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eg" Extension="jp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C10AD" w:rsidRPr="002C4DB5" w14:paraId="7E8D7056" w14:textId="77777777" w:rsidTr="00A46561">
        <w:tc>
          <w:tcPr>
            <w:tcW w:w="3657" w:type="dxa"/>
            <w:tcBorders>
              <w:top w:val="single" w:sz="12" w:space="0" w:color="0070C0"/>
              <w:left w:val="single" w:sz="12" w:space="0" w:color="0070C0"/>
              <w:bottom w:val="single" w:sz="12" w:space="0" w:color="0070C0"/>
              <w:right w:val="single" w:sz="12" w:space="0" w:color="0070C0"/>
            </w:tcBorders>
            <w:hideMark/>
          </w:tcPr>
          <w:p w14:paraId="029B4AEE" w14:textId="77777777" w:rsidR="005C10AD" w:rsidRPr="002C4DB5" w:rsidRDefault="005C10AD" w:rsidP="005C10A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1</w:t>
            </w:r>
          </w:p>
        </w:tc>
        <w:tc>
          <w:tcPr>
            <w:tcW w:w="6184" w:type="dxa"/>
            <w:tcBorders>
              <w:top w:val="single" w:sz="12" w:space="0" w:color="0070C0"/>
              <w:left w:val="single" w:sz="12" w:space="0" w:color="0070C0"/>
              <w:bottom w:val="single" w:sz="12" w:space="0" w:color="0070C0"/>
              <w:right w:val="single" w:sz="12" w:space="0" w:color="0070C0"/>
            </w:tcBorders>
            <w:hideMark/>
          </w:tcPr>
          <w:p w14:paraId="1A963EBE" w14:textId="77777777" w:rsidR="005C10AD" w:rsidRPr="002C4DB5" w:rsidRDefault="005C10AD" w:rsidP="005C10A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10F1ADEF" w14:textId="77777777" w:rsidR="005C10AD" w:rsidRPr="002C4DB5" w:rsidRDefault="005C10AD" w:rsidP="005C10A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22AA6911" w14:textId="29768A00" w:rsidR="005C10AD" w:rsidRPr="002C4DB5" w:rsidRDefault="005C10AD" w:rsidP="005C10A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5F84BEDF" w14:textId="77777777" w:rsidR="005C10AD" w:rsidRPr="002C4DB5" w:rsidRDefault="005C10AD">
      <w:pPr>
        <w:rPr>
          <w:rFonts w:cs="Times New Roman"/>
          <w:b/>
          <w:bCs/>
          <w:szCs w:val="24"/>
        </w:rPr>
      </w:pPr>
    </w:p>
    <w:p w14:paraId="77FCD7FA" w14:textId="77777777" w:rsidR="00052903" w:rsidRPr="002C4DB5" w:rsidRDefault="00B71FDB">
      <w:pPr>
        <w:rPr>
          <w:rFonts w:cs="Times New Roman"/>
          <w:szCs w:val="24"/>
        </w:rPr>
      </w:pPr>
      <w:r w:rsidRPr="002C4DB5">
        <w:rPr>
          <w:rFonts w:cs="Times New Roman"/>
          <w:b/>
          <w:bCs/>
          <w:szCs w:val="24"/>
        </w:rPr>
        <w:t>PHẦN I. Câu trắc nghiệm nhiều phương án lựa chọn. Thí sinh trả lời từ câu 1 đến câu 18. Mỗi câu hỏi thí sinh chỉ chọn một phương án.</w:t>
      </w:r>
    </w:p>
    <w:p w14:paraId="39F6970B" w14:textId="72D3ED61" w:rsidR="00052903" w:rsidRPr="002C4DB5" w:rsidRDefault="00B71FDB">
      <w:pPr>
        <w:rPr>
          <w:rFonts w:cs="Times New Roman"/>
          <w:szCs w:val="24"/>
        </w:rPr>
      </w:pPr>
      <w:r w:rsidRPr="00357D44">
        <w:rPr>
          <w:rFonts w:cs="Times New Roman"/>
          <w:b/>
          <w:bCs/>
          <w:color w:val="C00000"/>
          <w:szCs w:val="24"/>
        </w:rPr>
        <w:t>Câu 1.</w:t>
      </w:r>
      <w:r w:rsidRPr="002C4DB5">
        <w:rPr>
          <w:rFonts w:cs="Times New Roman"/>
          <w:szCs w:val="24"/>
        </w:rPr>
        <w:t xml:space="preserve"> Một chất điểm dao động điều hoà với tần số 4 Hz và biên độ dao động 10 cm. Độ lớn gia tốc cực đại của chất điểm bằng bao nhiêu? (lấy</w:t>
      </w:r>
      <m:oMath>
        <m:r>
          <w:rPr>
            <w:rFonts w:ascii="Cambria Math" w:hAnsi="Cambria Math" w:cs="Times New Roman"/>
            <w:szCs w:val="24"/>
          </w:rPr>
          <m:t xml:space="preserve"> π=</m:t>
        </m:r>
        <m:r>
          <m:rPr>
            <m:sty m:val="p"/>
          </m:rPr>
          <w:rPr>
            <w:rFonts w:ascii="Cambria Math" w:hAnsi="Cambria Math" w:cs="Times New Roman"/>
            <w:szCs w:val="24"/>
          </w:rPr>
          <m:t>3,14</m:t>
        </m:r>
        <m:r>
          <w:rPr>
            <w:rFonts w:ascii="Cambria Math" w:hAnsi="Cambria Math" w:cs="Times New Roman"/>
            <w:szCs w:val="24"/>
          </w:rPr>
          <m:t>)</m:t>
        </m:r>
      </m:oMath>
    </w:p>
    <w:p w14:paraId="440D5956" w14:textId="77777777" w:rsidR="00052903" w:rsidRPr="002C4DB5" w:rsidRDefault="00B71FDB">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6,31 m/ s</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63,1 m/ s</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25 m/ s</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2,5 m/s</w:t>
      </w:r>
      <w:r w:rsidRPr="002C4DB5">
        <w:rPr>
          <w:rFonts w:cs="Times New Roman"/>
          <w:szCs w:val="24"/>
          <w:vertAlign w:val="superscript"/>
        </w:rPr>
        <w:t>2</w:t>
      </w:r>
      <w:r w:rsidRPr="002C4DB5">
        <w:rPr>
          <w:rFonts w:cs="Times New Roman"/>
          <w:szCs w:val="24"/>
        </w:rPr>
        <w:t>.</w:t>
      </w:r>
    </w:p>
    <w:p w14:paraId="4F291800" w14:textId="77777777" w:rsidR="00052903" w:rsidRPr="002C4DB5" w:rsidRDefault="00B71FDB">
      <w:pPr>
        <w:rPr>
          <w:rFonts w:cs="Times New Roman"/>
          <w:szCs w:val="24"/>
        </w:rPr>
      </w:pPr>
      <w:r w:rsidRPr="00357D44">
        <w:rPr>
          <w:rFonts w:cs="Times New Roman"/>
          <w:b/>
          <w:bCs/>
          <w:color w:val="C00000"/>
          <w:szCs w:val="24"/>
        </w:rPr>
        <w:t>Câu 2.</w:t>
      </w:r>
      <w:r w:rsidRPr="002C4DB5">
        <w:rPr>
          <w:rFonts w:cs="Times New Roman"/>
          <w:szCs w:val="24"/>
        </w:rPr>
        <w:t xml:space="preserve"> Một sóng dọc truyền trong môi trường thì phương dao động của các phần tử môi trường</w:t>
      </w:r>
    </w:p>
    <w:p w14:paraId="768A9715"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trùng với phương truyền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là phương ngang.</w:t>
      </w:r>
    </w:p>
    <w:p w14:paraId="3DD2EDBA"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là phương thẳng đứ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vuông góc với phương truyền sóng.</w:t>
      </w:r>
    </w:p>
    <w:p w14:paraId="5FF6BE07" w14:textId="77777777" w:rsidR="00052903" w:rsidRPr="002C4DB5" w:rsidRDefault="00B71FDB">
      <w:pPr>
        <w:rPr>
          <w:rFonts w:cs="Times New Roman"/>
          <w:szCs w:val="24"/>
        </w:rPr>
      </w:pPr>
      <w:r w:rsidRPr="00357D44">
        <w:rPr>
          <w:rFonts w:cs="Times New Roman"/>
          <w:b/>
          <w:bCs/>
          <w:color w:val="C00000"/>
          <w:szCs w:val="24"/>
        </w:rPr>
        <w:t>Câu 3.</w:t>
      </w:r>
      <w:r w:rsidRPr="002C4DB5">
        <w:rPr>
          <w:rFonts w:cs="Times New Roman"/>
          <w:szCs w:val="24"/>
        </w:rPr>
        <w:t xml:space="preserve"> Cơ năng của một vật dao động điều hoà</w:t>
      </w:r>
    </w:p>
    <w:p w14:paraId="17E4FAFF"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Biến thiên tuần hoàn theo thời gian với chu kỳ bằng một nửa chu kỳ dao động của vật.</w:t>
      </w:r>
    </w:p>
    <w:p w14:paraId="467DC40E"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Bằng động năng của vật khi vật tới vị trí cân bằng.</w:t>
      </w:r>
    </w:p>
    <w:p w14:paraId="61D7287F"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Tăng gấp đôi khi biên độ dao động của vật tăng gấp đôi.</w:t>
      </w:r>
    </w:p>
    <w:p w14:paraId="1639810E"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Biến thiên tuần hoàn theo thời gian với chu kỳ bằng chu kỳ dao động của vật.</w:t>
      </w:r>
    </w:p>
    <w:p w14:paraId="3718C5A9" w14:textId="77777777" w:rsidR="00052903" w:rsidRPr="002C4DB5" w:rsidRDefault="00B71FDB">
      <w:pPr>
        <w:rPr>
          <w:rFonts w:cs="Times New Roman"/>
          <w:szCs w:val="24"/>
        </w:rPr>
      </w:pPr>
      <w:r w:rsidRPr="00357D44">
        <w:rPr>
          <w:rFonts w:cs="Times New Roman"/>
          <w:b/>
          <w:bCs/>
          <w:color w:val="C00000"/>
          <w:szCs w:val="24"/>
        </w:rPr>
        <w:t>Câu 4.</w:t>
      </w:r>
      <w:r w:rsidRPr="002C4DB5">
        <w:rPr>
          <w:rFonts w:cs="Times New Roman"/>
          <w:szCs w:val="24"/>
        </w:rPr>
        <w:t xml:space="preserve"> Chọn phát biểu </w:t>
      </w:r>
      <w:r w:rsidRPr="002C4DB5">
        <w:rPr>
          <w:rFonts w:cs="Times New Roman"/>
          <w:b/>
          <w:bCs/>
          <w:szCs w:val="24"/>
        </w:rPr>
        <w:t>sai</w:t>
      </w:r>
      <w:r w:rsidRPr="002C4DB5">
        <w:rPr>
          <w:rFonts w:cs="Times New Roman"/>
          <w:szCs w:val="24"/>
        </w:rPr>
        <w:t>. Quá trình truyền sóng cơ học</w:t>
      </w:r>
    </w:p>
    <w:p w14:paraId="4C63BA7D"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là quá trình lan truyền các phần tử vật chất trong không gian theo thời gian.</w:t>
      </w:r>
    </w:p>
    <w:p w14:paraId="28F61BF0"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là quá trình truyền pha dao động.</w:t>
      </w:r>
    </w:p>
    <w:p w14:paraId="049A8774"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là quá trình truyền dao động trong môi trường vật chất theo thời gian.</w:t>
      </w:r>
    </w:p>
    <w:p w14:paraId="374B28A2"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là quá trình truyền năng lượng.</w:t>
      </w:r>
    </w:p>
    <w:p w14:paraId="5962B13B" w14:textId="77777777" w:rsidR="00052903" w:rsidRPr="002C4DB5" w:rsidRDefault="00B71FDB">
      <w:pPr>
        <w:rPr>
          <w:rFonts w:cs="Times New Roman"/>
          <w:szCs w:val="24"/>
        </w:rPr>
      </w:pPr>
      <w:r w:rsidRPr="00357D44">
        <w:rPr>
          <w:rFonts w:cs="Times New Roman"/>
          <w:b/>
          <w:bCs/>
          <w:color w:val="C00000"/>
          <w:szCs w:val="24"/>
        </w:rPr>
        <w:t>Câu 5.</w:t>
      </w:r>
      <w:r w:rsidRPr="002C4DB5">
        <w:rPr>
          <w:rFonts w:cs="Times New Roman"/>
          <w:szCs w:val="24"/>
        </w:rPr>
        <w:t xml:space="preserve"> Sóng cơ là</w:t>
      </w:r>
    </w:p>
    <w:p w14:paraId="3A36113B"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những dao động cơ học lan truyền trong môi trường vật chất đàn hồi.</w:t>
      </w:r>
    </w:p>
    <w:p w14:paraId="473FD462"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sự truyền chuyển động cơ trong không khí.</w:t>
      </w:r>
    </w:p>
    <w:p w14:paraId="76C3862B"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chuyển động tương đối của vật này so với vật khác.</w:t>
      </w:r>
    </w:p>
    <w:p w14:paraId="45FF2644"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sự co dãn tuần hoàn giữa các phần tử môi trường.</w:t>
      </w:r>
    </w:p>
    <w:p w14:paraId="686BE846" w14:textId="77777777" w:rsidR="00052903" w:rsidRPr="002C4DB5" w:rsidRDefault="00B71FDB">
      <w:pPr>
        <w:rPr>
          <w:rFonts w:cs="Times New Roman"/>
          <w:szCs w:val="24"/>
        </w:rPr>
      </w:pPr>
      <w:r w:rsidRPr="00357D44">
        <w:rPr>
          <w:rFonts w:cs="Times New Roman"/>
          <w:b/>
          <w:bCs/>
          <w:color w:val="C00000"/>
          <w:szCs w:val="24"/>
        </w:rPr>
        <w:t>Câu 6.</w:t>
      </w:r>
      <w:r w:rsidRPr="002C4DB5">
        <w:rPr>
          <w:rFonts w:cs="Times New Roman"/>
          <w:szCs w:val="24"/>
        </w:rPr>
        <w:t xml:space="preserve"> Động năng của vật dao động điều hòa biến đổi theo thời gian:</w:t>
      </w:r>
    </w:p>
    <w:p w14:paraId="0EBAC303"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Như một hàm bậc hai.</w:t>
      </w:r>
    </w:p>
    <w:p w14:paraId="2DD80E0D"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uần hoàn với chu kỳ bằng chu kỳ của li độ.</w:t>
      </w:r>
    </w:p>
    <w:p w14:paraId="549FD8E5"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Không đổi.</w:t>
      </w:r>
    </w:p>
    <w:p w14:paraId="1350B0AC"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Tuần hoàn với chu kỳ bằng một nửa chu kỳ của li độ.</w:t>
      </w:r>
    </w:p>
    <w:p w14:paraId="1996640B" w14:textId="77777777" w:rsidR="00052903" w:rsidRPr="002C4DB5" w:rsidRDefault="00B71FDB">
      <w:pPr>
        <w:rPr>
          <w:rFonts w:cs="Times New Roman"/>
          <w:szCs w:val="24"/>
        </w:rPr>
      </w:pPr>
      <w:r w:rsidRPr="00357D44">
        <w:rPr>
          <w:rFonts w:cs="Times New Roman"/>
          <w:b/>
          <w:bCs/>
          <w:color w:val="C00000"/>
          <w:szCs w:val="24"/>
        </w:rPr>
        <w:t>Câu 7.</w:t>
      </w:r>
      <w:r w:rsidRPr="002C4DB5">
        <w:rPr>
          <w:rFonts w:cs="Times New Roman"/>
          <w:szCs w:val="24"/>
        </w:rPr>
        <w:t xml:space="preserve"> Một vật có khối lượng 50 g, dao động điều hoà với biên độ 4 cm và tần số góc 3 rad/s. Động năng cực đại của vật là</w:t>
      </w:r>
    </w:p>
    <w:p w14:paraId="3988BE42" w14:textId="77777777" w:rsidR="00052903" w:rsidRPr="002C4DB5" w:rsidRDefault="00B71FDB">
      <w:pPr>
        <w:tabs>
          <w:tab w:val="left" w:pos="2700"/>
          <w:tab w:val="left" w:pos="5400"/>
          <w:tab w:val="left" w:pos="8100"/>
        </w:tabs>
        <w:rPr>
          <w:rFonts w:cs="Times New Roman"/>
          <w:szCs w:val="24"/>
          <w:lang w:val="fr-FR"/>
        </w:rPr>
      </w:pPr>
      <w:r w:rsidRPr="002C4DB5">
        <w:rPr>
          <w:rFonts w:cs="Times New Roman"/>
          <w:b/>
          <w:bCs/>
          <w:szCs w:val="24"/>
        </w:rPr>
        <w:t xml:space="preserve">     </w:t>
      </w:r>
      <w:r w:rsidRPr="00357D44">
        <w:rPr>
          <w:rFonts w:cs="Times New Roman"/>
          <w:b/>
          <w:bCs/>
          <w:color w:val="0070C0"/>
          <w:szCs w:val="24"/>
          <w:lang w:val="fr-FR"/>
        </w:rPr>
        <w:t>A.</w:t>
      </w:r>
      <w:r w:rsidRPr="00357D44">
        <w:rPr>
          <w:rFonts w:cs="Times New Roman"/>
          <w:b/>
          <w:color w:val="0070C0"/>
          <w:szCs w:val="24"/>
          <w:lang w:val="fr-FR"/>
        </w:rPr>
        <w:t xml:space="preserve"> </w:t>
      </w:r>
      <w:r w:rsidRPr="002C4DB5">
        <w:rPr>
          <w:rFonts w:cs="Times New Roman"/>
          <w:szCs w:val="24"/>
          <w:lang w:val="fr-FR"/>
        </w:rPr>
        <w:t>3,6 J.</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B.</w:t>
      </w:r>
      <w:r w:rsidRPr="00357D44">
        <w:rPr>
          <w:rFonts w:cs="Times New Roman"/>
          <w:b/>
          <w:color w:val="0070C0"/>
          <w:szCs w:val="24"/>
          <w:lang w:val="fr-FR"/>
        </w:rPr>
        <w:t xml:space="preserve"> </w:t>
      </w:r>
      <w:r w:rsidRPr="002C4DB5">
        <w:rPr>
          <w:rFonts w:cs="Times New Roman"/>
          <w:szCs w:val="24"/>
          <w:lang w:val="fr-FR"/>
        </w:rPr>
        <w:t>7,2 J.</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C.</w:t>
      </w:r>
      <w:r w:rsidRPr="00357D44">
        <w:rPr>
          <w:rFonts w:cs="Times New Roman"/>
          <w:b/>
          <w:color w:val="0070C0"/>
          <w:szCs w:val="24"/>
          <w:lang w:val="fr-FR"/>
        </w:rPr>
        <w:t xml:space="preserve"> </w:t>
      </w:r>
      <w:r w:rsidRPr="002C4DB5">
        <w:rPr>
          <w:rFonts w:cs="Times New Roman"/>
          <w:position w:val="-8"/>
          <w:szCs w:val="24"/>
        </w:rPr>
        <w:object w:dxaOrig="859" w:dyaOrig="360" w14:anchorId="59D0F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18.25pt" o:ole="">
            <v:imagedata r:id="rId8" o:title=""/>
          </v:shape>
          <o:OLEObject Type="Embed" ProgID="Equation.DSMT4" ShapeID="_x0000_i1025" DrawAspect="Content" ObjectID="_1823633828" r:id="rId9"/>
        </w:object>
      </w:r>
      <w:r w:rsidRPr="002C4DB5">
        <w:rPr>
          <w:rFonts w:cs="Times New Roman"/>
          <w:szCs w:val="24"/>
          <w:lang w:val="fr-FR"/>
        </w:rPr>
        <w:t>J.</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D.</w:t>
      </w:r>
      <w:r w:rsidRPr="00357D44">
        <w:rPr>
          <w:rFonts w:cs="Times New Roman"/>
          <w:b/>
          <w:color w:val="0070C0"/>
          <w:szCs w:val="24"/>
          <w:lang w:val="fr-FR"/>
        </w:rPr>
        <w:t xml:space="preserve"> </w:t>
      </w:r>
      <w:r w:rsidRPr="002C4DB5">
        <w:rPr>
          <w:rFonts w:cs="Times New Roman"/>
          <w:position w:val="-8"/>
          <w:szCs w:val="24"/>
        </w:rPr>
        <w:object w:dxaOrig="859" w:dyaOrig="360" w14:anchorId="411F8863">
          <v:shape id="_x0000_i1026" type="#_x0000_t75" style="width:44.6pt;height:18.25pt" o:ole="">
            <v:imagedata r:id="rId10" o:title=""/>
          </v:shape>
          <o:OLEObject Type="Embed" ProgID="Equation.DSMT4" ShapeID="_x0000_i1026" DrawAspect="Content" ObjectID="_1823633829" r:id="rId11"/>
        </w:object>
      </w:r>
      <w:r w:rsidRPr="002C4DB5">
        <w:rPr>
          <w:rFonts w:cs="Times New Roman"/>
          <w:szCs w:val="24"/>
          <w:lang w:val="fr-FR"/>
        </w:rPr>
        <w:t>J.</w:t>
      </w:r>
    </w:p>
    <w:p w14:paraId="4DF7AFA9" w14:textId="77777777" w:rsidR="00052903" w:rsidRPr="002C4DB5" w:rsidRDefault="00B71FDB">
      <w:pPr>
        <w:rPr>
          <w:rFonts w:cs="Times New Roman"/>
          <w:szCs w:val="24"/>
          <w:lang w:val="fr-FR"/>
        </w:rPr>
      </w:pPr>
      <w:r w:rsidRPr="00357D44">
        <w:rPr>
          <w:rFonts w:cs="Times New Roman"/>
          <w:b/>
          <w:bCs/>
          <w:color w:val="C00000"/>
          <w:szCs w:val="24"/>
          <w:lang w:val="fr-FR"/>
        </w:rPr>
        <w:t>Câu 8.</w:t>
      </w:r>
      <w:r w:rsidRPr="002C4DB5">
        <w:rPr>
          <w:rFonts w:cs="Times New Roman"/>
          <w:szCs w:val="24"/>
          <w:lang w:val="fr-FR"/>
        </w:rPr>
        <w:t xml:space="preserve"> Một sóng có tần số 120Hz truyền trong một môi trường với tốc độ 60 m/s. Bước sóng của nó là</w:t>
      </w:r>
    </w:p>
    <w:p w14:paraId="321ABD63" w14:textId="77777777" w:rsidR="00052903" w:rsidRPr="002C4DB5" w:rsidRDefault="00B71FDB">
      <w:pPr>
        <w:tabs>
          <w:tab w:val="left" w:pos="2700"/>
          <w:tab w:val="left" w:pos="5400"/>
          <w:tab w:val="left" w:pos="8100"/>
        </w:tabs>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A.</w:t>
      </w:r>
      <w:r w:rsidRPr="00357D44">
        <w:rPr>
          <w:rFonts w:cs="Times New Roman"/>
          <w:b/>
          <w:color w:val="0070C0"/>
          <w:szCs w:val="24"/>
          <w:lang w:val="fr-FR"/>
        </w:rPr>
        <w:t xml:space="preserve"> </w:t>
      </w:r>
      <w:r w:rsidRPr="002C4DB5">
        <w:rPr>
          <w:rFonts w:cs="Times New Roman"/>
          <w:szCs w:val="24"/>
          <w:lang w:val="fr-FR"/>
        </w:rPr>
        <w:t>0,25 m</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B.</w:t>
      </w:r>
      <w:r w:rsidRPr="00357D44">
        <w:rPr>
          <w:rFonts w:cs="Times New Roman"/>
          <w:b/>
          <w:color w:val="0070C0"/>
          <w:szCs w:val="24"/>
          <w:lang w:val="fr-FR"/>
        </w:rPr>
        <w:t xml:space="preserve"> </w:t>
      </w:r>
      <w:r w:rsidRPr="002C4DB5">
        <w:rPr>
          <w:rFonts w:cs="Times New Roman"/>
          <w:szCs w:val="24"/>
          <w:lang w:val="fr-FR"/>
        </w:rPr>
        <w:t>2,0 m</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C.</w:t>
      </w:r>
      <w:r w:rsidRPr="00357D44">
        <w:rPr>
          <w:rFonts w:cs="Times New Roman"/>
          <w:b/>
          <w:color w:val="0070C0"/>
          <w:szCs w:val="24"/>
          <w:lang w:val="fr-FR"/>
        </w:rPr>
        <w:t xml:space="preserve"> </w:t>
      </w:r>
      <w:r w:rsidRPr="002C4DB5">
        <w:rPr>
          <w:rFonts w:cs="Times New Roman"/>
          <w:szCs w:val="24"/>
          <w:lang w:val="fr-FR"/>
        </w:rPr>
        <w:t>0,5 m</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D.</w:t>
      </w:r>
      <w:r w:rsidRPr="00357D44">
        <w:rPr>
          <w:rFonts w:cs="Times New Roman"/>
          <w:b/>
          <w:color w:val="0070C0"/>
          <w:szCs w:val="24"/>
          <w:lang w:val="fr-FR"/>
        </w:rPr>
        <w:t xml:space="preserve"> </w:t>
      </w:r>
      <w:r w:rsidRPr="002C4DB5">
        <w:rPr>
          <w:rFonts w:cs="Times New Roman"/>
          <w:szCs w:val="24"/>
          <w:lang w:val="fr-FR"/>
        </w:rPr>
        <w:t>1,0 m</w:t>
      </w:r>
    </w:p>
    <w:p w14:paraId="46E05462" w14:textId="77777777" w:rsidR="00052903" w:rsidRPr="002C4DB5" w:rsidRDefault="00B71FDB">
      <w:pPr>
        <w:rPr>
          <w:rFonts w:cs="Times New Roman"/>
          <w:szCs w:val="24"/>
          <w:lang w:val="fr-FR"/>
        </w:rPr>
      </w:pPr>
      <w:r w:rsidRPr="00357D44">
        <w:rPr>
          <w:rFonts w:cs="Times New Roman"/>
          <w:b/>
          <w:bCs/>
          <w:color w:val="C00000"/>
          <w:szCs w:val="24"/>
          <w:lang w:val="fr-FR"/>
        </w:rPr>
        <w:t>Câu 9.</w:t>
      </w:r>
      <w:r w:rsidRPr="002C4DB5">
        <w:rPr>
          <w:rFonts w:cs="Times New Roman"/>
          <w:szCs w:val="24"/>
          <w:lang w:val="fr-FR"/>
        </w:rPr>
        <w:t xml:space="preserve"> Phát biểu nào sau đây là </w:t>
      </w:r>
      <w:r w:rsidRPr="002C4DB5">
        <w:rPr>
          <w:rFonts w:cs="Times New Roman"/>
          <w:b/>
          <w:bCs/>
          <w:szCs w:val="24"/>
          <w:lang w:val="fr-FR"/>
        </w:rPr>
        <w:t>sai</w:t>
      </w:r>
      <w:r w:rsidRPr="002C4DB5">
        <w:rPr>
          <w:rFonts w:cs="Times New Roman"/>
          <w:szCs w:val="24"/>
          <w:lang w:val="fr-FR"/>
        </w:rPr>
        <w:t xml:space="preserve"> khi nói về dao động điều hoà?</w:t>
      </w:r>
    </w:p>
    <w:p w14:paraId="27121024" w14:textId="77777777" w:rsidR="00052903" w:rsidRPr="002C4DB5" w:rsidRDefault="00B71FDB">
      <w:pPr>
        <w:tabs>
          <w:tab w:val="left" w:pos="5400"/>
        </w:tabs>
        <w:rPr>
          <w:rFonts w:cs="Times New Roman"/>
          <w:szCs w:val="24"/>
        </w:rPr>
      </w:pPr>
      <w:r w:rsidRPr="002C4DB5">
        <w:rPr>
          <w:rFonts w:cs="Times New Roman"/>
          <w:b/>
          <w:bCs/>
          <w:szCs w:val="24"/>
          <w:lang w:val="fr-FR"/>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 xml:space="preserve">Vận tốc luôn trễ pha </w:t>
      </w:r>
      <w:r w:rsidRPr="002C4DB5">
        <w:rPr>
          <w:rFonts w:cs="Times New Roman"/>
          <w:position w:val="-24"/>
          <w:szCs w:val="24"/>
        </w:rPr>
        <w:object w:dxaOrig="260" w:dyaOrig="620" w14:anchorId="71C006B8">
          <v:shape id="_x0000_i1027" type="#_x0000_t75" style="width:13.45pt;height:31.15pt" o:ole="">
            <v:imagedata r:id="rId12" o:title=""/>
          </v:shape>
          <o:OLEObject Type="Embed" ProgID="Equation.DSMT4" ShapeID="_x0000_i1027" DrawAspect="Content" ObjectID="_1823633830" r:id="rId13"/>
        </w:object>
      </w:r>
      <w:r w:rsidRPr="002C4DB5">
        <w:rPr>
          <w:rFonts w:cs="Times New Roman"/>
          <w:szCs w:val="24"/>
        </w:rPr>
        <w:t xml:space="preserve"> rad so với gia tốc.</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Vận tốc và gia tốc luôn ngược pha nhau.</w:t>
      </w:r>
    </w:p>
    <w:p w14:paraId="7B01F510"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 xml:space="preserve">Vận tốc luôn sớm pha </w:t>
      </w:r>
      <w:r w:rsidRPr="002C4DB5">
        <w:rPr>
          <w:rFonts w:cs="Times New Roman"/>
          <w:position w:val="-24"/>
          <w:szCs w:val="24"/>
        </w:rPr>
        <w:object w:dxaOrig="260" w:dyaOrig="620" w14:anchorId="6ECEA8FE">
          <v:shape id="_x0000_i1028" type="#_x0000_t75" style="width:13.45pt;height:31.15pt" o:ole="">
            <v:imagedata r:id="rId14" o:title=""/>
          </v:shape>
          <o:OLEObject Type="Embed" ProgID="Equation.DSMT4" ShapeID="_x0000_i1028" DrawAspect="Content" ObjectID="_1823633831" r:id="rId15"/>
        </w:object>
      </w:r>
      <w:r w:rsidRPr="002C4DB5">
        <w:rPr>
          <w:rFonts w:cs="Times New Roman"/>
          <w:szCs w:val="24"/>
        </w:rPr>
        <w:t xml:space="preserve"> rad so với li độ.</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Gia tốc sớm pha π rad so với li độ.</w:t>
      </w:r>
    </w:p>
    <w:p w14:paraId="15236BAA" w14:textId="77777777" w:rsidR="00052903" w:rsidRPr="002C4DB5" w:rsidRDefault="00B71FDB">
      <w:pPr>
        <w:rPr>
          <w:rFonts w:cs="Times New Roman"/>
          <w:szCs w:val="24"/>
        </w:rPr>
      </w:pPr>
      <w:r w:rsidRPr="00357D44">
        <w:rPr>
          <w:rFonts w:cs="Times New Roman"/>
          <w:b/>
          <w:bCs/>
          <w:color w:val="C00000"/>
          <w:szCs w:val="24"/>
        </w:rPr>
        <w:t>Câu 10.</w:t>
      </w:r>
      <w:r w:rsidRPr="002C4DB5">
        <w:rPr>
          <w:rFonts w:cs="Times New Roman"/>
          <w:szCs w:val="24"/>
        </w:rPr>
        <w:t xml:space="preserve"> Khi một chất điểm dao động điều hòa thì li độ của chất điểm là:</w:t>
      </w:r>
    </w:p>
    <w:p w14:paraId="0AE60E2F"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là một hàm bậc hai của thời gian</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là một hàm bậc nhất của thời gian.</w:t>
      </w:r>
    </w:p>
    <w:p w14:paraId="36BAE81B"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một hàm sin hoặc cos của thời gian.</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là một hàm tan của thời gian.</w:t>
      </w:r>
    </w:p>
    <w:p w14:paraId="3B673524" w14:textId="77777777" w:rsidR="00052903" w:rsidRPr="002C4DB5" w:rsidRDefault="00B71FDB">
      <w:pPr>
        <w:rPr>
          <w:rFonts w:cs="Times New Roman"/>
          <w:szCs w:val="24"/>
        </w:rPr>
      </w:pPr>
      <w:r w:rsidRPr="00357D44">
        <w:rPr>
          <w:rFonts w:cs="Times New Roman"/>
          <w:b/>
          <w:bCs/>
          <w:color w:val="C00000"/>
          <w:szCs w:val="24"/>
        </w:rPr>
        <w:t>Câu 11.</w:t>
      </w:r>
      <w:r w:rsidRPr="002C4DB5">
        <w:rPr>
          <w:rFonts w:cs="Times New Roman"/>
          <w:szCs w:val="24"/>
        </w:rPr>
        <w:t xml:space="preserve"> Một vật dao động điều hoà với biên độ 6 cm. Mốc thế năng ở vị trí cân bằng. Khi vật có động năng bằng 3/4 lần cơ năng thì vật cách vị trí cân bằng</w:t>
      </w:r>
    </w:p>
    <w:p w14:paraId="016E7E0C" w14:textId="77777777" w:rsidR="00052903" w:rsidRPr="002C4DB5" w:rsidRDefault="00B71FDB">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6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4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3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4,5 cm.</w:t>
      </w:r>
    </w:p>
    <w:p w14:paraId="06E64F48" w14:textId="77777777" w:rsidR="00052903" w:rsidRPr="002C4DB5" w:rsidRDefault="00B71FDB">
      <w:pPr>
        <w:rPr>
          <w:rFonts w:cs="Times New Roman"/>
          <w:szCs w:val="24"/>
        </w:rPr>
      </w:pPr>
      <w:r w:rsidRPr="00357D44">
        <w:rPr>
          <w:rFonts w:cs="Times New Roman"/>
          <w:b/>
          <w:bCs/>
          <w:color w:val="C00000"/>
          <w:szCs w:val="24"/>
        </w:rPr>
        <w:t>Câu 12.</w:t>
      </w:r>
      <w:r w:rsidRPr="002C4DB5">
        <w:rPr>
          <w:rFonts w:cs="Times New Roman"/>
          <w:szCs w:val="24"/>
        </w:rPr>
        <w:t xml:space="preserve"> Chu kì dao động của con lắc đơn </w:t>
      </w:r>
      <w:r w:rsidRPr="002C4DB5">
        <w:rPr>
          <w:rFonts w:cs="Times New Roman"/>
          <w:b/>
          <w:bCs/>
          <w:szCs w:val="24"/>
        </w:rPr>
        <w:t>không phụ thuộc</w:t>
      </w:r>
      <w:r w:rsidRPr="002C4DB5">
        <w:rPr>
          <w:rFonts w:cs="Times New Roman"/>
          <w:szCs w:val="24"/>
        </w:rPr>
        <w:t xml:space="preserve"> vào</w:t>
      </w:r>
    </w:p>
    <w:p w14:paraId="4C7C241F" w14:textId="77777777" w:rsidR="00052903" w:rsidRPr="002C4DB5" w:rsidRDefault="00B71FDB">
      <w:pPr>
        <w:tabs>
          <w:tab w:val="left" w:pos="5400"/>
        </w:tabs>
        <w:rPr>
          <w:rFonts w:cs="Times New Roman"/>
          <w:szCs w:val="24"/>
        </w:rPr>
      </w:pPr>
      <w:r w:rsidRPr="002C4DB5">
        <w:rPr>
          <w:rFonts w:cs="Times New Roman"/>
          <w:b/>
          <w:bCs/>
          <w:szCs w:val="24"/>
        </w:rPr>
        <w:lastRenderedPageBreak/>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Chiều dài dây treo.</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Gia tốc trọng trường.</w:t>
      </w:r>
    </w:p>
    <w:p w14:paraId="5182899F"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Vĩ độ địa lí nơi treo con lắc trên Trái Đấ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Khối lượng quả nặng.</w:t>
      </w:r>
    </w:p>
    <w:p w14:paraId="17E67E84" w14:textId="77777777" w:rsidR="00052903" w:rsidRPr="002C4DB5" w:rsidRDefault="00B71FDB">
      <w:pPr>
        <w:rPr>
          <w:rFonts w:cs="Times New Roman"/>
          <w:szCs w:val="24"/>
        </w:rPr>
      </w:pPr>
      <w:r w:rsidRPr="00357D44">
        <w:rPr>
          <w:rFonts w:cs="Times New Roman"/>
          <w:b/>
          <w:bCs/>
          <w:color w:val="C00000"/>
          <w:szCs w:val="24"/>
        </w:rPr>
        <w:t>Câu 13.</w:t>
      </w:r>
      <w:r w:rsidRPr="002C4DB5">
        <w:rPr>
          <w:rFonts w:cs="Times New Roman"/>
          <w:szCs w:val="24"/>
        </w:rPr>
        <w:t xml:space="preserve"> Trong sự truyền sóng cơ, khoảng cách giữa hai đỉnh sóng liên tiếp trên cùng một phương truyền sóng là</w:t>
      </w:r>
    </w:p>
    <w:p w14:paraId="00905B0F"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một phần tư bước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một nửa bước sóng.</w:t>
      </w:r>
    </w:p>
    <w:p w14:paraId="3D01FE67" w14:textId="77777777" w:rsidR="00052903" w:rsidRPr="002C4DB5" w:rsidRDefault="00B71FDB">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một bước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một phần ba bước sóng.</w:t>
      </w:r>
    </w:p>
    <w:p w14:paraId="108998DA" w14:textId="77777777" w:rsidR="00052903" w:rsidRPr="002C4DB5" w:rsidRDefault="00B71FDB">
      <w:pPr>
        <w:rPr>
          <w:rFonts w:cs="Times New Roman"/>
          <w:szCs w:val="24"/>
        </w:rPr>
      </w:pPr>
      <w:r w:rsidRPr="00357D44">
        <w:rPr>
          <w:rFonts w:cs="Times New Roman"/>
          <w:b/>
          <w:bCs/>
          <w:color w:val="C00000"/>
          <w:szCs w:val="24"/>
        </w:rPr>
        <w:t>Câu 14.</w:t>
      </w:r>
      <w:r w:rsidRPr="002C4DB5">
        <w:rPr>
          <w:rFonts w:cs="Times New Roman"/>
          <w:szCs w:val="24"/>
        </w:rPr>
        <w:t xml:space="preserve"> Phát biểu nào sau đây về tính chất của sóng điện từ là </w:t>
      </w:r>
      <w:r w:rsidRPr="002C4DB5">
        <w:rPr>
          <w:rFonts w:cs="Times New Roman"/>
          <w:b/>
          <w:bCs/>
          <w:szCs w:val="24"/>
        </w:rPr>
        <w:t>không đúng</w:t>
      </w:r>
      <w:r w:rsidRPr="002C4DB5">
        <w:rPr>
          <w:rFonts w:cs="Times New Roman"/>
          <w:szCs w:val="24"/>
        </w:rPr>
        <w:t>?</w:t>
      </w:r>
    </w:p>
    <w:p w14:paraId="09B9A390"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Sóng điện từ không truyền được trong chân không.</w:t>
      </w:r>
    </w:p>
    <w:p w14:paraId="31C47FEA"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Sóng điện từ có thể phản xạ, khúc xạ, giao thoa.</w:t>
      </w:r>
    </w:p>
    <w:p w14:paraId="5A6BFB1D"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Sóng điện từ mang năng lượng.</w:t>
      </w:r>
    </w:p>
    <w:p w14:paraId="7B8D6FD5"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Sóng điện từ là sóng ngang.</w:t>
      </w:r>
    </w:p>
    <w:p w14:paraId="7C083895" w14:textId="77777777" w:rsidR="00052903" w:rsidRPr="002C4DB5" w:rsidRDefault="00B71FDB">
      <w:pPr>
        <w:rPr>
          <w:rFonts w:cs="Times New Roman"/>
          <w:szCs w:val="24"/>
        </w:rPr>
      </w:pPr>
      <w:r w:rsidRPr="00357D44">
        <w:rPr>
          <w:rFonts w:cs="Times New Roman"/>
          <w:b/>
          <w:bCs/>
          <w:color w:val="C00000"/>
          <w:szCs w:val="24"/>
        </w:rPr>
        <w:t>Câu 15.</w:t>
      </w:r>
      <w:r w:rsidRPr="002C4DB5">
        <w:rPr>
          <w:rFonts w:cs="Times New Roman"/>
          <w:szCs w:val="24"/>
        </w:rPr>
        <w:t xml:space="preserve"> Nhận xét nào sau đây là </w:t>
      </w:r>
      <w:r w:rsidRPr="002C4DB5">
        <w:rPr>
          <w:rFonts w:cs="Times New Roman"/>
          <w:b/>
          <w:bCs/>
          <w:szCs w:val="24"/>
        </w:rPr>
        <w:t>không đúng?</w:t>
      </w:r>
    </w:p>
    <w:p w14:paraId="626FB638"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Dao động cưỡng bức có chu kỳ bằng chu kỳ dao động riêng của con lắc.</w:t>
      </w:r>
    </w:p>
    <w:p w14:paraId="72AE798D"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Dao động tắt dần càng nhanh nếu lực cản của môi trường càng lớn.</w:t>
      </w:r>
    </w:p>
    <w:p w14:paraId="2A7A160D"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Dao động cưỡng bức có tần số bằng tần số của lực cưỡng bức.</w:t>
      </w:r>
    </w:p>
    <w:p w14:paraId="28ACC611"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Biên độ của dao động cưỡng bức không phụ thuộc vào pha của ngoại lực.</w:t>
      </w:r>
    </w:p>
    <w:p w14:paraId="07374FBF" w14:textId="77777777" w:rsidR="00052903" w:rsidRPr="002C4DB5" w:rsidRDefault="00B71FDB">
      <w:pPr>
        <w:rPr>
          <w:rFonts w:cs="Times New Roman"/>
          <w:szCs w:val="24"/>
        </w:rPr>
      </w:pPr>
      <w:r w:rsidRPr="00357D44">
        <w:rPr>
          <w:rFonts w:cs="Times New Roman"/>
          <w:b/>
          <w:bCs/>
          <w:color w:val="C00000"/>
          <w:szCs w:val="24"/>
        </w:rPr>
        <w:t>Câu 16.</w:t>
      </w:r>
      <w:r w:rsidRPr="002C4DB5">
        <w:rPr>
          <w:rFonts w:cs="Times New Roman"/>
          <w:szCs w:val="24"/>
        </w:rPr>
        <w:t xml:space="preserve"> Dao động có biên độ giảm dần theo thời gian gọi là</w:t>
      </w:r>
    </w:p>
    <w:p w14:paraId="6FFB167E" w14:textId="77777777" w:rsidR="00052903" w:rsidRPr="002C4DB5" w:rsidRDefault="00B71FDB">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dao động cưỡng bức.</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dao động duy trì.</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dao động tự do.</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dao động tắt dần.</w:t>
      </w:r>
    </w:p>
    <w:p w14:paraId="0E9AE440" w14:textId="77777777" w:rsidR="00052903" w:rsidRPr="002C4DB5" w:rsidRDefault="00B71FDB">
      <w:pPr>
        <w:rPr>
          <w:rFonts w:cs="Times New Roman"/>
          <w:szCs w:val="24"/>
        </w:rPr>
      </w:pPr>
      <w:r w:rsidRPr="00357D44">
        <w:rPr>
          <w:rFonts w:cs="Times New Roman"/>
          <w:b/>
          <w:bCs/>
          <w:color w:val="C00000"/>
          <w:szCs w:val="24"/>
        </w:rPr>
        <w:t>Câu 17.</w:t>
      </w:r>
      <w:r w:rsidRPr="002C4DB5">
        <w:rPr>
          <w:rFonts w:cs="Times New Roman"/>
          <w:szCs w:val="24"/>
        </w:rPr>
        <w:t xml:space="preserve"> Sóng điện từ là</w:t>
      </w:r>
    </w:p>
    <w:p w14:paraId="6733241E"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sóng dọc, truyền được trong chân không.</w:t>
      </w:r>
    </w:p>
    <w:p w14:paraId="2FFD8DEF"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sóng ngang, truyền được trong chân không.</w:t>
      </w:r>
    </w:p>
    <w:p w14:paraId="2D3AC70B"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sóng ngang, không truyền được trong chân không.</w:t>
      </w:r>
    </w:p>
    <w:p w14:paraId="42F2B3D5" w14:textId="77777777" w:rsidR="00052903" w:rsidRPr="002C4DB5" w:rsidRDefault="00B71FDB">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sóng dọc, không truyền được trong chân không.</w:t>
      </w:r>
    </w:p>
    <w:p w14:paraId="73E9CD1D" w14:textId="77777777" w:rsidR="00052903" w:rsidRPr="002C4DB5" w:rsidRDefault="00B71FDB">
      <w:pPr>
        <w:rPr>
          <w:rFonts w:cs="Times New Roman"/>
          <w:szCs w:val="24"/>
        </w:rPr>
      </w:pPr>
      <w:r w:rsidRPr="00357D44">
        <w:rPr>
          <w:rFonts w:cs="Times New Roman"/>
          <w:b/>
          <w:bCs/>
          <w:color w:val="C00000"/>
          <w:szCs w:val="24"/>
        </w:rPr>
        <w:t>Câu 18.</w:t>
      </w:r>
      <w:r w:rsidRPr="002C4DB5">
        <w:rPr>
          <w:rFonts w:cs="Times New Roman"/>
          <w:szCs w:val="24"/>
        </w:rPr>
        <w:t xml:space="preserve"> Trong phương trình dao động điều hoà x = Acos (ωt + φ), radian là thứ nguyên (đơn vị) của đại lượng:</w:t>
      </w:r>
    </w:p>
    <w:p w14:paraId="6B6ED076" w14:textId="77777777" w:rsidR="00052903" w:rsidRPr="002C4DB5" w:rsidRDefault="00B71FDB">
      <w:pPr>
        <w:tabs>
          <w:tab w:val="left" w:pos="2700"/>
          <w:tab w:val="left" w:pos="5400"/>
          <w:tab w:val="left" w:pos="8100"/>
        </w:tabs>
        <w:rPr>
          <w:rFonts w:cs="Times New Roman"/>
          <w:szCs w:val="24"/>
          <w:lang w:val="fr-FR"/>
        </w:rPr>
      </w:pPr>
      <w:r w:rsidRPr="002C4DB5">
        <w:rPr>
          <w:rFonts w:cs="Times New Roman"/>
          <w:b/>
          <w:bCs/>
          <w:szCs w:val="24"/>
        </w:rPr>
        <w:t xml:space="preserve">     </w:t>
      </w:r>
      <w:r w:rsidRPr="00357D44">
        <w:rPr>
          <w:rFonts w:cs="Times New Roman"/>
          <w:b/>
          <w:bCs/>
          <w:color w:val="0070C0"/>
          <w:szCs w:val="24"/>
          <w:lang w:val="fr-FR"/>
        </w:rPr>
        <w:t>A.</w:t>
      </w:r>
      <w:r w:rsidRPr="00357D44">
        <w:rPr>
          <w:rFonts w:cs="Times New Roman"/>
          <w:b/>
          <w:color w:val="0070C0"/>
          <w:szCs w:val="24"/>
          <w:lang w:val="fr-FR"/>
        </w:rPr>
        <w:t xml:space="preserve"> </w:t>
      </w:r>
      <w:r w:rsidRPr="002C4DB5">
        <w:rPr>
          <w:rFonts w:cs="Times New Roman"/>
          <w:szCs w:val="24"/>
        </w:rPr>
        <w:t>ω</w:t>
      </w:r>
      <w:r w:rsidRPr="002C4DB5">
        <w:rPr>
          <w:rFonts w:cs="Times New Roman"/>
          <w:szCs w:val="24"/>
          <w:lang w:val="fr-FR"/>
        </w:rPr>
        <w:t>.</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B.</w:t>
      </w:r>
      <w:r w:rsidRPr="00357D44">
        <w:rPr>
          <w:rFonts w:cs="Times New Roman"/>
          <w:b/>
          <w:color w:val="0070C0"/>
          <w:szCs w:val="24"/>
          <w:lang w:val="fr-FR"/>
        </w:rPr>
        <w:t xml:space="preserve"> </w:t>
      </w:r>
      <w:r w:rsidRPr="002C4DB5">
        <w:rPr>
          <w:rFonts w:cs="Times New Roman"/>
          <w:szCs w:val="24"/>
          <w:lang w:val="fr-FR"/>
        </w:rPr>
        <w:t>(</w:t>
      </w:r>
      <w:r w:rsidRPr="002C4DB5">
        <w:rPr>
          <w:rFonts w:cs="Times New Roman"/>
          <w:szCs w:val="24"/>
        </w:rPr>
        <w:t>ω</w:t>
      </w:r>
      <w:r w:rsidRPr="002C4DB5">
        <w:rPr>
          <w:rFonts w:cs="Times New Roman"/>
          <w:szCs w:val="24"/>
          <w:lang w:val="fr-FR"/>
        </w:rPr>
        <w:t xml:space="preserve">t + </w:t>
      </w:r>
      <w:r w:rsidRPr="002C4DB5">
        <w:rPr>
          <w:rFonts w:cs="Times New Roman"/>
          <w:szCs w:val="24"/>
        </w:rPr>
        <w:t>ϕ</w:t>
      </w:r>
      <w:r w:rsidRPr="002C4DB5">
        <w:rPr>
          <w:rFonts w:cs="Times New Roman"/>
          <w:szCs w:val="24"/>
          <w:lang w:val="fr-FR"/>
        </w:rPr>
        <w:t>) .</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C.</w:t>
      </w:r>
      <w:r w:rsidRPr="00357D44">
        <w:rPr>
          <w:rFonts w:cs="Times New Roman"/>
          <w:b/>
          <w:color w:val="0070C0"/>
          <w:szCs w:val="24"/>
          <w:lang w:val="fr-FR"/>
        </w:rPr>
        <w:t xml:space="preserve"> </w:t>
      </w:r>
      <w:r w:rsidRPr="002C4DB5">
        <w:rPr>
          <w:rFonts w:cs="Times New Roman"/>
          <w:szCs w:val="24"/>
          <w:lang w:val="fr-FR"/>
        </w:rPr>
        <w:t>A.</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D.</w:t>
      </w:r>
      <w:r w:rsidRPr="00357D44">
        <w:rPr>
          <w:rFonts w:cs="Times New Roman"/>
          <w:b/>
          <w:color w:val="0070C0"/>
          <w:szCs w:val="24"/>
          <w:lang w:val="fr-FR"/>
        </w:rPr>
        <w:t xml:space="preserve"> </w:t>
      </w:r>
      <w:r w:rsidRPr="002C4DB5">
        <w:rPr>
          <w:rFonts w:cs="Times New Roman"/>
          <w:szCs w:val="24"/>
          <w:lang w:val="fr-FR"/>
        </w:rPr>
        <w:t>T.</w:t>
      </w:r>
    </w:p>
    <w:p w14:paraId="154033AF" w14:textId="77777777" w:rsidR="00052903" w:rsidRPr="002C4DB5" w:rsidRDefault="00B71FDB">
      <w:pPr>
        <w:rPr>
          <w:rFonts w:cs="Times New Roman"/>
          <w:szCs w:val="24"/>
          <w:lang w:val="fr-FR"/>
        </w:rPr>
      </w:pPr>
      <w:r w:rsidRPr="002C4DB5">
        <w:rPr>
          <w:rFonts w:cs="Times New Roman"/>
          <w:b/>
          <w:bCs/>
          <w:szCs w:val="24"/>
          <w:lang w:val="fr-FR"/>
        </w:rPr>
        <w:t xml:space="preserve">PHẦN II. Câu trắc nghiệm đúng sai. Thí sinh trả lời từ câu 1 đến câu 3. Trong mỗi ý a), b), c), </w:t>
      </w:r>
      <w:r w:rsidRPr="00357D44">
        <w:rPr>
          <w:rFonts w:cs="Times New Roman"/>
          <w:b/>
          <w:bCs/>
          <w:color w:val="0070C0"/>
          <w:szCs w:val="24"/>
          <w:lang w:val="fr-FR"/>
        </w:rPr>
        <w:t xml:space="preserve">d) </w:t>
      </w:r>
      <w:r w:rsidRPr="002C4DB5">
        <w:rPr>
          <w:rFonts w:cs="Times New Roman"/>
          <w:b/>
          <w:bCs/>
          <w:szCs w:val="24"/>
          <w:lang w:val="fr-FR"/>
        </w:rPr>
        <w:t>ở mỗi câu, thí sinh chọn đúng hoặc sai.</w:t>
      </w:r>
    </w:p>
    <w:p w14:paraId="5B0B7AF1" w14:textId="77777777" w:rsidR="00052903" w:rsidRPr="002C4DB5" w:rsidRDefault="00B71FDB">
      <w:pPr>
        <w:rPr>
          <w:rFonts w:cs="Times New Roman"/>
          <w:szCs w:val="24"/>
          <w:lang w:val="fr-FR"/>
        </w:rPr>
      </w:pPr>
      <w:r w:rsidRPr="00357D44">
        <w:rPr>
          <w:rFonts w:cs="Times New Roman"/>
          <w:b/>
          <w:bCs/>
          <w:color w:val="C00000"/>
          <w:szCs w:val="24"/>
          <w:lang w:val="fr-FR"/>
        </w:rPr>
        <w:t>Câu 1.</w:t>
      </w:r>
      <w:r w:rsidRPr="002C4DB5">
        <w:rPr>
          <w:rFonts w:cs="Times New Roman"/>
          <w:szCs w:val="24"/>
          <w:lang w:val="fr-FR"/>
        </w:rPr>
        <w:t xml:space="preserve"> Một con lắc lò xo gồm một vật nhỏ và lò xo có độ cứng 20 N/m dao động điều hòa với chu kì 2 s. Khi pha dao động là </w:t>
      </w:r>
      <w:r w:rsidRPr="002C4DB5">
        <w:rPr>
          <w:rFonts w:cs="Times New Roman"/>
          <w:position w:val="-24"/>
          <w:szCs w:val="24"/>
        </w:rPr>
        <w:object w:dxaOrig="240" w:dyaOrig="660" w14:anchorId="093604B3">
          <v:shape id="_x0000_i1029" type="#_x0000_t75" style="width:11.3pt;height:32.8pt" o:ole="">
            <v:imagedata r:id="rId16" o:title=""/>
          </v:shape>
          <o:OLEObject Type="Embed" ProgID="Equation.DSMT4" ShapeID="_x0000_i1029" DrawAspect="Content" ObjectID="_1823633832" r:id="rId17"/>
        </w:object>
      </w:r>
      <w:r w:rsidRPr="002C4DB5">
        <w:rPr>
          <w:rFonts w:cs="Times New Roman"/>
          <w:szCs w:val="24"/>
          <w:lang w:val="fr-FR"/>
        </w:rPr>
        <w:t xml:space="preserve"> thì vận tốc của vật là</w:t>
      </w:r>
      <w:r w:rsidRPr="002C4DB5">
        <w:rPr>
          <w:rFonts w:cs="Times New Roman"/>
          <w:position w:val="-18"/>
          <w:szCs w:val="24"/>
        </w:rPr>
        <w:object w:dxaOrig="1420" w:dyaOrig="499" w14:anchorId="785EF435">
          <v:shape id="_x0000_i1030" type="#_x0000_t75" style="width:70.95pt;height:24.7pt" o:ole="">
            <v:imagedata r:id="rId18" o:title=""/>
          </v:shape>
          <o:OLEObject Type="Embed" ProgID="Equation.DSMT4" ShapeID="_x0000_i1030" DrawAspect="Content" ObjectID="_1823633833" r:id="rId19"/>
        </w:object>
      </w:r>
      <w:r w:rsidRPr="002C4DB5">
        <w:rPr>
          <w:rFonts w:cs="Times New Roman"/>
          <w:szCs w:val="24"/>
          <w:lang w:val="fr-FR"/>
        </w:rPr>
        <w:t>. Lấy</w:t>
      </w:r>
      <w:r w:rsidRPr="002C4DB5">
        <w:rPr>
          <w:rFonts w:cs="Times New Roman"/>
          <w:position w:val="-6"/>
          <w:szCs w:val="24"/>
        </w:rPr>
        <w:object w:dxaOrig="800" w:dyaOrig="340" w14:anchorId="6DCB8365">
          <v:shape id="_x0000_i1031" type="#_x0000_t75" style="width:39.75pt;height:17.75pt" o:ole="">
            <v:imagedata r:id="rId20" o:title=""/>
          </v:shape>
          <o:OLEObject Type="Embed" ProgID="Equation.DSMT4" ShapeID="_x0000_i1031" DrawAspect="Content" ObjectID="_1823633834" r:id="rId21"/>
        </w:object>
      </w:r>
      <w:r w:rsidRPr="002C4DB5">
        <w:rPr>
          <w:rFonts w:cs="Times New Roman"/>
          <w:szCs w:val="24"/>
          <w:lang w:val="fr-FR"/>
        </w:rPr>
        <w:t>.</w:t>
      </w:r>
    </w:p>
    <w:p w14:paraId="62785C7F" w14:textId="77777777"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a) </w:t>
      </w:r>
      <w:r w:rsidRPr="002C4DB5">
        <w:rPr>
          <w:rFonts w:cs="Times New Roman"/>
          <w:szCs w:val="24"/>
          <w:lang w:val="fr-FR"/>
        </w:rPr>
        <w:t>Cơ năng của con lắc bằng 0,12 J</w:t>
      </w:r>
    </w:p>
    <w:p w14:paraId="3E815206" w14:textId="4AEFA641"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b) </w:t>
      </w:r>
      <w:r w:rsidRPr="002C4DB5">
        <w:rPr>
          <w:rFonts w:cs="Times New Roman"/>
          <w:szCs w:val="24"/>
          <w:lang w:val="fr-FR"/>
        </w:rPr>
        <w:t>Khi vật qua vị trí có li độ 3</w:t>
      </w:r>
      <w:r w:rsidRPr="002C4DB5">
        <w:rPr>
          <w:rFonts w:cs="Times New Roman"/>
          <w:szCs w:val="24"/>
        </w:rPr>
        <w:t>π</w:t>
      </w:r>
      <w:r w:rsidRPr="002C4DB5">
        <w:rPr>
          <w:rFonts w:cs="Times New Roman"/>
          <w:szCs w:val="24"/>
          <w:lang w:val="fr-FR"/>
        </w:rPr>
        <w:t xml:space="preserve"> </w:t>
      </w:r>
      <m:oMath>
        <m:r>
          <m:rPr>
            <m:sty m:val="p"/>
          </m:rPr>
          <w:rPr>
            <w:rFonts w:ascii="Cambria Math" w:hAnsi="Cambria Math" w:cs="Times New Roman"/>
            <w:szCs w:val="24"/>
            <w:lang w:val="fr-FR"/>
          </w:rPr>
          <m:t>cm</m:t>
        </m:r>
      </m:oMath>
      <w:r w:rsidRPr="002C4DB5">
        <w:rPr>
          <w:rFonts w:cs="Times New Roman"/>
          <w:szCs w:val="24"/>
          <w:lang w:val="fr-FR"/>
        </w:rPr>
        <w:t xml:space="preserve"> thì động năng của con lắc bằng  0,03 J</w:t>
      </w:r>
    </w:p>
    <w:p w14:paraId="02347A83" w14:textId="77777777"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c) </w:t>
      </w:r>
      <w:r w:rsidRPr="002C4DB5">
        <w:rPr>
          <w:rFonts w:cs="Times New Roman"/>
          <w:szCs w:val="24"/>
          <w:lang w:val="fr-FR"/>
        </w:rPr>
        <w:t xml:space="preserve">Biên độ dao động của của con lắc là </w:t>
      </w:r>
      <w:r w:rsidRPr="002C4DB5">
        <w:rPr>
          <w:rFonts w:cs="Times New Roman"/>
          <w:position w:val="-22"/>
          <w:szCs w:val="24"/>
        </w:rPr>
        <w:object w:dxaOrig="900" w:dyaOrig="620" w14:anchorId="337CBA7F">
          <v:shape id="_x0000_i1032" type="#_x0000_t75" style="width:45.15pt;height:31.15pt" o:ole="">
            <v:imagedata r:id="rId22" o:title=""/>
          </v:shape>
          <o:OLEObject Type="Embed" ProgID="Equation.DSMT4" ShapeID="_x0000_i1032" DrawAspect="Content" ObjectID="_1823633835" r:id="rId23"/>
        </w:object>
      </w:r>
    </w:p>
    <w:p w14:paraId="324CAE43" w14:textId="77777777"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d) </w:t>
      </w:r>
      <w:r w:rsidRPr="002C4DB5">
        <w:rPr>
          <w:rFonts w:cs="Times New Roman"/>
          <w:szCs w:val="24"/>
          <w:lang w:val="fr-FR"/>
        </w:rPr>
        <w:t>Khối lượng của vật bằng 1 kg.</w:t>
      </w:r>
    </w:p>
    <w:p w14:paraId="42C5FC6F" w14:textId="77777777" w:rsidR="00052903" w:rsidRPr="002C4DB5" w:rsidRDefault="00B71FDB">
      <w:pPr>
        <w:rPr>
          <w:rFonts w:cs="Times New Roman"/>
          <w:szCs w:val="24"/>
          <w:lang w:val="fr-FR"/>
        </w:rPr>
      </w:pPr>
      <w:r w:rsidRPr="00357D44">
        <w:rPr>
          <w:rFonts w:cs="Times New Roman"/>
          <w:b/>
          <w:bCs/>
          <w:color w:val="C00000"/>
          <w:szCs w:val="24"/>
          <w:lang w:val="fr-FR"/>
        </w:rPr>
        <w:t>Câu 2.</w:t>
      </w:r>
      <w:r w:rsidRPr="002C4DB5">
        <w:rPr>
          <w:rFonts w:cs="Times New Roman"/>
          <w:szCs w:val="24"/>
          <w:lang w:val="fr-FR"/>
        </w:rPr>
        <w:t xml:space="preserve"> Một sóng truyền trên một dây rất dài có phương trình u = 10cos(2</w:t>
      </w:r>
      <w:r w:rsidRPr="002C4DB5">
        <w:rPr>
          <w:rFonts w:cs="Times New Roman"/>
          <w:szCs w:val="24"/>
        </w:rPr>
        <w:t>π</w:t>
      </w:r>
      <w:r w:rsidRPr="002C4DB5">
        <w:rPr>
          <w:rFonts w:cs="Times New Roman"/>
          <w:szCs w:val="24"/>
          <w:lang w:val="fr-FR"/>
        </w:rPr>
        <w:t>t+0,01</w:t>
      </w:r>
      <w:r w:rsidRPr="002C4DB5">
        <w:rPr>
          <w:rFonts w:cs="Times New Roman"/>
          <w:szCs w:val="24"/>
        </w:rPr>
        <w:t>π</w:t>
      </w:r>
      <w:r w:rsidRPr="002C4DB5">
        <w:rPr>
          <w:rFonts w:cs="Times New Roman"/>
          <w:szCs w:val="24"/>
          <w:lang w:val="fr-FR"/>
        </w:rPr>
        <w:t>x). Trong đó u và x được tính bằng cm và t được tính bằng s.</w:t>
      </w:r>
    </w:p>
    <w:p w14:paraId="407212BA" w14:textId="77777777"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a) </w:t>
      </w:r>
      <w:r w:rsidRPr="002C4DB5">
        <w:rPr>
          <w:rFonts w:cs="Times New Roman"/>
          <w:szCs w:val="24"/>
          <w:lang w:val="fr-FR"/>
        </w:rPr>
        <w:t>Chu kì của sóng là 1s</w:t>
      </w:r>
    </w:p>
    <w:p w14:paraId="734552B1" w14:textId="77777777"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b) </w:t>
      </w:r>
      <w:r w:rsidRPr="002C4DB5">
        <w:rPr>
          <w:rFonts w:cs="Times New Roman"/>
          <w:szCs w:val="24"/>
          <w:lang w:val="fr-FR"/>
        </w:rPr>
        <w:t>Giá trị của li độ u, tại điểm có x = 50 cm vào thời điểm t = 4 s bằng 0</w:t>
      </w:r>
    </w:p>
    <w:p w14:paraId="45824A6F" w14:textId="77777777"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c) </w:t>
      </w:r>
      <w:r w:rsidRPr="002C4DB5">
        <w:rPr>
          <w:rFonts w:cs="Times New Roman"/>
          <w:szCs w:val="24"/>
          <w:lang w:val="fr-FR"/>
        </w:rPr>
        <w:t>Bước sóng là 1 m</w:t>
      </w:r>
    </w:p>
    <w:p w14:paraId="326E6129" w14:textId="77777777" w:rsidR="00052903" w:rsidRPr="002C4DB5" w:rsidRDefault="00B71FDB">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d) </w:t>
      </w:r>
      <w:r w:rsidRPr="002C4DB5">
        <w:rPr>
          <w:rFonts w:cs="Times New Roman"/>
          <w:szCs w:val="24"/>
          <w:lang w:val="fr-FR"/>
        </w:rPr>
        <w:t>Tốc độ truyền sóng là 2 m/s</w:t>
      </w:r>
    </w:p>
    <w:p w14:paraId="4F923DC2" w14:textId="0D6FB2D7" w:rsidR="00052903" w:rsidRPr="002C4DB5" w:rsidRDefault="00B71FDB">
      <w:pPr>
        <w:rPr>
          <w:rFonts w:cs="Times New Roman"/>
          <w:szCs w:val="24"/>
          <w:lang w:val="fr-FR"/>
        </w:rPr>
      </w:pPr>
      <w:r w:rsidRPr="00357D44">
        <w:rPr>
          <w:rFonts w:cs="Times New Roman"/>
          <w:b/>
          <w:bCs/>
          <w:color w:val="C00000"/>
          <w:szCs w:val="24"/>
          <w:lang w:val="fr-FR"/>
        </w:rPr>
        <w:t>Câu 3.</w:t>
      </w:r>
      <w:r w:rsidRPr="002C4DB5">
        <w:rPr>
          <w:rFonts w:cs="Times New Roman"/>
          <w:szCs w:val="24"/>
          <w:lang w:val="fr-FR"/>
        </w:rPr>
        <w:t xml:space="preserve"> </w:t>
      </w:r>
      <w:r w:rsidR="005B745D" w:rsidRPr="002C4DB5">
        <w:rPr>
          <w:rFonts w:cs="Times New Roman"/>
          <w:szCs w:val="24"/>
          <w:lang w:val="fr-FR"/>
        </w:rPr>
        <w:t>Sóng điện từ:</w:t>
      </w:r>
    </w:p>
    <w:p w14:paraId="3858097A" w14:textId="77777777" w:rsidR="00052903" w:rsidRPr="002C4DB5" w:rsidRDefault="00B71FDB" w:rsidP="00946F8C">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a) </w:t>
      </w:r>
      <w:r w:rsidRPr="002C4DB5">
        <w:rPr>
          <w:rFonts w:cs="Times New Roman"/>
          <w:szCs w:val="24"/>
          <w:lang w:val="fr-FR"/>
        </w:rPr>
        <w:t>Tia tử ngoại được dùng để tìm vết nứt trên bề mặt sản phẩm bằng kim loại.</w:t>
      </w:r>
    </w:p>
    <w:p w14:paraId="24706A88" w14:textId="77777777" w:rsidR="00052903" w:rsidRPr="002C4DB5" w:rsidRDefault="00B71FDB" w:rsidP="00946F8C">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b) </w:t>
      </w:r>
      <w:r w:rsidRPr="002C4DB5">
        <w:rPr>
          <w:rFonts w:cs="Times New Roman"/>
          <w:szCs w:val="24"/>
          <w:lang w:val="fr-FR"/>
        </w:rPr>
        <w:t>Một máy phát sóng vô tuyến AM đẳng hướng trong không gian. Ở khoảng cách 30 km từ máy phát này, ta nhận được sóng có cường độ bằng 4,42.10</w:t>
      </w:r>
      <w:r w:rsidRPr="002C4DB5">
        <w:rPr>
          <w:rFonts w:cs="Times New Roman"/>
          <w:szCs w:val="24"/>
          <w:vertAlign w:val="superscript"/>
          <w:lang w:val="fr-FR"/>
        </w:rPr>
        <w:t>-6</w:t>
      </w:r>
      <w:r w:rsidRPr="002C4DB5">
        <w:rPr>
          <w:rFonts w:cs="Times New Roman"/>
          <w:szCs w:val="24"/>
          <w:lang w:val="fr-FR"/>
        </w:rPr>
        <w:t xml:space="preserve"> W/m</w:t>
      </w:r>
      <w:r w:rsidRPr="002C4DB5">
        <w:rPr>
          <w:rFonts w:cs="Times New Roman"/>
          <w:szCs w:val="24"/>
          <w:vertAlign w:val="superscript"/>
          <w:lang w:val="fr-FR"/>
        </w:rPr>
        <w:t>2</w:t>
      </w:r>
      <w:r w:rsidRPr="002C4DB5">
        <w:rPr>
          <w:rFonts w:cs="Times New Roman"/>
          <w:szCs w:val="24"/>
          <w:lang w:val="fr-FR"/>
        </w:rPr>
        <w:t>. Máy phát vô tuyến này có công suất bằng  20 kW</w:t>
      </w:r>
    </w:p>
    <w:p w14:paraId="07B3BBC0" w14:textId="77777777" w:rsidR="00052903" w:rsidRPr="002C4DB5" w:rsidRDefault="00B71FDB" w:rsidP="00946F8C">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c) </w:t>
      </w:r>
      <w:r w:rsidRPr="002C4DB5">
        <w:rPr>
          <w:rFonts w:cs="Times New Roman"/>
          <w:szCs w:val="24"/>
          <w:lang w:val="fr-FR"/>
        </w:rPr>
        <w:t>Một sóng vô tuyến có tần số 10</w:t>
      </w:r>
      <w:r w:rsidRPr="002C4DB5">
        <w:rPr>
          <w:rFonts w:cs="Times New Roman"/>
          <w:szCs w:val="24"/>
          <w:vertAlign w:val="superscript"/>
          <w:lang w:val="fr-FR"/>
        </w:rPr>
        <w:t>8</w:t>
      </w:r>
      <w:r w:rsidRPr="002C4DB5">
        <w:rPr>
          <w:rFonts w:cs="Times New Roman"/>
          <w:szCs w:val="24"/>
          <w:lang w:val="fr-FR"/>
        </w:rPr>
        <w:t xml:space="preserve"> Hz được truyền trong không trung với tốc độ 3.10</w:t>
      </w:r>
      <w:r w:rsidRPr="002C4DB5">
        <w:rPr>
          <w:rFonts w:cs="Times New Roman"/>
          <w:szCs w:val="24"/>
          <w:vertAlign w:val="superscript"/>
          <w:lang w:val="fr-FR"/>
        </w:rPr>
        <w:t>8</w:t>
      </w:r>
      <w:r w:rsidRPr="002C4DB5">
        <w:rPr>
          <w:rFonts w:cs="Times New Roman"/>
          <w:szCs w:val="24"/>
          <w:lang w:val="fr-FR"/>
        </w:rPr>
        <w:t xml:space="preserve"> m/s. Bước sóng của sóng đó là 3 m</w:t>
      </w:r>
    </w:p>
    <w:p w14:paraId="15366E26" w14:textId="77777777" w:rsidR="00052903" w:rsidRPr="002C4DB5" w:rsidRDefault="00B71FDB" w:rsidP="00946F8C">
      <w:pPr>
        <w:rPr>
          <w:rFonts w:cs="Times New Roman"/>
          <w:szCs w:val="24"/>
          <w:lang w:val="fr-FR"/>
        </w:rPr>
      </w:pPr>
      <w:r w:rsidRPr="002C4DB5">
        <w:rPr>
          <w:rFonts w:cs="Times New Roman"/>
          <w:szCs w:val="24"/>
          <w:lang w:val="fr-FR"/>
        </w:rPr>
        <w:t xml:space="preserve">     </w:t>
      </w:r>
      <w:r w:rsidRPr="00357D44">
        <w:rPr>
          <w:rFonts w:cs="Times New Roman"/>
          <w:b/>
          <w:color w:val="0070C0"/>
          <w:szCs w:val="24"/>
          <w:lang w:val="fr-FR"/>
        </w:rPr>
        <w:t xml:space="preserve">d) </w:t>
      </w:r>
      <w:r w:rsidRPr="002C4DB5">
        <w:rPr>
          <w:rFonts w:cs="Times New Roman"/>
          <w:szCs w:val="24"/>
          <w:lang w:val="fr-FR"/>
        </w:rPr>
        <w:t>Cơ thể con người có thân nhiệt 37</w:t>
      </w:r>
      <w:r w:rsidRPr="002C4DB5">
        <w:rPr>
          <w:rFonts w:cs="Times New Roman"/>
          <w:szCs w:val="24"/>
          <w:vertAlign w:val="superscript"/>
          <w:lang w:val="fr-FR"/>
        </w:rPr>
        <w:t>o</w:t>
      </w:r>
      <w:r w:rsidRPr="002C4DB5">
        <w:rPr>
          <w:rFonts w:cs="Times New Roman"/>
          <w:szCs w:val="24"/>
          <w:lang w:val="fr-FR"/>
        </w:rPr>
        <w:t>C là một nguồn phát ra tia tử ngoại.</w:t>
      </w:r>
    </w:p>
    <w:p w14:paraId="642C6086" w14:textId="77777777" w:rsidR="00052903" w:rsidRPr="002C4DB5" w:rsidRDefault="00B71FDB">
      <w:pPr>
        <w:rPr>
          <w:rFonts w:cs="Times New Roman"/>
          <w:szCs w:val="24"/>
          <w:lang w:val="fr-FR"/>
        </w:rPr>
      </w:pPr>
      <w:r w:rsidRPr="002C4DB5">
        <w:rPr>
          <w:rFonts w:cs="Times New Roman"/>
          <w:b/>
          <w:bCs/>
          <w:szCs w:val="24"/>
          <w:lang w:val="fr-FR"/>
        </w:rPr>
        <w:lastRenderedPageBreak/>
        <w:t>PHẦN 3. Trình bày tự luận ngắn; Thí sinh trình bày ngắn gọn từ câu 1 đến câu 10.</w:t>
      </w:r>
    </w:p>
    <w:p w14:paraId="157FE1C7" w14:textId="77777777" w:rsidR="00052903" w:rsidRPr="002C4DB5" w:rsidRDefault="00B71FDB">
      <w:pPr>
        <w:rPr>
          <w:rFonts w:cs="Times New Roman"/>
          <w:szCs w:val="24"/>
          <w:lang w:val="fr-FR"/>
        </w:rPr>
      </w:pPr>
      <w:r w:rsidRPr="00357D44">
        <w:rPr>
          <w:rFonts w:cs="Times New Roman"/>
          <w:b/>
          <w:bCs/>
          <w:color w:val="C00000"/>
          <w:szCs w:val="24"/>
          <w:lang w:val="fr-FR"/>
        </w:rPr>
        <w:t>Câu 1.</w:t>
      </w:r>
      <w:r w:rsidRPr="002C4DB5">
        <w:rPr>
          <w:rFonts w:cs="Times New Roman"/>
          <w:szCs w:val="24"/>
          <w:lang w:val="fr-FR"/>
        </w:rPr>
        <w:t xml:space="preserve"> Một vật dao động điều hòa phải mất 0,25 s để đi từ điểm có tốc độ bằng không tới điểm tiếp theo cũng như vậy. Khoảng cách giữa hai điểm này là 36 cm. Biên độ và tần số của dao động này là bao nhiêu?</w:t>
      </w:r>
    </w:p>
    <w:p w14:paraId="660554C0" w14:textId="77777777" w:rsidR="00052903" w:rsidRPr="002C4DB5" w:rsidRDefault="00B71FDB">
      <w:pPr>
        <w:rPr>
          <w:rFonts w:cs="Times New Roman"/>
          <w:szCs w:val="24"/>
          <w:lang w:val="fr-FR"/>
        </w:rPr>
      </w:pPr>
      <w:r w:rsidRPr="00357D44">
        <w:rPr>
          <w:rFonts w:cs="Times New Roman"/>
          <w:b/>
          <w:bCs/>
          <w:color w:val="C00000"/>
          <w:szCs w:val="24"/>
          <w:lang w:val="fr-FR"/>
        </w:rPr>
        <w:t>Câu 2.</w:t>
      </w:r>
      <w:r w:rsidRPr="002C4DB5">
        <w:rPr>
          <w:rFonts w:cs="Times New Roman"/>
          <w:szCs w:val="24"/>
          <w:lang w:val="fr-FR"/>
        </w:rPr>
        <w:t xml:space="preserve"> Một dao động điều hòa với tần số góc </w:t>
      </w:r>
      <w:r w:rsidRPr="002C4DB5">
        <w:rPr>
          <w:rFonts w:cs="Times New Roman"/>
          <w:position w:val="-6"/>
          <w:szCs w:val="24"/>
        </w:rPr>
        <w:object w:dxaOrig="1160" w:dyaOrig="279" w14:anchorId="530B56E7">
          <v:shape id="_x0000_i1033" type="#_x0000_t75" style="width:58.05pt;height:13.95pt" o:ole="">
            <v:imagedata r:id="rId24" o:title=""/>
          </v:shape>
          <o:OLEObject Type="Embed" ProgID="Equation.DSMT4" ShapeID="_x0000_i1033" DrawAspect="Content" ObjectID="_1823633836" r:id="rId25"/>
        </w:object>
      </w:r>
      <w:r w:rsidRPr="002C4DB5">
        <w:rPr>
          <w:rFonts w:cs="Times New Roman"/>
          <w:szCs w:val="24"/>
          <w:vertAlign w:val="subscript"/>
          <w:lang w:val="fr-FR"/>
        </w:rPr>
        <w:t>.</w:t>
      </w:r>
      <w:r w:rsidRPr="002C4DB5">
        <w:rPr>
          <w:rFonts w:cs="Times New Roman"/>
          <w:szCs w:val="24"/>
          <w:lang w:val="fr-FR"/>
        </w:rPr>
        <w:t xml:space="preserve"> Tại thời điểm t, vận tốc và gia tốc của viên bi lần lượt là 20 cm/s và </w:t>
      </w:r>
      <w:r w:rsidRPr="002C4DB5">
        <w:rPr>
          <w:rFonts w:cs="Times New Roman"/>
          <w:position w:val="-8"/>
          <w:szCs w:val="24"/>
        </w:rPr>
        <w:object w:dxaOrig="480" w:dyaOrig="360" w14:anchorId="7511C1AB">
          <v:shape id="_x0000_i1034" type="#_x0000_t75" style="width:24.7pt;height:18.25pt" o:ole="">
            <v:imagedata r:id="rId26" o:title=""/>
          </v:shape>
          <o:OLEObject Type="Embed" ProgID="Equation.DSMT4" ShapeID="_x0000_i1034" DrawAspect="Content" ObjectID="_1823633837" r:id="rId27"/>
        </w:object>
      </w:r>
      <w:r w:rsidRPr="002C4DB5">
        <w:rPr>
          <w:rFonts w:cs="Times New Roman"/>
          <w:szCs w:val="24"/>
          <w:lang w:val="fr-FR"/>
        </w:rPr>
        <w:t xml:space="preserve"> m/s</w:t>
      </w:r>
      <w:r w:rsidRPr="002C4DB5">
        <w:rPr>
          <w:rFonts w:cs="Times New Roman"/>
          <w:szCs w:val="24"/>
          <w:vertAlign w:val="superscript"/>
          <w:lang w:val="fr-FR"/>
        </w:rPr>
        <w:t>2</w:t>
      </w:r>
      <w:r w:rsidRPr="002C4DB5">
        <w:rPr>
          <w:rFonts w:cs="Times New Roman"/>
          <w:szCs w:val="24"/>
          <w:lang w:val="fr-FR"/>
        </w:rPr>
        <w:t>. Biên độ dao động của vật là bao nhiêu?</w:t>
      </w:r>
    </w:p>
    <w:p w14:paraId="75913232" w14:textId="77777777" w:rsidR="00052903" w:rsidRPr="002C4DB5" w:rsidRDefault="00B71FDB">
      <w:pPr>
        <w:rPr>
          <w:rFonts w:cs="Times New Roman"/>
          <w:szCs w:val="24"/>
          <w:lang w:val="fr-FR"/>
        </w:rPr>
      </w:pPr>
      <w:r w:rsidRPr="00357D44">
        <w:rPr>
          <w:rFonts w:cs="Times New Roman"/>
          <w:b/>
          <w:bCs/>
          <w:color w:val="C00000"/>
          <w:szCs w:val="24"/>
          <w:lang w:val="fr-FR"/>
        </w:rPr>
        <w:t>Câu 3.</w:t>
      </w:r>
      <w:r w:rsidRPr="002C4DB5">
        <w:rPr>
          <w:rFonts w:cs="Times New Roman"/>
          <w:szCs w:val="24"/>
          <w:lang w:val="fr-FR"/>
        </w:rPr>
        <w:t xml:space="preserve"> Một vật dao động điều hoà trên một đoạn thẳng dài 10cm và thực hiện được 50 dao động trong thời gian 78,5s Vận tốc của vật khi qua vị trí có li độ </w:t>
      </w:r>
      <w:r w:rsidRPr="002C4DB5">
        <w:rPr>
          <w:rFonts w:cs="Times New Roman"/>
          <w:position w:val="-8"/>
          <w:szCs w:val="24"/>
        </w:rPr>
        <w:object w:dxaOrig="1050" w:dyaOrig="270" w14:anchorId="453FB096">
          <v:shape id="_x0000_i1035" type="#_x0000_t75" style="width:52.1pt;height:13.45pt" o:ole="">
            <v:imagedata r:id="rId28" o:title=""/>
          </v:shape>
          <o:OLEObject Type="Embed" ProgID="Equation.DSMT4" ShapeID="_x0000_i1035" DrawAspect="Content" ObjectID="_1823633838" r:id="rId29"/>
        </w:object>
      </w:r>
      <w:r w:rsidRPr="002C4DB5">
        <w:rPr>
          <w:rFonts w:cs="Times New Roman"/>
          <w:szCs w:val="24"/>
          <w:lang w:val="fr-FR"/>
        </w:rPr>
        <w:t>theo chiều hướng về vị trí cân bằng có giá trị là bao nhiêu?</w:t>
      </w:r>
    </w:p>
    <w:p w14:paraId="5E3FB04F" w14:textId="77777777" w:rsidR="00052903" w:rsidRPr="002C4DB5" w:rsidRDefault="00B71FDB">
      <w:pPr>
        <w:rPr>
          <w:rFonts w:cs="Times New Roman"/>
          <w:szCs w:val="24"/>
          <w:lang w:val="fr-FR"/>
        </w:rPr>
      </w:pPr>
      <w:r w:rsidRPr="00357D44">
        <w:rPr>
          <w:rFonts w:cs="Times New Roman"/>
          <w:b/>
          <w:bCs/>
          <w:color w:val="C00000"/>
          <w:szCs w:val="24"/>
          <w:lang w:val="fr-FR"/>
        </w:rPr>
        <w:t>Câu 4.</w:t>
      </w:r>
      <w:r w:rsidRPr="002C4DB5">
        <w:rPr>
          <w:rFonts w:cs="Times New Roman"/>
          <w:szCs w:val="24"/>
          <w:lang w:val="fr-FR"/>
        </w:rPr>
        <w:t xml:space="preserve"> Một vật khối lượng 100 gam dao động điều hòa theo phương trình </w:t>
      </w:r>
      <w:r w:rsidRPr="002C4DB5">
        <w:rPr>
          <w:rFonts w:cs="Times New Roman"/>
          <w:position w:val="-28"/>
          <w:szCs w:val="24"/>
        </w:rPr>
        <w:object w:dxaOrig="1960" w:dyaOrig="680" w14:anchorId="376640E3">
          <v:shape id="_x0000_i1036" type="#_x0000_t75" style="width:98.85pt;height:33.85pt" o:ole="">
            <v:imagedata r:id="rId30" o:title=""/>
          </v:shape>
          <o:OLEObject Type="Embed" ProgID="Equation.DSMT4" ShapeID="_x0000_i1036" DrawAspect="Content" ObjectID="_1823633839" r:id="rId31"/>
        </w:object>
      </w:r>
      <w:r w:rsidRPr="002C4DB5">
        <w:rPr>
          <w:rFonts w:cs="Times New Roman"/>
          <w:szCs w:val="24"/>
          <w:lang w:val="fr-FR"/>
        </w:rPr>
        <w:t xml:space="preserve">trong đó x tính bằng (cm) và t tính bằng giây (s). Lấy </w:t>
      </w:r>
      <w:r w:rsidRPr="002C4DB5">
        <w:rPr>
          <w:rFonts w:cs="Times New Roman"/>
          <w:szCs w:val="24"/>
        </w:rPr>
        <w:t>π</w:t>
      </w:r>
      <w:r w:rsidRPr="002C4DB5">
        <w:rPr>
          <w:rFonts w:cs="Times New Roman"/>
          <w:szCs w:val="24"/>
          <w:vertAlign w:val="superscript"/>
          <w:lang w:val="fr-FR"/>
        </w:rPr>
        <w:t>2</w:t>
      </w:r>
      <w:r w:rsidRPr="002C4DB5">
        <w:rPr>
          <w:rFonts w:cs="Times New Roman"/>
          <w:szCs w:val="24"/>
          <w:lang w:val="fr-FR"/>
        </w:rPr>
        <w:t xml:space="preserve"> = 10, gốc thế năng tại vị trí cân bằng. Khi vật có li độ 3 cm thì thế năng của vật là bao nhiêu?</w:t>
      </w:r>
    </w:p>
    <w:p w14:paraId="4C5BA230" w14:textId="77777777" w:rsidR="00052903" w:rsidRPr="002C4DB5" w:rsidRDefault="00B71FDB">
      <w:pPr>
        <w:rPr>
          <w:rFonts w:cs="Times New Roman"/>
          <w:szCs w:val="24"/>
          <w:lang w:val="fr-FR"/>
        </w:rPr>
      </w:pPr>
      <w:r w:rsidRPr="00357D44">
        <w:rPr>
          <w:rFonts w:cs="Times New Roman"/>
          <w:b/>
          <w:bCs/>
          <w:color w:val="C00000"/>
          <w:szCs w:val="24"/>
          <w:lang w:val="fr-FR"/>
        </w:rPr>
        <w:t>Câu 5.</w:t>
      </w:r>
      <w:r w:rsidRPr="002C4DB5">
        <w:rPr>
          <w:rFonts w:cs="Times New Roman"/>
          <w:szCs w:val="24"/>
          <w:lang w:val="fr-FR"/>
        </w:rPr>
        <w:t xml:space="preserve"> Một vật khối lượng 100 gam dao động điều hòa theo phương trình </w:t>
      </w:r>
      <w:r w:rsidRPr="002C4DB5">
        <w:rPr>
          <w:rFonts w:cs="Times New Roman"/>
          <w:position w:val="-28"/>
          <w:szCs w:val="24"/>
        </w:rPr>
        <w:object w:dxaOrig="1860" w:dyaOrig="680" w14:anchorId="68D4087F">
          <v:shape id="_x0000_i1037" type="#_x0000_t75" style="width:92.95pt;height:33.85pt" o:ole="">
            <v:imagedata r:id="rId32" o:title=""/>
          </v:shape>
          <o:OLEObject Type="Embed" ProgID="Equation.DSMT4" ShapeID="_x0000_i1037" DrawAspect="Content" ObjectID="_1823633840" r:id="rId33"/>
        </w:object>
      </w:r>
      <w:r w:rsidRPr="002C4DB5">
        <w:rPr>
          <w:rFonts w:cs="Times New Roman"/>
          <w:szCs w:val="24"/>
          <w:lang w:val="fr-FR"/>
        </w:rPr>
        <w:t xml:space="preserve">, trong đó x tính bằng (cm) và t tính bằng giây (s). Lấy </w:t>
      </w:r>
      <w:r w:rsidRPr="002C4DB5">
        <w:rPr>
          <w:rFonts w:cs="Times New Roman"/>
          <w:position w:val="-6"/>
          <w:szCs w:val="24"/>
        </w:rPr>
        <w:object w:dxaOrig="760" w:dyaOrig="320" w14:anchorId="2956EDA5">
          <v:shape id="_x0000_i1038" type="#_x0000_t75" style="width:38.15pt;height:16.65pt" o:ole="">
            <v:imagedata r:id="rId34" o:title=""/>
          </v:shape>
          <o:OLEObject Type="Embed" ProgID="Equation.DSMT4" ShapeID="_x0000_i1038" DrawAspect="Content" ObjectID="_1823633841" r:id="rId35"/>
        </w:object>
      </w:r>
      <w:r w:rsidRPr="002C4DB5">
        <w:rPr>
          <w:rFonts w:cs="Times New Roman"/>
          <w:szCs w:val="24"/>
          <w:lang w:val="fr-FR"/>
        </w:rPr>
        <w:t>, gốc thế năng tại vị trí cân bằng. Khi vật có li độ 1 cm thì động năng của vật là bao nhiêu?</w:t>
      </w:r>
    </w:p>
    <w:p w14:paraId="7269DCF5" w14:textId="77777777" w:rsidR="00052903" w:rsidRPr="002C4DB5" w:rsidRDefault="00B71FDB">
      <w:pPr>
        <w:rPr>
          <w:rFonts w:cs="Times New Roman"/>
          <w:szCs w:val="24"/>
          <w:lang w:val="fr-FR"/>
        </w:rPr>
      </w:pPr>
      <w:r w:rsidRPr="00357D44">
        <w:rPr>
          <w:rFonts w:cs="Times New Roman"/>
          <w:b/>
          <w:bCs/>
          <w:color w:val="C00000"/>
          <w:szCs w:val="24"/>
          <w:lang w:val="fr-FR"/>
        </w:rPr>
        <w:t>Câu 6.</w:t>
      </w:r>
      <w:r w:rsidRPr="002C4DB5">
        <w:rPr>
          <w:rFonts w:cs="Times New Roman"/>
          <w:szCs w:val="24"/>
          <w:lang w:val="fr-FR"/>
        </w:rPr>
        <w:t xml:space="preserve"> Biết phương trình li độ của một vật có khối lượng 0,2kg dao động điều hòa là:</w:t>
      </w:r>
    </w:p>
    <w:p w14:paraId="624E94D1" w14:textId="77777777" w:rsidR="00052903" w:rsidRPr="002C4DB5" w:rsidRDefault="00B71FDB">
      <w:pPr>
        <w:rPr>
          <w:rFonts w:cs="Times New Roman"/>
          <w:szCs w:val="24"/>
          <w:lang w:val="fr-FR"/>
        </w:rPr>
      </w:pPr>
      <w:r w:rsidRPr="002C4DB5">
        <w:rPr>
          <w:rFonts w:cs="Times New Roman"/>
          <w:szCs w:val="24"/>
          <w:lang w:val="fr-FR"/>
        </w:rPr>
        <w:t xml:space="preserve"> </w:t>
      </w:r>
      <m:oMath>
        <m:r>
          <w:rPr>
            <w:rFonts w:ascii="Cambria Math" w:hAnsi="Cambria Math" w:cs="Times New Roman"/>
            <w:szCs w:val="24"/>
          </w:rPr>
          <m:t>x</m:t>
        </m:r>
        <m:r>
          <w:rPr>
            <w:rFonts w:ascii="Cambria Math" w:hAnsi="Cambria Math" w:cs="Times New Roman"/>
            <w:szCs w:val="24"/>
            <w:lang w:val="fr-FR"/>
          </w:rPr>
          <m:t>=5</m:t>
        </m:r>
        <m:func>
          <m:funcPr>
            <m:ctrlPr>
              <w:rPr>
                <w:rFonts w:ascii="Cambria Math" w:hAnsi="Cambria Math" w:cs="Times New Roman"/>
                <w:szCs w:val="24"/>
              </w:rPr>
            </m:ctrlPr>
          </m:funcPr>
          <m:fName>
            <m:r>
              <w:rPr>
                <w:rFonts w:ascii="Cambria Math" w:hAnsi="Cambria Math" w:cs="Times New Roman"/>
                <w:szCs w:val="24"/>
              </w:rPr>
              <m:t>cos</m:t>
            </m:r>
          </m:fName>
          <m:e>
            <m:r>
              <w:rPr>
                <w:rFonts w:ascii="Cambria Math" w:hAnsi="Cambria Math" w:cs="Times New Roman"/>
                <w:szCs w:val="24"/>
                <w:lang w:val="fr-FR"/>
              </w:rPr>
              <m:t>(</m:t>
            </m:r>
          </m:e>
        </m:func>
        <m:r>
          <w:rPr>
            <w:rFonts w:ascii="Cambria Math" w:hAnsi="Cambria Math" w:cs="Times New Roman"/>
            <w:szCs w:val="24"/>
            <w:lang w:val="fr-FR"/>
          </w:rPr>
          <m:t>20</m:t>
        </m:r>
        <m:r>
          <w:rPr>
            <w:rFonts w:ascii="Cambria Math" w:hAnsi="Cambria Math" w:cs="Times New Roman"/>
            <w:szCs w:val="24"/>
          </w:rPr>
          <m:t>t</m:t>
        </m:r>
        <m:r>
          <w:rPr>
            <w:rFonts w:ascii="Cambria Math" w:hAnsi="Cambria Math" w:cs="Times New Roman"/>
            <w:szCs w:val="24"/>
            <w:lang w:val="fr-FR"/>
          </w:rPr>
          <m:t>)</m:t>
        </m:r>
        <m:r>
          <w:rPr>
            <w:rFonts w:ascii="Cambria Math" w:hAnsi="Cambria Math" w:cs="Times New Roman"/>
            <w:szCs w:val="24"/>
          </w:rPr>
          <m:t>cm</m:t>
        </m:r>
        <m:r>
          <w:rPr>
            <w:rFonts w:ascii="Cambria Math" w:hAnsi="Cambria Math" w:cs="Times New Roman"/>
            <w:szCs w:val="24"/>
            <w:lang w:val="fr-FR"/>
          </w:rPr>
          <m:t>.</m:t>
        </m:r>
      </m:oMath>
      <w:r w:rsidRPr="002C4DB5">
        <w:rPr>
          <w:rFonts w:cs="Times New Roman"/>
          <w:szCs w:val="24"/>
          <w:lang w:val="fr-FR"/>
        </w:rPr>
        <w:t xml:space="preserve"> Tính cơ năng trong quá trình dao động.</w:t>
      </w:r>
    </w:p>
    <w:p w14:paraId="7BB012D4" w14:textId="77777777" w:rsidR="00052903" w:rsidRPr="002C4DB5" w:rsidRDefault="00B71FDB">
      <w:pPr>
        <w:rPr>
          <w:rFonts w:cs="Times New Roman"/>
          <w:szCs w:val="24"/>
          <w:lang w:val="fr-FR"/>
        </w:rPr>
      </w:pPr>
      <w:r w:rsidRPr="00357D44">
        <w:rPr>
          <w:rFonts w:cs="Times New Roman"/>
          <w:b/>
          <w:bCs/>
          <w:color w:val="C00000"/>
          <w:szCs w:val="24"/>
          <w:lang w:val="fr-FR"/>
        </w:rPr>
        <w:t>Câu 7.</w:t>
      </w:r>
      <w:r w:rsidRPr="002C4DB5">
        <w:rPr>
          <w:rFonts w:cs="Times New Roman"/>
          <w:szCs w:val="24"/>
          <w:lang w:val="fr-FR"/>
        </w:rPr>
        <w:t xml:space="preserve"> Một con lắc lò xo gồm lò xo có độ cứng 100 N/m và vật nhỏ có khối lượng m. Tác dụng lên vật ngoại lực F = 20cos10</w:t>
      </w:r>
      <w:r w:rsidRPr="002C4DB5">
        <w:rPr>
          <w:rFonts w:cs="Times New Roman"/>
          <w:szCs w:val="24"/>
        </w:rPr>
        <w:t>π</w:t>
      </w:r>
      <w:r w:rsidRPr="002C4DB5">
        <w:rPr>
          <w:rFonts w:cs="Times New Roman"/>
          <w:szCs w:val="24"/>
          <w:lang w:val="fr-FR"/>
        </w:rPr>
        <w:t xml:space="preserve">t (N) (t tính bằng s) dọc theo trục lò xo thì xảy ra hiện tượng cộng hưởng. Lấy </w:t>
      </w:r>
      <w:r w:rsidRPr="002C4DB5">
        <w:rPr>
          <w:rFonts w:cs="Times New Roman"/>
          <w:szCs w:val="24"/>
        </w:rPr>
        <w:t>π</w:t>
      </w:r>
      <w:r w:rsidRPr="002C4DB5">
        <w:rPr>
          <w:rFonts w:cs="Times New Roman"/>
          <w:szCs w:val="24"/>
          <w:vertAlign w:val="superscript"/>
          <w:lang w:val="fr-FR"/>
        </w:rPr>
        <w:t>2</w:t>
      </w:r>
      <w:r w:rsidRPr="002C4DB5">
        <w:rPr>
          <w:rFonts w:cs="Times New Roman"/>
          <w:szCs w:val="24"/>
          <w:lang w:val="fr-FR"/>
        </w:rPr>
        <w:t xml:space="preserve"> = 10. Tính khối lượng m?</w:t>
      </w:r>
    </w:p>
    <w:p w14:paraId="2CCF475A" w14:textId="77777777" w:rsidR="00052903" w:rsidRPr="002C4DB5" w:rsidRDefault="00B71FDB">
      <w:pPr>
        <w:rPr>
          <w:rFonts w:cs="Times New Roman"/>
          <w:szCs w:val="24"/>
          <w:lang w:val="fr-FR"/>
        </w:rPr>
      </w:pPr>
      <w:r w:rsidRPr="00357D44">
        <w:rPr>
          <w:rFonts w:cs="Times New Roman"/>
          <w:b/>
          <w:bCs/>
          <w:color w:val="C00000"/>
          <w:szCs w:val="24"/>
          <w:lang w:val="fr-FR"/>
        </w:rPr>
        <w:t>Câu 8.</w:t>
      </w:r>
      <w:r w:rsidRPr="002C4DB5">
        <w:rPr>
          <w:rFonts w:cs="Times New Roman"/>
          <w:szCs w:val="24"/>
          <w:lang w:val="fr-FR"/>
        </w:rPr>
        <w:t xml:space="preserve"> Một bạn học sinh đang câu cá trên hồ nước. Khi có sóng đi qua, bạn quan sát thấy phao câu cá nhô lên cao 6 lần trong 4 s. Biết tốc độ truyền sóng là 0,5 m/s. Tính khoảng cách giữa hai đỉnh sóng liên tiếp.</w:t>
      </w:r>
    </w:p>
    <w:p w14:paraId="26F116BF" w14:textId="77777777" w:rsidR="00052903" w:rsidRPr="002C4DB5" w:rsidRDefault="00B71FDB">
      <w:pPr>
        <w:rPr>
          <w:rFonts w:cs="Times New Roman"/>
          <w:szCs w:val="24"/>
          <w:lang w:val="fr-FR"/>
        </w:rPr>
      </w:pPr>
      <w:r w:rsidRPr="00357D44">
        <w:rPr>
          <w:rFonts w:cs="Times New Roman"/>
          <w:b/>
          <w:bCs/>
          <w:color w:val="C00000"/>
          <w:szCs w:val="24"/>
          <w:lang w:val="fr-FR"/>
        </w:rPr>
        <w:t>Câu 9.</w:t>
      </w:r>
      <w:r w:rsidRPr="002C4DB5">
        <w:rPr>
          <w:rFonts w:cs="Times New Roman"/>
          <w:szCs w:val="24"/>
          <w:lang w:val="fr-FR"/>
        </w:rPr>
        <w:t xml:space="preserve"> P và Q là hai điểm trên mặt nước cách nhau 20 cm. Tại một điểm O trên đường thẳng PQ và nằm ngoài đoạn PQ, người ta đặt nguồn dao động điều hòa theo phương vuông góc với mặt nước với phương trình: u = 5cos</w:t>
      </w:r>
      <m:oMath>
        <m:r>
          <w:rPr>
            <w:rFonts w:ascii="Cambria Math" w:hAnsi="Cambria Math" w:cs="Times New Roman"/>
            <w:szCs w:val="24"/>
          </w:rPr>
          <m:t>ωt</m:t>
        </m:r>
      </m:oMath>
      <w:r w:rsidRPr="002C4DB5">
        <w:rPr>
          <w:rFonts w:cs="Times New Roman"/>
          <w:szCs w:val="24"/>
          <w:lang w:val="fr-FR"/>
        </w:rPr>
        <w:t xml:space="preserve"> (cm), tạo ra sóng trên mặt nước với bước sóng </w:t>
      </w:r>
      <w:r w:rsidRPr="002C4DB5">
        <w:rPr>
          <w:rFonts w:cs="Times New Roman"/>
          <w:szCs w:val="24"/>
        </w:rPr>
        <w:t>λ</w:t>
      </w:r>
      <w:r w:rsidRPr="002C4DB5">
        <w:rPr>
          <w:rFonts w:cs="Times New Roman"/>
          <w:szCs w:val="24"/>
          <w:lang w:val="fr-FR"/>
        </w:rPr>
        <w:t xml:space="preserve"> = 15 cm. Tính khoảng cách xa nhất  giữa hai phần tử môi trường tại P và Q khi có sóng truyền qua?</w:t>
      </w:r>
    </w:p>
    <w:p w14:paraId="0A026911" w14:textId="77777777" w:rsidR="00052903" w:rsidRPr="002C4DB5" w:rsidRDefault="00B71FDB">
      <w:pPr>
        <w:rPr>
          <w:rFonts w:cs="Times New Roman"/>
          <w:szCs w:val="24"/>
          <w:lang w:val="fr-FR"/>
        </w:rPr>
      </w:pPr>
      <w:r w:rsidRPr="00357D44">
        <w:rPr>
          <w:rFonts w:cs="Times New Roman"/>
          <w:b/>
          <w:bCs/>
          <w:color w:val="C00000"/>
          <w:szCs w:val="24"/>
          <w:lang w:val="fr-FR"/>
        </w:rPr>
        <w:t>Câu 10.</w:t>
      </w:r>
      <w:r w:rsidRPr="002C4DB5">
        <w:rPr>
          <w:rFonts w:cs="Times New Roman"/>
          <w:szCs w:val="24"/>
          <w:lang w:val="fr-FR"/>
        </w:rPr>
        <w:t xml:space="preserve"> Hệ thống định vị toàn cầu gồm 24 vệ tinh nhân tạo. Mỗi vệ tinh thực hiện hai vòng quay quanh Trái Đất trong một ngày ở độ 2,02.10</w:t>
      </w:r>
      <w:r w:rsidRPr="002C4DB5">
        <w:rPr>
          <w:rFonts w:cs="Times New Roman"/>
          <w:szCs w:val="24"/>
          <w:vertAlign w:val="superscript"/>
          <w:lang w:val="fr-FR"/>
        </w:rPr>
        <w:t>7</w:t>
      </w:r>
      <w:r w:rsidRPr="002C4DB5">
        <w:rPr>
          <w:rFonts w:cs="Times New Roman"/>
          <w:szCs w:val="24"/>
          <w:lang w:val="fr-FR"/>
        </w:rPr>
        <w:t xml:space="preserve"> m đối với mặt đất và phát tín hiệu điện từ đẳng hướng có công suất 25 W về phía mặt đất.  Tính cường độ tín hiệu điện từ nhận được ở trạm thụ sóng tại một vị trí trên mặt đất ngay ở phía dưới một vệ tinh.</w:t>
      </w:r>
    </w:p>
    <w:p w14:paraId="19857630" w14:textId="77777777" w:rsidR="00B40B78" w:rsidRPr="002C4DB5" w:rsidRDefault="00B40B78" w:rsidP="00B40B78">
      <w:pPr>
        <w:tabs>
          <w:tab w:val="left" w:pos="5387"/>
        </w:tabs>
        <w:jc w:val="center"/>
        <w:rPr>
          <w:rFonts w:cs="Times New Roman"/>
          <w:b/>
          <w:szCs w:val="24"/>
          <w:lang w:val="vi"/>
        </w:rPr>
      </w:pPr>
      <w:r w:rsidRPr="002C4DB5">
        <w:rPr>
          <w:rFonts w:cs="Times New Roman"/>
          <w:b/>
          <w:szCs w:val="24"/>
          <w:lang w:val="vi"/>
        </w:rPr>
        <w:t>----HẾT---</w:t>
      </w:r>
    </w:p>
    <w:p w14:paraId="5E374328" w14:textId="77777777" w:rsidR="004E53E4" w:rsidRPr="002C4DB5" w:rsidRDefault="004E53E4" w:rsidP="00B40B78">
      <w:pPr>
        <w:tabs>
          <w:tab w:val="left" w:pos="5387"/>
        </w:tabs>
        <w:jc w:val="center"/>
        <w:rPr>
          <w:rFonts w:cs="Times New Roman"/>
          <w:b/>
          <w:szCs w:val="24"/>
          <w:lang w:val="vi"/>
        </w:rPr>
      </w:pPr>
    </w:p>
    <w:p w14:paraId="091832E5" w14:textId="77777777" w:rsidR="004E53E4" w:rsidRPr="002C4DB5" w:rsidRDefault="004E53E4" w:rsidP="00B40B78">
      <w:pPr>
        <w:tabs>
          <w:tab w:val="left" w:pos="5387"/>
        </w:tabs>
        <w:jc w:val="center"/>
        <w:rPr>
          <w:rFonts w:cs="Times New Roman"/>
          <w:b/>
          <w:szCs w:val="24"/>
          <w:lang w:val="vi"/>
        </w:rPr>
      </w:pPr>
    </w:p>
    <w:p w14:paraId="00653B1C" w14:textId="77777777" w:rsidR="004E53E4" w:rsidRPr="002C4DB5" w:rsidRDefault="004E53E4" w:rsidP="00B40B78">
      <w:pPr>
        <w:tabs>
          <w:tab w:val="left" w:pos="5387"/>
        </w:tabs>
        <w:jc w:val="center"/>
        <w:rPr>
          <w:rFonts w:cs="Times New Roman"/>
          <w:b/>
          <w:szCs w:val="24"/>
          <w:lang w:val="vi"/>
        </w:rPr>
      </w:pPr>
    </w:p>
    <w:p w14:paraId="46995253" w14:textId="60D65672" w:rsidR="004E53E4" w:rsidRPr="002C4DB5" w:rsidRDefault="004E53E4" w:rsidP="00B40B78">
      <w:pPr>
        <w:tabs>
          <w:tab w:val="left" w:pos="5387"/>
        </w:tabs>
        <w:jc w:val="center"/>
        <w:rPr>
          <w:rFonts w:cs="Times New Roman"/>
          <w:b/>
          <w:szCs w:val="24"/>
        </w:rPr>
      </w:pPr>
      <w:r w:rsidRPr="002C4DB5">
        <w:rPr>
          <w:rFonts w:cs="Times New Roman"/>
          <w:b/>
          <w:szCs w:val="24"/>
        </w:rPr>
        <w:t>ĐÁP ẤN</w:t>
      </w:r>
    </w:p>
    <w:p w14:paraId="3013CE14" w14:textId="77777777" w:rsidR="009D23AE" w:rsidRPr="002C4DB5" w:rsidRDefault="009D23AE" w:rsidP="00B40B78">
      <w:pPr>
        <w:tabs>
          <w:tab w:val="left" w:pos="5387"/>
        </w:tabs>
        <w:rPr>
          <w:rFonts w:cs="Times New Roman"/>
          <w:szCs w:val="24"/>
          <w:lang w:val="vi"/>
        </w:rPr>
      </w:pPr>
    </w:p>
    <w:p w14:paraId="15129142" w14:textId="77777777" w:rsidR="004E53E4" w:rsidRPr="002C4DB5" w:rsidRDefault="004E53E4" w:rsidP="004E53E4">
      <w:pPr>
        <w:rPr>
          <w:rFonts w:cs="Times New Roman"/>
          <w:szCs w:val="24"/>
        </w:rPr>
      </w:pPr>
      <w:r w:rsidRPr="002C4DB5">
        <w:rPr>
          <w:rFonts w:cs="Times New Roman"/>
          <w:b/>
          <w:bCs/>
          <w:szCs w:val="24"/>
        </w:rPr>
        <w:t>PHẦN I. Câu trắc nghiệm nhiều phương án lựa chọn. Thí sinh trả lời từ câu 1 đến câu 18. Mỗi câu hỏi thí sinh chỉ chọn một phương án.</w:t>
      </w:r>
    </w:p>
    <w:p w14:paraId="045B44E8" w14:textId="77777777" w:rsidR="004E53E4" w:rsidRPr="002C4DB5" w:rsidRDefault="004E53E4" w:rsidP="004E53E4">
      <w:pPr>
        <w:rPr>
          <w:rFonts w:cs="Times New Roman"/>
          <w:szCs w:val="24"/>
        </w:rPr>
      </w:pPr>
      <w:r w:rsidRPr="00357D44">
        <w:rPr>
          <w:rFonts w:cs="Times New Roman"/>
          <w:b/>
          <w:bCs/>
          <w:color w:val="C00000"/>
          <w:szCs w:val="24"/>
        </w:rPr>
        <w:t>Câu 1.</w:t>
      </w:r>
      <w:r w:rsidRPr="002C4DB5">
        <w:rPr>
          <w:rFonts w:cs="Times New Roman"/>
          <w:szCs w:val="24"/>
        </w:rPr>
        <w:t xml:space="preserve"> Một chất điểm dao động điều hoà với tần số 4 Hz và biên độ dao động 10 cm. Độ lớn gia tốc cực đại của chất điểm bằng bao nhiêu? (lấy</w:t>
      </w:r>
      <m:oMath>
        <m:r>
          <w:rPr>
            <w:rFonts w:ascii="Cambria Math" w:hAnsi="Cambria Math" w:cs="Times New Roman"/>
            <w:szCs w:val="24"/>
          </w:rPr>
          <m:t>π=</m:t>
        </m:r>
        <m:r>
          <m:rPr>
            <m:sty m:val="p"/>
          </m:rPr>
          <w:rPr>
            <w:rFonts w:ascii="Cambria Math" w:hAnsi="Cambria Math" w:cs="Times New Roman"/>
            <w:szCs w:val="24"/>
          </w:rPr>
          <m:t>3,14</m:t>
        </m:r>
        <m:r>
          <w:rPr>
            <w:rFonts w:ascii="Cambria Math" w:hAnsi="Cambria Math" w:cs="Times New Roman"/>
            <w:szCs w:val="24"/>
          </w:rPr>
          <m:t>)</m:t>
        </m:r>
      </m:oMath>
    </w:p>
    <w:p w14:paraId="3C6F2709" w14:textId="21CF48C2" w:rsidR="004E53E4" w:rsidRPr="002C4DB5" w:rsidRDefault="004E53E4" w:rsidP="004E53E4">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6,31 m/ s</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63,1 m/ s</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25 m/ s</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2,5 m/s</w:t>
      </w:r>
      <w:r w:rsidRPr="002C4DB5">
        <w:rPr>
          <w:rFonts w:cs="Times New Roman"/>
          <w:szCs w:val="24"/>
          <w:vertAlign w:val="superscript"/>
        </w:rPr>
        <w:t>2</w:t>
      </w:r>
      <w:r w:rsidRPr="002C4DB5">
        <w:rPr>
          <w:rFonts w:cs="Times New Roman"/>
          <w:szCs w:val="24"/>
        </w:rPr>
        <w:t>.</w:t>
      </w:r>
    </w:p>
    <w:p w14:paraId="0F396B4D" w14:textId="77777777" w:rsidR="004E53E4" w:rsidRPr="002C4DB5" w:rsidRDefault="004E53E4" w:rsidP="004E53E4">
      <w:pPr>
        <w:rPr>
          <w:rFonts w:cs="Times New Roman"/>
          <w:szCs w:val="24"/>
        </w:rPr>
      </w:pPr>
      <w:r w:rsidRPr="002C4DB5">
        <w:rPr>
          <w:rFonts w:cs="Times New Roman"/>
          <w:b/>
          <w:bCs/>
          <w:szCs w:val="24"/>
        </w:rPr>
        <w:t>Lời giải</w:t>
      </w:r>
    </w:p>
    <w:p w14:paraId="28D61316" w14:textId="77777777" w:rsidR="004E53E4" w:rsidRPr="002C4DB5" w:rsidRDefault="004E53E4" w:rsidP="004E53E4">
      <w:pPr>
        <w:rPr>
          <w:rFonts w:cs="Times New Roman"/>
          <w:szCs w:val="24"/>
        </w:rPr>
      </w:pPr>
      <w:r w:rsidRPr="002C4DB5">
        <w:rPr>
          <w:rFonts w:cs="Times New Roman"/>
          <w:szCs w:val="24"/>
        </w:rPr>
        <w:t xml:space="preserve"> HD: </w:t>
      </w:r>
      <m:oMath>
        <m:sSub>
          <m:sSubPr>
            <m:ctrlPr>
              <w:rPr>
                <w:rFonts w:ascii="Cambria Math" w:hAnsi="Cambria Math" w:cs="Times New Roman"/>
                <w:szCs w:val="24"/>
              </w:rPr>
            </m:ctrlPr>
          </m:sSubPr>
          <m:e>
            <m:r>
              <w:rPr>
                <w:rFonts w:ascii="Cambria Math" w:hAnsi="Cambria Math" w:cs="Times New Roman"/>
                <w:szCs w:val="24"/>
              </w:rPr>
              <m:t>a</m:t>
            </m:r>
          </m:e>
          <m:sub>
            <m:r>
              <w:rPr>
                <w:rFonts w:ascii="Cambria Math" w:hAnsi="Cambria Math" w:cs="Times New Roman"/>
                <w:szCs w:val="24"/>
              </w:rPr>
              <m:t>max</m:t>
            </m:r>
          </m:sub>
        </m:sSub>
        <m:r>
          <w:rPr>
            <w:rFonts w:ascii="Cambria Math" w:hAnsi="Cambria Math" w:cs="Times New Roman"/>
            <w:szCs w:val="24"/>
          </w:rPr>
          <m:t>=</m:t>
        </m:r>
        <m:sSup>
          <m:sSupPr>
            <m:ctrlPr>
              <w:rPr>
                <w:rFonts w:ascii="Cambria Math" w:hAnsi="Cambria Math" w:cs="Times New Roman"/>
                <w:szCs w:val="24"/>
              </w:rPr>
            </m:ctrlPr>
          </m:sSupPr>
          <m:e>
            <m:r>
              <w:rPr>
                <w:rFonts w:ascii="Cambria Math" w:hAnsi="Cambria Math" w:cs="Times New Roman"/>
                <w:szCs w:val="24"/>
              </w:rPr>
              <m:t>ω</m:t>
            </m:r>
          </m:e>
          <m:sup>
            <m:r>
              <w:rPr>
                <w:rFonts w:ascii="Cambria Math" w:hAnsi="Cambria Math" w:cs="Times New Roman"/>
                <w:szCs w:val="24"/>
              </w:rPr>
              <m:t>2</m:t>
            </m:r>
          </m:sup>
        </m:sSup>
        <m:r>
          <w:rPr>
            <w:rFonts w:ascii="Cambria Math" w:hAnsi="Cambria Math" w:cs="Times New Roman"/>
            <w:szCs w:val="24"/>
          </w:rPr>
          <m:t>.A=</m:t>
        </m:r>
        <m:sSup>
          <m:sSupPr>
            <m:ctrlPr>
              <w:rPr>
                <w:rFonts w:ascii="Cambria Math" w:hAnsi="Cambria Math" w:cs="Times New Roman"/>
                <w:szCs w:val="24"/>
              </w:rPr>
            </m:ctrlPr>
          </m:sSupPr>
          <m:e>
            <m:d>
              <m:dPr>
                <m:ctrlPr>
                  <w:rPr>
                    <w:rFonts w:ascii="Cambria Math" w:hAnsi="Cambria Math" w:cs="Times New Roman"/>
                    <w:szCs w:val="24"/>
                  </w:rPr>
                </m:ctrlPr>
              </m:dPr>
              <m:e>
                <m:r>
                  <w:rPr>
                    <w:rFonts w:ascii="Cambria Math" w:hAnsi="Cambria Math" w:cs="Times New Roman"/>
                    <w:szCs w:val="24"/>
                  </w:rPr>
                  <m:t>2.πf</m:t>
                </m:r>
              </m:e>
            </m:d>
          </m:e>
          <m:sup>
            <m:r>
              <w:rPr>
                <w:rFonts w:ascii="Cambria Math" w:hAnsi="Cambria Math" w:cs="Times New Roman"/>
                <w:szCs w:val="24"/>
              </w:rPr>
              <m:t>2</m:t>
            </m:r>
          </m:sup>
        </m:sSup>
        <m:r>
          <w:rPr>
            <w:rFonts w:ascii="Cambria Math" w:hAnsi="Cambria Math" w:cs="Times New Roman"/>
            <w:szCs w:val="24"/>
          </w:rPr>
          <m:t>.A=</m:t>
        </m:r>
      </m:oMath>
      <w:r w:rsidRPr="002C4DB5">
        <w:rPr>
          <w:rFonts w:cs="Times New Roman"/>
          <w:szCs w:val="24"/>
        </w:rPr>
        <w:t xml:space="preserve"> 63,1 </w:t>
      </w:r>
      <m:oMath>
        <m: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m</m:t>
            </m:r>
          </m:num>
          <m:den>
            <m:sSup>
              <m:sSupPr>
                <m:ctrlPr>
                  <w:rPr>
                    <w:rFonts w:ascii="Cambria Math" w:hAnsi="Cambria Math" w:cs="Times New Roman"/>
                    <w:szCs w:val="24"/>
                  </w:rPr>
                </m:ctrlPr>
              </m:sSupPr>
              <m:e>
                <m:r>
                  <w:rPr>
                    <w:rFonts w:ascii="Cambria Math" w:hAnsi="Cambria Math" w:cs="Times New Roman"/>
                    <w:szCs w:val="24"/>
                  </w:rPr>
                  <m:t>s</m:t>
                </m:r>
              </m:e>
              <m:sup>
                <m:r>
                  <w:rPr>
                    <w:rFonts w:ascii="Cambria Math" w:hAnsi="Cambria Math" w:cs="Times New Roman"/>
                    <w:szCs w:val="24"/>
                  </w:rPr>
                  <m:t>2</m:t>
                </m:r>
              </m:sup>
            </m:sSup>
          </m:den>
        </m:f>
        <m:r>
          <w:rPr>
            <w:rFonts w:ascii="Cambria Math" w:hAnsi="Cambria Math" w:cs="Times New Roman"/>
            <w:szCs w:val="24"/>
          </w:rPr>
          <m:t>)</m:t>
        </m:r>
      </m:oMath>
    </w:p>
    <w:p w14:paraId="37A6E99E" w14:textId="77777777" w:rsidR="004E53E4" w:rsidRPr="002C4DB5" w:rsidRDefault="004E53E4" w:rsidP="004E53E4">
      <w:pPr>
        <w:rPr>
          <w:rFonts w:cs="Times New Roman"/>
          <w:szCs w:val="24"/>
        </w:rPr>
      </w:pPr>
      <w:r w:rsidRPr="00357D44">
        <w:rPr>
          <w:rFonts w:cs="Times New Roman"/>
          <w:b/>
          <w:bCs/>
          <w:color w:val="C00000"/>
          <w:szCs w:val="24"/>
        </w:rPr>
        <w:t>Câu 2.</w:t>
      </w:r>
      <w:r w:rsidRPr="002C4DB5">
        <w:rPr>
          <w:rFonts w:cs="Times New Roman"/>
          <w:szCs w:val="24"/>
        </w:rPr>
        <w:t xml:space="preserve"> Một sóng dọc truyền trong môi trường thì phương dao động của các phần tử môi trường</w:t>
      </w:r>
    </w:p>
    <w:p w14:paraId="195D15D6" w14:textId="171B5AE9"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trùng với phương truyền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là phương ngang.</w:t>
      </w:r>
    </w:p>
    <w:p w14:paraId="231B7881" w14:textId="77777777"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là phương thẳng đứ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vuông góc với phương truyền sóng.</w:t>
      </w:r>
    </w:p>
    <w:p w14:paraId="6FEAA475" w14:textId="77777777" w:rsidR="004E53E4" w:rsidRPr="002C4DB5" w:rsidRDefault="004E53E4" w:rsidP="004E53E4">
      <w:pPr>
        <w:rPr>
          <w:rFonts w:cs="Times New Roman"/>
          <w:szCs w:val="24"/>
        </w:rPr>
      </w:pPr>
      <w:r w:rsidRPr="00357D44">
        <w:rPr>
          <w:rFonts w:cs="Times New Roman"/>
          <w:b/>
          <w:bCs/>
          <w:color w:val="C00000"/>
          <w:szCs w:val="24"/>
        </w:rPr>
        <w:t>Câu 3.</w:t>
      </w:r>
      <w:r w:rsidRPr="002C4DB5">
        <w:rPr>
          <w:rFonts w:cs="Times New Roman"/>
          <w:szCs w:val="24"/>
        </w:rPr>
        <w:t xml:space="preserve"> Cơ năng của một vật dao động điều hoà</w:t>
      </w:r>
    </w:p>
    <w:p w14:paraId="17B4142B"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Biến thiên tuần hoàn theo thời gian với chu kỳ bằng một nửa chu kỳ dao động của vật.</w:t>
      </w:r>
    </w:p>
    <w:p w14:paraId="72766C3E" w14:textId="0F7B603C"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Bằng động năng của vật khi vật tới vị trí cân bằng.</w:t>
      </w:r>
    </w:p>
    <w:p w14:paraId="44237052" w14:textId="77777777" w:rsidR="004E53E4" w:rsidRPr="002C4DB5" w:rsidRDefault="004E53E4" w:rsidP="004E53E4">
      <w:pPr>
        <w:rPr>
          <w:rFonts w:cs="Times New Roman"/>
          <w:szCs w:val="24"/>
        </w:rPr>
      </w:pPr>
      <w:r w:rsidRPr="002C4DB5">
        <w:rPr>
          <w:rFonts w:cs="Times New Roman"/>
          <w:b/>
          <w:bCs/>
          <w:szCs w:val="24"/>
        </w:rPr>
        <w:lastRenderedPageBreak/>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Tăng gấp đôi khi biên độ dao động của vật tăng gấp đôi.</w:t>
      </w:r>
    </w:p>
    <w:p w14:paraId="1E98E5EA"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Biến thiên tuần hoàn theo thời gian với chu kỳ bằng chu kỳ dao động của vật.</w:t>
      </w:r>
    </w:p>
    <w:p w14:paraId="6AB8F99A" w14:textId="77777777" w:rsidR="004E53E4" w:rsidRPr="002C4DB5" w:rsidRDefault="004E53E4" w:rsidP="004E53E4">
      <w:pPr>
        <w:rPr>
          <w:rFonts w:cs="Times New Roman"/>
          <w:szCs w:val="24"/>
        </w:rPr>
      </w:pPr>
      <w:r w:rsidRPr="00357D44">
        <w:rPr>
          <w:rFonts w:cs="Times New Roman"/>
          <w:b/>
          <w:bCs/>
          <w:color w:val="C00000"/>
          <w:szCs w:val="24"/>
        </w:rPr>
        <w:t>Câu 4.</w:t>
      </w:r>
      <w:r w:rsidRPr="002C4DB5">
        <w:rPr>
          <w:rFonts w:cs="Times New Roman"/>
          <w:szCs w:val="24"/>
        </w:rPr>
        <w:t xml:space="preserve"> Chọn phát biểu </w:t>
      </w:r>
      <w:r w:rsidRPr="002C4DB5">
        <w:rPr>
          <w:rFonts w:cs="Times New Roman"/>
          <w:b/>
          <w:bCs/>
          <w:szCs w:val="24"/>
        </w:rPr>
        <w:t>sai</w:t>
      </w:r>
      <w:r w:rsidRPr="002C4DB5">
        <w:rPr>
          <w:rFonts w:cs="Times New Roman"/>
          <w:szCs w:val="24"/>
        </w:rPr>
        <w:t>. Quá trình truyền sóng cơ học</w:t>
      </w:r>
    </w:p>
    <w:p w14:paraId="554C809B" w14:textId="0B278B22"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là quá trình lan truyền các phần tử vật chất trong không gian theo thời gian.</w:t>
      </w:r>
    </w:p>
    <w:p w14:paraId="72EE9738"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là quá trình truyền pha dao động.</w:t>
      </w:r>
    </w:p>
    <w:p w14:paraId="462C222D"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là quá trình truyền dao động trong môi trường vật chất theo thời gian.</w:t>
      </w:r>
    </w:p>
    <w:p w14:paraId="2627E24E"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là quá trình truyền năng lượng.</w:t>
      </w:r>
    </w:p>
    <w:p w14:paraId="63218886" w14:textId="77777777" w:rsidR="004E53E4" w:rsidRPr="002C4DB5" w:rsidRDefault="004E53E4" w:rsidP="004E53E4">
      <w:pPr>
        <w:rPr>
          <w:rFonts w:cs="Times New Roman"/>
          <w:szCs w:val="24"/>
        </w:rPr>
      </w:pPr>
      <w:r w:rsidRPr="00357D44">
        <w:rPr>
          <w:rFonts w:cs="Times New Roman"/>
          <w:b/>
          <w:bCs/>
          <w:color w:val="C00000"/>
          <w:szCs w:val="24"/>
        </w:rPr>
        <w:t>Câu 5.</w:t>
      </w:r>
      <w:r w:rsidRPr="002C4DB5">
        <w:rPr>
          <w:rFonts w:cs="Times New Roman"/>
          <w:szCs w:val="24"/>
        </w:rPr>
        <w:t xml:space="preserve"> Sóng cơ là</w:t>
      </w:r>
    </w:p>
    <w:p w14:paraId="187F73BE" w14:textId="3CD25FCD" w:rsidR="004E53E4" w:rsidRPr="002C4DB5" w:rsidRDefault="004E53E4" w:rsidP="004E53E4">
      <w:pPr>
        <w:rPr>
          <w:rFonts w:cs="Times New Roman"/>
          <w:szCs w:val="24"/>
        </w:rPr>
      </w:pPr>
      <w:r w:rsidRPr="002C4DB5">
        <w:rPr>
          <w:rFonts w:cs="Times New Roman"/>
          <w:b/>
          <w:bCs/>
          <w:szCs w:val="24"/>
        </w:rPr>
        <w:t xml:space="preserve">     </w:t>
      </w:r>
      <w:bookmarkStart w:id="0" w:name="_GoBack"/>
      <w:bookmarkEnd w:id="0"/>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những dao động cơ học lan truyền trong môi trường vật chất đàn hồi.</w:t>
      </w:r>
    </w:p>
    <w:p w14:paraId="6C880B8C"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sự truyền chuyển động cơ trong không khí.</w:t>
      </w:r>
    </w:p>
    <w:p w14:paraId="3A2FFDA9"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chuyển động tương đối của vật này so với vật khác.</w:t>
      </w:r>
    </w:p>
    <w:p w14:paraId="5E23035A"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sự co dãn tuần hoàn giữa các phần tử môi trường.</w:t>
      </w:r>
    </w:p>
    <w:p w14:paraId="00446E10" w14:textId="77777777" w:rsidR="004E53E4" w:rsidRPr="002C4DB5" w:rsidRDefault="004E53E4" w:rsidP="004E53E4">
      <w:pPr>
        <w:rPr>
          <w:rFonts w:cs="Times New Roman"/>
          <w:szCs w:val="24"/>
        </w:rPr>
      </w:pPr>
      <w:r w:rsidRPr="00357D44">
        <w:rPr>
          <w:rFonts w:cs="Times New Roman"/>
          <w:b/>
          <w:bCs/>
          <w:color w:val="C00000"/>
          <w:szCs w:val="24"/>
        </w:rPr>
        <w:t>Câu 6.</w:t>
      </w:r>
      <w:r w:rsidRPr="002C4DB5">
        <w:rPr>
          <w:rFonts w:cs="Times New Roman"/>
          <w:szCs w:val="24"/>
        </w:rPr>
        <w:t xml:space="preserve"> Động năng của vật dao động điều hòa biến đổi theo thời gian:</w:t>
      </w:r>
    </w:p>
    <w:p w14:paraId="5C3F1189"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Như một hàm bậc hai.</w:t>
      </w:r>
    </w:p>
    <w:p w14:paraId="7A9097AC"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uần hoàn với chu kỳ bằng chu kỳ của li độ.</w:t>
      </w:r>
    </w:p>
    <w:p w14:paraId="1817A716"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Không đổi.</w:t>
      </w:r>
    </w:p>
    <w:p w14:paraId="5E71A55F" w14:textId="6DB2115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Tuần hoàn với chu kỳ bằng một nửa chu kỳ của li độ.</w:t>
      </w:r>
    </w:p>
    <w:p w14:paraId="48E2180F" w14:textId="77777777" w:rsidR="004E53E4" w:rsidRPr="002C4DB5" w:rsidRDefault="004E53E4" w:rsidP="004E53E4">
      <w:pPr>
        <w:rPr>
          <w:rFonts w:cs="Times New Roman"/>
          <w:szCs w:val="24"/>
        </w:rPr>
      </w:pPr>
      <w:r w:rsidRPr="00357D44">
        <w:rPr>
          <w:rFonts w:cs="Times New Roman"/>
          <w:b/>
          <w:bCs/>
          <w:color w:val="C00000"/>
          <w:szCs w:val="24"/>
        </w:rPr>
        <w:t>Câu 7.</w:t>
      </w:r>
      <w:r w:rsidRPr="002C4DB5">
        <w:rPr>
          <w:rFonts w:cs="Times New Roman"/>
          <w:szCs w:val="24"/>
        </w:rPr>
        <w:t xml:space="preserve"> Một vật có khối lượng 50 g, dao động điều hoà với biên độ 4 cm và tần số góc 3 rad/s. Động năng cực đại của vật là</w:t>
      </w:r>
    </w:p>
    <w:p w14:paraId="24C1DC88" w14:textId="63501696" w:rsidR="004E53E4" w:rsidRPr="002C4DB5" w:rsidRDefault="004E53E4" w:rsidP="004E53E4">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3,6 J.</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7,2 J.</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position w:val="-8"/>
          <w:szCs w:val="24"/>
        </w:rPr>
        <w:object w:dxaOrig="890" w:dyaOrig="370" w14:anchorId="7353C976">
          <v:shape id="_x0000_i1039" type="#_x0000_t75" style="width:44.6pt;height:18.25pt" o:ole="">
            <v:imagedata r:id="rId8" o:title=""/>
          </v:shape>
          <o:OLEObject Type="Embed" ProgID="Equation.DSMT4" ShapeID="_x0000_i1039" DrawAspect="Content" ObjectID="_1823633842" r:id="rId36"/>
        </w:object>
      </w:r>
      <w:r w:rsidRPr="002C4DB5">
        <w:rPr>
          <w:rFonts w:cs="Times New Roman"/>
          <w:szCs w:val="24"/>
        </w:rPr>
        <w:t>J.</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position w:val="-8"/>
          <w:szCs w:val="24"/>
        </w:rPr>
        <w:object w:dxaOrig="890" w:dyaOrig="370" w14:anchorId="7064B3C4">
          <v:shape id="_x0000_i1040" type="#_x0000_t75" style="width:44.6pt;height:18.25pt" o:ole="">
            <v:imagedata r:id="rId10" o:title=""/>
          </v:shape>
          <o:OLEObject Type="Embed" ProgID="Equation.DSMT4" ShapeID="_x0000_i1040" DrawAspect="Content" ObjectID="_1823633843" r:id="rId37"/>
        </w:object>
      </w:r>
      <w:r w:rsidRPr="002C4DB5">
        <w:rPr>
          <w:rFonts w:cs="Times New Roman"/>
          <w:szCs w:val="24"/>
        </w:rPr>
        <w:t>J.</w:t>
      </w:r>
    </w:p>
    <w:p w14:paraId="3C360228" w14:textId="77777777" w:rsidR="004E53E4" w:rsidRPr="002C4DB5" w:rsidRDefault="004E53E4" w:rsidP="004E53E4">
      <w:pPr>
        <w:rPr>
          <w:rFonts w:cs="Times New Roman"/>
          <w:szCs w:val="24"/>
        </w:rPr>
      </w:pPr>
      <w:r w:rsidRPr="002C4DB5">
        <w:rPr>
          <w:rFonts w:cs="Times New Roman"/>
          <w:b/>
          <w:bCs/>
          <w:szCs w:val="24"/>
        </w:rPr>
        <w:t>Lời giải</w:t>
      </w:r>
    </w:p>
    <w:p w14:paraId="7EFD8D92" w14:textId="77777777" w:rsidR="004E53E4" w:rsidRPr="002C4DB5" w:rsidRDefault="004E53E4" w:rsidP="004E53E4">
      <w:pPr>
        <w:rPr>
          <w:rFonts w:cs="Times New Roman"/>
          <w:szCs w:val="24"/>
        </w:rPr>
      </w:pPr>
      <w:r w:rsidRPr="002C4DB5">
        <w:rPr>
          <w:rFonts w:cs="Times New Roman"/>
          <w:szCs w:val="24"/>
        </w:rPr>
        <w:t xml:space="preserve"> </w:t>
      </w:r>
      <w:r w:rsidRPr="002C4DB5">
        <w:rPr>
          <w:rFonts w:cs="Times New Roman"/>
          <w:position w:val="-24"/>
          <w:szCs w:val="24"/>
        </w:rPr>
        <w:object w:dxaOrig="3810" w:dyaOrig="680" w14:anchorId="625168CD">
          <v:shape id="_x0000_i1041" type="#_x0000_t75" style="width:190.75pt;height:33.85pt" o:ole="">
            <v:imagedata r:id="rId38" o:title=""/>
          </v:shape>
          <o:OLEObject Type="Embed" ProgID="Equation.DSMT4" ShapeID="_x0000_i1041" DrawAspect="Content" ObjectID="_1823633844" r:id="rId39"/>
        </w:object>
      </w:r>
    </w:p>
    <w:p w14:paraId="602D2075" w14:textId="77777777" w:rsidR="004E53E4" w:rsidRPr="002C4DB5" w:rsidRDefault="004E53E4" w:rsidP="004E53E4">
      <w:pPr>
        <w:rPr>
          <w:rFonts w:cs="Times New Roman"/>
          <w:szCs w:val="24"/>
        </w:rPr>
      </w:pPr>
      <w:r w:rsidRPr="00357D44">
        <w:rPr>
          <w:rFonts w:cs="Times New Roman"/>
          <w:b/>
          <w:bCs/>
          <w:color w:val="C00000"/>
          <w:szCs w:val="24"/>
        </w:rPr>
        <w:t>Câu 8.</w:t>
      </w:r>
      <w:r w:rsidRPr="002C4DB5">
        <w:rPr>
          <w:rFonts w:cs="Times New Roman"/>
          <w:szCs w:val="24"/>
        </w:rPr>
        <w:t xml:space="preserve"> Một sóng có tần số 120Hz truyền trong một môi trường với tốc độ 60 m/s. Bước sóng của nó là</w:t>
      </w:r>
    </w:p>
    <w:p w14:paraId="3E43239D" w14:textId="127F6C8F" w:rsidR="004E53E4" w:rsidRPr="002C4DB5" w:rsidRDefault="004E53E4" w:rsidP="004E53E4">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0,25 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2,0 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0,5 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1,0 m</w:t>
      </w:r>
    </w:p>
    <w:p w14:paraId="30BA0239" w14:textId="77777777" w:rsidR="004E53E4" w:rsidRPr="002C4DB5" w:rsidRDefault="004E53E4" w:rsidP="004E53E4">
      <w:pPr>
        <w:rPr>
          <w:rFonts w:cs="Times New Roman"/>
          <w:szCs w:val="24"/>
        </w:rPr>
      </w:pPr>
      <w:r w:rsidRPr="002C4DB5">
        <w:rPr>
          <w:rFonts w:cs="Times New Roman"/>
          <w:b/>
          <w:bCs/>
          <w:szCs w:val="24"/>
        </w:rPr>
        <w:t>Lời giải</w:t>
      </w:r>
    </w:p>
    <w:p w14:paraId="6AF4036B" w14:textId="77777777" w:rsidR="004E53E4" w:rsidRPr="002C4DB5" w:rsidRDefault="004E53E4" w:rsidP="004E53E4">
      <w:pPr>
        <w:rPr>
          <w:rFonts w:cs="Times New Roman"/>
          <w:szCs w:val="24"/>
        </w:rPr>
      </w:pPr>
      <w:r w:rsidRPr="002C4DB5">
        <w:rPr>
          <w:rFonts w:cs="Times New Roman"/>
          <w:szCs w:val="24"/>
        </w:rPr>
        <w:t xml:space="preserve"> </w:t>
      </w:r>
      <w:r w:rsidRPr="002C4DB5">
        <w:rPr>
          <w:rFonts w:cs="Times New Roman"/>
          <w:position w:val="-28"/>
          <w:szCs w:val="24"/>
        </w:rPr>
        <w:object w:dxaOrig="2180" w:dyaOrig="660" w14:anchorId="682E7163">
          <v:shape id="_x0000_i1042" type="#_x0000_t75" style="width:109.05pt;height:32.8pt" o:ole="">
            <v:imagedata r:id="rId40" o:title=""/>
          </v:shape>
          <o:OLEObject Type="Embed" ProgID="Equation.DSMT4" ShapeID="_x0000_i1042" DrawAspect="Content" ObjectID="_1823633845" r:id="rId41"/>
        </w:object>
      </w:r>
    </w:p>
    <w:p w14:paraId="2E342159" w14:textId="77777777" w:rsidR="004E53E4" w:rsidRPr="002C4DB5" w:rsidRDefault="004E53E4" w:rsidP="004E53E4">
      <w:pPr>
        <w:rPr>
          <w:rFonts w:cs="Times New Roman"/>
          <w:szCs w:val="24"/>
        </w:rPr>
      </w:pPr>
      <w:r w:rsidRPr="00357D44">
        <w:rPr>
          <w:rFonts w:cs="Times New Roman"/>
          <w:b/>
          <w:bCs/>
          <w:color w:val="C00000"/>
          <w:szCs w:val="24"/>
        </w:rPr>
        <w:t>Câu 9.</w:t>
      </w:r>
      <w:r w:rsidRPr="002C4DB5">
        <w:rPr>
          <w:rFonts w:cs="Times New Roman"/>
          <w:szCs w:val="24"/>
        </w:rPr>
        <w:t xml:space="preserve"> Phát biểu nào sau đây là </w:t>
      </w:r>
      <w:r w:rsidRPr="002C4DB5">
        <w:rPr>
          <w:rFonts w:cs="Times New Roman"/>
          <w:b/>
          <w:bCs/>
          <w:szCs w:val="24"/>
        </w:rPr>
        <w:t>sai</w:t>
      </w:r>
      <w:r w:rsidRPr="002C4DB5">
        <w:rPr>
          <w:rFonts w:cs="Times New Roman"/>
          <w:szCs w:val="24"/>
        </w:rPr>
        <w:t xml:space="preserve"> khi nói về dao động điều hoà?</w:t>
      </w:r>
    </w:p>
    <w:p w14:paraId="20F02861" w14:textId="3D746B4A"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 xml:space="preserve">Vận tốc luôn trễ pha </w:t>
      </w:r>
      <w:r w:rsidRPr="002C4DB5">
        <w:rPr>
          <w:rFonts w:cs="Times New Roman"/>
          <w:position w:val="-24"/>
          <w:szCs w:val="24"/>
        </w:rPr>
        <w:object w:dxaOrig="270" w:dyaOrig="620" w14:anchorId="58C0D8E7">
          <v:shape id="_x0000_i1043" type="#_x0000_t75" style="width:13.45pt;height:31.15pt" o:ole="">
            <v:imagedata r:id="rId12" o:title=""/>
          </v:shape>
          <o:OLEObject Type="Embed" ProgID="Equation.DSMT4" ShapeID="_x0000_i1043" DrawAspect="Content" ObjectID="_1823633846" r:id="rId42"/>
        </w:object>
      </w:r>
      <w:r w:rsidRPr="002C4DB5">
        <w:rPr>
          <w:rFonts w:cs="Times New Roman"/>
          <w:szCs w:val="24"/>
        </w:rPr>
        <w:t xml:space="preserve"> rad so với gia tốc.</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Vận tốc và gia tốc luôn ngược pha nhau.</w:t>
      </w:r>
    </w:p>
    <w:p w14:paraId="3849CAEF" w14:textId="77777777"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 xml:space="preserve">Vận tốc luôn sớm pha </w:t>
      </w:r>
      <w:r w:rsidRPr="002C4DB5">
        <w:rPr>
          <w:rFonts w:cs="Times New Roman"/>
          <w:position w:val="-24"/>
          <w:szCs w:val="24"/>
        </w:rPr>
        <w:object w:dxaOrig="270" w:dyaOrig="620" w14:anchorId="794DEC02">
          <v:shape id="_x0000_i1044" type="#_x0000_t75" style="width:13.45pt;height:31.15pt" o:ole="">
            <v:imagedata r:id="rId14" o:title=""/>
          </v:shape>
          <o:OLEObject Type="Embed" ProgID="Equation.DSMT4" ShapeID="_x0000_i1044" DrawAspect="Content" ObjectID="_1823633847" r:id="rId43"/>
        </w:object>
      </w:r>
      <w:r w:rsidRPr="002C4DB5">
        <w:rPr>
          <w:rFonts w:cs="Times New Roman"/>
          <w:szCs w:val="24"/>
        </w:rPr>
        <w:t xml:space="preserve"> rad so với li độ.</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Gia tốc sớm pha π rad so với li độ.</w:t>
      </w:r>
    </w:p>
    <w:p w14:paraId="01FB076C" w14:textId="77777777" w:rsidR="004E53E4" w:rsidRPr="002C4DB5" w:rsidRDefault="004E53E4" w:rsidP="004E53E4">
      <w:pPr>
        <w:rPr>
          <w:rFonts w:cs="Times New Roman"/>
          <w:szCs w:val="24"/>
        </w:rPr>
      </w:pPr>
      <w:r w:rsidRPr="00357D44">
        <w:rPr>
          <w:rFonts w:cs="Times New Roman"/>
          <w:b/>
          <w:bCs/>
          <w:color w:val="C00000"/>
          <w:szCs w:val="24"/>
        </w:rPr>
        <w:t>Câu 10.</w:t>
      </w:r>
      <w:r w:rsidRPr="002C4DB5">
        <w:rPr>
          <w:rFonts w:cs="Times New Roman"/>
          <w:szCs w:val="24"/>
        </w:rPr>
        <w:t xml:space="preserve"> Khi một chất điểm dao động điều hòa thì li độ của chất điểm là:</w:t>
      </w:r>
    </w:p>
    <w:p w14:paraId="1658707C" w14:textId="77777777"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là một hàm bậc hai của thời gian</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là một hàm bậc nhất của thời gian.</w:t>
      </w:r>
    </w:p>
    <w:p w14:paraId="59E00C01" w14:textId="3644B858"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một hàm sin hoặc cos của thời gian.</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là một hàm tan của thời gian.</w:t>
      </w:r>
    </w:p>
    <w:p w14:paraId="033973BC" w14:textId="77777777" w:rsidR="004E53E4" w:rsidRPr="002C4DB5" w:rsidRDefault="004E53E4" w:rsidP="004E53E4">
      <w:pPr>
        <w:rPr>
          <w:rFonts w:cs="Times New Roman"/>
          <w:szCs w:val="24"/>
        </w:rPr>
      </w:pPr>
      <w:r w:rsidRPr="00357D44">
        <w:rPr>
          <w:rFonts w:cs="Times New Roman"/>
          <w:b/>
          <w:bCs/>
          <w:color w:val="C00000"/>
          <w:szCs w:val="24"/>
        </w:rPr>
        <w:t>Câu 11.</w:t>
      </w:r>
      <w:r w:rsidRPr="002C4DB5">
        <w:rPr>
          <w:rFonts w:cs="Times New Roman"/>
          <w:szCs w:val="24"/>
        </w:rPr>
        <w:t xml:space="preserve"> Một vật dao động điều hoà với biên độ 6 cm. Mốc thế năng ở vị trí cân bằng. Khi vật có động năng bằng 3/4 lần cơ năng thì vật cách vị trí cân bằng</w:t>
      </w:r>
    </w:p>
    <w:p w14:paraId="4E199FF4" w14:textId="0560E63C" w:rsidR="004E53E4" w:rsidRPr="002C4DB5" w:rsidRDefault="004E53E4" w:rsidP="004E53E4">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6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4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3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4,5 cm.</w:t>
      </w:r>
    </w:p>
    <w:p w14:paraId="481A375F" w14:textId="77777777" w:rsidR="004E53E4" w:rsidRPr="002C4DB5" w:rsidRDefault="004E53E4" w:rsidP="004E53E4">
      <w:pPr>
        <w:rPr>
          <w:rFonts w:cs="Times New Roman"/>
          <w:szCs w:val="24"/>
        </w:rPr>
      </w:pPr>
      <w:r w:rsidRPr="002C4DB5">
        <w:rPr>
          <w:rFonts w:cs="Times New Roman"/>
          <w:b/>
          <w:bCs/>
          <w:szCs w:val="24"/>
        </w:rPr>
        <w:t>Lời giải</w:t>
      </w:r>
    </w:p>
    <w:p w14:paraId="30CB1F4A" w14:textId="77777777" w:rsidR="004E53E4" w:rsidRPr="002C4DB5" w:rsidRDefault="004E53E4" w:rsidP="004E53E4">
      <w:pPr>
        <w:rPr>
          <w:rFonts w:cs="Times New Roman"/>
          <w:szCs w:val="24"/>
        </w:rPr>
      </w:pPr>
      <w:r w:rsidRPr="002C4DB5">
        <w:rPr>
          <w:rFonts w:cs="Times New Roman"/>
          <w:szCs w:val="24"/>
        </w:rPr>
        <w:t xml:space="preserve"> </w:t>
      </w:r>
      <m:oMath>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đ</m:t>
            </m:r>
          </m:sub>
        </m:sSub>
        <m: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3</m:t>
            </m:r>
          </m:num>
          <m:den>
            <m:r>
              <w:rPr>
                <w:rFonts w:ascii="Cambria Math" w:hAnsi="Cambria Math" w:cs="Times New Roman"/>
                <w:szCs w:val="24"/>
              </w:rPr>
              <m:t>4</m:t>
            </m:r>
          </m:den>
        </m:f>
        <m:r>
          <w:rPr>
            <w:rFonts w:ascii="Cambria Math" w:hAnsi="Cambria Math" w:cs="Times New Roman"/>
            <w:szCs w:val="24"/>
          </w:rPr>
          <m:t>W→</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t</m:t>
            </m:r>
          </m:sub>
        </m:sSub>
        <m: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1</m:t>
            </m:r>
          </m:num>
          <m:den>
            <m:r>
              <w:rPr>
                <w:rFonts w:ascii="Cambria Math" w:hAnsi="Cambria Math" w:cs="Times New Roman"/>
                <w:szCs w:val="24"/>
              </w:rPr>
              <m:t>4</m:t>
            </m:r>
          </m:den>
        </m:f>
        <m:r>
          <w:rPr>
            <w:rFonts w:ascii="Cambria Math" w:hAnsi="Cambria Math" w:cs="Times New Roman"/>
            <w:szCs w:val="24"/>
          </w:rPr>
          <m:t>W→x=±</m:t>
        </m:r>
        <m:f>
          <m:fPr>
            <m:ctrlPr>
              <w:rPr>
                <w:rFonts w:ascii="Cambria Math" w:hAnsi="Cambria Math" w:cs="Times New Roman"/>
                <w:szCs w:val="24"/>
              </w:rPr>
            </m:ctrlPr>
          </m:fPr>
          <m:num>
            <m:r>
              <w:rPr>
                <w:rFonts w:ascii="Cambria Math" w:hAnsi="Cambria Math" w:cs="Times New Roman"/>
                <w:szCs w:val="24"/>
              </w:rPr>
              <m:t>A</m:t>
            </m:r>
          </m:num>
          <m:den>
            <m:r>
              <w:rPr>
                <w:rFonts w:ascii="Cambria Math" w:hAnsi="Cambria Math" w:cs="Times New Roman"/>
                <w:szCs w:val="24"/>
              </w:rPr>
              <m:t>2</m:t>
            </m:r>
          </m:den>
        </m:f>
        <m:r>
          <w:rPr>
            <w:rFonts w:ascii="Cambria Math" w:hAnsi="Cambria Math" w:cs="Times New Roman"/>
            <w:szCs w:val="24"/>
          </w:rPr>
          <m:t>→</m:t>
        </m:r>
        <m:d>
          <m:dPr>
            <m:begChr m:val="|"/>
            <m:endChr m:val="|"/>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A</m:t>
            </m:r>
          </m:num>
          <m:den>
            <m:r>
              <w:rPr>
                <w:rFonts w:ascii="Cambria Math" w:hAnsi="Cambria Math" w:cs="Times New Roman"/>
                <w:szCs w:val="24"/>
              </w:rPr>
              <m:t>2</m:t>
            </m:r>
          </m:den>
        </m:f>
        <m:r>
          <w:rPr>
            <w:rFonts w:ascii="Cambria Math" w:hAnsi="Cambria Math" w:cs="Times New Roman"/>
            <w:szCs w:val="24"/>
          </w:rPr>
          <m:t>=3(cm)</m:t>
        </m:r>
      </m:oMath>
    </w:p>
    <w:p w14:paraId="7B7C234F" w14:textId="77777777" w:rsidR="004E53E4" w:rsidRPr="002C4DB5" w:rsidRDefault="004E53E4" w:rsidP="004E53E4">
      <w:pPr>
        <w:rPr>
          <w:rFonts w:cs="Times New Roman"/>
          <w:szCs w:val="24"/>
        </w:rPr>
      </w:pPr>
      <w:r w:rsidRPr="00357D44">
        <w:rPr>
          <w:rFonts w:cs="Times New Roman"/>
          <w:b/>
          <w:bCs/>
          <w:color w:val="C00000"/>
          <w:szCs w:val="24"/>
        </w:rPr>
        <w:t>Câu 12.</w:t>
      </w:r>
      <w:r w:rsidRPr="002C4DB5">
        <w:rPr>
          <w:rFonts w:cs="Times New Roman"/>
          <w:szCs w:val="24"/>
        </w:rPr>
        <w:t xml:space="preserve"> Chu kì dao động của con lắc đơn </w:t>
      </w:r>
      <w:r w:rsidRPr="002C4DB5">
        <w:rPr>
          <w:rFonts w:cs="Times New Roman"/>
          <w:b/>
          <w:bCs/>
          <w:szCs w:val="24"/>
        </w:rPr>
        <w:t>không phụ thuộc</w:t>
      </w:r>
      <w:r w:rsidRPr="002C4DB5">
        <w:rPr>
          <w:rFonts w:cs="Times New Roman"/>
          <w:szCs w:val="24"/>
        </w:rPr>
        <w:t xml:space="preserve"> vào</w:t>
      </w:r>
    </w:p>
    <w:p w14:paraId="64638E33" w14:textId="77777777"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Chiều dài dây treo.</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Gia tốc trọng trường.</w:t>
      </w:r>
    </w:p>
    <w:p w14:paraId="5A532825" w14:textId="716D2C3D"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Vĩ độ địa lí nơi treo con lắc trên Trái Đất.</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Khối lượng quả nặng.</w:t>
      </w:r>
    </w:p>
    <w:p w14:paraId="433809AE" w14:textId="77777777" w:rsidR="004E53E4" w:rsidRPr="002C4DB5" w:rsidRDefault="004E53E4" w:rsidP="004E53E4">
      <w:pPr>
        <w:rPr>
          <w:rFonts w:cs="Times New Roman"/>
          <w:szCs w:val="24"/>
        </w:rPr>
      </w:pPr>
      <w:r w:rsidRPr="00357D44">
        <w:rPr>
          <w:rFonts w:cs="Times New Roman"/>
          <w:b/>
          <w:bCs/>
          <w:color w:val="C00000"/>
          <w:szCs w:val="24"/>
        </w:rPr>
        <w:t>Câu 13.</w:t>
      </w:r>
      <w:r w:rsidRPr="002C4DB5">
        <w:rPr>
          <w:rFonts w:cs="Times New Roman"/>
          <w:szCs w:val="24"/>
        </w:rPr>
        <w:t xml:space="preserve"> Trong sự truyền sóng cơ, khoảng cách giữa hai đỉnh sóng liên tiếp trên cùng một phương truyền sóng là</w:t>
      </w:r>
    </w:p>
    <w:p w14:paraId="57D823D0" w14:textId="77777777"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một phần tư bước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một nửa bước sóng.</w:t>
      </w:r>
    </w:p>
    <w:p w14:paraId="19E2C6F8" w14:textId="044712F4" w:rsidR="004E53E4" w:rsidRPr="002C4DB5" w:rsidRDefault="004E53E4" w:rsidP="004E53E4">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một bước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một phần ba bước sóng.</w:t>
      </w:r>
    </w:p>
    <w:p w14:paraId="2BF7DADB" w14:textId="77777777" w:rsidR="004E53E4" w:rsidRPr="002C4DB5" w:rsidRDefault="004E53E4" w:rsidP="004E53E4">
      <w:pPr>
        <w:rPr>
          <w:rFonts w:cs="Times New Roman"/>
          <w:szCs w:val="24"/>
        </w:rPr>
      </w:pPr>
      <w:r w:rsidRPr="00357D44">
        <w:rPr>
          <w:rFonts w:cs="Times New Roman"/>
          <w:b/>
          <w:bCs/>
          <w:color w:val="C00000"/>
          <w:szCs w:val="24"/>
        </w:rPr>
        <w:lastRenderedPageBreak/>
        <w:t>Câu 14.</w:t>
      </w:r>
      <w:r w:rsidRPr="002C4DB5">
        <w:rPr>
          <w:rFonts w:cs="Times New Roman"/>
          <w:szCs w:val="24"/>
        </w:rPr>
        <w:t xml:space="preserve"> Phát biểu nào sau đây về tính chất của sóng điện từ là </w:t>
      </w:r>
      <w:r w:rsidRPr="002C4DB5">
        <w:rPr>
          <w:rFonts w:cs="Times New Roman"/>
          <w:b/>
          <w:bCs/>
          <w:szCs w:val="24"/>
        </w:rPr>
        <w:t>không đúng</w:t>
      </w:r>
      <w:r w:rsidRPr="002C4DB5">
        <w:rPr>
          <w:rFonts w:cs="Times New Roman"/>
          <w:szCs w:val="24"/>
        </w:rPr>
        <w:t>?</w:t>
      </w:r>
    </w:p>
    <w:p w14:paraId="5E93D754" w14:textId="35AED89B"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Sóng điện từ không truyền được trong chân không.</w:t>
      </w:r>
    </w:p>
    <w:p w14:paraId="68B88E33"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Sóng điện từ có thể phản xạ, khúc xạ, giao thoa.</w:t>
      </w:r>
    </w:p>
    <w:p w14:paraId="0B342ED2"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Sóng điện từ mang năng lượng.</w:t>
      </w:r>
    </w:p>
    <w:p w14:paraId="6BF4DE2A"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Sóng điện từ là sóng ngang.</w:t>
      </w:r>
    </w:p>
    <w:p w14:paraId="2BFBF416" w14:textId="77777777" w:rsidR="004E53E4" w:rsidRPr="002C4DB5" w:rsidRDefault="004E53E4" w:rsidP="004E53E4">
      <w:pPr>
        <w:rPr>
          <w:rFonts w:cs="Times New Roman"/>
          <w:szCs w:val="24"/>
        </w:rPr>
      </w:pPr>
      <w:r w:rsidRPr="00357D44">
        <w:rPr>
          <w:rFonts w:cs="Times New Roman"/>
          <w:b/>
          <w:bCs/>
          <w:color w:val="C00000"/>
          <w:szCs w:val="24"/>
        </w:rPr>
        <w:t>Câu 15.</w:t>
      </w:r>
      <w:r w:rsidRPr="002C4DB5">
        <w:rPr>
          <w:rFonts w:cs="Times New Roman"/>
          <w:szCs w:val="24"/>
        </w:rPr>
        <w:t xml:space="preserve"> Nhận xét nào sau đây là </w:t>
      </w:r>
      <w:r w:rsidRPr="002C4DB5">
        <w:rPr>
          <w:rFonts w:cs="Times New Roman"/>
          <w:b/>
          <w:bCs/>
          <w:szCs w:val="24"/>
        </w:rPr>
        <w:t>không đúng?</w:t>
      </w:r>
    </w:p>
    <w:p w14:paraId="7BCFA929" w14:textId="0FB89478"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Dao động cưỡng bức có chu kỳ bằng chu kỳ dao động riêng của con lắc.</w:t>
      </w:r>
    </w:p>
    <w:p w14:paraId="68997A6F"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Dao động tắt dần càng nhanh nếu lực cản của môi trường càng lớn.</w:t>
      </w:r>
    </w:p>
    <w:p w14:paraId="62FAEDEE"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Dao động cưỡng bức có tần số bằng tần số của lực cưỡng bức.</w:t>
      </w:r>
    </w:p>
    <w:p w14:paraId="4F86BC18"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Biên độ của dao động cưỡng bức không phụ thuộc vào pha của ngoại lực.</w:t>
      </w:r>
    </w:p>
    <w:p w14:paraId="7EEACF7D" w14:textId="77777777" w:rsidR="004E53E4" w:rsidRPr="002C4DB5" w:rsidRDefault="004E53E4" w:rsidP="004E53E4">
      <w:pPr>
        <w:rPr>
          <w:rFonts w:cs="Times New Roman"/>
          <w:szCs w:val="24"/>
        </w:rPr>
      </w:pPr>
      <w:r w:rsidRPr="00357D44">
        <w:rPr>
          <w:rFonts w:cs="Times New Roman"/>
          <w:b/>
          <w:bCs/>
          <w:color w:val="C00000"/>
          <w:szCs w:val="24"/>
        </w:rPr>
        <w:t>Câu 16.</w:t>
      </w:r>
      <w:r w:rsidRPr="002C4DB5">
        <w:rPr>
          <w:rFonts w:cs="Times New Roman"/>
          <w:szCs w:val="24"/>
        </w:rPr>
        <w:t xml:space="preserve"> Dao động có biên độ giảm dần theo thời gian gọi là</w:t>
      </w:r>
    </w:p>
    <w:p w14:paraId="1126E866" w14:textId="3724711F" w:rsidR="004E53E4" w:rsidRPr="002C4DB5" w:rsidRDefault="004E53E4" w:rsidP="004E53E4">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dao động cưỡng bức.</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dao động duy trì.</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dao động tự do.</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dao động tắt dần.</w:t>
      </w:r>
    </w:p>
    <w:p w14:paraId="1CAE3972" w14:textId="77777777" w:rsidR="004E53E4" w:rsidRPr="002C4DB5" w:rsidRDefault="004E53E4" w:rsidP="004E53E4">
      <w:pPr>
        <w:rPr>
          <w:rFonts w:cs="Times New Roman"/>
          <w:szCs w:val="24"/>
        </w:rPr>
      </w:pPr>
      <w:r w:rsidRPr="00357D44">
        <w:rPr>
          <w:rFonts w:cs="Times New Roman"/>
          <w:b/>
          <w:bCs/>
          <w:color w:val="C00000"/>
          <w:szCs w:val="24"/>
        </w:rPr>
        <w:t>Câu 17.</w:t>
      </w:r>
      <w:r w:rsidRPr="002C4DB5">
        <w:rPr>
          <w:rFonts w:cs="Times New Roman"/>
          <w:szCs w:val="24"/>
        </w:rPr>
        <w:t xml:space="preserve"> Sóng điện từ là</w:t>
      </w:r>
    </w:p>
    <w:p w14:paraId="62DE7A37"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sóng dọc, truyền được trong chân không.</w:t>
      </w:r>
    </w:p>
    <w:p w14:paraId="0C038BD7" w14:textId="0C148E94"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sóng ngang, truyền được trong chân không.</w:t>
      </w:r>
    </w:p>
    <w:p w14:paraId="7F18743E"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sóng ngang, không truyền được trong chân không.</w:t>
      </w:r>
    </w:p>
    <w:p w14:paraId="6830771E" w14:textId="77777777" w:rsidR="004E53E4" w:rsidRPr="002C4DB5" w:rsidRDefault="004E53E4" w:rsidP="004E53E4">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sóng dọc, không truyền được trong chân không.</w:t>
      </w:r>
    </w:p>
    <w:p w14:paraId="265698D6" w14:textId="77777777" w:rsidR="004E53E4" w:rsidRPr="002C4DB5" w:rsidRDefault="004E53E4" w:rsidP="004E53E4">
      <w:pPr>
        <w:rPr>
          <w:rFonts w:cs="Times New Roman"/>
          <w:szCs w:val="24"/>
        </w:rPr>
      </w:pPr>
      <w:r w:rsidRPr="00357D44">
        <w:rPr>
          <w:rFonts w:cs="Times New Roman"/>
          <w:b/>
          <w:bCs/>
          <w:color w:val="C00000"/>
          <w:szCs w:val="24"/>
        </w:rPr>
        <w:t>Câu 18.</w:t>
      </w:r>
      <w:r w:rsidRPr="002C4DB5">
        <w:rPr>
          <w:rFonts w:cs="Times New Roman"/>
          <w:szCs w:val="24"/>
        </w:rPr>
        <w:t xml:space="preserve"> Trong phương trình dao động điều hoà x = Acos (ωt + φ), radian là thứ nguyên (đơn vị) của đại lượng:</w:t>
      </w:r>
    </w:p>
    <w:p w14:paraId="63320289" w14:textId="0BAE6EDA" w:rsidR="004E53E4" w:rsidRPr="002C4DB5" w:rsidRDefault="004E53E4" w:rsidP="004E53E4">
      <w:pPr>
        <w:tabs>
          <w:tab w:val="left" w:pos="2700"/>
          <w:tab w:val="left" w:pos="5400"/>
          <w:tab w:val="left" w:pos="8100"/>
        </w:tabs>
        <w:rPr>
          <w:rFonts w:cs="Times New Roman"/>
          <w:szCs w:val="24"/>
          <w:lang w:val="fr-FR"/>
        </w:rPr>
      </w:pPr>
      <w:r w:rsidRPr="002C4DB5">
        <w:rPr>
          <w:rFonts w:cs="Times New Roman"/>
          <w:b/>
          <w:bCs/>
          <w:szCs w:val="24"/>
        </w:rPr>
        <w:t xml:space="preserve">     </w:t>
      </w:r>
      <w:r w:rsidRPr="00357D44">
        <w:rPr>
          <w:rFonts w:cs="Times New Roman"/>
          <w:b/>
          <w:bCs/>
          <w:color w:val="0070C0"/>
          <w:szCs w:val="24"/>
          <w:lang w:val="fr-FR"/>
        </w:rPr>
        <w:t>A.</w:t>
      </w:r>
      <w:r w:rsidRPr="00357D44">
        <w:rPr>
          <w:rFonts w:cs="Times New Roman"/>
          <w:b/>
          <w:color w:val="0070C0"/>
          <w:szCs w:val="24"/>
          <w:lang w:val="fr-FR"/>
        </w:rPr>
        <w:t xml:space="preserve"> </w:t>
      </w:r>
      <w:r w:rsidRPr="002C4DB5">
        <w:rPr>
          <w:rFonts w:cs="Times New Roman"/>
          <w:szCs w:val="24"/>
        </w:rPr>
        <w:t>ω</w:t>
      </w:r>
      <w:r w:rsidRPr="002C4DB5">
        <w:rPr>
          <w:rFonts w:cs="Times New Roman"/>
          <w:szCs w:val="24"/>
          <w:lang w:val="fr-FR"/>
        </w:rPr>
        <w:t>.</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B.</w:t>
      </w:r>
      <w:r w:rsidRPr="00357D44">
        <w:rPr>
          <w:rFonts w:cs="Times New Roman"/>
          <w:b/>
          <w:color w:val="0070C0"/>
          <w:szCs w:val="24"/>
          <w:lang w:val="fr-FR"/>
        </w:rPr>
        <w:t xml:space="preserve"> </w:t>
      </w:r>
      <w:r w:rsidRPr="002C4DB5">
        <w:rPr>
          <w:rFonts w:cs="Times New Roman"/>
          <w:szCs w:val="24"/>
          <w:lang w:val="fr-FR"/>
        </w:rPr>
        <w:t>(</w:t>
      </w:r>
      <w:r w:rsidRPr="002C4DB5">
        <w:rPr>
          <w:rFonts w:cs="Times New Roman"/>
          <w:szCs w:val="24"/>
        </w:rPr>
        <w:t>ω</w:t>
      </w:r>
      <w:r w:rsidRPr="002C4DB5">
        <w:rPr>
          <w:rFonts w:cs="Times New Roman"/>
          <w:szCs w:val="24"/>
          <w:lang w:val="fr-FR"/>
        </w:rPr>
        <w:t xml:space="preserve">t + </w:t>
      </w:r>
      <w:r w:rsidRPr="002C4DB5">
        <w:rPr>
          <w:rFonts w:cs="Times New Roman"/>
          <w:szCs w:val="24"/>
        </w:rPr>
        <w:t>ϕ</w:t>
      </w:r>
      <w:r w:rsidRPr="002C4DB5">
        <w:rPr>
          <w:rFonts w:cs="Times New Roman"/>
          <w:szCs w:val="24"/>
          <w:lang w:val="fr-FR"/>
        </w:rPr>
        <w:t>) .</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C.</w:t>
      </w:r>
      <w:r w:rsidRPr="00357D44">
        <w:rPr>
          <w:rFonts w:cs="Times New Roman"/>
          <w:b/>
          <w:color w:val="0070C0"/>
          <w:szCs w:val="24"/>
          <w:lang w:val="fr-FR"/>
        </w:rPr>
        <w:t xml:space="preserve"> </w:t>
      </w:r>
      <w:r w:rsidRPr="002C4DB5">
        <w:rPr>
          <w:rFonts w:cs="Times New Roman"/>
          <w:szCs w:val="24"/>
          <w:lang w:val="fr-FR"/>
        </w:rPr>
        <w:t>A.</w:t>
      </w:r>
      <w:r w:rsidRPr="002C4DB5">
        <w:rPr>
          <w:rFonts w:cs="Times New Roman"/>
          <w:szCs w:val="24"/>
          <w:lang w:val="fr-FR"/>
        </w:rPr>
        <w:tab/>
      </w:r>
      <w:r w:rsidRPr="002C4DB5">
        <w:rPr>
          <w:rFonts w:cs="Times New Roman"/>
          <w:b/>
          <w:bCs/>
          <w:szCs w:val="24"/>
          <w:lang w:val="fr-FR"/>
        </w:rPr>
        <w:t xml:space="preserve">     </w:t>
      </w:r>
      <w:r w:rsidRPr="00357D44">
        <w:rPr>
          <w:rFonts w:cs="Times New Roman"/>
          <w:b/>
          <w:bCs/>
          <w:color w:val="0070C0"/>
          <w:szCs w:val="24"/>
          <w:lang w:val="fr-FR"/>
        </w:rPr>
        <w:t>D.</w:t>
      </w:r>
      <w:r w:rsidRPr="00357D44">
        <w:rPr>
          <w:rFonts w:cs="Times New Roman"/>
          <w:b/>
          <w:color w:val="0070C0"/>
          <w:szCs w:val="24"/>
          <w:lang w:val="fr-FR"/>
        </w:rPr>
        <w:t xml:space="preserve"> </w:t>
      </w:r>
      <w:r w:rsidRPr="002C4DB5">
        <w:rPr>
          <w:rFonts w:cs="Times New Roman"/>
          <w:szCs w:val="24"/>
          <w:lang w:val="fr-FR"/>
        </w:rPr>
        <w:t>T.</w:t>
      </w:r>
    </w:p>
    <w:p w14:paraId="109835D6" w14:textId="77777777" w:rsidR="004E53E4" w:rsidRPr="002C4DB5" w:rsidRDefault="004E53E4" w:rsidP="004E53E4">
      <w:pPr>
        <w:rPr>
          <w:rFonts w:cs="Times New Roman"/>
          <w:szCs w:val="24"/>
          <w:lang w:val="fr-FR"/>
        </w:rPr>
      </w:pPr>
      <w:r w:rsidRPr="002C4DB5">
        <w:rPr>
          <w:rFonts w:cs="Times New Roman"/>
          <w:b/>
          <w:bCs/>
          <w:szCs w:val="24"/>
          <w:lang w:val="fr-FR"/>
        </w:rPr>
        <w:t xml:space="preserve">PHẦN II. Câu trắc nghiệm đúng sai. Thí sinh trả lời từ câu 1 đến câu 3. Trong mỗi ý a), b), c), </w:t>
      </w:r>
      <w:r w:rsidRPr="00357D44">
        <w:rPr>
          <w:rFonts w:cs="Times New Roman"/>
          <w:b/>
          <w:bCs/>
          <w:color w:val="0070C0"/>
          <w:szCs w:val="24"/>
          <w:lang w:val="fr-FR"/>
        </w:rPr>
        <w:t xml:space="preserve">d) </w:t>
      </w:r>
      <w:r w:rsidRPr="002C4DB5">
        <w:rPr>
          <w:rFonts w:cs="Times New Roman"/>
          <w:b/>
          <w:bCs/>
          <w:szCs w:val="24"/>
          <w:lang w:val="fr-FR"/>
        </w:rPr>
        <w:t>ở mỗi câu, thí sinh chọn đúng hoặc sai.</w:t>
      </w:r>
    </w:p>
    <w:p w14:paraId="3A561415" w14:textId="77777777" w:rsidR="004E53E4" w:rsidRPr="002C4DB5" w:rsidRDefault="004E53E4" w:rsidP="004E53E4">
      <w:pPr>
        <w:rPr>
          <w:rFonts w:cs="Times New Roman"/>
          <w:szCs w:val="24"/>
          <w:lang w:val="fr-FR"/>
        </w:rPr>
      </w:pPr>
      <w:r w:rsidRPr="00357D44">
        <w:rPr>
          <w:rFonts w:cs="Times New Roman"/>
          <w:b/>
          <w:bCs/>
          <w:color w:val="C00000"/>
          <w:szCs w:val="24"/>
          <w:lang w:val="fr-FR"/>
        </w:rPr>
        <w:t>Câu 1.</w:t>
      </w:r>
      <w:r w:rsidRPr="002C4DB5">
        <w:rPr>
          <w:rFonts w:cs="Times New Roman"/>
          <w:szCs w:val="24"/>
          <w:lang w:val="fr-FR"/>
        </w:rPr>
        <w:t xml:space="preserve"> Một con lắc lò xo gồm một vật nhỏ và lò xo có độ cứng 20 N/m dao động điều hòa với chu kì 2 s. Khi pha dao động là </w:t>
      </w:r>
      <w:r w:rsidRPr="002C4DB5">
        <w:rPr>
          <w:rFonts w:cs="Times New Roman"/>
          <w:position w:val="-24"/>
          <w:szCs w:val="24"/>
        </w:rPr>
        <w:object w:dxaOrig="230" w:dyaOrig="660" w14:anchorId="3D63FD9D">
          <v:shape id="_x0000_i1045" type="#_x0000_t75" style="width:11.3pt;height:32.8pt" o:ole="">
            <v:imagedata r:id="rId16" o:title=""/>
          </v:shape>
          <o:OLEObject Type="Embed" ProgID="Equation.DSMT4" ShapeID="_x0000_i1045" DrawAspect="Content" ObjectID="_1823633848" r:id="rId44"/>
        </w:object>
      </w:r>
      <w:r w:rsidRPr="002C4DB5">
        <w:rPr>
          <w:rFonts w:cs="Times New Roman"/>
          <w:szCs w:val="24"/>
          <w:lang w:val="fr-FR"/>
        </w:rPr>
        <w:t xml:space="preserve"> thì vận tốc của vật là</w:t>
      </w:r>
      <w:r w:rsidRPr="002C4DB5">
        <w:rPr>
          <w:rFonts w:cs="Times New Roman"/>
          <w:position w:val="-18"/>
          <w:szCs w:val="24"/>
        </w:rPr>
        <w:object w:dxaOrig="1420" w:dyaOrig="490" w14:anchorId="400557A9">
          <v:shape id="_x0000_i1046" type="#_x0000_t75" style="width:70.95pt;height:24.7pt" o:ole="">
            <v:imagedata r:id="rId18" o:title=""/>
          </v:shape>
          <o:OLEObject Type="Embed" ProgID="Equation.DSMT4" ShapeID="_x0000_i1046" DrawAspect="Content" ObjectID="_1823633849" r:id="rId45"/>
        </w:object>
      </w:r>
      <w:r w:rsidRPr="002C4DB5">
        <w:rPr>
          <w:rFonts w:cs="Times New Roman"/>
          <w:szCs w:val="24"/>
          <w:lang w:val="fr-FR"/>
        </w:rPr>
        <w:t>. Lấy</w:t>
      </w:r>
      <w:r w:rsidRPr="002C4DB5">
        <w:rPr>
          <w:rFonts w:cs="Times New Roman"/>
          <w:position w:val="-6"/>
          <w:szCs w:val="24"/>
        </w:rPr>
        <w:object w:dxaOrig="790" w:dyaOrig="350" w14:anchorId="2800D041">
          <v:shape id="_x0000_i1047" type="#_x0000_t75" style="width:39.75pt;height:17.75pt" o:ole="">
            <v:imagedata r:id="rId20" o:title=""/>
          </v:shape>
          <o:OLEObject Type="Embed" ProgID="Equation.DSMT4" ShapeID="_x0000_i1047" DrawAspect="Content" ObjectID="_1823633850" r:id="rId46"/>
        </w:object>
      </w:r>
      <w:r w:rsidRPr="002C4DB5">
        <w:rPr>
          <w:rFonts w:cs="Times New Roman"/>
          <w:szCs w:val="24"/>
          <w:lang w:val="fr-FR"/>
        </w:rPr>
        <w:t>.</w:t>
      </w:r>
    </w:p>
    <w:p w14:paraId="134D2C18" w14:textId="3DDF65AE"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a)</w:t>
      </w:r>
      <w:r w:rsidRPr="00357D44">
        <w:rPr>
          <w:rFonts w:cs="Times New Roman"/>
          <w:b/>
          <w:color w:val="0070C0"/>
          <w:szCs w:val="24"/>
          <w:lang w:val="fr-FR"/>
        </w:rPr>
        <w:t xml:space="preserve"> </w:t>
      </w:r>
      <w:r w:rsidRPr="002C4DB5">
        <w:rPr>
          <w:rFonts w:cs="Times New Roman"/>
          <w:szCs w:val="24"/>
          <w:lang w:val="fr-FR"/>
        </w:rPr>
        <w:t>Cơ năng của con lắc bằng 0,12 J</w:t>
      </w:r>
    </w:p>
    <w:p w14:paraId="12A14C9E" w14:textId="3E4C9ECD"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b)</w:t>
      </w:r>
      <w:r w:rsidRPr="00357D44">
        <w:rPr>
          <w:rFonts w:cs="Times New Roman"/>
          <w:b/>
          <w:color w:val="0070C0"/>
          <w:szCs w:val="24"/>
          <w:lang w:val="fr-FR"/>
        </w:rPr>
        <w:t xml:space="preserve"> </w:t>
      </w:r>
      <w:r w:rsidRPr="002C4DB5">
        <w:rPr>
          <w:rFonts w:cs="Times New Roman"/>
          <w:szCs w:val="24"/>
          <w:lang w:val="fr-FR"/>
        </w:rPr>
        <w:t>Khi vật qua vị trí có li độ 3</w:t>
      </w:r>
      <w:r w:rsidRPr="002C4DB5">
        <w:rPr>
          <w:rFonts w:cs="Times New Roman"/>
          <w:szCs w:val="24"/>
        </w:rPr>
        <w:t>π</w:t>
      </w:r>
      <w:r w:rsidRPr="002C4DB5">
        <w:rPr>
          <w:rFonts w:cs="Times New Roman"/>
          <w:szCs w:val="24"/>
          <w:lang w:val="fr-FR"/>
        </w:rPr>
        <w:t xml:space="preserve"> </w:t>
      </w:r>
      <m:oMath>
        <m:r>
          <m:rPr>
            <m:sty m:val="p"/>
          </m:rPr>
          <w:rPr>
            <w:rFonts w:ascii="Cambria Math" w:hAnsi="Cambria Math" w:cs="Times New Roman"/>
            <w:szCs w:val="24"/>
            <w:lang w:val="fr-FR"/>
          </w:rPr>
          <m:t>cm</m:t>
        </m:r>
      </m:oMath>
      <w:r w:rsidRPr="002C4DB5">
        <w:rPr>
          <w:rFonts w:cs="Times New Roman"/>
          <w:szCs w:val="24"/>
          <w:lang w:val="fr-FR"/>
        </w:rPr>
        <w:t xml:space="preserve"> thì động năng của con lắc bằng  0,03 J</w:t>
      </w:r>
    </w:p>
    <w:p w14:paraId="51051034" w14:textId="1C74E91B"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c)</w:t>
      </w:r>
      <w:r w:rsidRPr="00357D44">
        <w:rPr>
          <w:rFonts w:cs="Times New Roman"/>
          <w:b/>
          <w:color w:val="0070C0"/>
          <w:szCs w:val="24"/>
          <w:lang w:val="fr-FR"/>
        </w:rPr>
        <w:t xml:space="preserve"> </w:t>
      </w:r>
      <w:r w:rsidRPr="002C4DB5">
        <w:rPr>
          <w:rFonts w:cs="Times New Roman"/>
          <w:szCs w:val="24"/>
          <w:lang w:val="fr-FR"/>
        </w:rPr>
        <w:t xml:space="preserve">Biên độ dao động của của con lắc là </w:t>
      </w:r>
      <w:r w:rsidRPr="002C4DB5">
        <w:rPr>
          <w:rFonts w:cs="Times New Roman"/>
          <w:position w:val="-22"/>
          <w:szCs w:val="24"/>
        </w:rPr>
        <w:object w:dxaOrig="900" w:dyaOrig="620" w14:anchorId="424209A2">
          <v:shape id="_x0000_i1048" type="#_x0000_t75" style="width:45.15pt;height:31.15pt" o:ole="">
            <v:imagedata r:id="rId22" o:title=""/>
          </v:shape>
          <o:OLEObject Type="Embed" ProgID="Equation.DSMT4" ShapeID="_x0000_i1048" DrawAspect="Content" ObjectID="_1823633851" r:id="rId47"/>
        </w:object>
      </w:r>
    </w:p>
    <w:p w14:paraId="4A4B8DAE" w14:textId="77777777"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d)</w:t>
      </w:r>
      <w:r w:rsidRPr="00357D44">
        <w:rPr>
          <w:rFonts w:cs="Times New Roman"/>
          <w:b/>
          <w:color w:val="0070C0"/>
          <w:szCs w:val="24"/>
          <w:lang w:val="fr-FR"/>
        </w:rPr>
        <w:t xml:space="preserve"> </w:t>
      </w:r>
      <w:r w:rsidRPr="002C4DB5">
        <w:rPr>
          <w:rFonts w:cs="Times New Roman"/>
          <w:szCs w:val="24"/>
          <w:lang w:val="fr-FR"/>
        </w:rPr>
        <w:t>Khối lượng của vật bằng 1 kg.</w:t>
      </w:r>
    </w:p>
    <w:p w14:paraId="4F87308A" w14:textId="77777777" w:rsidR="004E53E4" w:rsidRPr="002C4DB5" w:rsidRDefault="004E53E4" w:rsidP="004E53E4">
      <w:pPr>
        <w:rPr>
          <w:rFonts w:cs="Times New Roman"/>
          <w:b/>
          <w:bCs/>
          <w:szCs w:val="24"/>
          <w:lang w:val="fr-FR"/>
        </w:rPr>
      </w:pPr>
      <w:r w:rsidRPr="002C4DB5">
        <w:rPr>
          <w:rFonts w:cs="Times New Roman"/>
          <w:b/>
          <w:bCs/>
          <w:szCs w:val="24"/>
          <w:lang w:val="fr-FR"/>
        </w:rPr>
        <w:t>Lời giải</w:t>
      </w:r>
    </w:p>
    <w:p w14:paraId="105E004B" w14:textId="77777777" w:rsidR="004E53E4" w:rsidRPr="002C4DB5" w:rsidRDefault="004E53E4" w:rsidP="004E53E4">
      <w:pPr>
        <w:rPr>
          <w:rFonts w:cs="Times New Roman"/>
          <w:b/>
          <w:bCs/>
          <w:szCs w:val="24"/>
          <w:lang w:val="fr-FR"/>
        </w:rPr>
      </w:pPr>
    </w:p>
    <w:p w14:paraId="013DEEC7" w14:textId="77777777" w:rsidR="004E53E4" w:rsidRPr="002C4DB5" w:rsidRDefault="004E53E4" w:rsidP="004E53E4">
      <w:pPr>
        <w:rPr>
          <w:rFonts w:cs="Times New Roman"/>
          <w:b/>
          <w:bCs/>
          <w:szCs w:val="24"/>
          <w:lang w:val="fr-FR"/>
        </w:rPr>
      </w:pPr>
      <w:r w:rsidRPr="002C4DB5">
        <w:rPr>
          <w:rFonts w:cs="Times New Roman"/>
          <w:szCs w:val="24"/>
          <w:lang w:val="fr-FR"/>
        </w:rPr>
        <w:t xml:space="preserve">    a. Cơ năng W = </w:t>
      </w:r>
      <w:r w:rsidRPr="002C4DB5">
        <w:rPr>
          <w:rFonts w:cs="Times New Roman"/>
          <w:position w:val="-22"/>
          <w:szCs w:val="24"/>
        </w:rPr>
        <w:object w:dxaOrig="600" w:dyaOrig="570" w14:anchorId="7A785248">
          <v:shape id="_x0000_i1049" type="#_x0000_t75" style="width:30.1pt;height:28.5pt" o:ole="">
            <v:imagedata r:id="rId48" o:title=""/>
          </v:shape>
          <o:OLEObject Type="Embed" ProgID="Equation.DSMT4" ShapeID="_x0000_i1049" DrawAspect="Content" ObjectID="_1823633852" r:id="rId49"/>
        </w:object>
      </w:r>
      <w:r w:rsidRPr="002C4DB5">
        <w:rPr>
          <w:rFonts w:cs="Times New Roman"/>
          <w:szCs w:val="24"/>
          <w:lang w:val="fr-FR"/>
        </w:rPr>
        <w:t xml:space="preserve">= 0,12 J.                               </w:t>
      </w:r>
      <w:r w:rsidRPr="002C4DB5">
        <w:rPr>
          <w:rFonts w:cs="Times New Roman"/>
          <w:b/>
          <w:bCs/>
          <w:szCs w:val="24"/>
          <w:lang w:val="fr-FR"/>
        </w:rPr>
        <w:t>Chọn đúng</w:t>
      </w:r>
    </w:p>
    <w:p w14:paraId="3FFDFE3E" w14:textId="77777777" w:rsidR="004E53E4" w:rsidRPr="002C4DB5" w:rsidRDefault="004E53E4" w:rsidP="004E53E4">
      <w:pPr>
        <w:rPr>
          <w:rFonts w:cs="Times New Roman"/>
          <w:szCs w:val="24"/>
          <w:lang w:val="fr-FR"/>
        </w:rPr>
      </w:pPr>
      <w:r w:rsidRPr="002C4DB5">
        <w:rPr>
          <w:rFonts w:cs="Times New Roman"/>
          <w:szCs w:val="24"/>
          <w:lang w:val="fr-FR"/>
        </w:rPr>
        <w:t xml:space="preserve">    b. </w:t>
      </w:r>
      <w:r w:rsidRPr="002C4DB5">
        <w:rPr>
          <w:rFonts w:cs="Times New Roman"/>
          <w:position w:val="-46"/>
          <w:szCs w:val="24"/>
        </w:rPr>
        <w:object w:dxaOrig="5830" w:dyaOrig="1040" w14:anchorId="74F98A77">
          <v:shape id="_x0000_i1050" type="#_x0000_t75" style="width:291.75pt;height:52.1pt" o:ole="">
            <v:imagedata r:id="rId50" o:title=""/>
          </v:shape>
          <o:OLEObject Type="Embed" ProgID="Equation.DSMT4" ShapeID="_x0000_i1050" DrawAspect="Content" ObjectID="_1823633853" r:id="rId51"/>
        </w:object>
      </w:r>
      <w:r w:rsidRPr="002C4DB5">
        <w:rPr>
          <w:rFonts w:cs="Times New Roman"/>
          <w:szCs w:val="24"/>
          <w:lang w:val="fr-FR"/>
        </w:rPr>
        <w:t xml:space="preserve">. </w:t>
      </w:r>
      <w:r w:rsidRPr="002C4DB5">
        <w:rPr>
          <w:rFonts w:cs="Times New Roman"/>
          <w:b/>
          <w:bCs/>
          <w:szCs w:val="24"/>
          <w:lang w:val="fr-FR"/>
        </w:rPr>
        <w:t>Chọn đúng</w:t>
      </w:r>
    </w:p>
    <w:p w14:paraId="0E0F61FA" w14:textId="77777777" w:rsidR="004E53E4" w:rsidRPr="002C4DB5" w:rsidRDefault="004E53E4" w:rsidP="004E53E4">
      <w:pPr>
        <w:rPr>
          <w:rFonts w:cs="Times New Roman"/>
          <w:szCs w:val="24"/>
          <w:lang w:val="fr-FR"/>
        </w:rPr>
      </w:pPr>
      <w:r w:rsidRPr="002C4DB5">
        <w:rPr>
          <w:rFonts w:cs="Times New Roman"/>
          <w:szCs w:val="24"/>
          <w:lang w:val="fr-FR"/>
        </w:rPr>
        <w:t xml:space="preserve">    c. Pha dao động </w:t>
      </w:r>
      <w:r w:rsidRPr="002C4DB5">
        <w:rPr>
          <w:rFonts w:cs="Times New Roman"/>
          <w:szCs w:val="24"/>
        </w:rPr>
        <w:t>π</w:t>
      </w:r>
      <w:r w:rsidRPr="002C4DB5">
        <w:rPr>
          <w:rFonts w:cs="Times New Roman"/>
          <w:szCs w:val="24"/>
          <w:lang w:val="fr-FR"/>
        </w:rPr>
        <w:t xml:space="preserve">/2 vật đi qua VTCB suy ra  </w:t>
      </w:r>
      <w:r w:rsidRPr="002C4DB5">
        <w:rPr>
          <w:rFonts w:cs="Times New Roman"/>
          <w:position w:val="-18"/>
          <w:szCs w:val="24"/>
        </w:rPr>
        <w:object w:dxaOrig="1960" w:dyaOrig="490" w14:anchorId="2441F03E">
          <v:shape id="_x0000_i1051" type="#_x0000_t75" style="width:97.8pt;height:24.7pt" o:ole="">
            <v:imagedata r:id="rId52" o:title=""/>
          </v:shape>
          <o:OLEObject Type="Embed" ProgID="Equation.DSMT4" ShapeID="_x0000_i1051" DrawAspect="Content" ObjectID="_1823633854" r:id="rId53"/>
        </w:object>
      </w:r>
    </w:p>
    <w:p w14:paraId="7F2E5D67" w14:textId="77777777" w:rsidR="004E53E4" w:rsidRPr="002C4DB5" w:rsidRDefault="004E53E4" w:rsidP="004E53E4">
      <w:pPr>
        <w:rPr>
          <w:rFonts w:cs="Times New Roman"/>
          <w:szCs w:val="24"/>
        </w:rPr>
      </w:pPr>
      <w:r w:rsidRPr="002C4DB5">
        <w:rPr>
          <w:rFonts w:cs="Times New Roman"/>
          <w:szCs w:val="24"/>
          <w:lang w:val="fr-FR"/>
        </w:rPr>
        <w:t xml:space="preserve"> </w:t>
      </w:r>
      <w:r w:rsidRPr="002C4DB5">
        <w:rPr>
          <w:rFonts w:cs="Times New Roman"/>
          <w:position w:val="-24"/>
          <w:szCs w:val="24"/>
        </w:rPr>
        <w:object w:dxaOrig="2690" w:dyaOrig="660" w14:anchorId="10AA3B7D">
          <v:shape id="_x0000_i1052" type="#_x0000_t75" style="width:134.35pt;height:32.8pt" o:ole="">
            <v:imagedata r:id="rId54" o:title=""/>
          </v:shape>
          <o:OLEObject Type="Embed" ProgID="Equation.DSMT4" ShapeID="_x0000_i1052" DrawAspect="Content" ObjectID="_1823633855" r:id="rId55"/>
        </w:object>
      </w:r>
    </w:p>
    <w:p w14:paraId="30C2315A" w14:textId="77777777" w:rsidR="004E53E4" w:rsidRPr="002C4DB5" w:rsidRDefault="004E53E4" w:rsidP="004E53E4">
      <w:pPr>
        <w:rPr>
          <w:rFonts w:cs="Times New Roman"/>
          <w:szCs w:val="24"/>
        </w:rPr>
      </w:pPr>
      <w:r w:rsidRPr="002C4DB5">
        <w:rPr>
          <w:rFonts w:cs="Times New Roman"/>
          <w:szCs w:val="24"/>
        </w:rPr>
        <w:t xml:space="preserve">     </w:t>
      </w:r>
      <w:r w:rsidRPr="002C4DB5">
        <w:rPr>
          <w:rFonts w:cs="Times New Roman"/>
          <w:position w:val="-24"/>
          <w:szCs w:val="24"/>
        </w:rPr>
        <w:object w:dxaOrig="3320" w:dyaOrig="670" w14:anchorId="6DB8F064">
          <v:shape id="_x0000_i1053" type="#_x0000_t75" style="width:166.05pt;height:33.3pt" o:ole="">
            <v:imagedata r:id="rId56" o:title=""/>
          </v:shape>
          <o:OLEObject Type="Embed" ProgID="Equation.DSMT4" ShapeID="_x0000_i1053" DrawAspect="Content" ObjectID="_1823633856" r:id="rId57"/>
        </w:object>
      </w:r>
      <w:r w:rsidRPr="002C4DB5">
        <w:rPr>
          <w:rFonts w:cs="Times New Roman"/>
          <w:szCs w:val="24"/>
        </w:rPr>
        <w:t xml:space="preserve">.                        </w:t>
      </w:r>
      <w:r w:rsidRPr="002C4DB5">
        <w:rPr>
          <w:rFonts w:cs="Times New Roman"/>
          <w:b/>
          <w:bCs/>
          <w:szCs w:val="24"/>
        </w:rPr>
        <w:t>Chọn đúng</w:t>
      </w:r>
      <w:r w:rsidRPr="002C4DB5">
        <w:rPr>
          <w:rFonts w:cs="Times New Roman"/>
          <w:szCs w:val="24"/>
        </w:rPr>
        <w:t xml:space="preserve"> </w:t>
      </w:r>
    </w:p>
    <w:p w14:paraId="24EC2A21" w14:textId="77777777" w:rsidR="004E53E4" w:rsidRPr="002C4DB5" w:rsidRDefault="004E53E4" w:rsidP="004E53E4">
      <w:pPr>
        <w:rPr>
          <w:rFonts w:cs="Times New Roman"/>
          <w:b/>
          <w:bCs/>
          <w:szCs w:val="24"/>
        </w:rPr>
      </w:pPr>
    </w:p>
    <w:p w14:paraId="13190510" w14:textId="77777777" w:rsidR="004E53E4" w:rsidRPr="002C4DB5" w:rsidRDefault="004E53E4" w:rsidP="004E53E4">
      <w:pPr>
        <w:rPr>
          <w:rFonts w:cs="Times New Roman"/>
          <w:szCs w:val="24"/>
        </w:rPr>
      </w:pPr>
    </w:p>
    <w:p w14:paraId="41E3FED2" w14:textId="77777777" w:rsidR="004E53E4" w:rsidRPr="002C4DB5" w:rsidRDefault="004E53E4" w:rsidP="004E53E4">
      <w:pPr>
        <w:rPr>
          <w:rFonts w:cs="Times New Roman"/>
          <w:szCs w:val="24"/>
        </w:rPr>
      </w:pPr>
      <w:r w:rsidRPr="002C4DB5">
        <w:rPr>
          <w:rFonts w:cs="Times New Roman"/>
          <w:szCs w:val="24"/>
        </w:rPr>
        <w:t xml:space="preserve">       d.  </w:t>
      </w:r>
      <w:r w:rsidRPr="002C4DB5">
        <w:rPr>
          <w:rFonts w:cs="Times New Roman"/>
          <w:position w:val="-24"/>
          <w:szCs w:val="24"/>
        </w:rPr>
        <w:object w:dxaOrig="1060" w:dyaOrig="650" w14:anchorId="6AEB1F31">
          <v:shape id="_x0000_i1054" type="#_x0000_t75" style="width:53.2pt;height:32.25pt" o:ole="">
            <v:imagedata r:id="rId58" o:title=""/>
          </v:shape>
          <o:OLEObject Type="Embed" ProgID="Equation.DSMT4" ShapeID="_x0000_i1054" DrawAspect="Content" ObjectID="_1823633857" r:id="rId59"/>
        </w:object>
      </w:r>
      <w:r w:rsidRPr="002C4DB5">
        <w:rPr>
          <w:rFonts w:cs="Times New Roman"/>
          <w:szCs w:val="24"/>
        </w:rPr>
        <w:t>.   Tính  m = 2 kg.                      Chọn sai</w:t>
      </w:r>
    </w:p>
    <w:p w14:paraId="62B3871E" w14:textId="77777777" w:rsidR="004E53E4" w:rsidRPr="002C4DB5" w:rsidRDefault="004E53E4" w:rsidP="004E53E4">
      <w:pPr>
        <w:rPr>
          <w:rFonts w:cs="Times New Roman"/>
          <w:szCs w:val="24"/>
        </w:rPr>
      </w:pPr>
      <w:r w:rsidRPr="00357D44">
        <w:rPr>
          <w:rFonts w:cs="Times New Roman"/>
          <w:b/>
          <w:bCs/>
          <w:color w:val="C00000"/>
          <w:szCs w:val="24"/>
        </w:rPr>
        <w:lastRenderedPageBreak/>
        <w:t>Câu 2.</w:t>
      </w:r>
      <w:r w:rsidRPr="002C4DB5">
        <w:rPr>
          <w:rFonts w:cs="Times New Roman"/>
          <w:szCs w:val="24"/>
        </w:rPr>
        <w:t xml:space="preserve"> Một sóng truyền trên một dây rất dài có phương trình u = 10cos(2πt+0,01πx). Trong đó u và x được tính bằng cm và t được tính bằng s.</w:t>
      </w:r>
    </w:p>
    <w:p w14:paraId="1C537905" w14:textId="4C1F60FD" w:rsidR="004E53E4" w:rsidRPr="002C4DB5" w:rsidRDefault="004E53E4" w:rsidP="004E53E4">
      <w:pPr>
        <w:rPr>
          <w:rFonts w:cs="Times New Roman"/>
          <w:szCs w:val="24"/>
        </w:rPr>
      </w:pPr>
      <w:r w:rsidRPr="002C4DB5">
        <w:rPr>
          <w:rFonts w:cs="Times New Roman"/>
          <w:szCs w:val="24"/>
        </w:rPr>
        <w:t xml:space="preserve">     </w:t>
      </w:r>
      <w:r w:rsidRPr="00357D44">
        <w:rPr>
          <w:rFonts w:cs="Times New Roman"/>
          <w:b/>
          <w:color w:val="0070C0"/>
          <w:szCs w:val="24"/>
        </w:rPr>
        <w:t xml:space="preserve">a) </w:t>
      </w:r>
      <w:r w:rsidRPr="002C4DB5">
        <w:rPr>
          <w:rFonts w:cs="Times New Roman"/>
          <w:szCs w:val="24"/>
        </w:rPr>
        <w:t>Chu kì của sóng là 1s.</w:t>
      </w:r>
    </w:p>
    <w:p w14:paraId="4956769A" w14:textId="6AD89BE1" w:rsidR="004E53E4" w:rsidRPr="002C4DB5" w:rsidRDefault="004E53E4" w:rsidP="004E53E4">
      <w:pPr>
        <w:rPr>
          <w:rFonts w:cs="Times New Roman"/>
          <w:szCs w:val="24"/>
        </w:rPr>
      </w:pPr>
      <w:r w:rsidRPr="002C4DB5">
        <w:rPr>
          <w:rFonts w:cs="Times New Roman"/>
          <w:szCs w:val="24"/>
        </w:rPr>
        <w:t xml:space="preserve">     </w:t>
      </w:r>
      <w:r w:rsidRPr="00357D44">
        <w:rPr>
          <w:rFonts w:cs="Times New Roman"/>
          <w:b/>
          <w:color w:val="0070C0"/>
          <w:szCs w:val="24"/>
        </w:rPr>
        <w:t xml:space="preserve">b) </w:t>
      </w:r>
      <w:r w:rsidRPr="002C4DB5">
        <w:rPr>
          <w:rFonts w:cs="Times New Roman"/>
          <w:szCs w:val="24"/>
        </w:rPr>
        <w:t>Giá trị của li độ u, tại điểm có x = 50 cm vào thời điểm t = 4 s bằng 0.</w:t>
      </w:r>
    </w:p>
    <w:p w14:paraId="1510DE38" w14:textId="77777777" w:rsidR="004E53E4" w:rsidRPr="002C4DB5" w:rsidRDefault="004E53E4" w:rsidP="004E53E4">
      <w:pPr>
        <w:rPr>
          <w:rFonts w:cs="Times New Roman"/>
          <w:szCs w:val="24"/>
          <w:lang w:val="fr-FR"/>
        </w:rPr>
      </w:pPr>
      <w:r w:rsidRPr="002C4DB5">
        <w:rPr>
          <w:rFonts w:cs="Times New Roman"/>
          <w:szCs w:val="24"/>
        </w:rPr>
        <w:t xml:space="preserve">      </w:t>
      </w:r>
      <w:r w:rsidRPr="00357D44">
        <w:rPr>
          <w:rFonts w:cs="Times New Roman"/>
          <w:b/>
          <w:color w:val="0070C0"/>
          <w:szCs w:val="24"/>
          <w:lang w:val="fr-FR"/>
        </w:rPr>
        <w:t xml:space="preserve">c) </w:t>
      </w:r>
      <w:r w:rsidRPr="002C4DB5">
        <w:rPr>
          <w:rFonts w:cs="Times New Roman"/>
          <w:szCs w:val="24"/>
          <w:lang w:val="fr-FR"/>
        </w:rPr>
        <w:t>Bước sóng là 1 m.</w:t>
      </w:r>
    </w:p>
    <w:p w14:paraId="4329CFE1" w14:textId="12E0FC01" w:rsidR="004E53E4" w:rsidRPr="002C4DB5" w:rsidRDefault="004E53E4" w:rsidP="004E53E4">
      <w:pPr>
        <w:rPr>
          <w:rFonts w:cs="Times New Roman"/>
          <w:szCs w:val="24"/>
        </w:rPr>
      </w:pPr>
      <w:r w:rsidRPr="002C4DB5">
        <w:rPr>
          <w:rFonts w:cs="Times New Roman"/>
          <w:szCs w:val="24"/>
          <w:lang w:val="fr-FR"/>
        </w:rPr>
        <w:t xml:space="preserve">     </w:t>
      </w:r>
      <w:r w:rsidRPr="00357D44">
        <w:rPr>
          <w:rFonts w:cs="Times New Roman"/>
          <w:b/>
          <w:color w:val="0070C0"/>
          <w:szCs w:val="24"/>
        </w:rPr>
        <w:t xml:space="preserve">d) </w:t>
      </w:r>
      <w:r w:rsidRPr="002C4DB5">
        <w:rPr>
          <w:rFonts w:cs="Times New Roman"/>
          <w:szCs w:val="24"/>
        </w:rPr>
        <w:t>Tốc độ truyền sóng là 2 m/s.</w:t>
      </w:r>
    </w:p>
    <w:p w14:paraId="3618B3CB" w14:textId="77777777" w:rsidR="004E53E4" w:rsidRPr="002C4DB5" w:rsidRDefault="004E53E4" w:rsidP="004E53E4">
      <w:pPr>
        <w:rPr>
          <w:rFonts w:cs="Times New Roman"/>
          <w:szCs w:val="24"/>
          <w:lang w:val="fr-FR"/>
        </w:rPr>
      </w:pPr>
      <w:r w:rsidRPr="002C4DB5">
        <w:rPr>
          <w:rFonts w:cs="Times New Roman"/>
          <w:b/>
          <w:bCs/>
          <w:szCs w:val="24"/>
          <w:lang w:val="fr-FR"/>
        </w:rPr>
        <w:t>Lời giải</w:t>
      </w:r>
    </w:p>
    <w:p w14:paraId="6CB65067" w14:textId="77777777" w:rsidR="004E53E4" w:rsidRPr="002C4DB5" w:rsidRDefault="004E53E4" w:rsidP="004E53E4">
      <w:pPr>
        <w:rPr>
          <w:rFonts w:cs="Times New Roman"/>
          <w:b/>
          <w:bCs/>
          <w:szCs w:val="24"/>
          <w:lang w:val="fr-FR"/>
        </w:rPr>
      </w:pPr>
      <w:r w:rsidRPr="002C4DB5">
        <w:rPr>
          <w:rFonts w:cs="Times New Roman"/>
          <w:szCs w:val="24"/>
          <w:lang w:val="fr-FR"/>
        </w:rPr>
        <w:t xml:space="preserve"> a.  </w:t>
      </w:r>
      <w:r w:rsidRPr="002C4DB5">
        <w:rPr>
          <w:rFonts w:cs="Times New Roman"/>
          <w:szCs w:val="24"/>
        </w:rPr>
        <w:t>ω</w:t>
      </w:r>
      <w:r w:rsidRPr="002C4DB5">
        <w:rPr>
          <w:rFonts w:cs="Times New Roman"/>
          <w:szCs w:val="24"/>
          <w:lang w:val="fr-FR"/>
        </w:rPr>
        <w:t xml:space="preserve"> = 2</w:t>
      </w:r>
      <w:r w:rsidRPr="002C4DB5">
        <w:rPr>
          <w:rFonts w:cs="Times New Roman"/>
          <w:szCs w:val="24"/>
        </w:rPr>
        <w:t>π</w:t>
      </w:r>
      <w:r w:rsidRPr="002C4DB5">
        <w:rPr>
          <w:rFonts w:cs="Times New Roman"/>
          <w:szCs w:val="24"/>
          <w:lang w:val="fr-FR"/>
        </w:rPr>
        <w:t xml:space="preserve"> = </w:t>
      </w:r>
      <w:r w:rsidRPr="002C4DB5">
        <w:rPr>
          <w:rFonts w:cs="Times New Roman"/>
          <w:position w:val="-22"/>
          <w:szCs w:val="24"/>
        </w:rPr>
        <w:object w:dxaOrig="370" w:dyaOrig="570" w14:anchorId="5918862C">
          <v:shape id="_x0000_i1055" type="#_x0000_t75" style="width:18.25pt;height:28.5pt" o:ole="">
            <v:imagedata r:id="rId60" o:title=""/>
          </v:shape>
          <o:OLEObject Type="Embed" ProgID="Equation.DSMT4" ShapeID="_x0000_i1055" DrawAspect="Content" ObjectID="_1823633858" r:id="rId61"/>
        </w:object>
      </w:r>
      <w:r w:rsidRPr="002C4DB5">
        <w:rPr>
          <w:rFonts w:cs="Times New Roman"/>
          <w:szCs w:val="24"/>
          <w:lang w:val="fr-FR"/>
        </w:rPr>
        <w:t xml:space="preserve">=&gt; T = 1s.                               </w:t>
      </w:r>
      <w:r w:rsidRPr="002C4DB5">
        <w:rPr>
          <w:rFonts w:cs="Times New Roman"/>
          <w:b/>
          <w:bCs/>
          <w:szCs w:val="24"/>
          <w:lang w:val="fr-FR"/>
        </w:rPr>
        <w:t>Chọn đúng</w:t>
      </w:r>
    </w:p>
    <w:p w14:paraId="29378192" w14:textId="77777777" w:rsidR="004E53E4" w:rsidRPr="002C4DB5" w:rsidRDefault="004E53E4" w:rsidP="004E53E4">
      <w:pPr>
        <w:rPr>
          <w:rFonts w:cs="Times New Roman"/>
          <w:szCs w:val="24"/>
          <w:lang w:val="fr-FR"/>
        </w:rPr>
      </w:pPr>
      <w:r w:rsidRPr="002C4DB5">
        <w:rPr>
          <w:rFonts w:cs="Times New Roman"/>
          <w:szCs w:val="24"/>
          <w:lang w:val="fr-FR"/>
        </w:rPr>
        <w:t xml:space="preserve"> b. Thay t và x vào phương trình u =10cos(2</w:t>
      </w:r>
      <w:r w:rsidRPr="002C4DB5">
        <w:rPr>
          <w:rFonts w:cs="Times New Roman"/>
          <w:szCs w:val="24"/>
        </w:rPr>
        <w:t>π</w:t>
      </w:r>
      <w:r w:rsidRPr="002C4DB5">
        <w:rPr>
          <w:rFonts w:cs="Times New Roman"/>
          <w:szCs w:val="24"/>
          <w:lang w:val="fr-FR"/>
        </w:rPr>
        <w:t>.4 + 0,01</w:t>
      </w:r>
      <w:r w:rsidRPr="002C4DB5">
        <w:rPr>
          <w:rFonts w:cs="Times New Roman"/>
          <w:szCs w:val="24"/>
        </w:rPr>
        <w:t>π</w:t>
      </w:r>
      <w:r w:rsidRPr="002C4DB5">
        <w:rPr>
          <w:rFonts w:cs="Times New Roman"/>
          <w:szCs w:val="24"/>
          <w:lang w:val="fr-FR"/>
        </w:rPr>
        <w:t>.50)  = 0</w:t>
      </w:r>
      <w:r w:rsidRPr="002C4DB5">
        <w:rPr>
          <w:rFonts w:cs="Times New Roman"/>
          <w:b/>
          <w:bCs/>
          <w:szCs w:val="24"/>
          <w:lang w:val="fr-FR"/>
        </w:rPr>
        <w:t xml:space="preserve"> .    Chọn đúng</w:t>
      </w:r>
    </w:p>
    <w:p w14:paraId="51728525" w14:textId="77777777" w:rsidR="004E53E4" w:rsidRPr="002C4DB5" w:rsidRDefault="004E53E4" w:rsidP="004E53E4">
      <w:pPr>
        <w:rPr>
          <w:rFonts w:cs="Times New Roman"/>
          <w:szCs w:val="24"/>
          <w:lang w:val="fr-FR"/>
        </w:rPr>
      </w:pPr>
    </w:p>
    <w:p w14:paraId="316AC4BE" w14:textId="77777777" w:rsidR="004E53E4" w:rsidRPr="002C4DB5" w:rsidRDefault="004E53E4" w:rsidP="004E53E4">
      <w:pPr>
        <w:rPr>
          <w:rFonts w:cs="Times New Roman"/>
          <w:szCs w:val="24"/>
          <w:lang w:val="fr-FR"/>
        </w:rPr>
      </w:pPr>
      <w:r w:rsidRPr="002C4DB5">
        <w:rPr>
          <w:rFonts w:cs="Times New Roman"/>
          <w:szCs w:val="24"/>
          <w:lang w:val="fr-FR"/>
        </w:rPr>
        <w:t xml:space="preserve"> c. </w:t>
      </w:r>
      <w:r w:rsidRPr="002C4DB5">
        <w:rPr>
          <w:rFonts w:cs="Times New Roman"/>
          <w:position w:val="-22"/>
          <w:szCs w:val="24"/>
        </w:rPr>
        <w:object w:dxaOrig="1300" w:dyaOrig="570" w14:anchorId="1CE02B11">
          <v:shape id="_x0000_i1056" type="#_x0000_t75" style="width:65pt;height:28.5pt" o:ole="">
            <v:imagedata r:id="rId62" o:title=""/>
          </v:shape>
          <o:OLEObject Type="Embed" ProgID="Equation.DSMT4" ShapeID="_x0000_i1056" DrawAspect="Content" ObjectID="_1823633859" r:id="rId63"/>
        </w:object>
      </w:r>
      <w:r w:rsidRPr="002C4DB5">
        <w:rPr>
          <w:rFonts w:cs="Times New Roman"/>
          <w:b/>
          <w:bCs/>
          <w:szCs w:val="24"/>
          <w:lang w:val="fr-FR"/>
        </w:rPr>
        <w:t xml:space="preserve">. </w:t>
      </w:r>
      <w:r w:rsidRPr="002C4DB5">
        <w:rPr>
          <w:rFonts w:cs="Times New Roman"/>
          <w:szCs w:val="24"/>
          <w:lang w:val="fr-FR"/>
        </w:rPr>
        <w:t xml:space="preserve">Suy ra </w:t>
      </w:r>
      <w:r w:rsidRPr="002C4DB5">
        <w:rPr>
          <w:rFonts w:cs="Times New Roman"/>
          <w:szCs w:val="24"/>
        </w:rPr>
        <w:t>λ</w:t>
      </w:r>
      <w:r w:rsidRPr="002C4DB5">
        <w:rPr>
          <w:rFonts w:cs="Times New Roman"/>
          <w:szCs w:val="24"/>
          <w:lang w:val="fr-FR"/>
        </w:rPr>
        <w:t xml:space="preserve"> = 200cm=2m           </w:t>
      </w:r>
      <w:r w:rsidRPr="002C4DB5">
        <w:rPr>
          <w:rFonts w:cs="Times New Roman"/>
          <w:b/>
          <w:bCs/>
          <w:szCs w:val="24"/>
          <w:lang w:val="fr-FR"/>
        </w:rPr>
        <w:t>Chọn sai</w:t>
      </w:r>
    </w:p>
    <w:p w14:paraId="680A80DE" w14:textId="77777777" w:rsidR="004E53E4" w:rsidRPr="002C4DB5" w:rsidRDefault="004E53E4" w:rsidP="004E53E4">
      <w:pPr>
        <w:rPr>
          <w:rFonts w:cs="Times New Roman"/>
          <w:szCs w:val="24"/>
          <w:lang w:val="fr-FR"/>
        </w:rPr>
      </w:pPr>
      <w:r w:rsidRPr="002C4DB5">
        <w:rPr>
          <w:rFonts w:cs="Times New Roman"/>
          <w:szCs w:val="24"/>
          <w:lang w:val="fr-FR"/>
        </w:rPr>
        <w:t xml:space="preserve"> d. v = </w:t>
      </w:r>
      <m:oMath>
        <m:r>
          <m:rPr>
            <m:sty m:val="p"/>
          </m:rPr>
          <w:rPr>
            <w:rFonts w:ascii="Cambria Math" w:hAnsi="Cambria Math" w:cs="Times New Roman"/>
            <w:szCs w:val="24"/>
          </w:rPr>
          <m:t>λ</m:t>
        </m:r>
      </m:oMath>
      <w:r w:rsidRPr="002C4DB5">
        <w:rPr>
          <w:rFonts w:cs="Times New Roman"/>
          <w:szCs w:val="24"/>
          <w:lang w:val="fr-FR"/>
        </w:rPr>
        <w:t xml:space="preserve">/T = 2/1 = 2 m/s.                                  </w:t>
      </w:r>
      <w:r w:rsidRPr="002C4DB5">
        <w:rPr>
          <w:rFonts w:cs="Times New Roman"/>
          <w:b/>
          <w:bCs/>
          <w:szCs w:val="24"/>
          <w:lang w:val="fr-FR"/>
        </w:rPr>
        <w:t>Chọn đúng</w:t>
      </w:r>
    </w:p>
    <w:p w14:paraId="75FEA84D" w14:textId="77777777" w:rsidR="004E53E4" w:rsidRPr="002C4DB5" w:rsidRDefault="004E53E4" w:rsidP="004E53E4">
      <w:pPr>
        <w:rPr>
          <w:rFonts w:cs="Times New Roman"/>
          <w:szCs w:val="24"/>
          <w:lang w:val="fr-FR"/>
        </w:rPr>
      </w:pPr>
      <w:r w:rsidRPr="00357D44">
        <w:rPr>
          <w:rFonts w:cs="Times New Roman"/>
          <w:b/>
          <w:bCs/>
          <w:color w:val="C00000"/>
          <w:szCs w:val="24"/>
          <w:lang w:val="fr-FR"/>
        </w:rPr>
        <w:t>Câu 3.</w:t>
      </w:r>
      <w:r w:rsidRPr="002C4DB5">
        <w:rPr>
          <w:rFonts w:cs="Times New Roman"/>
          <w:szCs w:val="24"/>
          <w:lang w:val="fr-FR"/>
        </w:rPr>
        <w:t xml:space="preserve"> </w:t>
      </w:r>
    </w:p>
    <w:p w14:paraId="458B8224" w14:textId="5C30702D"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a)</w:t>
      </w:r>
      <w:r w:rsidRPr="00357D44">
        <w:rPr>
          <w:rFonts w:cs="Times New Roman"/>
          <w:b/>
          <w:color w:val="0070C0"/>
          <w:szCs w:val="24"/>
          <w:lang w:val="fr-FR"/>
        </w:rPr>
        <w:t xml:space="preserve"> </w:t>
      </w:r>
      <w:r w:rsidRPr="002C4DB5">
        <w:rPr>
          <w:rFonts w:cs="Times New Roman"/>
          <w:szCs w:val="24"/>
          <w:lang w:val="fr-FR"/>
        </w:rPr>
        <w:t>Tia tử ngoại được dùng để tìm vết nứt trên bề mặt sản phẩm bằng kim loại.</w:t>
      </w:r>
    </w:p>
    <w:p w14:paraId="140C75C6" w14:textId="77777777"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b)</w:t>
      </w:r>
      <w:r w:rsidRPr="00357D44">
        <w:rPr>
          <w:rFonts w:cs="Times New Roman"/>
          <w:b/>
          <w:color w:val="0070C0"/>
          <w:szCs w:val="24"/>
          <w:lang w:val="fr-FR"/>
        </w:rPr>
        <w:t xml:space="preserve"> </w:t>
      </w:r>
      <w:r w:rsidRPr="002C4DB5">
        <w:rPr>
          <w:rFonts w:cs="Times New Roman"/>
          <w:szCs w:val="24"/>
          <w:lang w:val="fr-FR"/>
        </w:rPr>
        <w:t>Một máy phát sóng vô tuyến AM đẳng hướng trong không gian. Ở khoảng cách 30 km từ máy phát này, ta nhận được sóng có cường độ bằng 4,42.10</w:t>
      </w:r>
      <w:r w:rsidRPr="002C4DB5">
        <w:rPr>
          <w:rFonts w:cs="Times New Roman"/>
          <w:szCs w:val="24"/>
          <w:vertAlign w:val="superscript"/>
          <w:lang w:val="fr-FR"/>
        </w:rPr>
        <w:t>-6</w:t>
      </w:r>
      <w:r w:rsidRPr="002C4DB5">
        <w:rPr>
          <w:rFonts w:cs="Times New Roman"/>
          <w:szCs w:val="24"/>
          <w:lang w:val="fr-FR"/>
        </w:rPr>
        <w:t xml:space="preserve"> W/m</w:t>
      </w:r>
      <w:r w:rsidRPr="002C4DB5">
        <w:rPr>
          <w:rFonts w:cs="Times New Roman"/>
          <w:szCs w:val="24"/>
          <w:vertAlign w:val="superscript"/>
          <w:lang w:val="fr-FR"/>
        </w:rPr>
        <w:t>2</w:t>
      </w:r>
      <w:r w:rsidRPr="002C4DB5">
        <w:rPr>
          <w:rFonts w:cs="Times New Roman"/>
          <w:szCs w:val="24"/>
          <w:lang w:val="fr-FR"/>
        </w:rPr>
        <w:t>. Máy phát vô tuyến này có công suất bằng  20 kW</w:t>
      </w:r>
    </w:p>
    <w:p w14:paraId="3D0EE67A" w14:textId="494C68EE"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c)</w:t>
      </w:r>
      <w:r w:rsidRPr="00357D44">
        <w:rPr>
          <w:rFonts w:cs="Times New Roman"/>
          <w:b/>
          <w:color w:val="0070C0"/>
          <w:szCs w:val="24"/>
          <w:lang w:val="fr-FR"/>
        </w:rPr>
        <w:t xml:space="preserve"> </w:t>
      </w:r>
      <w:r w:rsidRPr="002C4DB5">
        <w:rPr>
          <w:rFonts w:cs="Times New Roman"/>
          <w:szCs w:val="24"/>
          <w:lang w:val="fr-FR"/>
        </w:rPr>
        <w:t>Một sóng vô tuyến có tần số 10</w:t>
      </w:r>
      <w:r w:rsidRPr="002C4DB5">
        <w:rPr>
          <w:rFonts w:cs="Times New Roman"/>
          <w:szCs w:val="24"/>
          <w:vertAlign w:val="superscript"/>
          <w:lang w:val="fr-FR"/>
        </w:rPr>
        <w:t>8</w:t>
      </w:r>
      <w:r w:rsidRPr="002C4DB5">
        <w:rPr>
          <w:rFonts w:cs="Times New Roman"/>
          <w:szCs w:val="24"/>
          <w:lang w:val="fr-FR"/>
        </w:rPr>
        <w:t xml:space="preserve"> Hz được truyền trong không trung với tốc độ 3.10</w:t>
      </w:r>
      <w:r w:rsidRPr="002C4DB5">
        <w:rPr>
          <w:rFonts w:cs="Times New Roman"/>
          <w:szCs w:val="24"/>
          <w:vertAlign w:val="superscript"/>
          <w:lang w:val="fr-FR"/>
        </w:rPr>
        <w:t>8</w:t>
      </w:r>
      <w:r w:rsidRPr="002C4DB5">
        <w:rPr>
          <w:rFonts w:cs="Times New Roman"/>
          <w:szCs w:val="24"/>
          <w:lang w:val="fr-FR"/>
        </w:rPr>
        <w:t xml:space="preserve"> m/s. Bước sóng của sóng đó là 3 m</w:t>
      </w:r>
    </w:p>
    <w:p w14:paraId="7FAC9CF9" w14:textId="77777777" w:rsidR="004E53E4" w:rsidRPr="002C4DB5" w:rsidRDefault="004E53E4" w:rsidP="004E53E4">
      <w:pPr>
        <w:rPr>
          <w:rFonts w:cs="Times New Roman"/>
          <w:szCs w:val="24"/>
          <w:lang w:val="fr-FR"/>
        </w:rPr>
      </w:pPr>
      <w:r w:rsidRPr="002C4DB5">
        <w:rPr>
          <w:rFonts w:cs="Times New Roman"/>
          <w:b/>
          <w:bCs/>
          <w:szCs w:val="24"/>
          <w:lang w:val="fr-FR"/>
        </w:rPr>
        <w:t xml:space="preserve">     </w:t>
      </w:r>
      <w:r w:rsidRPr="00357D44">
        <w:rPr>
          <w:rFonts w:cs="Times New Roman"/>
          <w:b/>
          <w:bCs/>
          <w:color w:val="0070C0"/>
          <w:szCs w:val="24"/>
          <w:lang w:val="fr-FR"/>
        </w:rPr>
        <w:t>d)</w:t>
      </w:r>
      <w:r w:rsidRPr="00357D44">
        <w:rPr>
          <w:rFonts w:cs="Times New Roman"/>
          <w:b/>
          <w:color w:val="0070C0"/>
          <w:szCs w:val="24"/>
          <w:lang w:val="fr-FR"/>
        </w:rPr>
        <w:t xml:space="preserve"> </w:t>
      </w:r>
      <w:r w:rsidRPr="002C4DB5">
        <w:rPr>
          <w:rFonts w:cs="Times New Roman"/>
          <w:szCs w:val="24"/>
          <w:lang w:val="fr-FR"/>
        </w:rPr>
        <w:t>Cơ thể con người có thân nhiệt 37</w:t>
      </w:r>
      <w:r w:rsidRPr="002C4DB5">
        <w:rPr>
          <w:rFonts w:cs="Times New Roman"/>
          <w:szCs w:val="24"/>
          <w:vertAlign w:val="superscript"/>
          <w:lang w:val="fr-FR"/>
        </w:rPr>
        <w:t>o</w:t>
      </w:r>
      <w:r w:rsidRPr="002C4DB5">
        <w:rPr>
          <w:rFonts w:cs="Times New Roman"/>
          <w:szCs w:val="24"/>
          <w:lang w:val="fr-FR"/>
        </w:rPr>
        <w:t>C là một nguồn phát ra tia tử ngoại.</w:t>
      </w:r>
    </w:p>
    <w:p w14:paraId="1C0F07AD" w14:textId="77777777" w:rsidR="004E53E4" w:rsidRPr="002C4DB5" w:rsidRDefault="004E53E4" w:rsidP="004E53E4">
      <w:pPr>
        <w:rPr>
          <w:rFonts w:cs="Times New Roman"/>
          <w:szCs w:val="24"/>
          <w:lang w:val="fr-FR"/>
        </w:rPr>
      </w:pPr>
      <w:r w:rsidRPr="002C4DB5">
        <w:rPr>
          <w:rFonts w:cs="Times New Roman"/>
          <w:b/>
          <w:bCs/>
          <w:szCs w:val="24"/>
          <w:lang w:val="fr-FR"/>
        </w:rPr>
        <w:t>Lời giải</w:t>
      </w:r>
    </w:p>
    <w:p w14:paraId="07A63E36" w14:textId="77777777" w:rsidR="004E53E4" w:rsidRPr="002C4DB5" w:rsidRDefault="004E53E4" w:rsidP="004E53E4">
      <w:pPr>
        <w:pStyle w:val="ListParagraph"/>
        <w:ind w:left="420" w:firstLine="0"/>
        <w:rPr>
          <w:b/>
          <w:bCs/>
          <w:sz w:val="24"/>
          <w:szCs w:val="24"/>
          <w:lang w:val="vi-VN"/>
        </w:rPr>
      </w:pPr>
      <w:r w:rsidRPr="002C4DB5">
        <w:rPr>
          <w:sz w:val="24"/>
          <w:szCs w:val="24"/>
          <w:lang w:val="fr-FR"/>
        </w:rPr>
        <w:t>a.</w:t>
      </w:r>
      <w:r w:rsidRPr="002C4DB5">
        <w:rPr>
          <w:sz w:val="24"/>
          <w:szCs w:val="24"/>
        </w:rPr>
        <w:t xml:space="preserve">Tia tử ngoại được dùng để tìm vết nứt trên bề mặt sản phẩm bằng kim loại. </w:t>
      </w:r>
      <w:r w:rsidRPr="002C4DB5">
        <w:rPr>
          <w:b/>
          <w:bCs/>
          <w:sz w:val="24"/>
          <w:szCs w:val="24"/>
        </w:rPr>
        <w:t>Chọn đúng</w:t>
      </w:r>
    </w:p>
    <w:p w14:paraId="0FAD403D" w14:textId="77777777" w:rsidR="004E53E4" w:rsidRPr="002C4DB5" w:rsidRDefault="004E53E4" w:rsidP="004E53E4">
      <w:pPr>
        <w:pStyle w:val="ListParagraph"/>
        <w:ind w:left="420" w:firstLine="0"/>
        <w:rPr>
          <w:sz w:val="24"/>
          <w:szCs w:val="24"/>
        </w:rPr>
      </w:pPr>
      <w:r w:rsidRPr="002C4DB5">
        <w:rPr>
          <w:sz w:val="24"/>
          <w:szCs w:val="24"/>
        </w:rPr>
        <w:t>b.Một máy phát sóng vô tuyến AM đẳng hướng trong không gian. Ở khoảng cách 30 km từ máy phát này, ta nhận được sóng có cường độ bằng 4,42.10</w:t>
      </w:r>
      <w:r w:rsidRPr="002C4DB5">
        <w:rPr>
          <w:sz w:val="24"/>
          <w:szCs w:val="24"/>
          <w:vertAlign w:val="superscript"/>
        </w:rPr>
        <w:t>-6</w:t>
      </w:r>
      <w:r w:rsidRPr="002C4DB5">
        <w:rPr>
          <w:sz w:val="24"/>
          <w:szCs w:val="24"/>
        </w:rPr>
        <w:t xml:space="preserve"> W/m</w:t>
      </w:r>
      <w:r w:rsidRPr="002C4DB5">
        <w:rPr>
          <w:sz w:val="24"/>
          <w:szCs w:val="24"/>
          <w:vertAlign w:val="superscript"/>
        </w:rPr>
        <w:t>2</w:t>
      </w:r>
      <w:r w:rsidRPr="002C4DB5">
        <w:rPr>
          <w:sz w:val="24"/>
          <w:szCs w:val="24"/>
        </w:rPr>
        <w:t>. Máy phát vô tuyến này có công suất bằng  20 kW.</w:t>
      </w:r>
    </w:p>
    <w:p w14:paraId="0486147E" w14:textId="77777777" w:rsidR="004E53E4" w:rsidRPr="002C4DB5" w:rsidRDefault="004E53E4" w:rsidP="004E53E4">
      <w:pPr>
        <w:pStyle w:val="ListParagraph"/>
        <w:ind w:left="420" w:firstLine="0"/>
        <w:rPr>
          <w:sz w:val="24"/>
          <w:szCs w:val="24"/>
        </w:rPr>
      </w:pPr>
      <w:r w:rsidRPr="002C4DB5">
        <w:rPr>
          <w:sz w:val="24"/>
          <w:szCs w:val="24"/>
        </w:rPr>
        <w:t xml:space="preserve">      P = 4π.r</w:t>
      </w:r>
      <w:r w:rsidRPr="002C4DB5">
        <w:rPr>
          <w:sz w:val="24"/>
          <w:szCs w:val="24"/>
          <w:vertAlign w:val="superscript"/>
        </w:rPr>
        <w:t>2</w:t>
      </w:r>
      <w:r w:rsidRPr="002C4DB5">
        <w:rPr>
          <w:sz w:val="24"/>
          <w:szCs w:val="24"/>
        </w:rPr>
        <w:t xml:space="preserve">.I = 49989W=50kW.    </w:t>
      </w:r>
      <w:r w:rsidRPr="002C4DB5">
        <w:rPr>
          <w:b/>
          <w:bCs/>
          <w:sz w:val="24"/>
          <w:szCs w:val="24"/>
        </w:rPr>
        <w:t>Chọn sai</w:t>
      </w:r>
    </w:p>
    <w:p w14:paraId="26CCDF52" w14:textId="77777777" w:rsidR="004E53E4" w:rsidRPr="002C4DB5" w:rsidRDefault="004E53E4" w:rsidP="004E53E4">
      <w:pPr>
        <w:pStyle w:val="ListParagraph"/>
        <w:ind w:left="420" w:firstLine="0"/>
        <w:rPr>
          <w:sz w:val="24"/>
          <w:szCs w:val="24"/>
        </w:rPr>
      </w:pPr>
      <w:r w:rsidRPr="002C4DB5">
        <w:rPr>
          <w:sz w:val="24"/>
          <w:szCs w:val="24"/>
        </w:rPr>
        <w:t>c. Một sóng vô tuyến có tần số 10</w:t>
      </w:r>
      <w:r w:rsidRPr="002C4DB5">
        <w:rPr>
          <w:sz w:val="24"/>
          <w:szCs w:val="24"/>
          <w:vertAlign w:val="superscript"/>
        </w:rPr>
        <w:t>8</w:t>
      </w:r>
      <w:r w:rsidRPr="002C4DB5">
        <w:rPr>
          <w:sz w:val="24"/>
          <w:szCs w:val="24"/>
        </w:rPr>
        <w:t xml:space="preserve"> Hz được truyền trong không trung với tốc độ 3.10</w:t>
      </w:r>
      <w:r w:rsidRPr="002C4DB5">
        <w:rPr>
          <w:sz w:val="24"/>
          <w:szCs w:val="24"/>
          <w:vertAlign w:val="superscript"/>
        </w:rPr>
        <w:t>8</w:t>
      </w:r>
      <w:r w:rsidRPr="002C4DB5">
        <w:rPr>
          <w:sz w:val="24"/>
          <w:szCs w:val="24"/>
        </w:rPr>
        <w:t xml:space="preserve"> m/s. Bước sóng của sóng đó là 3 m.</w:t>
      </w:r>
    </w:p>
    <w:p w14:paraId="1CA01373" w14:textId="77777777" w:rsidR="004E53E4" w:rsidRPr="002C4DB5" w:rsidRDefault="004E53E4" w:rsidP="004E53E4">
      <w:pPr>
        <w:rPr>
          <w:rFonts w:cs="Times New Roman"/>
          <w:b/>
          <w:bCs/>
          <w:szCs w:val="24"/>
          <w:lang w:val="vi-VN"/>
        </w:rPr>
      </w:pPr>
      <w:r w:rsidRPr="002C4DB5">
        <w:rPr>
          <w:rFonts w:cs="Times New Roman"/>
          <w:szCs w:val="24"/>
          <w:lang w:val="vi-VN"/>
        </w:rPr>
        <w:t xml:space="preserve">                     </w:t>
      </w:r>
      <w:r w:rsidRPr="002C4DB5">
        <w:rPr>
          <w:rFonts w:cs="Times New Roman"/>
          <w:position w:val="-22"/>
          <w:szCs w:val="24"/>
        </w:rPr>
        <w:object w:dxaOrig="570" w:dyaOrig="570" w14:anchorId="5EE0DFEC">
          <v:shape id="_x0000_i1057" type="#_x0000_t75" style="width:28.5pt;height:28.5pt" o:ole="">
            <v:imagedata r:id="rId64" o:title=""/>
          </v:shape>
          <o:OLEObject Type="Embed" ProgID="Equation.DSMT4" ShapeID="_x0000_i1057" DrawAspect="Content" ObjectID="_1823633860" r:id="rId65"/>
        </w:object>
      </w:r>
      <w:r w:rsidRPr="002C4DB5">
        <w:rPr>
          <w:rFonts w:cs="Times New Roman"/>
          <w:szCs w:val="24"/>
          <w:lang w:val="vi-VN"/>
        </w:rPr>
        <w:t xml:space="preserve">= 3 m.               </w:t>
      </w:r>
      <w:r w:rsidRPr="002C4DB5">
        <w:rPr>
          <w:rFonts w:cs="Times New Roman"/>
          <w:b/>
          <w:bCs/>
          <w:szCs w:val="24"/>
          <w:lang w:val="vi-VN"/>
        </w:rPr>
        <w:t>Chọn đúng</w:t>
      </w:r>
    </w:p>
    <w:p w14:paraId="4416E145" w14:textId="77777777" w:rsidR="004E53E4" w:rsidRPr="002C4DB5" w:rsidRDefault="004E53E4" w:rsidP="004E53E4">
      <w:pPr>
        <w:rPr>
          <w:rFonts w:cs="Times New Roman"/>
          <w:szCs w:val="24"/>
          <w:lang w:val="vi-VN"/>
        </w:rPr>
      </w:pPr>
      <w:r w:rsidRPr="002C4DB5">
        <w:rPr>
          <w:rFonts w:cs="Times New Roman"/>
          <w:szCs w:val="24"/>
          <w:lang w:val="vi-VN"/>
        </w:rPr>
        <w:t xml:space="preserve">       d. Cơ thể con người có thân nhiệt 37</w:t>
      </w:r>
      <w:r w:rsidRPr="002C4DB5">
        <w:rPr>
          <w:rFonts w:cs="Times New Roman"/>
          <w:szCs w:val="24"/>
          <w:vertAlign w:val="superscript"/>
          <w:lang w:val="vi-VN"/>
        </w:rPr>
        <w:t>o</w:t>
      </w:r>
      <w:r w:rsidRPr="002C4DB5">
        <w:rPr>
          <w:rFonts w:cs="Times New Roman"/>
          <w:szCs w:val="24"/>
          <w:lang w:val="vi-VN"/>
        </w:rPr>
        <w:t xml:space="preserve">C là một nguồn phát ra tia hồng ngoại.    </w:t>
      </w:r>
      <w:r w:rsidRPr="002C4DB5">
        <w:rPr>
          <w:rFonts w:cs="Times New Roman"/>
          <w:b/>
          <w:bCs/>
          <w:szCs w:val="24"/>
          <w:lang w:val="vi-VN"/>
        </w:rPr>
        <w:t>Chọn Sai</w:t>
      </w:r>
    </w:p>
    <w:p w14:paraId="3CCCDA46" w14:textId="77777777" w:rsidR="004E53E4" w:rsidRPr="002C4DB5" w:rsidRDefault="004E53E4" w:rsidP="004E53E4">
      <w:pPr>
        <w:rPr>
          <w:rFonts w:cs="Times New Roman"/>
          <w:szCs w:val="24"/>
          <w:lang w:val="vi-VN"/>
        </w:rPr>
      </w:pPr>
      <w:r w:rsidRPr="002C4DB5">
        <w:rPr>
          <w:rFonts w:cs="Times New Roman"/>
          <w:b/>
          <w:bCs/>
          <w:szCs w:val="24"/>
          <w:lang w:val="vi-VN"/>
        </w:rPr>
        <w:t>PHẦN 3. Trình bày tự luận ngắn; Thí sinh trình bày ngắn gọn từ câu 1 đến câu 10.</w:t>
      </w:r>
    </w:p>
    <w:p w14:paraId="19DE90D7" w14:textId="77777777" w:rsidR="004E53E4" w:rsidRPr="002C4DB5" w:rsidRDefault="004E53E4" w:rsidP="004E53E4">
      <w:pPr>
        <w:rPr>
          <w:rFonts w:cs="Times New Roman"/>
          <w:szCs w:val="24"/>
          <w:lang w:val="vi-VN"/>
        </w:rPr>
      </w:pPr>
      <w:r w:rsidRPr="00357D44">
        <w:rPr>
          <w:rFonts w:cs="Times New Roman"/>
          <w:b/>
          <w:bCs/>
          <w:color w:val="C00000"/>
          <w:szCs w:val="24"/>
          <w:lang w:val="vi-VN"/>
        </w:rPr>
        <w:t>Câu 1.</w:t>
      </w:r>
      <w:r w:rsidRPr="002C4DB5">
        <w:rPr>
          <w:rFonts w:cs="Times New Roman"/>
          <w:szCs w:val="24"/>
          <w:lang w:val="vi-VN"/>
        </w:rPr>
        <w:t xml:space="preserve"> Một vật dao động điều hòa phải mất 0,25 s để đi từ điểm có tốc độ bằng không tới điểm tiếp theo cũng như vậy. Khoảng cách giữa hai điểm này là 36 cm. Biên độ và tần số của dao động này là bao nhiêu?</w:t>
      </w:r>
    </w:p>
    <w:p w14:paraId="0A6740AE" w14:textId="77777777" w:rsidR="004E53E4" w:rsidRPr="002C4DB5" w:rsidRDefault="004E53E4" w:rsidP="004E53E4">
      <w:pPr>
        <w:rPr>
          <w:rFonts w:cs="Times New Roman"/>
          <w:szCs w:val="24"/>
          <w:lang w:val="vi-VN"/>
        </w:rPr>
      </w:pPr>
      <w:r w:rsidRPr="002C4DB5">
        <w:rPr>
          <w:rFonts w:cs="Times New Roman"/>
          <w:b/>
          <w:bCs/>
          <w:szCs w:val="24"/>
          <w:lang w:val="vi-VN"/>
        </w:rPr>
        <w:t>Lời giải</w:t>
      </w:r>
    </w:p>
    <w:p w14:paraId="36290C02" w14:textId="77777777" w:rsidR="004E53E4" w:rsidRPr="002C4DB5" w:rsidRDefault="004E53E4" w:rsidP="004E53E4">
      <w:pPr>
        <w:rPr>
          <w:rFonts w:cs="Times New Roman"/>
          <w:szCs w:val="24"/>
          <w:lang w:val="vi-VN"/>
        </w:rPr>
      </w:pPr>
      <w:r w:rsidRPr="002C4DB5">
        <w:rPr>
          <w:rFonts w:cs="Times New Roman"/>
          <w:szCs w:val="24"/>
          <w:lang w:val="vi-VN"/>
        </w:rPr>
        <w:t xml:space="preserve"> Khoảng thời gian giữa hai lần liên tiếp vật đạt tốc độ bằng 0 là </w:t>
      </w:r>
    </w:p>
    <w:p w14:paraId="5FBE766D" w14:textId="77777777" w:rsidR="004E53E4" w:rsidRPr="002C4DB5" w:rsidRDefault="004E53E4" w:rsidP="004E53E4">
      <w:pPr>
        <w:rPr>
          <w:rFonts w:cs="Times New Roman"/>
          <w:szCs w:val="24"/>
          <w:lang w:val="vi-VN"/>
        </w:rPr>
      </w:pPr>
      <w:r w:rsidRPr="002C4DB5">
        <w:rPr>
          <w:rFonts w:cs="Times New Roman"/>
          <w:szCs w:val="24"/>
          <w:lang w:val="vi-VN"/>
        </w:rPr>
        <w:t xml:space="preserve">T/2 = 0,25 s =&gt; T = 0,5 s =&gt; f = 1/T = 2 Hz. </w:t>
      </w:r>
    </w:p>
    <w:p w14:paraId="28D21B4D" w14:textId="77777777" w:rsidR="004E53E4" w:rsidRPr="002C4DB5" w:rsidRDefault="004E53E4" w:rsidP="004E53E4">
      <w:pPr>
        <w:rPr>
          <w:rFonts w:cs="Times New Roman"/>
          <w:szCs w:val="24"/>
          <w:lang w:val="vi-VN"/>
        </w:rPr>
      </w:pPr>
      <w:r w:rsidRPr="002C4DB5">
        <w:rPr>
          <w:rFonts w:cs="Times New Roman"/>
          <w:szCs w:val="24"/>
          <w:lang w:val="vi-VN"/>
        </w:rPr>
        <w:t>2A = 36 cm =&gt;A = 18 cm.</w:t>
      </w:r>
    </w:p>
    <w:p w14:paraId="1F6E1B70" w14:textId="77777777" w:rsidR="004E53E4" w:rsidRPr="002C4DB5" w:rsidRDefault="004E53E4" w:rsidP="004E53E4">
      <w:pPr>
        <w:rPr>
          <w:rFonts w:cs="Times New Roman"/>
          <w:szCs w:val="24"/>
          <w:lang w:val="vi-VN"/>
        </w:rPr>
      </w:pPr>
      <w:r w:rsidRPr="00357D44">
        <w:rPr>
          <w:rFonts w:cs="Times New Roman"/>
          <w:b/>
          <w:bCs/>
          <w:color w:val="C00000"/>
          <w:szCs w:val="24"/>
          <w:lang w:val="vi-VN"/>
        </w:rPr>
        <w:t>Câu 2.</w:t>
      </w:r>
      <w:r w:rsidRPr="002C4DB5">
        <w:rPr>
          <w:rFonts w:cs="Times New Roman"/>
          <w:szCs w:val="24"/>
          <w:lang w:val="vi-VN"/>
        </w:rPr>
        <w:t xml:space="preserve"> Một dao động điều hòa với tần số góc </w:t>
      </w:r>
      <w:r w:rsidRPr="002C4DB5">
        <w:rPr>
          <w:rFonts w:cs="Times New Roman"/>
          <w:position w:val="-6"/>
          <w:szCs w:val="24"/>
        </w:rPr>
        <w:object w:dxaOrig="1170" w:dyaOrig="270" w14:anchorId="73FB5C23">
          <v:shape id="_x0000_i1058" type="#_x0000_t75" style="width:58.55pt;height:13.45pt" o:ole="">
            <v:imagedata r:id="rId24" o:title=""/>
          </v:shape>
          <o:OLEObject Type="Embed" ProgID="Equation.DSMT4" ShapeID="_x0000_i1058" DrawAspect="Content" ObjectID="_1823633861" r:id="rId66"/>
        </w:object>
      </w:r>
      <w:r w:rsidRPr="002C4DB5">
        <w:rPr>
          <w:rFonts w:cs="Times New Roman"/>
          <w:szCs w:val="24"/>
          <w:vertAlign w:val="subscript"/>
          <w:lang w:val="vi-VN"/>
        </w:rPr>
        <w:t>.</w:t>
      </w:r>
      <w:r w:rsidRPr="002C4DB5">
        <w:rPr>
          <w:rFonts w:cs="Times New Roman"/>
          <w:szCs w:val="24"/>
          <w:lang w:val="vi-VN"/>
        </w:rPr>
        <w:t xml:space="preserve"> Tại thời điểm t, vận tốc và gia tốc của viên bi lần lượt là 20 cm/s và </w:t>
      </w:r>
      <w:r w:rsidRPr="002C4DB5">
        <w:rPr>
          <w:rFonts w:cs="Times New Roman"/>
          <w:position w:val="-8"/>
          <w:szCs w:val="24"/>
        </w:rPr>
        <w:object w:dxaOrig="490" w:dyaOrig="360" w14:anchorId="0D0AB124">
          <v:shape id="_x0000_i1059" type="#_x0000_t75" style="width:24.7pt;height:18.25pt" o:ole="">
            <v:imagedata r:id="rId26" o:title=""/>
          </v:shape>
          <o:OLEObject Type="Embed" ProgID="Equation.DSMT4" ShapeID="_x0000_i1059" DrawAspect="Content" ObjectID="_1823633862" r:id="rId67"/>
        </w:object>
      </w:r>
      <w:r w:rsidRPr="002C4DB5">
        <w:rPr>
          <w:rFonts w:cs="Times New Roman"/>
          <w:szCs w:val="24"/>
          <w:lang w:val="vi-VN"/>
        </w:rPr>
        <w:t xml:space="preserve"> m/s</w:t>
      </w:r>
      <w:r w:rsidRPr="002C4DB5">
        <w:rPr>
          <w:rFonts w:cs="Times New Roman"/>
          <w:szCs w:val="24"/>
          <w:vertAlign w:val="superscript"/>
          <w:lang w:val="vi-VN"/>
        </w:rPr>
        <w:t>2</w:t>
      </w:r>
      <w:r w:rsidRPr="002C4DB5">
        <w:rPr>
          <w:rFonts w:cs="Times New Roman"/>
          <w:szCs w:val="24"/>
          <w:lang w:val="vi-VN"/>
        </w:rPr>
        <w:t>. Biên độ dao động của vật là bao nhiêu?</w:t>
      </w:r>
    </w:p>
    <w:p w14:paraId="5E1F4F95" w14:textId="77777777" w:rsidR="004E53E4" w:rsidRPr="002C4DB5" w:rsidRDefault="004E53E4" w:rsidP="004E53E4">
      <w:pPr>
        <w:rPr>
          <w:rFonts w:cs="Times New Roman"/>
          <w:szCs w:val="24"/>
          <w:lang w:val="vi-VN"/>
        </w:rPr>
      </w:pPr>
      <w:r w:rsidRPr="002C4DB5">
        <w:rPr>
          <w:rFonts w:cs="Times New Roman"/>
          <w:b/>
          <w:bCs/>
          <w:szCs w:val="24"/>
          <w:lang w:val="vi-VN"/>
        </w:rPr>
        <w:t>Lời giải</w:t>
      </w:r>
    </w:p>
    <w:p w14:paraId="723CF44C" w14:textId="77777777" w:rsidR="004E53E4" w:rsidRPr="002C4DB5" w:rsidRDefault="004E53E4" w:rsidP="004E53E4">
      <w:pPr>
        <w:rPr>
          <w:rFonts w:cs="Times New Roman"/>
          <w:szCs w:val="24"/>
        </w:rPr>
      </w:pPr>
      <w:r w:rsidRPr="002C4DB5">
        <w:rPr>
          <w:rFonts w:cs="Times New Roman"/>
          <w:szCs w:val="24"/>
          <w:lang w:val="vi-VN"/>
        </w:rPr>
        <w:t xml:space="preserve"> </w:t>
      </w:r>
      <w:r w:rsidRPr="002C4DB5">
        <w:rPr>
          <w:rFonts w:cs="Times New Roman"/>
          <w:position w:val="-34"/>
          <w:szCs w:val="24"/>
        </w:rPr>
        <w:object w:dxaOrig="6270" w:dyaOrig="840" w14:anchorId="6E3A6075">
          <v:shape id="_x0000_i1060" type="#_x0000_t75" style="width:313.25pt;height:41.9pt" o:ole="">
            <v:imagedata r:id="rId68" o:title=""/>
          </v:shape>
          <o:OLEObject Type="Embed" ProgID="Equation.DSMT4" ShapeID="_x0000_i1060" DrawAspect="Content" ObjectID="_1823633863" r:id="rId69"/>
        </w:object>
      </w:r>
    </w:p>
    <w:p w14:paraId="2774FA67" w14:textId="77777777" w:rsidR="004E53E4" w:rsidRPr="002C4DB5" w:rsidRDefault="004E53E4" w:rsidP="004E53E4">
      <w:pPr>
        <w:rPr>
          <w:rFonts w:cs="Times New Roman"/>
          <w:szCs w:val="24"/>
        </w:rPr>
      </w:pPr>
      <w:r w:rsidRPr="00357D44">
        <w:rPr>
          <w:rFonts w:cs="Times New Roman"/>
          <w:b/>
          <w:bCs/>
          <w:color w:val="C00000"/>
          <w:szCs w:val="24"/>
        </w:rPr>
        <w:t>Câu 3.</w:t>
      </w:r>
      <w:r w:rsidRPr="002C4DB5">
        <w:rPr>
          <w:rFonts w:cs="Times New Roman"/>
          <w:szCs w:val="24"/>
        </w:rPr>
        <w:t xml:space="preserve"> Một vật dao động điều hoà trên một đoạn thẳng dài 10cm và thực hiện được 50 dao động trong thời gian 78,5s Vận tốc của vật khi qua vị trí có li độ </w:t>
      </w:r>
      <w:r w:rsidRPr="002C4DB5">
        <w:rPr>
          <w:rFonts w:cs="Times New Roman"/>
          <w:position w:val="-8"/>
          <w:szCs w:val="24"/>
        </w:rPr>
        <w:object w:dxaOrig="1040" w:dyaOrig="270" w14:anchorId="5093530D">
          <v:shape id="_x0000_i1061" type="#_x0000_t75" style="width:52.1pt;height:13.45pt" o:ole="">
            <v:imagedata r:id="rId28" o:title=""/>
          </v:shape>
          <o:OLEObject Type="Embed" ProgID="Equation.DSMT4" ShapeID="_x0000_i1061" DrawAspect="Content" ObjectID="_1823633864" r:id="rId70"/>
        </w:object>
      </w:r>
      <w:r w:rsidRPr="002C4DB5">
        <w:rPr>
          <w:rFonts w:cs="Times New Roman"/>
          <w:szCs w:val="24"/>
        </w:rPr>
        <w:t>theo chiều hướng về vị trí cân bằng có giá trị là bao nhiêu?</w:t>
      </w:r>
    </w:p>
    <w:p w14:paraId="4DB6FF62" w14:textId="77777777" w:rsidR="004E53E4" w:rsidRPr="002C4DB5" w:rsidRDefault="004E53E4" w:rsidP="004E53E4">
      <w:pPr>
        <w:rPr>
          <w:rFonts w:cs="Times New Roman"/>
          <w:szCs w:val="24"/>
        </w:rPr>
      </w:pPr>
      <w:r w:rsidRPr="002C4DB5">
        <w:rPr>
          <w:rFonts w:cs="Times New Roman"/>
          <w:b/>
          <w:bCs/>
          <w:szCs w:val="24"/>
        </w:rPr>
        <w:t>Lời giải</w:t>
      </w:r>
    </w:p>
    <w:p w14:paraId="007034C3" w14:textId="77777777" w:rsidR="004E53E4" w:rsidRPr="002C4DB5" w:rsidRDefault="004E53E4" w:rsidP="004E53E4">
      <w:pPr>
        <w:rPr>
          <w:rFonts w:cs="Times New Roman"/>
          <w:szCs w:val="24"/>
        </w:rPr>
      </w:pPr>
      <w:r w:rsidRPr="002C4DB5">
        <w:rPr>
          <w:rFonts w:cs="Times New Roman"/>
          <w:szCs w:val="24"/>
        </w:rPr>
        <w:lastRenderedPageBreak/>
        <w:t xml:space="preserve"> </w:t>
      </w:r>
      <w:r w:rsidRPr="002C4DB5">
        <w:rPr>
          <w:rFonts w:cs="Times New Roman"/>
          <w:position w:val="-24"/>
          <w:szCs w:val="24"/>
        </w:rPr>
        <w:object w:dxaOrig="1280" w:dyaOrig="620" w14:anchorId="3EE5FEF3">
          <v:shape id="_x0000_i1062" type="#_x0000_t75" style="width:63.95pt;height:31.15pt" o:ole="">
            <v:imagedata r:id="rId71" o:title=""/>
          </v:shape>
          <o:OLEObject Type="Embed" ProgID="Equation.DSMT4" ShapeID="_x0000_i1062" DrawAspect="Content" ObjectID="_1823633865" r:id="rId72"/>
        </w:object>
      </w:r>
      <w:r w:rsidRPr="002C4DB5">
        <w:rPr>
          <w:rFonts w:cs="Times New Roman"/>
          <w:szCs w:val="24"/>
        </w:rPr>
        <w:t xml:space="preserve">; </w:t>
      </w:r>
      <w:r w:rsidRPr="002C4DB5">
        <w:rPr>
          <w:rFonts w:cs="Times New Roman"/>
          <w:position w:val="-24"/>
          <w:szCs w:val="24"/>
        </w:rPr>
        <w:object w:dxaOrig="4020" w:dyaOrig="620" w14:anchorId="18729954">
          <v:shape id="_x0000_i1063" type="#_x0000_t75" style="width:200.95pt;height:31.15pt" o:ole="">
            <v:imagedata r:id="rId73" o:title=""/>
          </v:shape>
          <o:OLEObject Type="Embed" ProgID="Equation.DSMT4" ShapeID="_x0000_i1063" DrawAspect="Content" ObjectID="_1823633866" r:id="rId74"/>
        </w:object>
      </w:r>
    </w:p>
    <w:p w14:paraId="6BA4CE5D" w14:textId="77777777" w:rsidR="004E53E4" w:rsidRPr="002C4DB5" w:rsidRDefault="004E53E4" w:rsidP="004E53E4">
      <w:pPr>
        <w:rPr>
          <w:rFonts w:cs="Times New Roman"/>
          <w:szCs w:val="24"/>
        </w:rPr>
      </w:pPr>
      <w:r w:rsidRPr="002C4DB5">
        <w:rPr>
          <w:rFonts w:cs="Times New Roman"/>
          <w:position w:val="-15"/>
          <w:szCs w:val="24"/>
        </w:rPr>
        <w:object w:dxaOrig="5250" w:dyaOrig="490" w14:anchorId="7F70F850">
          <v:shape id="_x0000_i1064" type="#_x0000_t75" style="width:262.75pt;height:24.7pt" o:ole="">
            <v:imagedata r:id="rId75" o:title=""/>
          </v:shape>
          <o:OLEObject Type="Embed" ProgID="Equation.DSMT4" ShapeID="_x0000_i1064" DrawAspect="Content" ObjectID="_1823633867" r:id="rId76"/>
        </w:object>
      </w:r>
    </w:p>
    <w:p w14:paraId="2C8DC876" w14:textId="77777777" w:rsidR="004E53E4" w:rsidRPr="002C4DB5" w:rsidRDefault="004E53E4" w:rsidP="004E53E4">
      <w:pPr>
        <w:rPr>
          <w:rFonts w:cs="Times New Roman"/>
          <w:szCs w:val="24"/>
        </w:rPr>
      </w:pPr>
      <w:r w:rsidRPr="00357D44">
        <w:rPr>
          <w:rFonts w:cs="Times New Roman"/>
          <w:b/>
          <w:bCs/>
          <w:color w:val="C00000"/>
          <w:szCs w:val="24"/>
        </w:rPr>
        <w:t>Câu 4.</w:t>
      </w:r>
      <w:r w:rsidRPr="002C4DB5">
        <w:rPr>
          <w:rFonts w:cs="Times New Roman"/>
          <w:szCs w:val="24"/>
        </w:rPr>
        <w:t xml:space="preserve"> Một vật khối lượng 100 gam dao động điều hòa theo phương trình </w:t>
      </w:r>
      <w:r w:rsidRPr="002C4DB5">
        <w:rPr>
          <w:rFonts w:cs="Times New Roman"/>
          <w:position w:val="-28"/>
          <w:szCs w:val="24"/>
        </w:rPr>
        <w:object w:dxaOrig="1980" w:dyaOrig="680" w14:anchorId="2BF31C3C">
          <v:shape id="_x0000_i1065" type="#_x0000_t75" style="width:98.85pt;height:33.85pt" o:ole="">
            <v:imagedata r:id="rId30" o:title=""/>
          </v:shape>
          <o:OLEObject Type="Embed" ProgID="Equation.DSMT4" ShapeID="_x0000_i1065" DrawAspect="Content" ObjectID="_1823633868" r:id="rId77"/>
        </w:object>
      </w:r>
      <w:r w:rsidRPr="002C4DB5">
        <w:rPr>
          <w:rFonts w:cs="Times New Roman"/>
          <w:szCs w:val="24"/>
        </w:rPr>
        <w:t>trong đó x tính bằng (cm) và t tính bằng giây (s). Lấy π</w:t>
      </w:r>
      <w:r w:rsidRPr="002C4DB5">
        <w:rPr>
          <w:rFonts w:cs="Times New Roman"/>
          <w:szCs w:val="24"/>
          <w:vertAlign w:val="superscript"/>
        </w:rPr>
        <w:t>2</w:t>
      </w:r>
      <w:r w:rsidRPr="002C4DB5">
        <w:rPr>
          <w:rFonts w:cs="Times New Roman"/>
          <w:szCs w:val="24"/>
        </w:rPr>
        <w:t xml:space="preserve"> = 10, gốc thế năng tại vị trí cân bằng. Khi vật có li độ 3 cm thì thế năng của vật là bao nhiêu?</w:t>
      </w:r>
    </w:p>
    <w:p w14:paraId="565033DA" w14:textId="77777777" w:rsidR="004E53E4" w:rsidRPr="002C4DB5" w:rsidRDefault="004E53E4" w:rsidP="004E53E4">
      <w:pPr>
        <w:rPr>
          <w:rFonts w:cs="Times New Roman"/>
          <w:szCs w:val="24"/>
        </w:rPr>
      </w:pPr>
      <w:r w:rsidRPr="002C4DB5">
        <w:rPr>
          <w:rFonts w:cs="Times New Roman"/>
          <w:b/>
          <w:bCs/>
          <w:szCs w:val="24"/>
        </w:rPr>
        <w:t>Lời giải</w:t>
      </w:r>
    </w:p>
    <w:p w14:paraId="5DE21BFE" w14:textId="77777777" w:rsidR="004E53E4" w:rsidRPr="002C4DB5" w:rsidRDefault="004E53E4" w:rsidP="004E53E4">
      <w:pPr>
        <w:rPr>
          <w:rFonts w:cs="Times New Roman"/>
          <w:szCs w:val="24"/>
        </w:rPr>
      </w:pPr>
      <w:r w:rsidRPr="002C4DB5">
        <w:rPr>
          <w:rFonts w:cs="Times New Roman"/>
          <w:szCs w:val="24"/>
        </w:rPr>
        <w:t xml:space="preserve"> Thế năng W</w:t>
      </w:r>
      <w:r w:rsidRPr="002C4DB5">
        <w:rPr>
          <w:rFonts w:cs="Times New Roman"/>
          <w:szCs w:val="24"/>
          <w:vertAlign w:val="subscript"/>
        </w:rPr>
        <w:t>t</w:t>
      </w:r>
      <w:r w:rsidRPr="002C4DB5">
        <w:rPr>
          <w:rFonts w:cs="Times New Roman"/>
          <w:szCs w:val="24"/>
        </w:rPr>
        <w:t xml:space="preserve"> = </w:t>
      </w:r>
      <w:r w:rsidRPr="002C4DB5">
        <w:rPr>
          <w:rFonts w:cs="Times New Roman"/>
          <w:position w:val="-24"/>
          <w:szCs w:val="24"/>
        </w:rPr>
        <w:object w:dxaOrig="230" w:dyaOrig="620" w14:anchorId="288EF759">
          <v:shape id="_x0000_i1066" type="#_x0000_t75" style="width:11.3pt;height:31.15pt" o:ole="">
            <v:imagedata r:id="rId78" o:title=""/>
          </v:shape>
          <o:OLEObject Type="Embed" ProgID="Equation.DSMT4" ShapeID="_x0000_i1066" DrawAspect="Content" ObjectID="_1823633869" r:id="rId79"/>
        </w:object>
      </w:r>
      <w:r w:rsidRPr="002C4DB5">
        <w:rPr>
          <w:rFonts w:cs="Times New Roman"/>
          <w:szCs w:val="24"/>
        </w:rPr>
        <w:t>kx</w:t>
      </w:r>
      <w:r w:rsidRPr="002C4DB5">
        <w:rPr>
          <w:rFonts w:cs="Times New Roman"/>
          <w:szCs w:val="24"/>
          <w:vertAlign w:val="superscript"/>
        </w:rPr>
        <w:t xml:space="preserve">2 </w:t>
      </w:r>
      <w:r w:rsidRPr="002C4DB5">
        <w:rPr>
          <w:rFonts w:cs="Times New Roman"/>
          <w:szCs w:val="24"/>
        </w:rPr>
        <w:t xml:space="preserve">= </w:t>
      </w:r>
      <w:r w:rsidRPr="002C4DB5">
        <w:rPr>
          <w:rFonts w:cs="Times New Roman"/>
          <w:position w:val="-24"/>
          <w:szCs w:val="24"/>
        </w:rPr>
        <w:object w:dxaOrig="230" w:dyaOrig="620" w14:anchorId="0FB3EB19">
          <v:shape id="_x0000_i1067" type="#_x0000_t75" style="width:11.3pt;height:31.15pt" o:ole="">
            <v:imagedata r:id="rId80" o:title=""/>
          </v:shape>
          <o:OLEObject Type="Embed" ProgID="Equation.DSMT4" ShapeID="_x0000_i1067" DrawAspect="Content" ObjectID="_1823633870" r:id="rId81"/>
        </w:object>
      </w:r>
      <w:r w:rsidRPr="002C4DB5">
        <w:rPr>
          <w:rFonts w:cs="Times New Roman"/>
          <w:szCs w:val="24"/>
        </w:rPr>
        <w:t>mω</w:t>
      </w:r>
      <w:r w:rsidRPr="002C4DB5">
        <w:rPr>
          <w:rFonts w:cs="Times New Roman"/>
          <w:szCs w:val="24"/>
          <w:vertAlign w:val="superscript"/>
        </w:rPr>
        <w:t>2</w:t>
      </w:r>
      <w:r w:rsidRPr="002C4DB5">
        <w:rPr>
          <w:rFonts w:cs="Times New Roman"/>
          <w:szCs w:val="24"/>
        </w:rPr>
        <w:t>x</w:t>
      </w:r>
      <w:r w:rsidRPr="002C4DB5">
        <w:rPr>
          <w:rFonts w:cs="Times New Roman"/>
          <w:szCs w:val="24"/>
          <w:vertAlign w:val="superscript"/>
        </w:rPr>
        <w:t xml:space="preserve">2 </w:t>
      </w:r>
      <w:r w:rsidRPr="002C4DB5">
        <w:rPr>
          <w:rFonts w:cs="Times New Roman"/>
          <w:szCs w:val="24"/>
        </w:rPr>
        <w:t>=</w:t>
      </w:r>
      <w:r w:rsidRPr="002C4DB5">
        <w:rPr>
          <w:rFonts w:cs="Times New Roman"/>
          <w:position w:val="-24"/>
          <w:szCs w:val="24"/>
        </w:rPr>
        <w:object w:dxaOrig="3690" w:dyaOrig="620" w14:anchorId="044EE8CA">
          <v:shape id="_x0000_i1068" type="#_x0000_t75" style="width:184.3pt;height:31.15pt" o:ole="">
            <v:imagedata r:id="rId82" o:title=""/>
          </v:shape>
          <o:OLEObject Type="Embed" ProgID="Equation.DSMT4" ShapeID="_x0000_i1068" DrawAspect="Content" ObjectID="_1823633871" r:id="rId83"/>
        </w:object>
      </w:r>
    </w:p>
    <w:p w14:paraId="4658CB65" w14:textId="77777777" w:rsidR="004E53E4" w:rsidRPr="002C4DB5" w:rsidRDefault="004E53E4" w:rsidP="004E53E4">
      <w:pPr>
        <w:rPr>
          <w:rFonts w:cs="Times New Roman"/>
          <w:szCs w:val="24"/>
        </w:rPr>
      </w:pPr>
      <w:r w:rsidRPr="00357D44">
        <w:rPr>
          <w:rFonts w:cs="Times New Roman"/>
          <w:b/>
          <w:bCs/>
          <w:color w:val="C00000"/>
          <w:szCs w:val="24"/>
        </w:rPr>
        <w:t>Câu 5.</w:t>
      </w:r>
      <w:r w:rsidRPr="002C4DB5">
        <w:rPr>
          <w:rFonts w:cs="Times New Roman"/>
          <w:szCs w:val="24"/>
        </w:rPr>
        <w:t xml:space="preserve"> Một vật khối lượng 100 gam dao động điều hòa theo phương trình </w:t>
      </w:r>
      <w:r w:rsidRPr="002C4DB5">
        <w:rPr>
          <w:rFonts w:cs="Times New Roman"/>
          <w:position w:val="-28"/>
          <w:szCs w:val="24"/>
        </w:rPr>
        <w:object w:dxaOrig="1870" w:dyaOrig="680" w14:anchorId="62454487">
          <v:shape id="_x0000_i1069" type="#_x0000_t75" style="width:93.5pt;height:33.85pt" o:ole="">
            <v:imagedata r:id="rId32" o:title=""/>
          </v:shape>
          <o:OLEObject Type="Embed" ProgID="Equation.DSMT4" ShapeID="_x0000_i1069" DrawAspect="Content" ObjectID="_1823633872" r:id="rId84"/>
        </w:object>
      </w:r>
      <w:r w:rsidRPr="002C4DB5">
        <w:rPr>
          <w:rFonts w:cs="Times New Roman"/>
          <w:szCs w:val="24"/>
        </w:rPr>
        <w:t xml:space="preserve">, trong đó x tính bằng (cm) và t tính bằng giây (s). Lấy </w:t>
      </w:r>
      <w:r w:rsidRPr="002C4DB5">
        <w:rPr>
          <w:rFonts w:cs="Times New Roman"/>
          <w:position w:val="-6"/>
          <w:szCs w:val="24"/>
        </w:rPr>
        <w:object w:dxaOrig="760" w:dyaOrig="320" w14:anchorId="1662E342">
          <v:shape id="_x0000_i1070" type="#_x0000_t75" style="width:38.15pt;height:16.1pt" o:ole="">
            <v:imagedata r:id="rId34" o:title=""/>
          </v:shape>
          <o:OLEObject Type="Embed" ProgID="Equation.DSMT4" ShapeID="_x0000_i1070" DrawAspect="Content" ObjectID="_1823633873" r:id="rId85"/>
        </w:object>
      </w:r>
      <w:r w:rsidRPr="002C4DB5">
        <w:rPr>
          <w:rFonts w:cs="Times New Roman"/>
          <w:szCs w:val="24"/>
        </w:rPr>
        <w:t>, gốc thế năng tại vị trí cân bằng. Khi vật có li độ 1 cm thì động năng của vật là bao nhiêu?</w:t>
      </w:r>
    </w:p>
    <w:p w14:paraId="577FBFA6" w14:textId="77777777" w:rsidR="004E53E4" w:rsidRPr="002C4DB5" w:rsidRDefault="004E53E4" w:rsidP="004E53E4">
      <w:pPr>
        <w:rPr>
          <w:rFonts w:cs="Times New Roman"/>
          <w:szCs w:val="24"/>
        </w:rPr>
      </w:pPr>
      <w:r w:rsidRPr="002C4DB5">
        <w:rPr>
          <w:rFonts w:cs="Times New Roman"/>
          <w:b/>
          <w:bCs/>
          <w:szCs w:val="24"/>
        </w:rPr>
        <w:t>Lời giải</w:t>
      </w:r>
    </w:p>
    <w:p w14:paraId="5AE83AF7" w14:textId="77777777" w:rsidR="004E53E4" w:rsidRPr="002C4DB5" w:rsidRDefault="004E53E4" w:rsidP="004E53E4">
      <w:pPr>
        <w:rPr>
          <w:rFonts w:cs="Times New Roman"/>
          <w:szCs w:val="24"/>
        </w:rPr>
      </w:pPr>
      <w:r w:rsidRPr="002C4DB5">
        <w:rPr>
          <w:rFonts w:cs="Times New Roman"/>
          <w:szCs w:val="24"/>
        </w:rPr>
        <w:t xml:space="preserve"> Ta có </w:t>
      </w:r>
      <w:r w:rsidRPr="002C4DB5">
        <w:rPr>
          <w:rFonts w:cs="Times New Roman"/>
          <w:position w:val="-24"/>
          <w:szCs w:val="24"/>
        </w:rPr>
        <w:object w:dxaOrig="6390" w:dyaOrig="620" w14:anchorId="6AB52A40">
          <v:shape id="_x0000_i1071" type="#_x0000_t75" style="width:319.7pt;height:31.15pt" o:ole="">
            <v:imagedata r:id="rId86" o:title=""/>
          </v:shape>
          <o:OLEObject Type="Embed" ProgID="Equation.DSMT4" ShapeID="_x0000_i1071" DrawAspect="Content" ObjectID="_1823633874" r:id="rId87"/>
        </w:object>
      </w:r>
    </w:p>
    <w:p w14:paraId="1A2AF2A5" w14:textId="77777777" w:rsidR="004E53E4" w:rsidRPr="002C4DB5" w:rsidRDefault="004E53E4" w:rsidP="004E53E4">
      <w:pPr>
        <w:rPr>
          <w:rFonts w:cs="Times New Roman"/>
          <w:szCs w:val="24"/>
        </w:rPr>
      </w:pPr>
      <w:r w:rsidRPr="002C4DB5">
        <w:rPr>
          <w:rFonts w:cs="Times New Roman"/>
          <w:position w:val="-24"/>
          <w:szCs w:val="24"/>
        </w:rPr>
        <w:object w:dxaOrig="4940" w:dyaOrig="620" w14:anchorId="4322B9D5">
          <v:shape id="_x0000_i1072" type="#_x0000_t75" style="width:247.15pt;height:31.15pt" o:ole="">
            <v:imagedata r:id="rId88" o:title=""/>
          </v:shape>
          <o:OLEObject Type="Embed" ProgID="Equation.DSMT4" ShapeID="_x0000_i1072" DrawAspect="Content" ObjectID="_1823633875" r:id="rId89"/>
        </w:object>
      </w:r>
    </w:p>
    <w:p w14:paraId="7CAB6068" w14:textId="77777777" w:rsidR="004E53E4" w:rsidRPr="002C4DB5" w:rsidRDefault="004E53E4" w:rsidP="004E53E4">
      <w:pPr>
        <w:rPr>
          <w:rFonts w:cs="Times New Roman"/>
          <w:szCs w:val="24"/>
        </w:rPr>
      </w:pPr>
      <w:r w:rsidRPr="00357D44">
        <w:rPr>
          <w:rFonts w:cs="Times New Roman"/>
          <w:b/>
          <w:bCs/>
          <w:color w:val="C00000"/>
          <w:szCs w:val="24"/>
        </w:rPr>
        <w:t>Câu 6.</w:t>
      </w:r>
      <w:r w:rsidRPr="002C4DB5">
        <w:rPr>
          <w:rFonts w:cs="Times New Roman"/>
          <w:szCs w:val="24"/>
        </w:rPr>
        <w:t xml:space="preserve"> Biết phương trình li độ của một vật có khối lượng 0,2kg dao động điều hòa là:</w:t>
      </w:r>
    </w:p>
    <w:p w14:paraId="559E6606" w14:textId="77777777" w:rsidR="004E53E4" w:rsidRPr="002C4DB5" w:rsidRDefault="004E53E4" w:rsidP="004E53E4">
      <w:pPr>
        <w:rPr>
          <w:rFonts w:cs="Times New Roman"/>
          <w:szCs w:val="24"/>
        </w:rPr>
      </w:pPr>
      <w:r w:rsidRPr="002C4DB5">
        <w:rPr>
          <w:rFonts w:cs="Times New Roman"/>
          <w:szCs w:val="24"/>
        </w:rPr>
        <w:t xml:space="preserve"> </w:t>
      </w:r>
      <m:oMath>
        <m:r>
          <w:rPr>
            <w:rFonts w:ascii="Cambria Math" w:hAnsi="Cambria Math" w:cs="Times New Roman"/>
            <w:szCs w:val="24"/>
          </w:rPr>
          <m:t>x=5</m:t>
        </m:r>
        <m:func>
          <m:funcPr>
            <m:ctrlPr>
              <w:rPr>
                <w:rFonts w:ascii="Cambria Math" w:hAnsi="Cambria Math" w:cs="Times New Roman"/>
                <w:szCs w:val="24"/>
              </w:rPr>
            </m:ctrlPr>
          </m:funcPr>
          <m:fName>
            <m:r>
              <w:rPr>
                <w:rFonts w:ascii="Cambria Math" w:hAnsi="Cambria Math" w:cs="Times New Roman"/>
                <w:szCs w:val="24"/>
              </w:rPr>
              <m:t>cos</m:t>
            </m:r>
          </m:fName>
          <m:e>
            <m:r>
              <w:rPr>
                <w:rFonts w:ascii="Cambria Math" w:hAnsi="Cambria Math" w:cs="Times New Roman"/>
                <w:szCs w:val="24"/>
              </w:rPr>
              <m:t>(</m:t>
            </m:r>
          </m:e>
        </m:func>
        <m:r>
          <w:rPr>
            <w:rFonts w:ascii="Cambria Math" w:hAnsi="Cambria Math" w:cs="Times New Roman"/>
            <w:szCs w:val="24"/>
          </w:rPr>
          <m:t>20t)cm.</m:t>
        </m:r>
      </m:oMath>
      <w:r w:rsidRPr="002C4DB5">
        <w:rPr>
          <w:rFonts w:cs="Times New Roman"/>
          <w:szCs w:val="24"/>
        </w:rPr>
        <w:t xml:space="preserve"> Tính cơ năng trong quá trình dao động.</w:t>
      </w:r>
    </w:p>
    <w:p w14:paraId="38BCD1EA" w14:textId="77777777" w:rsidR="004E53E4" w:rsidRPr="002C4DB5" w:rsidRDefault="004E53E4" w:rsidP="004E53E4">
      <w:pPr>
        <w:rPr>
          <w:rFonts w:cs="Times New Roman"/>
          <w:szCs w:val="24"/>
        </w:rPr>
      </w:pPr>
      <w:r w:rsidRPr="002C4DB5">
        <w:rPr>
          <w:rFonts w:cs="Times New Roman"/>
          <w:b/>
          <w:bCs/>
          <w:szCs w:val="24"/>
        </w:rPr>
        <w:t>Lời giải</w:t>
      </w:r>
    </w:p>
    <w:p w14:paraId="3ECDE0C4" w14:textId="77777777" w:rsidR="004E53E4" w:rsidRPr="002C4DB5" w:rsidRDefault="004E53E4" w:rsidP="004E53E4">
      <w:pPr>
        <w:rPr>
          <w:rFonts w:cs="Times New Roman"/>
          <w:szCs w:val="24"/>
        </w:rPr>
      </w:pPr>
      <w:r w:rsidRPr="002C4DB5">
        <w:rPr>
          <w:rFonts w:cs="Times New Roman"/>
          <w:szCs w:val="24"/>
        </w:rPr>
        <w:t xml:space="preserve"> A = 5 cm, ω = 20 rad/s</w:t>
      </w:r>
    </w:p>
    <w:p w14:paraId="7B34821C" w14:textId="77777777" w:rsidR="004E53E4" w:rsidRPr="002C4DB5" w:rsidRDefault="004E53E4" w:rsidP="004E53E4">
      <w:pPr>
        <w:rPr>
          <w:rFonts w:cs="Times New Roman"/>
          <w:szCs w:val="24"/>
        </w:rPr>
      </w:pPr>
      <w:r w:rsidRPr="002C4DB5">
        <w:rPr>
          <w:rFonts w:cs="Times New Roman"/>
          <w:position w:val="-22"/>
          <w:szCs w:val="24"/>
        </w:rPr>
        <w:object w:dxaOrig="4240" w:dyaOrig="650" w14:anchorId="263FFF64">
          <v:shape id="_x0000_i1073" type="#_x0000_t75" style="width:212.25pt;height:32.25pt" o:ole="">
            <v:imagedata r:id="rId90" o:title=""/>
          </v:shape>
          <o:OLEObject Type="Embed" ProgID="Equation.DSMT4" ShapeID="_x0000_i1073" DrawAspect="Content" ObjectID="_1823633876" r:id="rId91"/>
        </w:object>
      </w:r>
    </w:p>
    <w:p w14:paraId="2870743E" w14:textId="77777777" w:rsidR="004E53E4" w:rsidRPr="002C4DB5" w:rsidRDefault="004E53E4" w:rsidP="004E53E4">
      <w:pPr>
        <w:rPr>
          <w:rFonts w:cs="Times New Roman"/>
          <w:szCs w:val="24"/>
        </w:rPr>
      </w:pPr>
      <w:r w:rsidRPr="00357D44">
        <w:rPr>
          <w:rFonts w:cs="Times New Roman"/>
          <w:b/>
          <w:bCs/>
          <w:color w:val="C00000"/>
          <w:szCs w:val="24"/>
        </w:rPr>
        <w:t>Câu 7.</w:t>
      </w:r>
      <w:r w:rsidRPr="002C4DB5">
        <w:rPr>
          <w:rFonts w:cs="Times New Roman"/>
          <w:szCs w:val="24"/>
        </w:rPr>
        <w:t xml:space="preserve"> Một con lắc lò xo gồm lò xo có độ cứng 100 N/m và vật nhỏ có khối lượng m. Tác dụng lên vật ngoại lực F = 20cos10πt (N) (t tính bằng s) dọc theo trục lò xo thì xảy ra hiện tượng cộng hưởng. Lấy π</w:t>
      </w:r>
      <w:r w:rsidRPr="002C4DB5">
        <w:rPr>
          <w:rFonts w:cs="Times New Roman"/>
          <w:szCs w:val="24"/>
          <w:vertAlign w:val="superscript"/>
        </w:rPr>
        <w:t>2</w:t>
      </w:r>
      <w:r w:rsidRPr="002C4DB5">
        <w:rPr>
          <w:rFonts w:cs="Times New Roman"/>
          <w:szCs w:val="24"/>
        </w:rPr>
        <w:t xml:space="preserve"> = 10. Tính khối lượng m?</w:t>
      </w:r>
    </w:p>
    <w:p w14:paraId="7D2842F7" w14:textId="77777777" w:rsidR="004E53E4" w:rsidRPr="002C4DB5" w:rsidRDefault="004E53E4" w:rsidP="004E53E4">
      <w:pPr>
        <w:rPr>
          <w:rFonts w:cs="Times New Roman"/>
          <w:szCs w:val="24"/>
        </w:rPr>
      </w:pPr>
      <w:r w:rsidRPr="002C4DB5">
        <w:rPr>
          <w:rFonts w:cs="Times New Roman"/>
          <w:b/>
          <w:bCs/>
          <w:szCs w:val="24"/>
        </w:rPr>
        <w:t>Lời giải</w:t>
      </w:r>
    </w:p>
    <w:p w14:paraId="0C9DF2C6" w14:textId="25418926" w:rsidR="004E53E4" w:rsidRPr="002C4DB5" w:rsidRDefault="004E53E4" w:rsidP="004E53E4">
      <w:pPr>
        <w:rPr>
          <w:rFonts w:cs="Times New Roman"/>
          <w:szCs w:val="24"/>
        </w:rPr>
      </w:pPr>
      <w:r w:rsidRPr="002C4DB5">
        <w:rPr>
          <w:rFonts w:cs="Times New Roman"/>
          <w:szCs w:val="24"/>
        </w:rPr>
        <w:t xml:space="preserve"> Khi cộng hưởng  </w:t>
      </w:r>
      <w:r w:rsidRPr="002C4DB5">
        <w:rPr>
          <w:rFonts w:cs="Times New Roman"/>
          <w:noProof/>
          <w:position w:val="-21"/>
          <w:szCs w:val="24"/>
        </w:rPr>
        <w:drawing>
          <wp:inline distT="0" distB="0" distL="0" distR="0" wp14:anchorId="00355F19" wp14:editId="30902754">
            <wp:extent cx="2355850" cy="3429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355850" cy="342900"/>
                    </a:xfrm>
                    <a:prstGeom prst="rect">
                      <a:avLst/>
                    </a:prstGeom>
                    <a:noFill/>
                    <a:ln>
                      <a:noFill/>
                    </a:ln>
                  </pic:spPr>
                </pic:pic>
              </a:graphicData>
            </a:graphic>
          </wp:inline>
        </w:drawing>
      </w:r>
    </w:p>
    <w:p w14:paraId="22773EEB" w14:textId="77777777" w:rsidR="004E53E4" w:rsidRPr="002C4DB5" w:rsidRDefault="004E53E4" w:rsidP="004E53E4">
      <w:pPr>
        <w:rPr>
          <w:rFonts w:cs="Times New Roman"/>
          <w:szCs w:val="24"/>
        </w:rPr>
      </w:pPr>
      <w:r w:rsidRPr="00357D44">
        <w:rPr>
          <w:rFonts w:cs="Times New Roman"/>
          <w:b/>
          <w:bCs/>
          <w:color w:val="C00000"/>
          <w:szCs w:val="24"/>
        </w:rPr>
        <w:t>Câu 8.</w:t>
      </w:r>
      <w:r w:rsidRPr="002C4DB5">
        <w:rPr>
          <w:rFonts w:cs="Times New Roman"/>
          <w:szCs w:val="24"/>
        </w:rPr>
        <w:t xml:space="preserve"> Một bạn học sinh đang câu cá trên hồ nước. Khi có sóng đi qua, bạn quan sát thấy phao câu cá nhô lên cao 6 lần trong 4 s. Biết tốc độ truyền sóng là 0,5 m/s. Tính khoảng cách giữa hai đỉnh sóng liên tiếp.</w:t>
      </w:r>
    </w:p>
    <w:p w14:paraId="53B57E8F" w14:textId="77777777" w:rsidR="004E53E4" w:rsidRPr="002C4DB5" w:rsidRDefault="004E53E4" w:rsidP="004E53E4">
      <w:pPr>
        <w:rPr>
          <w:rFonts w:cs="Times New Roman"/>
          <w:szCs w:val="24"/>
          <w:lang w:val="fr-FR"/>
        </w:rPr>
      </w:pPr>
      <w:r w:rsidRPr="002C4DB5">
        <w:rPr>
          <w:rFonts w:cs="Times New Roman"/>
          <w:b/>
          <w:bCs/>
          <w:szCs w:val="24"/>
          <w:lang w:val="fr-FR"/>
        </w:rPr>
        <w:t>Lời giải</w:t>
      </w:r>
    </w:p>
    <w:p w14:paraId="74C50ED6" w14:textId="77777777" w:rsidR="004E53E4" w:rsidRPr="002C4DB5" w:rsidRDefault="004E53E4" w:rsidP="004E53E4">
      <w:pPr>
        <w:rPr>
          <w:rFonts w:cs="Times New Roman"/>
          <w:szCs w:val="24"/>
          <w:lang w:val="fr-FR"/>
        </w:rPr>
      </w:pPr>
      <w:r w:rsidRPr="002C4DB5">
        <w:rPr>
          <w:rFonts w:cs="Times New Roman"/>
          <w:szCs w:val="24"/>
          <w:lang w:val="fr-FR"/>
        </w:rPr>
        <w:t xml:space="preserve"> t = N .T; 4s = 5T =&gt; T = 0,8 s</w:t>
      </w:r>
    </w:p>
    <w:p w14:paraId="46D70E3E" w14:textId="77777777" w:rsidR="004E53E4" w:rsidRPr="002C4DB5" w:rsidRDefault="004E53E4" w:rsidP="004E53E4">
      <w:pPr>
        <w:rPr>
          <w:rFonts w:cs="Times New Roman"/>
          <w:szCs w:val="24"/>
          <w:lang w:val="fr-FR"/>
        </w:rPr>
      </w:pPr>
      <w:r w:rsidRPr="002C4DB5">
        <w:rPr>
          <w:rFonts w:cs="Times New Roman"/>
          <w:szCs w:val="24"/>
          <w:lang w:val="fr-FR"/>
        </w:rPr>
        <w:t xml:space="preserve">Khoảng cách 2 đỉnh sóng liên tiếp là 1 bước sóng </w:t>
      </w:r>
      <w:r w:rsidRPr="002C4DB5">
        <w:rPr>
          <w:rFonts w:cs="Times New Roman"/>
          <w:szCs w:val="24"/>
        </w:rPr>
        <w:t>λ</w:t>
      </w:r>
      <w:r w:rsidRPr="002C4DB5">
        <w:rPr>
          <w:rFonts w:cs="Times New Roman"/>
          <w:szCs w:val="24"/>
          <w:lang w:val="fr-FR"/>
        </w:rPr>
        <w:t xml:space="preserve"> = vT = 0,4 m</w:t>
      </w:r>
    </w:p>
    <w:p w14:paraId="434A4CF2" w14:textId="77777777" w:rsidR="004E53E4" w:rsidRPr="002C4DB5" w:rsidRDefault="004E53E4" w:rsidP="004E53E4">
      <w:pPr>
        <w:rPr>
          <w:rFonts w:cs="Times New Roman"/>
          <w:szCs w:val="24"/>
        </w:rPr>
      </w:pPr>
      <w:r w:rsidRPr="00357D44">
        <w:rPr>
          <w:rFonts w:cs="Times New Roman"/>
          <w:b/>
          <w:bCs/>
          <w:color w:val="C00000"/>
          <w:szCs w:val="24"/>
          <w:lang w:val="fr-FR"/>
        </w:rPr>
        <w:t>Câu 9.</w:t>
      </w:r>
      <w:r w:rsidRPr="002C4DB5">
        <w:rPr>
          <w:rFonts w:cs="Times New Roman"/>
          <w:szCs w:val="24"/>
          <w:lang w:val="fr-FR"/>
        </w:rPr>
        <w:t xml:space="preserve"> P và Q là hai điểm trên mặt nước cách nhau 20 cm. </w:t>
      </w:r>
      <w:r w:rsidRPr="002C4DB5">
        <w:rPr>
          <w:rFonts w:cs="Times New Roman"/>
          <w:szCs w:val="24"/>
        </w:rPr>
        <w:t>Tại một điểm O trên đường thẳng PQ và nằm ngoài đoạn PQ, người ta đặt nguồn dao động điều hòa theo phương vuông góc với mặt nước với phương trình: u = 5cos</w:t>
      </w:r>
      <m:oMath>
        <m:r>
          <w:rPr>
            <w:rFonts w:ascii="Cambria Math" w:hAnsi="Cambria Math" w:cs="Times New Roman"/>
            <w:szCs w:val="24"/>
          </w:rPr>
          <m:t>ωt</m:t>
        </m:r>
      </m:oMath>
      <w:r w:rsidRPr="002C4DB5">
        <w:rPr>
          <w:rFonts w:cs="Times New Roman"/>
          <w:szCs w:val="24"/>
        </w:rPr>
        <w:t xml:space="preserve"> (cm), tạo ra sóng trên mặt nước với bước sóng λ = 15 cm. Tính khoảng cách xa nhất  giữa hai phần tử môi trường tại P và Q khi có sóng truyền qua?</w:t>
      </w:r>
    </w:p>
    <w:p w14:paraId="1476B363" w14:textId="77777777" w:rsidR="004E53E4" w:rsidRPr="002C4DB5" w:rsidRDefault="004E53E4" w:rsidP="004E53E4">
      <w:pPr>
        <w:rPr>
          <w:rFonts w:cs="Times New Roman"/>
          <w:szCs w:val="24"/>
        </w:rPr>
      </w:pPr>
      <w:r w:rsidRPr="002C4DB5">
        <w:rPr>
          <w:rFonts w:cs="Times New Roman"/>
          <w:b/>
          <w:bCs/>
          <w:szCs w:val="24"/>
        </w:rPr>
        <w:t>Lời giải</w:t>
      </w:r>
    </w:p>
    <w:p w14:paraId="28CC9DC8" w14:textId="77777777" w:rsidR="004E53E4" w:rsidRPr="002C4DB5" w:rsidRDefault="004E53E4" w:rsidP="004E53E4">
      <w:pPr>
        <w:rPr>
          <w:rFonts w:cs="Times New Roman"/>
          <w:szCs w:val="24"/>
        </w:rPr>
      </w:pPr>
      <w:r w:rsidRPr="002C4DB5">
        <w:rPr>
          <w:rFonts w:cs="Times New Roman"/>
          <w:szCs w:val="24"/>
        </w:rPr>
        <w:t xml:space="preserve"> d = PQ = 20 cm khi chưa có sóng truyền qua</w:t>
      </w:r>
    </w:p>
    <w:p w14:paraId="4CCDB9B4" w14:textId="77777777" w:rsidR="004E53E4" w:rsidRPr="002C4DB5" w:rsidRDefault="004E53E4" w:rsidP="004E53E4">
      <w:pPr>
        <w:rPr>
          <w:rFonts w:cs="Times New Roman"/>
          <w:szCs w:val="24"/>
        </w:rPr>
      </w:pPr>
      <w:r w:rsidRPr="002C4DB5">
        <w:rPr>
          <w:rFonts w:cs="Times New Roman"/>
          <w:position w:val="-12"/>
          <w:szCs w:val="24"/>
        </w:rPr>
        <w:object w:dxaOrig="1710" w:dyaOrig="410" w14:anchorId="1A8DE54D">
          <v:shape id="_x0000_i1074" type="#_x0000_t75" style="width:85.45pt;height:20.4pt" o:ole="">
            <v:imagedata r:id="rId93" o:title=""/>
          </v:shape>
          <o:OLEObject Type="Embed" ProgID="Equation.DSMT4" ShapeID="_x0000_i1074" DrawAspect="Content" ObjectID="_1823633877" r:id="rId94"/>
        </w:object>
      </w:r>
      <w:r w:rsidRPr="002C4DB5">
        <w:rPr>
          <w:rFonts w:cs="Times New Roman"/>
          <w:szCs w:val="24"/>
        </w:rPr>
        <w:t xml:space="preserve"> (1) </w:t>
      </w:r>
    </w:p>
    <w:p w14:paraId="0B5A0323" w14:textId="77777777" w:rsidR="004E53E4" w:rsidRPr="002C4DB5" w:rsidRDefault="004E53E4" w:rsidP="004E53E4">
      <w:pPr>
        <w:rPr>
          <w:rFonts w:cs="Times New Roman"/>
          <w:szCs w:val="24"/>
        </w:rPr>
      </w:pPr>
      <w:r w:rsidRPr="002C4DB5">
        <w:rPr>
          <w:rFonts w:cs="Times New Roman"/>
          <w:szCs w:val="24"/>
        </w:rPr>
        <w:t xml:space="preserve">Chọn mốc thời gian phương trình dao động của P </w:t>
      </w:r>
    </w:p>
    <w:p w14:paraId="173719E7" w14:textId="77777777" w:rsidR="004E53E4" w:rsidRPr="002C4DB5" w:rsidRDefault="004E53E4" w:rsidP="004E53E4">
      <w:pPr>
        <w:rPr>
          <w:rFonts w:cs="Times New Roman"/>
          <w:szCs w:val="24"/>
        </w:rPr>
      </w:pPr>
      <w:r w:rsidRPr="002C4DB5">
        <w:rPr>
          <w:rFonts w:cs="Times New Roman"/>
          <w:szCs w:val="24"/>
        </w:rPr>
        <w:t xml:space="preserve"> u</w:t>
      </w:r>
      <w:r w:rsidRPr="002C4DB5">
        <w:rPr>
          <w:rFonts w:cs="Times New Roman"/>
          <w:szCs w:val="24"/>
          <w:vertAlign w:val="subscript"/>
        </w:rPr>
        <w:t>1</w:t>
      </w:r>
      <w:r w:rsidRPr="002C4DB5">
        <w:rPr>
          <w:rFonts w:cs="Times New Roman"/>
          <w:szCs w:val="24"/>
        </w:rPr>
        <w:t>= 5cos(ωt)</w:t>
      </w:r>
    </w:p>
    <w:p w14:paraId="37E971A2" w14:textId="77777777" w:rsidR="004E53E4" w:rsidRPr="002C4DB5" w:rsidRDefault="004E53E4" w:rsidP="004E53E4">
      <w:pPr>
        <w:rPr>
          <w:rFonts w:cs="Times New Roman"/>
          <w:szCs w:val="24"/>
        </w:rPr>
      </w:pPr>
      <w:r w:rsidRPr="002C4DB5">
        <w:rPr>
          <w:rFonts w:cs="Times New Roman"/>
          <w:szCs w:val="24"/>
        </w:rPr>
        <w:t>Phương trình dao động của Q là u</w:t>
      </w:r>
      <w:r w:rsidRPr="002C4DB5">
        <w:rPr>
          <w:rFonts w:cs="Times New Roman"/>
          <w:szCs w:val="24"/>
          <w:vertAlign w:val="subscript"/>
        </w:rPr>
        <w:t>1</w:t>
      </w:r>
      <w:r w:rsidRPr="002C4DB5">
        <w:rPr>
          <w:rFonts w:cs="Times New Roman"/>
          <w:szCs w:val="24"/>
        </w:rPr>
        <w:t xml:space="preserve">= 5cos(ωt - </w:t>
      </w:r>
      <w:r w:rsidRPr="002C4DB5">
        <w:rPr>
          <w:rFonts w:cs="Times New Roman"/>
          <w:position w:val="-22"/>
          <w:szCs w:val="24"/>
        </w:rPr>
        <w:object w:dxaOrig="350" w:dyaOrig="570" w14:anchorId="50A27CAF">
          <v:shape id="_x0000_i1075" type="#_x0000_t75" style="width:17.75pt;height:28.5pt" o:ole="">
            <v:imagedata r:id="rId95" o:title=""/>
          </v:shape>
          <o:OLEObject Type="Embed" ProgID="Equation.DSMT4" ShapeID="_x0000_i1075" DrawAspect="Content" ObjectID="_1823633878" r:id="rId96"/>
        </w:object>
      </w:r>
      <w:r w:rsidRPr="002C4DB5">
        <w:rPr>
          <w:rFonts w:cs="Times New Roman"/>
          <w:szCs w:val="24"/>
        </w:rPr>
        <w:t>)</w:t>
      </w:r>
    </w:p>
    <w:p w14:paraId="11B92EF8" w14:textId="77777777" w:rsidR="004E53E4" w:rsidRPr="002C4DB5" w:rsidRDefault="004E53E4" w:rsidP="004E53E4">
      <w:pPr>
        <w:rPr>
          <w:rFonts w:cs="Times New Roman"/>
          <w:szCs w:val="24"/>
        </w:rPr>
      </w:pPr>
      <w:r w:rsidRPr="002C4DB5">
        <w:rPr>
          <w:rFonts w:cs="Times New Roman"/>
          <w:szCs w:val="24"/>
        </w:rPr>
        <w:lastRenderedPageBreak/>
        <w:t xml:space="preserve">Máy tính </w:t>
      </w:r>
      <w:r w:rsidRPr="002C4DB5">
        <w:rPr>
          <w:rFonts w:cs="Times New Roman"/>
          <w:position w:val="-22"/>
          <w:szCs w:val="24"/>
        </w:rPr>
        <w:object w:dxaOrig="2900" w:dyaOrig="570" w14:anchorId="04963940">
          <v:shape id="_x0000_i1076" type="#_x0000_t75" style="width:145.05pt;height:28.5pt" o:ole="">
            <v:imagedata r:id="rId97" o:title=""/>
          </v:shape>
          <o:OLEObject Type="Embed" ProgID="Equation.DSMT4" ShapeID="_x0000_i1076" DrawAspect="Content" ObjectID="_1823633879" r:id="rId98"/>
        </w:object>
      </w:r>
    </w:p>
    <w:p w14:paraId="084B8EC7" w14:textId="77777777" w:rsidR="004E53E4" w:rsidRPr="002C4DB5" w:rsidRDefault="004E53E4" w:rsidP="004E53E4">
      <w:pPr>
        <w:rPr>
          <w:rFonts w:cs="Times New Roman"/>
          <w:szCs w:val="24"/>
        </w:rPr>
      </w:pPr>
      <w:r w:rsidRPr="002C4DB5">
        <w:rPr>
          <w:rFonts w:cs="Times New Roman"/>
          <w:szCs w:val="24"/>
        </w:rPr>
        <w:t>Δu</w:t>
      </w:r>
      <w:r w:rsidRPr="002C4DB5">
        <w:rPr>
          <w:rFonts w:cs="Times New Roman"/>
          <w:szCs w:val="24"/>
          <w:vertAlign w:val="subscript"/>
        </w:rPr>
        <w:t>Max</w:t>
      </w:r>
      <w:r w:rsidRPr="002C4DB5">
        <w:rPr>
          <w:rFonts w:cs="Times New Roman"/>
          <w:szCs w:val="24"/>
        </w:rPr>
        <w:t xml:space="preserve"> = 5</w:t>
      </w:r>
      <w:r w:rsidRPr="002C4DB5">
        <w:rPr>
          <w:rFonts w:cs="Times New Roman"/>
          <w:position w:val="-8"/>
          <w:szCs w:val="24"/>
        </w:rPr>
        <w:object w:dxaOrig="350" w:dyaOrig="350" w14:anchorId="121EF29E">
          <v:shape id="_x0000_i1077" type="#_x0000_t75" style="width:17.75pt;height:17.75pt" o:ole="">
            <v:imagedata r:id="rId99" o:title=""/>
          </v:shape>
          <o:OLEObject Type="Embed" ProgID="Equation.DSMT4" ShapeID="_x0000_i1077" DrawAspect="Content" ObjectID="_1823633880" r:id="rId100"/>
        </w:object>
      </w:r>
      <w:r w:rsidRPr="002C4DB5">
        <w:rPr>
          <w:rFonts w:cs="Times New Roman"/>
          <w:szCs w:val="24"/>
        </w:rPr>
        <w:t xml:space="preserve">.  Thay vào (1) </w:t>
      </w:r>
      <w:r w:rsidRPr="002C4DB5">
        <w:rPr>
          <w:rFonts w:cs="Times New Roman"/>
          <w:position w:val="-12"/>
          <w:szCs w:val="24"/>
        </w:rPr>
        <w:object w:dxaOrig="2650" w:dyaOrig="410" w14:anchorId="484E4AE0">
          <v:shape id="_x0000_i1078" type="#_x0000_t75" style="width:132.7pt;height:20.4pt" o:ole="">
            <v:imagedata r:id="rId101" o:title=""/>
          </v:shape>
          <o:OLEObject Type="Embed" ProgID="Equation.DSMT4" ShapeID="_x0000_i1078" DrawAspect="Content" ObjectID="_1823633881" r:id="rId102"/>
        </w:object>
      </w:r>
    </w:p>
    <w:p w14:paraId="55B121FD" w14:textId="77777777" w:rsidR="004E53E4" w:rsidRPr="002C4DB5" w:rsidRDefault="004E53E4" w:rsidP="004E53E4">
      <w:pPr>
        <w:rPr>
          <w:rFonts w:cs="Times New Roman"/>
          <w:szCs w:val="24"/>
        </w:rPr>
      </w:pPr>
      <w:r w:rsidRPr="00357D44">
        <w:rPr>
          <w:rFonts w:cs="Times New Roman"/>
          <w:b/>
          <w:bCs/>
          <w:color w:val="C00000"/>
          <w:szCs w:val="24"/>
        </w:rPr>
        <w:t>Câu 10.</w:t>
      </w:r>
      <w:r w:rsidRPr="002C4DB5">
        <w:rPr>
          <w:rFonts w:cs="Times New Roman"/>
          <w:szCs w:val="24"/>
        </w:rPr>
        <w:t xml:space="preserve"> Hệ thống định vị toàn cầu gồm 24 vệ tinh nhân tạo. Mỗi vệ tinh thực hiện hai vòng quay quanh Trái Đất trong một ngày ở độ 2,02.10</w:t>
      </w:r>
      <w:r w:rsidRPr="002C4DB5">
        <w:rPr>
          <w:rFonts w:cs="Times New Roman"/>
          <w:szCs w:val="24"/>
          <w:vertAlign w:val="superscript"/>
        </w:rPr>
        <w:t>7</w:t>
      </w:r>
      <w:r w:rsidRPr="002C4DB5">
        <w:rPr>
          <w:rFonts w:cs="Times New Roman"/>
          <w:szCs w:val="24"/>
        </w:rPr>
        <w:t xml:space="preserve"> m đối với mặt đất và phát tín hiệu điện từ đẳng hướng có công suất 25 W về phía mặt đất.  Tính cường độ tín hiệu điện từ nhận được ở trạm thụ sóng tại một vị trí trên mặt đất ngay ở phía dưới một vệ tinh.</w:t>
      </w:r>
    </w:p>
    <w:p w14:paraId="0771BB82" w14:textId="77777777" w:rsidR="004E53E4" w:rsidRPr="002C4DB5" w:rsidRDefault="004E53E4" w:rsidP="004E53E4">
      <w:pPr>
        <w:rPr>
          <w:rFonts w:cs="Times New Roman"/>
          <w:szCs w:val="24"/>
        </w:rPr>
      </w:pPr>
      <w:r w:rsidRPr="002C4DB5">
        <w:rPr>
          <w:rFonts w:cs="Times New Roman"/>
          <w:b/>
          <w:bCs/>
          <w:szCs w:val="24"/>
        </w:rPr>
        <w:t>Lời giải</w:t>
      </w:r>
    </w:p>
    <w:p w14:paraId="3133207A" w14:textId="77777777" w:rsidR="004E53E4" w:rsidRPr="002C4DB5" w:rsidRDefault="004E53E4" w:rsidP="004E53E4">
      <w:pPr>
        <w:rPr>
          <w:rFonts w:cs="Times New Roman"/>
          <w:szCs w:val="24"/>
        </w:rPr>
      </w:pPr>
      <w:r w:rsidRPr="002C4DB5">
        <w:rPr>
          <w:rFonts w:cs="Times New Roman"/>
          <w:szCs w:val="24"/>
        </w:rPr>
        <w:t xml:space="preserve"> </w:t>
      </w:r>
      <w:r w:rsidRPr="002C4DB5">
        <w:rPr>
          <w:rFonts w:cs="Times New Roman"/>
          <w:position w:val="-24"/>
          <w:szCs w:val="24"/>
        </w:rPr>
        <w:object w:dxaOrig="820" w:dyaOrig="600" w14:anchorId="7E9B450B">
          <v:shape id="_x0000_i1079" type="#_x0000_t75" style="width:40.85pt;height:30.1pt" o:ole="">
            <v:imagedata r:id="rId103" o:title=""/>
          </v:shape>
          <o:OLEObject Type="Embed" ProgID="Equation.DSMT4" ShapeID="_x0000_i1079" DrawAspect="Content" ObjectID="_1823633882" r:id="rId104"/>
        </w:object>
      </w:r>
      <w:r w:rsidRPr="002C4DB5">
        <w:rPr>
          <w:rFonts w:cs="Times New Roman"/>
          <w:b/>
          <w:bCs/>
          <w:szCs w:val="24"/>
        </w:rPr>
        <w:t xml:space="preserve">, </w:t>
      </w:r>
      <m:oMath>
        <m:r>
          <m:rPr>
            <m:sty m:val="p"/>
          </m:rPr>
          <w:rPr>
            <w:rFonts w:ascii="Cambria Math" w:hAnsi="Cambria Math" w:cs="Times New Roman"/>
            <w:szCs w:val="24"/>
          </w:rPr>
          <m:t>I</m:t>
        </m:r>
        <m:r>
          <w:rPr>
            <w:rFonts w:ascii="Cambria Math" w:hAnsi="Cambria Math" w:cs="Times New Roman"/>
            <w:szCs w:val="24"/>
          </w:rPr>
          <m:t>=</m:t>
        </m:r>
        <m:f>
          <m:fPr>
            <m:ctrlPr>
              <w:rPr>
                <w:rFonts w:ascii="Cambria Math" w:hAnsi="Cambria Math" w:cs="Times New Roman"/>
                <w:szCs w:val="24"/>
              </w:rPr>
            </m:ctrlPr>
          </m:fPr>
          <m:num>
            <m:r>
              <m:rPr>
                <m:sty m:val="p"/>
              </m:rPr>
              <w:rPr>
                <w:rFonts w:ascii="Cambria Math" w:hAnsi="Cambria Math" w:cs="Times New Roman"/>
                <w:szCs w:val="24"/>
              </w:rPr>
              <m:t>25,0</m:t>
            </m:r>
          </m:num>
          <m:den>
            <m:r>
              <w:rPr>
                <w:rFonts w:ascii="Cambria Math" w:hAnsi="Cambria Math" w:cs="Times New Roman"/>
                <w:szCs w:val="24"/>
              </w:rPr>
              <m:t>4</m:t>
            </m:r>
            <m:r>
              <m:rPr>
                <m:sty m:val="p"/>
              </m:rPr>
              <w:rPr>
                <w:rFonts w:ascii="Cambria Math" w:hAnsi="Cambria Math" w:cs="Times New Roman"/>
                <w:szCs w:val="24"/>
              </w:rPr>
              <m:t>π</m:t>
            </m:r>
            <m:sSup>
              <m:sSupPr>
                <m:ctrlPr>
                  <w:rPr>
                    <w:rFonts w:ascii="Cambria Math" w:hAnsi="Cambria Math" w:cs="Times New Roman"/>
                    <w:szCs w:val="24"/>
                  </w:rPr>
                </m:ctrlPr>
              </m:sSupPr>
              <m:e>
                <m: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2,02.10</m:t>
                    </m:r>
                  </m:e>
                  <m:sup>
                    <m:r>
                      <w:rPr>
                        <w:rFonts w:ascii="Cambria Math" w:hAnsi="Cambria Math" w:cs="Times New Roman"/>
                        <w:szCs w:val="24"/>
                      </w:rPr>
                      <m:t>7</m:t>
                    </m:r>
                  </m:sup>
                </m:sSup>
                <m:r>
                  <w:rPr>
                    <w:rFonts w:ascii="Cambria Math" w:hAnsi="Cambria Math" w:cs="Times New Roman"/>
                    <w:szCs w:val="24"/>
                  </w:rPr>
                  <m:t>)</m:t>
                </m:r>
              </m:e>
              <m:sup>
                <m:r>
                  <w:rPr>
                    <w:rFonts w:ascii="Cambria Math" w:hAnsi="Cambria Math" w:cs="Times New Roman"/>
                    <w:szCs w:val="24"/>
                  </w:rPr>
                  <m:t>2</m:t>
                </m:r>
              </m:sup>
            </m:sSup>
          </m:den>
        </m:f>
        <m: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4,88.10</m:t>
            </m:r>
          </m:e>
          <m:sup>
            <m:r>
              <w:rPr>
                <w:rFonts w:ascii="Cambria Math" w:hAnsi="Cambria Math" w:cs="Times New Roman"/>
                <w:szCs w:val="24"/>
              </w:rPr>
              <m:t>-15</m:t>
            </m:r>
          </m:sup>
        </m:sSup>
        <m:r>
          <m:rPr>
            <m:sty m:val="p"/>
          </m:rPr>
          <w:rPr>
            <w:rFonts w:ascii="Cambria Math" w:hAnsi="Cambria Math" w:cs="Times New Roman"/>
            <w:szCs w:val="24"/>
          </w:rPr>
          <m:t>W</m:t>
        </m:r>
        <m: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m</m:t>
            </m:r>
          </m:e>
          <m:sup>
            <m:r>
              <w:rPr>
                <w:rFonts w:ascii="Cambria Math" w:hAnsi="Cambria Math" w:cs="Times New Roman"/>
                <w:szCs w:val="24"/>
              </w:rPr>
              <m:t>2</m:t>
            </m:r>
          </m:sup>
        </m:sSup>
      </m:oMath>
    </w:p>
    <w:p w14:paraId="1171AF48" w14:textId="77777777" w:rsidR="004E53E4" w:rsidRPr="002C4DB5" w:rsidRDefault="004E53E4" w:rsidP="004E53E4">
      <w:pPr>
        <w:tabs>
          <w:tab w:val="left" w:pos="5387"/>
        </w:tabs>
        <w:jc w:val="center"/>
        <w:rPr>
          <w:rFonts w:cs="Times New Roman"/>
          <w:b/>
          <w:szCs w:val="24"/>
        </w:rPr>
      </w:pPr>
      <w:r w:rsidRPr="002C4DB5">
        <w:rPr>
          <w:rFonts w:cs="Times New Roman"/>
          <w:b/>
          <w:szCs w:val="24"/>
          <w:lang w:val="vi-VN"/>
        </w:rPr>
        <w:t>----HẾT---</w:t>
      </w:r>
    </w:p>
    <w:p w14:paraId="1835A828" w14:textId="77777777" w:rsidR="00A46561" w:rsidRPr="002C4DB5" w:rsidRDefault="00A46561" w:rsidP="004E53E4">
      <w:pPr>
        <w:tabs>
          <w:tab w:val="left" w:pos="5387"/>
        </w:tabs>
        <w:jc w:val="center"/>
        <w:rPr>
          <w:rFonts w:cs="Times New Roman"/>
          <w:b/>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46561" w:rsidRPr="002C4DB5" w14:paraId="0DEEFB40" w14:textId="77777777" w:rsidTr="00A46561">
        <w:tc>
          <w:tcPr>
            <w:tcW w:w="3657" w:type="dxa"/>
            <w:tcBorders>
              <w:top w:val="single" w:sz="12" w:space="0" w:color="0070C0"/>
              <w:left w:val="single" w:sz="12" w:space="0" w:color="0070C0"/>
              <w:bottom w:val="single" w:sz="12" w:space="0" w:color="0070C0"/>
              <w:right w:val="single" w:sz="12" w:space="0" w:color="0070C0"/>
            </w:tcBorders>
            <w:hideMark/>
          </w:tcPr>
          <w:p w14:paraId="2D899A9E" w14:textId="680FB0A5"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2</w:t>
            </w:r>
          </w:p>
        </w:tc>
        <w:tc>
          <w:tcPr>
            <w:tcW w:w="6184" w:type="dxa"/>
            <w:tcBorders>
              <w:top w:val="single" w:sz="12" w:space="0" w:color="0070C0"/>
              <w:left w:val="single" w:sz="12" w:space="0" w:color="0070C0"/>
              <w:bottom w:val="single" w:sz="12" w:space="0" w:color="0070C0"/>
              <w:right w:val="single" w:sz="12" w:space="0" w:color="0070C0"/>
            </w:tcBorders>
            <w:hideMark/>
          </w:tcPr>
          <w:p w14:paraId="12FD6516"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1E1BADA0"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26E0822F"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5D80B416" w14:textId="77777777" w:rsidR="00A46561" w:rsidRPr="002C4DB5" w:rsidRDefault="00A46561" w:rsidP="004E53E4">
      <w:pPr>
        <w:tabs>
          <w:tab w:val="left" w:pos="5387"/>
        </w:tabs>
        <w:jc w:val="center"/>
        <w:rPr>
          <w:rFonts w:cs="Times New Roman"/>
          <w:b/>
          <w:szCs w:val="24"/>
        </w:rPr>
      </w:pPr>
    </w:p>
    <w:p w14:paraId="153C3339" w14:textId="77777777" w:rsidR="00F1489C" w:rsidRPr="002C4DB5" w:rsidRDefault="00F1489C" w:rsidP="00A46561">
      <w:pPr>
        <w:tabs>
          <w:tab w:val="left" w:pos="283"/>
          <w:tab w:val="left" w:pos="360"/>
          <w:tab w:val="left" w:pos="2835"/>
          <w:tab w:val="left" w:pos="5386"/>
          <w:tab w:val="left" w:pos="7937"/>
        </w:tabs>
        <w:spacing w:after="0"/>
        <w:rPr>
          <w:rFonts w:eastAsia="Times New Roman" w:cs="Times New Roman"/>
          <w:b/>
          <w:color w:val="0000FF"/>
          <w:szCs w:val="24"/>
          <w:lang w:val="vi-VN"/>
        </w:rPr>
      </w:pPr>
      <w:r w:rsidRPr="002C4DB5">
        <w:rPr>
          <w:rFonts w:eastAsia="Times New Roman" w:cs="Times New Roman"/>
          <w:b/>
          <w:color w:val="0000FF"/>
          <w:szCs w:val="24"/>
          <w:lang w:val="vi-VN"/>
        </w:rPr>
        <w:t xml:space="preserve">PHẦN I (3,0 điểm). Thí sinh trả lời từ câu 1 đến câu 12. Mỗi câu hỏi thí sinh chỉ chọn một phương án. </w:t>
      </w:r>
    </w:p>
    <w:p w14:paraId="4185D55E" w14:textId="77777777" w:rsidR="00F1489C" w:rsidRPr="002C4DB5" w:rsidRDefault="00F1489C" w:rsidP="00A46561">
      <w:pPr>
        <w:tabs>
          <w:tab w:val="left" w:pos="720"/>
        </w:tabs>
        <w:spacing w:after="0" w:line="276" w:lineRule="auto"/>
        <w:rPr>
          <w:rFonts w:eastAsia="Times New Roman" w:cs="Times New Roman"/>
          <w:b/>
          <w:szCs w:val="24"/>
          <w:lang w:val="vi-VN"/>
        </w:rPr>
      </w:pPr>
      <w:r w:rsidRPr="00357D44">
        <w:rPr>
          <w:rFonts w:eastAsia="Times New Roman" w:cs="Times New Roman"/>
          <w:b/>
          <w:color w:val="C00000"/>
          <w:szCs w:val="24"/>
          <w:lang w:val="vi-VN"/>
        </w:rPr>
        <w:t>Câu 1.</w:t>
      </w:r>
      <w:r w:rsidRPr="002C4DB5">
        <w:rPr>
          <w:rFonts w:eastAsia="Times New Roman" w:cs="Times New Roman"/>
          <w:b/>
          <w:color w:val="0000FF"/>
          <w:szCs w:val="24"/>
          <w:lang w:val="vi-VN"/>
        </w:rPr>
        <w:tab/>
      </w:r>
      <w:r w:rsidRPr="002C4DB5">
        <w:rPr>
          <w:rFonts w:eastAsia="Times New Roman" w:cs="Times New Roman"/>
          <w:szCs w:val="24"/>
          <w:lang w:val="de-DE"/>
        </w:rPr>
        <w:t>Sóng ngang là sóng có các phần tử môi trường dao động</w:t>
      </w:r>
    </w:p>
    <w:p w14:paraId="465751D0" w14:textId="77777777" w:rsidR="00F1489C" w:rsidRPr="002C4DB5" w:rsidRDefault="00F1489C" w:rsidP="00A46561">
      <w:pPr>
        <w:tabs>
          <w:tab w:val="left" w:pos="283"/>
          <w:tab w:val="left" w:pos="720"/>
          <w:tab w:val="left" w:pos="2835"/>
          <w:tab w:val="left" w:pos="5386"/>
          <w:tab w:val="left" w:pos="7937"/>
        </w:tabs>
        <w:spacing w:after="0" w:line="276" w:lineRule="auto"/>
        <w:ind w:firstLine="283"/>
        <w:rPr>
          <w:rFonts w:eastAsia="Times New Roman" w:cs="Times New Roman"/>
          <w:b/>
          <w:szCs w:val="24"/>
          <w:lang w:val="vi-VN"/>
        </w:rPr>
      </w:pPr>
      <w:r w:rsidRPr="00357D44">
        <w:rPr>
          <w:rFonts w:eastAsia="Times New Roman" w:cs="Times New Roman"/>
          <w:b/>
          <w:color w:val="0070C0"/>
          <w:szCs w:val="24"/>
          <w:lang w:val="vi-VN"/>
        </w:rPr>
        <w:t xml:space="preserve">A. </w:t>
      </w:r>
      <w:r w:rsidRPr="002C4DB5">
        <w:rPr>
          <w:rFonts w:eastAsia="Times New Roman" w:cs="Times New Roman"/>
          <w:bCs/>
          <w:szCs w:val="24"/>
        </w:rPr>
        <w:t>theo phương</w:t>
      </w:r>
      <w:r w:rsidRPr="002C4DB5">
        <w:rPr>
          <w:rFonts w:eastAsia="Times New Roman" w:cs="Times New Roman"/>
          <w:b/>
          <w:szCs w:val="24"/>
        </w:rPr>
        <w:t xml:space="preserve"> </w:t>
      </w:r>
      <w:r w:rsidRPr="002C4DB5">
        <w:rPr>
          <w:rFonts w:eastAsia="Times New Roman" w:cs="Times New Roman"/>
          <w:szCs w:val="24"/>
        </w:rPr>
        <w:t>trùng với phương truyền sóng</w:t>
      </w:r>
      <w:r w:rsidRPr="002C4DB5">
        <w:rPr>
          <w:rFonts w:eastAsia="Times New Roman" w:cs="Times New Roman"/>
          <w:szCs w:val="24"/>
          <w:lang w:val="vi-VN"/>
        </w:rPr>
        <w:t>.</w:t>
      </w:r>
      <w:r w:rsidRPr="002C4DB5">
        <w:rPr>
          <w:rFonts w:eastAsia="Times New Roman" w:cs="Times New Roman"/>
          <w:b/>
          <w:szCs w:val="24"/>
          <w:lang w:val="vi-VN"/>
        </w:rPr>
        <w:tab/>
      </w:r>
      <w:r w:rsidRPr="00357D44">
        <w:rPr>
          <w:rFonts w:eastAsia="Times New Roman" w:cs="Times New Roman"/>
          <w:b/>
          <w:color w:val="0070C0"/>
          <w:szCs w:val="24"/>
          <w:lang w:val="vi-VN"/>
        </w:rPr>
        <w:t xml:space="preserve">B. </w:t>
      </w:r>
      <w:r w:rsidRPr="002C4DB5">
        <w:rPr>
          <w:rFonts w:eastAsia="Times New Roman" w:cs="Times New Roman"/>
          <w:szCs w:val="24"/>
        </w:rPr>
        <w:t>luôn theo phương ngang</w:t>
      </w:r>
      <w:r w:rsidRPr="002C4DB5">
        <w:rPr>
          <w:rFonts w:eastAsia="Times New Roman" w:cs="Times New Roman"/>
          <w:szCs w:val="24"/>
          <w:lang w:val="vi-VN"/>
        </w:rPr>
        <w:t>.</w:t>
      </w:r>
    </w:p>
    <w:p w14:paraId="1EEA6A29" w14:textId="77777777" w:rsidR="00F1489C" w:rsidRPr="002C4DB5" w:rsidRDefault="00F1489C" w:rsidP="00A46561">
      <w:pPr>
        <w:tabs>
          <w:tab w:val="left" w:pos="283"/>
          <w:tab w:val="left" w:pos="720"/>
          <w:tab w:val="left" w:pos="2835"/>
          <w:tab w:val="left" w:pos="5386"/>
          <w:tab w:val="left" w:pos="7937"/>
        </w:tabs>
        <w:spacing w:after="0" w:line="276" w:lineRule="auto"/>
        <w:ind w:firstLine="283"/>
        <w:rPr>
          <w:rFonts w:eastAsia="Times New Roman" w:cs="Times New Roman"/>
          <w:szCs w:val="24"/>
          <w:lang w:val="vi-VN"/>
        </w:rPr>
      </w:pPr>
      <w:r w:rsidRPr="00357D44">
        <w:rPr>
          <w:rFonts w:eastAsia="Times New Roman" w:cs="Times New Roman"/>
          <w:b/>
          <w:color w:val="0070C0"/>
          <w:szCs w:val="24"/>
          <w:lang w:val="vi-VN"/>
        </w:rPr>
        <w:t xml:space="preserve">C. </w:t>
      </w:r>
      <w:r w:rsidRPr="002C4DB5">
        <w:rPr>
          <w:rFonts w:eastAsia="Times New Roman" w:cs="Times New Roman"/>
          <w:bCs/>
          <w:szCs w:val="24"/>
        </w:rPr>
        <w:t>theo phương</w:t>
      </w:r>
      <w:r w:rsidRPr="002C4DB5">
        <w:rPr>
          <w:rFonts w:eastAsia="Times New Roman" w:cs="Times New Roman"/>
          <w:b/>
          <w:szCs w:val="24"/>
        </w:rPr>
        <w:t xml:space="preserve"> </w:t>
      </w:r>
      <w:r w:rsidRPr="002C4DB5">
        <w:rPr>
          <w:rFonts w:eastAsia="Times New Roman" w:cs="Times New Roman"/>
          <w:szCs w:val="24"/>
        </w:rPr>
        <w:t>vuông góc với phương truyền sóng</w:t>
      </w:r>
      <w:r w:rsidRPr="002C4DB5">
        <w:rPr>
          <w:rFonts w:eastAsia="Times New Roman" w:cs="Times New Roman"/>
          <w:szCs w:val="24"/>
          <w:lang w:val="vi-VN"/>
        </w:rPr>
        <w:t>.</w:t>
      </w:r>
      <w:r w:rsidRPr="002C4DB5">
        <w:rPr>
          <w:rFonts w:eastAsia="Times New Roman" w:cs="Times New Roman"/>
          <w:b/>
          <w:szCs w:val="24"/>
          <w:lang w:val="vi-VN"/>
        </w:rPr>
        <w:tab/>
      </w:r>
      <w:r w:rsidRPr="00357D44">
        <w:rPr>
          <w:rFonts w:eastAsia="Times New Roman" w:cs="Times New Roman"/>
          <w:b/>
          <w:color w:val="0070C0"/>
          <w:szCs w:val="24"/>
          <w:lang w:val="vi-VN"/>
        </w:rPr>
        <w:t xml:space="preserve">D. </w:t>
      </w:r>
      <w:r w:rsidRPr="002C4DB5">
        <w:rPr>
          <w:rFonts w:eastAsia="Times New Roman" w:cs="Times New Roman"/>
          <w:szCs w:val="24"/>
        </w:rPr>
        <w:t>luôn theo phương thẳng đứng</w:t>
      </w:r>
      <w:r w:rsidRPr="002C4DB5">
        <w:rPr>
          <w:rFonts w:eastAsia="Times New Roman" w:cs="Times New Roman"/>
          <w:szCs w:val="24"/>
          <w:lang w:val="vi-VN"/>
        </w:rPr>
        <w:t>.</w:t>
      </w:r>
    </w:p>
    <w:p w14:paraId="21F77951" w14:textId="77777777" w:rsidR="00F1489C" w:rsidRPr="002C4DB5" w:rsidRDefault="00F1489C" w:rsidP="00A46561">
      <w:pPr>
        <w:tabs>
          <w:tab w:val="left" w:pos="720"/>
        </w:tabs>
        <w:spacing w:after="0" w:line="276" w:lineRule="auto"/>
        <w:rPr>
          <w:rFonts w:cs="Times New Roman"/>
          <w:szCs w:val="24"/>
        </w:rPr>
      </w:pPr>
      <w:r w:rsidRPr="00357D44">
        <w:rPr>
          <w:rFonts w:cs="Times New Roman"/>
          <w:b/>
          <w:color w:val="C00000"/>
          <w:szCs w:val="24"/>
        </w:rPr>
        <w:t>Câu 2.</w:t>
      </w:r>
      <w:r w:rsidRPr="002C4DB5">
        <w:rPr>
          <w:rFonts w:cs="Times New Roman"/>
          <w:b/>
          <w:color w:val="0000FF"/>
          <w:szCs w:val="24"/>
        </w:rPr>
        <w:tab/>
      </w:r>
      <w:r w:rsidRPr="002C4DB5">
        <w:rPr>
          <w:rFonts w:cs="Times New Roman"/>
          <w:bCs/>
          <w:szCs w:val="24"/>
          <w:lang w:val="pt-BR"/>
        </w:rPr>
        <w:t xml:space="preserve">Cho một sóng cơ có tần số </w:t>
      </w:r>
      <w:r w:rsidRPr="002C4DB5">
        <w:rPr>
          <w:rFonts w:cs="Times New Roman"/>
          <w:bCs/>
          <w:i/>
          <w:iCs/>
          <w:szCs w:val="24"/>
          <w:lang w:val="pt-BR"/>
        </w:rPr>
        <w:t>f</w:t>
      </w:r>
      <w:r w:rsidRPr="002C4DB5">
        <w:rPr>
          <w:rFonts w:cs="Times New Roman"/>
          <w:bCs/>
          <w:szCs w:val="24"/>
          <w:lang w:val="pt-BR"/>
        </w:rPr>
        <w:t xml:space="preserve"> truyền trong môi trường với tốc độ là </w:t>
      </w:r>
      <w:r w:rsidRPr="002C4DB5">
        <w:rPr>
          <w:rFonts w:cs="Times New Roman"/>
          <w:bCs/>
          <w:i/>
          <w:iCs/>
          <w:szCs w:val="24"/>
          <w:lang w:val="pt-BR"/>
        </w:rPr>
        <w:t>v</w:t>
      </w:r>
      <w:r w:rsidRPr="002C4DB5">
        <w:rPr>
          <w:rFonts w:cs="Times New Roman"/>
          <w:bCs/>
          <w:szCs w:val="24"/>
          <w:lang w:val="pt-BR"/>
        </w:rPr>
        <w:t>. Bước sóng của sóng này được tính bằng công thức nào sau đây?</w:t>
      </w:r>
    </w:p>
    <w:p w14:paraId="2DF5EAC6" w14:textId="77777777" w:rsidR="00F1489C" w:rsidRPr="002C4DB5" w:rsidRDefault="00F1489C" w:rsidP="00A46561">
      <w:pPr>
        <w:pStyle w:val="ListParagraph"/>
        <w:tabs>
          <w:tab w:val="left" w:pos="720"/>
        </w:tabs>
        <w:spacing w:line="276" w:lineRule="auto"/>
        <w:ind w:left="0" w:firstLine="283"/>
        <w:jc w:val="both"/>
        <w:rPr>
          <w:sz w:val="24"/>
          <w:szCs w:val="24"/>
        </w:rPr>
      </w:pPr>
      <w:r w:rsidRPr="00357D44">
        <w:rPr>
          <w:b/>
          <w:bCs/>
          <w:color w:val="0070C0"/>
          <w:sz w:val="24"/>
          <w:szCs w:val="24"/>
        </w:rPr>
        <w:t>A.</w:t>
      </w:r>
      <w:r w:rsidRPr="00357D44">
        <w:rPr>
          <w:b/>
          <w:color w:val="0070C0"/>
          <w:sz w:val="24"/>
          <w:szCs w:val="24"/>
        </w:rPr>
        <w:t xml:space="preserve"> </w:t>
      </w:r>
      <w:r w:rsidRPr="002C4DB5">
        <w:rPr>
          <w:b/>
          <w:bCs/>
          <w:position w:val="-30"/>
          <w:sz w:val="24"/>
          <w:szCs w:val="24"/>
          <w:lang w:val="nl-NL"/>
        </w:rPr>
        <w:object w:dxaOrig="778" w:dyaOrig="720" w14:anchorId="27133B16">
          <v:shape id="_x0000_i1080" type="#_x0000_t75" style="width:39.2pt;height:36pt" o:ole="">
            <v:imagedata r:id="rId105" o:title=""/>
          </v:shape>
          <o:OLEObject Type="Embed" ProgID="Equation.DSMT4" ShapeID="_x0000_i1080" DrawAspect="Content" ObjectID="_1823633883" r:id="rId106"/>
        </w:object>
      </w:r>
      <w:r w:rsidRPr="002C4DB5">
        <w:rPr>
          <w:b/>
          <w:bCs/>
          <w:sz w:val="24"/>
          <w:szCs w:val="24"/>
          <w:lang w:val="nl-NL"/>
        </w:rPr>
        <w:t xml:space="preserve"> </w:t>
      </w:r>
      <w:r w:rsidRPr="002C4DB5">
        <w:rPr>
          <w:b/>
          <w:bCs/>
          <w:sz w:val="24"/>
          <w:szCs w:val="24"/>
          <w:lang w:val="nl-NL"/>
        </w:rPr>
        <w:tab/>
      </w:r>
      <w:r w:rsidRPr="002C4DB5">
        <w:rPr>
          <w:b/>
          <w:bCs/>
          <w:sz w:val="24"/>
          <w:szCs w:val="24"/>
          <w:lang w:val="nl-NL"/>
        </w:rPr>
        <w:tab/>
      </w:r>
      <w:r w:rsidRPr="002C4DB5">
        <w:rPr>
          <w:b/>
          <w:bCs/>
          <w:sz w:val="24"/>
          <w:szCs w:val="24"/>
          <w:lang w:val="nl-NL"/>
        </w:rPr>
        <w:tab/>
      </w:r>
      <w:r w:rsidRPr="002C4DB5">
        <w:rPr>
          <w:b/>
          <w:bCs/>
          <w:sz w:val="24"/>
          <w:szCs w:val="24"/>
          <w:lang w:val="nl-NL"/>
        </w:rPr>
        <w:tab/>
      </w:r>
      <w:r w:rsidRPr="002C4DB5">
        <w:rPr>
          <w:b/>
          <w:bCs/>
          <w:sz w:val="24"/>
          <w:szCs w:val="24"/>
          <w:lang w:val="nl-NL"/>
        </w:rPr>
        <w:tab/>
        <w:t xml:space="preserve"> </w:t>
      </w:r>
      <w:r w:rsidRPr="00357D44">
        <w:rPr>
          <w:b/>
          <w:bCs/>
          <w:color w:val="0070C0"/>
          <w:sz w:val="24"/>
          <w:szCs w:val="24"/>
          <w:lang w:val="nl-NL"/>
        </w:rPr>
        <w:t xml:space="preserve">B. </w:t>
      </w:r>
      <w:r w:rsidRPr="002C4DB5">
        <w:rPr>
          <w:position w:val="-10"/>
          <w:sz w:val="24"/>
          <w:szCs w:val="24"/>
        </w:rPr>
        <w:object w:dxaOrig="837" w:dyaOrig="331" w14:anchorId="27CE7F2E">
          <v:shape id="_x0000_i1081" type="#_x0000_t75" style="width:41.35pt;height:16.65pt" o:ole="">
            <v:imagedata r:id="rId107" o:title=""/>
          </v:shape>
          <o:OLEObject Type="Embed" ProgID="Equation.DSMT4" ShapeID="_x0000_i1081" DrawAspect="Content" ObjectID="_1823633884" r:id="rId108"/>
        </w:object>
      </w:r>
      <w:r w:rsidRPr="002C4DB5">
        <w:rPr>
          <w:sz w:val="24"/>
          <w:szCs w:val="24"/>
        </w:rPr>
        <w:t xml:space="preserve">  </w:t>
      </w:r>
      <w:r w:rsidRPr="002C4DB5">
        <w:rPr>
          <w:sz w:val="24"/>
          <w:szCs w:val="24"/>
        </w:rPr>
        <w:tab/>
      </w:r>
      <w:r w:rsidRPr="002C4DB5">
        <w:rPr>
          <w:sz w:val="24"/>
          <w:szCs w:val="24"/>
        </w:rPr>
        <w:tab/>
      </w:r>
      <w:r w:rsidRPr="002C4DB5">
        <w:rPr>
          <w:sz w:val="24"/>
          <w:szCs w:val="24"/>
        </w:rPr>
        <w:tab/>
      </w:r>
      <w:r w:rsidRPr="002C4DB5">
        <w:rPr>
          <w:sz w:val="24"/>
          <w:szCs w:val="24"/>
        </w:rPr>
        <w:tab/>
      </w:r>
      <w:r w:rsidRPr="002C4DB5">
        <w:rPr>
          <w:sz w:val="24"/>
          <w:szCs w:val="24"/>
        </w:rPr>
        <w:tab/>
        <w:t xml:space="preserve"> </w:t>
      </w:r>
      <w:r w:rsidRPr="002C4DB5">
        <w:rPr>
          <w:b/>
          <w:bCs/>
          <w:color w:val="0000FF"/>
          <w:sz w:val="24"/>
          <w:szCs w:val="24"/>
        </w:rPr>
        <w:t>C.</w:t>
      </w:r>
      <w:r w:rsidRPr="002C4DB5">
        <w:rPr>
          <w:position w:val="-26"/>
          <w:sz w:val="24"/>
          <w:szCs w:val="24"/>
        </w:rPr>
        <w:object w:dxaOrig="778" w:dyaOrig="681" w14:anchorId="37F1C66D">
          <v:shape id="_x0000_i1082" type="#_x0000_t75" style="width:39.2pt;height:33.3pt" o:ole="">
            <v:imagedata r:id="rId109" o:title=""/>
          </v:shape>
          <o:OLEObject Type="Embed" ProgID="Equation.DSMT4" ShapeID="_x0000_i1082" DrawAspect="Content" ObjectID="_1823633885" r:id="rId110"/>
        </w:object>
      </w:r>
      <w:r w:rsidRPr="002C4DB5">
        <w:rPr>
          <w:sz w:val="24"/>
          <w:szCs w:val="24"/>
        </w:rPr>
        <w:t xml:space="preserve">  </w:t>
      </w:r>
      <w:r w:rsidRPr="002C4DB5">
        <w:rPr>
          <w:sz w:val="24"/>
          <w:szCs w:val="24"/>
        </w:rPr>
        <w:tab/>
      </w:r>
      <w:r w:rsidRPr="002C4DB5">
        <w:rPr>
          <w:sz w:val="24"/>
          <w:szCs w:val="24"/>
        </w:rPr>
        <w:tab/>
      </w:r>
      <w:r w:rsidRPr="002C4DB5">
        <w:rPr>
          <w:sz w:val="24"/>
          <w:szCs w:val="24"/>
        </w:rPr>
        <w:tab/>
      </w:r>
      <w:r w:rsidRPr="002C4DB5">
        <w:rPr>
          <w:sz w:val="24"/>
          <w:szCs w:val="24"/>
        </w:rPr>
        <w:tab/>
      </w:r>
      <w:r w:rsidRPr="002C4DB5">
        <w:rPr>
          <w:sz w:val="24"/>
          <w:szCs w:val="24"/>
        </w:rPr>
        <w:tab/>
      </w:r>
      <w:r w:rsidRPr="002C4DB5">
        <w:rPr>
          <w:sz w:val="24"/>
          <w:szCs w:val="24"/>
        </w:rPr>
        <w:tab/>
      </w:r>
      <w:r w:rsidRPr="002C4DB5">
        <w:rPr>
          <w:b/>
          <w:bCs/>
          <w:color w:val="0000FF"/>
          <w:sz w:val="24"/>
          <w:szCs w:val="24"/>
        </w:rPr>
        <w:t>D.</w:t>
      </w:r>
      <w:r w:rsidRPr="002C4DB5">
        <w:rPr>
          <w:position w:val="-30"/>
          <w:sz w:val="24"/>
          <w:szCs w:val="24"/>
        </w:rPr>
        <w:object w:dxaOrig="915" w:dyaOrig="720" w14:anchorId="51561EB6">
          <v:shape id="_x0000_i1083" type="#_x0000_t75" style="width:45.15pt;height:36pt" o:ole="">
            <v:imagedata r:id="rId111" o:title=""/>
          </v:shape>
          <o:OLEObject Type="Embed" ProgID="Equation.DSMT4" ShapeID="_x0000_i1083" DrawAspect="Content" ObjectID="_1823633886" r:id="rId112"/>
        </w:object>
      </w:r>
    </w:p>
    <w:p w14:paraId="4E3C794F" w14:textId="77777777" w:rsidR="00F1489C" w:rsidRPr="002C4DB5" w:rsidRDefault="00F1489C" w:rsidP="00A46561">
      <w:pPr>
        <w:tabs>
          <w:tab w:val="left" w:pos="300"/>
          <w:tab w:val="left" w:pos="720"/>
        </w:tabs>
        <w:autoSpaceDE w:val="0"/>
        <w:autoSpaceDN w:val="0"/>
        <w:adjustRightInd w:val="0"/>
        <w:spacing w:after="0" w:line="252" w:lineRule="auto"/>
        <w:rPr>
          <w:rFonts w:cs="Times New Roman"/>
          <w:szCs w:val="24"/>
        </w:rPr>
      </w:pPr>
      <w:r w:rsidRPr="00357D44">
        <w:rPr>
          <w:rFonts w:cs="Times New Roman"/>
          <w:b/>
          <w:color w:val="C00000"/>
          <w:szCs w:val="24"/>
        </w:rPr>
        <w:t>Câu 3.</w:t>
      </w:r>
      <w:r w:rsidRPr="002C4DB5">
        <w:rPr>
          <w:rFonts w:cs="Times New Roman"/>
          <w:b/>
          <w:color w:val="0000FF"/>
          <w:szCs w:val="24"/>
        </w:rPr>
        <w:tab/>
      </w:r>
      <w:r w:rsidRPr="002C4DB5">
        <w:rPr>
          <w:rFonts w:cs="Times New Roman"/>
          <w:szCs w:val="24"/>
        </w:rPr>
        <w:t>Trong thí nghiệm Y-âng về giao thoa ánh sáng, nguồn phát ánh sáng đơn sắc có bước sóng</w:t>
      </w:r>
      <w:r w:rsidRPr="002C4DB5">
        <w:rPr>
          <w:rFonts w:cs="Times New Roman"/>
          <w:position w:val="-10"/>
          <w:szCs w:val="24"/>
        </w:rPr>
        <w:object w:dxaOrig="280" w:dyaOrig="340" w14:anchorId="6FE50128">
          <v:shape id="_x0000_i1084" type="#_x0000_t75" style="width:15.05pt;height:17.2pt" o:ole="">
            <v:imagedata r:id="rId113" o:title=""/>
          </v:shape>
          <o:OLEObject Type="Embed" ProgID="Equation.DSMT4" ShapeID="_x0000_i1084" DrawAspect="Content" ObjectID="_1823633887" r:id="rId114"/>
        </w:object>
      </w:r>
      <w:r w:rsidRPr="002C4DB5">
        <w:rPr>
          <w:rFonts w:cs="Times New Roman"/>
          <w:szCs w:val="24"/>
        </w:rPr>
        <w:t xml:space="preserve"> khoảng cách giữa hai khe là </w:t>
      </w:r>
      <w:r w:rsidRPr="002C4DB5">
        <w:rPr>
          <w:rFonts w:cs="Times New Roman"/>
          <w:i/>
          <w:szCs w:val="24"/>
        </w:rPr>
        <w:t>a</w:t>
      </w:r>
      <w:r w:rsidRPr="002C4DB5">
        <w:rPr>
          <w:rFonts w:cs="Times New Roman"/>
          <w:szCs w:val="24"/>
        </w:rPr>
        <w:t xml:space="preserve">, khoảng cách từ màn chứa hai khe đến màn quan sát là </w:t>
      </w:r>
      <w:r w:rsidRPr="00357D44">
        <w:rPr>
          <w:rFonts w:cs="Times New Roman"/>
          <w:b/>
          <w:i/>
          <w:color w:val="0070C0"/>
          <w:szCs w:val="24"/>
        </w:rPr>
        <w:t>D.</w:t>
      </w:r>
      <w:r w:rsidRPr="00357D44">
        <w:rPr>
          <w:rFonts w:cs="Times New Roman"/>
          <w:b/>
          <w:color w:val="0070C0"/>
          <w:szCs w:val="24"/>
        </w:rPr>
        <w:t xml:space="preserve"> </w:t>
      </w:r>
      <w:r w:rsidRPr="002C4DB5">
        <w:rPr>
          <w:rFonts w:cs="Times New Roman"/>
          <w:szCs w:val="24"/>
        </w:rPr>
        <w:t xml:space="preserve"> Khoảng vân trên màn được xác định bằng công thức nào sau đây?</w:t>
      </w:r>
    </w:p>
    <w:p w14:paraId="01069B34" w14:textId="77777777" w:rsidR="00F1489C" w:rsidRPr="002C4DB5" w:rsidRDefault="00F1489C" w:rsidP="00A46561">
      <w:pPr>
        <w:pStyle w:val="ListParagraph"/>
        <w:tabs>
          <w:tab w:val="left" w:pos="300"/>
          <w:tab w:val="left" w:pos="720"/>
        </w:tabs>
        <w:adjustRightInd w:val="0"/>
        <w:spacing w:line="252" w:lineRule="auto"/>
        <w:ind w:left="0"/>
        <w:jc w:val="both"/>
        <w:rPr>
          <w:sz w:val="24"/>
          <w:szCs w:val="24"/>
        </w:rPr>
      </w:pPr>
      <w:r w:rsidRPr="002C4DB5">
        <w:rPr>
          <w:b/>
          <w:sz w:val="24"/>
          <w:szCs w:val="24"/>
        </w:rPr>
        <w:tab/>
      </w:r>
      <w:r w:rsidRPr="00357D44">
        <w:rPr>
          <w:b/>
          <w:color w:val="0070C0"/>
          <w:sz w:val="24"/>
          <w:szCs w:val="24"/>
        </w:rPr>
        <w:t xml:space="preserve">A. </w:t>
      </w:r>
      <w:r w:rsidRPr="002C4DB5">
        <w:rPr>
          <w:b/>
          <w:bCs/>
          <w:position w:val="-24"/>
          <w:sz w:val="24"/>
          <w:szCs w:val="24"/>
        </w:rPr>
        <w:object w:dxaOrig="800" w:dyaOrig="620" w14:anchorId="3F6A61F4">
          <v:shape id="_x0000_i1085" type="#_x0000_t75" style="width:39.75pt;height:31.7pt" o:ole="">
            <v:imagedata r:id="rId115" o:title=""/>
          </v:shape>
          <o:OLEObject Type="Embed" ProgID="Equation.DSMT4" ShapeID="_x0000_i1085" DrawAspect="Content" ObjectID="_1823633888" r:id="rId116"/>
        </w:object>
      </w:r>
      <w:r w:rsidRPr="002C4DB5">
        <w:rPr>
          <w:sz w:val="24"/>
          <w:szCs w:val="24"/>
        </w:rPr>
        <w:tab/>
      </w:r>
      <w:r w:rsidRPr="002C4DB5">
        <w:rPr>
          <w:b/>
          <w:sz w:val="24"/>
          <w:szCs w:val="24"/>
        </w:rPr>
        <w:tab/>
      </w:r>
      <w:r w:rsidRPr="002C4DB5">
        <w:rPr>
          <w:b/>
          <w:sz w:val="24"/>
          <w:szCs w:val="24"/>
        </w:rPr>
        <w:tab/>
      </w:r>
      <w:r w:rsidRPr="002C4DB5">
        <w:rPr>
          <w:b/>
          <w:sz w:val="24"/>
          <w:szCs w:val="24"/>
        </w:rPr>
        <w:tab/>
      </w:r>
      <w:r w:rsidRPr="002C4DB5">
        <w:rPr>
          <w:b/>
          <w:sz w:val="24"/>
          <w:szCs w:val="24"/>
        </w:rPr>
        <w:tab/>
      </w:r>
      <w:r w:rsidRPr="002C4DB5">
        <w:rPr>
          <w:b/>
          <w:sz w:val="24"/>
          <w:szCs w:val="24"/>
        </w:rPr>
        <w:tab/>
      </w:r>
      <w:r w:rsidRPr="00357D44">
        <w:rPr>
          <w:b/>
          <w:color w:val="0070C0"/>
          <w:sz w:val="24"/>
          <w:szCs w:val="24"/>
        </w:rPr>
        <w:t xml:space="preserve">B. </w:t>
      </w:r>
      <w:r w:rsidRPr="002C4DB5">
        <w:rPr>
          <w:b/>
          <w:bCs/>
          <w:position w:val="-24"/>
          <w:sz w:val="24"/>
          <w:szCs w:val="24"/>
        </w:rPr>
        <w:object w:dxaOrig="740" w:dyaOrig="620" w14:anchorId="6F3CA262">
          <v:shape id="_x0000_i1086" type="#_x0000_t75" style="width:36.55pt;height:31.7pt" o:ole="">
            <v:imagedata r:id="rId117" o:title=""/>
          </v:shape>
          <o:OLEObject Type="Embed" ProgID="Equation.DSMT4" ShapeID="_x0000_i1086" DrawAspect="Content" ObjectID="_1823633889" r:id="rId118"/>
        </w:object>
      </w:r>
      <w:r w:rsidRPr="002C4DB5">
        <w:rPr>
          <w:b/>
          <w:sz w:val="24"/>
          <w:szCs w:val="24"/>
        </w:rPr>
        <w:tab/>
      </w:r>
      <w:r w:rsidRPr="002C4DB5">
        <w:rPr>
          <w:b/>
          <w:sz w:val="24"/>
          <w:szCs w:val="24"/>
        </w:rPr>
        <w:tab/>
      </w:r>
      <w:r w:rsidRPr="002C4DB5">
        <w:rPr>
          <w:b/>
          <w:sz w:val="24"/>
          <w:szCs w:val="24"/>
        </w:rPr>
        <w:tab/>
      </w:r>
      <w:r w:rsidRPr="002C4DB5">
        <w:rPr>
          <w:b/>
          <w:sz w:val="24"/>
          <w:szCs w:val="24"/>
        </w:rPr>
        <w:tab/>
      </w:r>
      <w:r w:rsidRPr="002C4DB5">
        <w:rPr>
          <w:b/>
          <w:sz w:val="24"/>
          <w:szCs w:val="24"/>
        </w:rPr>
        <w:tab/>
      </w:r>
      <w:r w:rsidRPr="002C4DB5">
        <w:rPr>
          <w:b/>
          <w:sz w:val="24"/>
          <w:szCs w:val="24"/>
        </w:rPr>
        <w:tab/>
      </w:r>
      <w:r w:rsidRPr="00357D44">
        <w:rPr>
          <w:b/>
          <w:color w:val="0070C0"/>
          <w:sz w:val="24"/>
          <w:szCs w:val="24"/>
        </w:rPr>
        <w:t xml:space="preserve">C. </w:t>
      </w:r>
      <w:r w:rsidRPr="002C4DB5">
        <w:rPr>
          <w:b/>
          <w:bCs/>
          <w:position w:val="-24"/>
          <w:sz w:val="24"/>
          <w:szCs w:val="24"/>
        </w:rPr>
        <w:object w:dxaOrig="780" w:dyaOrig="620" w14:anchorId="042E7427">
          <v:shape id="_x0000_i1087" type="#_x0000_t75" style="width:39.2pt;height:31.7pt" o:ole="">
            <v:imagedata r:id="rId119" o:title=""/>
          </v:shape>
          <o:OLEObject Type="Embed" ProgID="Equation.DSMT4" ShapeID="_x0000_i1087" DrawAspect="Content" ObjectID="_1823633890" r:id="rId120"/>
        </w:object>
      </w:r>
      <w:r w:rsidRPr="002C4DB5">
        <w:rPr>
          <w:sz w:val="24"/>
          <w:szCs w:val="24"/>
        </w:rPr>
        <w:tab/>
      </w:r>
      <w:r w:rsidRPr="002C4DB5">
        <w:rPr>
          <w:sz w:val="24"/>
          <w:szCs w:val="24"/>
        </w:rPr>
        <w:tab/>
      </w:r>
      <w:r w:rsidRPr="002C4DB5">
        <w:rPr>
          <w:sz w:val="24"/>
          <w:szCs w:val="24"/>
        </w:rPr>
        <w:tab/>
      </w:r>
      <w:r w:rsidRPr="002C4DB5">
        <w:rPr>
          <w:sz w:val="24"/>
          <w:szCs w:val="24"/>
        </w:rPr>
        <w:tab/>
      </w:r>
      <w:r w:rsidRPr="002C4DB5">
        <w:rPr>
          <w:sz w:val="24"/>
          <w:szCs w:val="24"/>
        </w:rPr>
        <w:tab/>
      </w:r>
      <w:r w:rsidRPr="002C4DB5">
        <w:rPr>
          <w:sz w:val="24"/>
          <w:szCs w:val="24"/>
        </w:rPr>
        <w:tab/>
      </w:r>
      <w:r w:rsidRPr="002C4DB5">
        <w:rPr>
          <w:sz w:val="24"/>
          <w:szCs w:val="24"/>
        </w:rPr>
        <w:tab/>
      </w:r>
      <w:r w:rsidRPr="00357D44">
        <w:rPr>
          <w:b/>
          <w:color w:val="0070C0"/>
          <w:sz w:val="24"/>
          <w:szCs w:val="24"/>
        </w:rPr>
        <w:t xml:space="preserve">D. </w:t>
      </w:r>
      <w:r w:rsidRPr="002C4DB5">
        <w:rPr>
          <w:b/>
          <w:bCs/>
          <w:position w:val="-24"/>
          <w:sz w:val="24"/>
          <w:szCs w:val="24"/>
        </w:rPr>
        <w:object w:dxaOrig="740" w:dyaOrig="620" w14:anchorId="052ABB09">
          <v:shape id="_x0000_i1088" type="#_x0000_t75" style="width:36.55pt;height:31.7pt" o:ole="">
            <v:imagedata r:id="rId121" o:title=""/>
          </v:shape>
          <o:OLEObject Type="Embed" ProgID="Equation.DSMT4" ShapeID="_x0000_i1088" DrawAspect="Content" ObjectID="_1823633891" r:id="rId122"/>
        </w:object>
      </w:r>
    </w:p>
    <w:p w14:paraId="757CC2A6" w14:textId="77777777" w:rsidR="00F1489C" w:rsidRPr="002C4DB5" w:rsidRDefault="00F1489C" w:rsidP="00A46561">
      <w:pPr>
        <w:widowControl w:val="0"/>
        <w:tabs>
          <w:tab w:val="left" w:pos="720"/>
        </w:tabs>
        <w:autoSpaceDE w:val="0"/>
        <w:autoSpaceDN w:val="0"/>
        <w:adjustRightInd w:val="0"/>
        <w:spacing w:after="0" w:line="276" w:lineRule="auto"/>
        <w:rPr>
          <w:rFonts w:eastAsia="Meiryo" w:cs="Times New Roman"/>
          <w:b/>
          <w:szCs w:val="24"/>
          <w:lang w:val="fr-FR"/>
        </w:rPr>
      </w:pPr>
      <w:r w:rsidRPr="00357D44">
        <w:rPr>
          <w:rFonts w:eastAsia="Meiryo" w:cs="Times New Roman"/>
          <w:b/>
          <w:color w:val="C00000"/>
          <w:szCs w:val="24"/>
          <w:lang w:val="fr-FR"/>
        </w:rPr>
        <w:t>Câu 4.</w:t>
      </w:r>
      <w:r w:rsidRPr="002C4DB5">
        <w:rPr>
          <w:rFonts w:eastAsia="Meiryo" w:cs="Times New Roman"/>
          <w:b/>
          <w:color w:val="0000FF"/>
          <w:szCs w:val="24"/>
          <w:lang w:val="fr-FR"/>
        </w:rPr>
        <w:tab/>
      </w:r>
      <w:r w:rsidRPr="002C4DB5">
        <w:rPr>
          <w:rFonts w:cs="Times New Roman"/>
          <w:noProof/>
          <w:szCs w:val="24"/>
        </w:rPr>
        <w:drawing>
          <wp:anchor distT="0" distB="0" distL="114300" distR="114300" simplePos="0" relativeHeight="251662336" behindDoc="0" locked="0" layoutInCell="1" allowOverlap="1" wp14:anchorId="051B69F6" wp14:editId="07BCC355">
            <wp:simplePos x="0" y="0"/>
            <wp:positionH relativeFrom="margin">
              <wp:align>right</wp:align>
            </wp:positionH>
            <wp:positionV relativeFrom="paragraph">
              <wp:posOffset>9783</wp:posOffset>
            </wp:positionV>
            <wp:extent cx="1150620" cy="723900"/>
            <wp:effectExtent l="0" t="0" r="0" b="0"/>
            <wp:wrapSquare wrapText="bothSides"/>
            <wp:docPr id="993112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112292" name="Picture 1"/>
                    <pic:cNvPicPr>
                      <a:picLocks noChangeAspect="1"/>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150620" cy="723900"/>
                    </a:xfrm>
                    <a:prstGeom prst="rect">
                      <a:avLst/>
                    </a:prstGeom>
                  </pic:spPr>
                </pic:pic>
              </a:graphicData>
            </a:graphic>
          </wp:anchor>
        </w:drawing>
      </w:r>
      <w:r w:rsidRPr="002C4DB5">
        <w:rPr>
          <w:rFonts w:eastAsia="Meiryo" w:cs="Times New Roman"/>
          <w:szCs w:val="24"/>
          <w:lang w:val="fr-FR"/>
        </w:rPr>
        <w:t>Một người đang dùng điện thoại di động để thực hiện cuộc gọi. Sóng điện từ nào sau đây dùng để thực hiện cuộc gọi?</w:t>
      </w:r>
    </w:p>
    <w:p w14:paraId="4E445351" w14:textId="77777777" w:rsidR="00F1489C" w:rsidRPr="002C4DB5" w:rsidRDefault="00F1489C" w:rsidP="00A46561">
      <w:pPr>
        <w:tabs>
          <w:tab w:val="left" w:pos="283"/>
          <w:tab w:val="left" w:pos="720"/>
          <w:tab w:val="left" w:pos="2835"/>
          <w:tab w:val="left" w:pos="5386"/>
          <w:tab w:val="left" w:pos="7937"/>
        </w:tabs>
        <w:spacing w:after="0" w:line="276" w:lineRule="auto"/>
        <w:ind w:firstLine="283"/>
        <w:rPr>
          <w:rFonts w:eastAsia="Meiryo" w:cs="Times New Roman"/>
          <w:b/>
          <w:szCs w:val="24"/>
          <w:lang w:val="fr-FR"/>
        </w:rPr>
      </w:pPr>
      <w:r w:rsidRPr="00357D44">
        <w:rPr>
          <w:rFonts w:eastAsia="Meiryo" w:cs="Times New Roman"/>
          <w:b/>
          <w:bCs/>
          <w:color w:val="0070C0"/>
          <w:szCs w:val="24"/>
          <w:lang w:val="fr-FR"/>
        </w:rPr>
        <w:t>A.</w:t>
      </w:r>
      <w:r w:rsidRPr="00357D44">
        <w:rPr>
          <w:rFonts w:eastAsia="Meiryo" w:cs="Times New Roman"/>
          <w:b/>
          <w:color w:val="0070C0"/>
          <w:szCs w:val="24"/>
          <w:lang w:val="fr-FR"/>
        </w:rPr>
        <w:t xml:space="preserve"> </w:t>
      </w:r>
      <w:r w:rsidRPr="002C4DB5">
        <w:rPr>
          <w:rFonts w:eastAsia="Meiryo" w:cs="Times New Roman"/>
          <w:szCs w:val="24"/>
          <w:lang w:val="fr-FR"/>
        </w:rPr>
        <w:t>Tia gamma.</w:t>
      </w:r>
      <w:r w:rsidRPr="002C4DB5">
        <w:rPr>
          <w:rFonts w:eastAsia="Meiryo" w:cs="Times New Roman"/>
          <w:b/>
          <w:szCs w:val="24"/>
          <w:lang w:val="fr-FR"/>
        </w:rPr>
        <w:tab/>
      </w:r>
      <w:r w:rsidRPr="00357D44">
        <w:rPr>
          <w:rFonts w:eastAsia="Meiryo" w:cs="Times New Roman"/>
          <w:b/>
          <w:bCs/>
          <w:color w:val="0070C0"/>
          <w:szCs w:val="24"/>
          <w:lang w:val="fr-FR"/>
        </w:rPr>
        <w:t>B.</w:t>
      </w:r>
      <w:r w:rsidRPr="00357D44">
        <w:rPr>
          <w:rFonts w:eastAsia="Meiryo" w:cs="Times New Roman"/>
          <w:b/>
          <w:color w:val="0070C0"/>
          <w:szCs w:val="24"/>
          <w:lang w:val="fr-FR"/>
        </w:rPr>
        <w:t xml:space="preserve"> </w:t>
      </w:r>
      <w:r w:rsidRPr="002C4DB5">
        <w:rPr>
          <w:rFonts w:eastAsia="Meiryo" w:cs="Times New Roman"/>
          <w:szCs w:val="24"/>
          <w:lang w:val="fr-FR"/>
        </w:rPr>
        <w:t>Tia tử ngoại.</w:t>
      </w:r>
    </w:p>
    <w:p w14:paraId="2E3D16EE" w14:textId="77777777" w:rsidR="00F1489C" w:rsidRPr="002C4DB5" w:rsidRDefault="00F1489C" w:rsidP="00A46561">
      <w:pPr>
        <w:tabs>
          <w:tab w:val="left" w:pos="283"/>
          <w:tab w:val="left" w:pos="720"/>
          <w:tab w:val="left" w:pos="2835"/>
          <w:tab w:val="left" w:pos="5386"/>
          <w:tab w:val="left" w:pos="7937"/>
        </w:tabs>
        <w:spacing w:after="0" w:line="276" w:lineRule="auto"/>
        <w:ind w:firstLine="283"/>
        <w:rPr>
          <w:rFonts w:eastAsia="Meiryo" w:cs="Times New Roman"/>
          <w:szCs w:val="24"/>
          <w:lang w:val="fr-FR"/>
        </w:rPr>
      </w:pPr>
      <w:r w:rsidRPr="00357D44">
        <w:rPr>
          <w:rFonts w:eastAsia="Meiryo" w:cs="Times New Roman"/>
          <w:b/>
          <w:bCs/>
          <w:color w:val="0070C0"/>
          <w:szCs w:val="24"/>
          <w:lang w:val="fr-FR"/>
        </w:rPr>
        <w:t>C.</w:t>
      </w:r>
      <w:r w:rsidRPr="00357D44">
        <w:rPr>
          <w:rFonts w:eastAsia="Meiryo" w:cs="Times New Roman"/>
          <w:b/>
          <w:color w:val="0070C0"/>
          <w:szCs w:val="24"/>
          <w:lang w:val="fr-FR"/>
        </w:rPr>
        <w:t xml:space="preserve"> </w:t>
      </w:r>
      <w:r w:rsidRPr="002C4DB5">
        <w:rPr>
          <w:rFonts w:eastAsia="Meiryo" w:cs="Times New Roman"/>
          <w:szCs w:val="24"/>
          <w:lang w:val="fr-FR"/>
        </w:rPr>
        <w:t>Tia X.</w:t>
      </w:r>
      <w:r w:rsidRPr="002C4DB5">
        <w:rPr>
          <w:rFonts w:eastAsia="Meiryo" w:cs="Times New Roman"/>
          <w:b/>
          <w:szCs w:val="24"/>
          <w:lang w:val="fr-FR"/>
        </w:rPr>
        <w:tab/>
      </w:r>
      <w:r w:rsidRPr="00357D44">
        <w:rPr>
          <w:rFonts w:eastAsia="Meiryo" w:cs="Times New Roman"/>
          <w:b/>
          <w:bCs/>
          <w:color w:val="0070C0"/>
          <w:szCs w:val="24"/>
          <w:lang w:val="fr-FR"/>
        </w:rPr>
        <w:t>D.</w:t>
      </w:r>
      <w:r w:rsidRPr="00357D44">
        <w:rPr>
          <w:rFonts w:eastAsia="Meiryo" w:cs="Times New Roman"/>
          <w:b/>
          <w:color w:val="0070C0"/>
          <w:szCs w:val="24"/>
          <w:lang w:val="fr-FR"/>
        </w:rPr>
        <w:t xml:space="preserve"> </w:t>
      </w:r>
      <w:r w:rsidRPr="002C4DB5">
        <w:rPr>
          <w:rFonts w:eastAsia="Meiryo" w:cs="Times New Roman"/>
          <w:szCs w:val="24"/>
          <w:lang w:val="fr-FR"/>
        </w:rPr>
        <w:t>Sóng vô tuyến.</w:t>
      </w:r>
      <w:r w:rsidRPr="002C4DB5">
        <w:rPr>
          <w:rFonts w:cs="Times New Roman"/>
          <w:szCs w:val="24"/>
        </w:rPr>
        <w:t xml:space="preserve"> </w:t>
      </w:r>
    </w:p>
    <w:p w14:paraId="78A56D64" w14:textId="77777777" w:rsidR="00F1489C" w:rsidRPr="002C4DB5" w:rsidRDefault="00F1489C" w:rsidP="00A46561">
      <w:pPr>
        <w:tabs>
          <w:tab w:val="left" w:pos="720"/>
        </w:tabs>
        <w:spacing w:after="0" w:line="276" w:lineRule="auto"/>
        <w:rPr>
          <w:rFonts w:cs="Times New Roman"/>
          <w:b/>
          <w:szCs w:val="24"/>
        </w:rPr>
      </w:pPr>
      <w:r w:rsidRPr="00357D44">
        <w:rPr>
          <w:rFonts w:cs="Times New Roman"/>
          <w:b/>
          <w:color w:val="C00000"/>
          <w:szCs w:val="24"/>
        </w:rPr>
        <w:t>Câu 5.</w:t>
      </w:r>
      <w:r w:rsidRPr="002C4DB5">
        <w:rPr>
          <w:rFonts w:cs="Times New Roman"/>
          <w:b/>
          <w:color w:val="0000FF"/>
          <w:szCs w:val="24"/>
        </w:rPr>
        <w:tab/>
      </w:r>
      <w:r w:rsidRPr="002C4DB5">
        <w:rPr>
          <w:rFonts w:cs="Times New Roman"/>
          <w:bCs/>
          <w:szCs w:val="24"/>
        </w:rPr>
        <w:t>Trong hiện tượng giao thoa sóng trên mặt nước, cực đại giao thoa là các điểm tại đó hai sóng gặp nhau ở đó dao động</w:t>
      </w:r>
    </w:p>
    <w:p w14:paraId="7D6299B9" w14:textId="77777777" w:rsidR="00F1489C" w:rsidRPr="002C4DB5" w:rsidRDefault="00F1489C" w:rsidP="00A46561">
      <w:pPr>
        <w:tabs>
          <w:tab w:val="left" w:pos="720"/>
        </w:tabs>
        <w:spacing w:after="0" w:line="276" w:lineRule="auto"/>
        <w:ind w:firstLine="283"/>
        <w:rPr>
          <w:rFonts w:eastAsia="Meiryo" w:cs="Times New Roman"/>
          <w:b/>
          <w:szCs w:val="24"/>
        </w:rPr>
      </w:pPr>
      <w:r w:rsidRPr="00357D44">
        <w:rPr>
          <w:rFonts w:cs="Times New Roman"/>
          <w:b/>
          <w:color w:val="0070C0"/>
          <w:szCs w:val="24"/>
        </w:rPr>
        <w:t xml:space="preserve">A. </w:t>
      </w:r>
      <w:r w:rsidRPr="002C4DB5">
        <w:rPr>
          <w:rFonts w:cs="Times New Roman"/>
          <w:szCs w:val="24"/>
        </w:rPr>
        <w:t>ngược pha.</w:t>
      </w:r>
      <w:r w:rsidRPr="002C4DB5">
        <w:rPr>
          <w:rFonts w:cs="Times New Roman"/>
          <w:b/>
          <w:szCs w:val="24"/>
        </w:rPr>
        <w:tab/>
      </w:r>
      <w:r w:rsidRPr="002C4DB5">
        <w:rPr>
          <w:rFonts w:cs="Times New Roman"/>
          <w:b/>
          <w:szCs w:val="24"/>
        </w:rPr>
        <w:tab/>
      </w:r>
      <w:r w:rsidRPr="002C4DB5">
        <w:rPr>
          <w:rFonts w:cs="Times New Roman"/>
          <w:b/>
          <w:szCs w:val="24"/>
        </w:rPr>
        <w:tab/>
      </w:r>
      <w:r w:rsidRPr="002C4DB5">
        <w:rPr>
          <w:rFonts w:cs="Times New Roman"/>
          <w:b/>
          <w:szCs w:val="24"/>
        </w:rPr>
        <w:tab/>
      </w:r>
      <w:r w:rsidRPr="002C4DB5">
        <w:rPr>
          <w:rFonts w:cs="Times New Roman"/>
          <w:b/>
          <w:szCs w:val="24"/>
        </w:rPr>
        <w:tab/>
      </w:r>
      <w:r w:rsidRPr="00357D44">
        <w:rPr>
          <w:rFonts w:cs="Times New Roman"/>
          <w:b/>
          <w:color w:val="0070C0"/>
          <w:szCs w:val="24"/>
        </w:rPr>
        <w:t xml:space="preserve">B. </w:t>
      </w:r>
      <w:r w:rsidRPr="002C4DB5">
        <w:rPr>
          <w:rFonts w:cs="Times New Roman"/>
          <w:szCs w:val="24"/>
        </w:rPr>
        <w:t>cùng pha.</w:t>
      </w:r>
      <w:r w:rsidRPr="002C4DB5">
        <w:rPr>
          <w:rFonts w:cs="Times New Roman"/>
          <w:b/>
          <w:szCs w:val="24"/>
        </w:rPr>
        <w:tab/>
      </w:r>
      <w:r w:rsidRPr="002C4DB5">
        <w:rPr>
          <w:rFonts w:cs="Times New Roman"/>
          <w:b/>
          <w:szCs w:val="24"/>
        </w:rPr>
        <w:tab/>
      </w:r>
      <w:r w:rsidRPr="002C4DB5">
        <w:rPr>
          <w:rFonts w:cs="Times New Roman"/>
          <w:b/>
          <w:szCs w:val="24"/>
        </w:rPr>
        <w:tab/>
      </w:r>
      <w:r w:rsidRPr="002C4DB5">
        <w:rPr>
          <w:rFonts w:cs="Times New Roman"/>
          <w:b/>
          <w:szCs w:val="24"/>
        </w:rPr>
        <w:tab/>
      </w:r>
      <w:r w:rsidRPr="002C4DB5">
        <w:rPr>
          <w:rFonts w:cs="Times New Roman"/>
          <w:b/>
          <w:szCs w:val="24"/>
        </w:rPr>
        <w:tab/>
        <w:t xml:space="preserve"> </w:t>
      </w:r>
      <w:r w:rsidRPr="00357D44">
        <w:rPr>
          <w:rFonts w:cs="Times New Roman"/>
          <w:b/>
          <w:color w:val="0070C0"/>
          <w:szCs w:val="24"/>
        </w:rPr>
        <w:t xml:space="preserve">C. </w:t>
      </w:r>
      <w:r w:rsidRPr="002C4DB5">
        <w:rPr>
          <w:rFonts w:cs="Times New Roman"/>
          <w:szCs w:val="24"/>
        </w:rPr>
        <w:t xml:space="preserve">lệch pha </w:t>
      </w:r>
      <w:r w:rsidRPr="002C4DB5">
        <w:rPr>
          <w:rFonts w:cs="Times New Roman"/>
          <w:position w:val="-24"/>
          <w:szCs w:val="24"/>
        </w:rPr>
        <w:object w:dxaOrig="311" w:dyaOrig="623" w14:anchorId="53560AF4">
          <v:shape id="_x0000_i1089" type="#_x0000_t75" style="width:15.05pt;height:31.7pt" o:ole="">
            <v:imagedata r:id="rId124" o:title=""/>
          </v:shape>
          <o:OLEObject Type="Embed" ProgID="Equation.DSMT4" ShapeID="_x0000_i1089" DrawAspect="Content" ObjectID="_1823633892" r:id="rId125"/>
        </w:object>
      </w:r>
      <w:r w:rsidRPr="002C4DB5">
        <w:rPr>
          <w:rFonts w:cs="Times New Roman"/>
          <w:b/>
          <w:szCs w:val="24"/>
        </w:rPr>
        <w:tab/>
      </w:r>
      <w:r w:rsidRPr="002C4DB5">
        <w:rPr>
          <w:rFonts w:cs="Times New Roman"/>
          <w:b/>
          <w:szCs w:val="24"/>
        </w:rPr>
        <w:tab/>
      </w:r>
      <w:r w:rsidRPr="002C4DB5">
        <w:rPr>
          <w:rFonts w:cs="Times New Roman"/>
          <w:b/>
          <w:szCs w:val="24"/>
        </w:rPr>
        <w:tab/>
      </w:r>
      <w:r w:rsidRPr="002C4DB5">
        <w:rPr>
          <w:rFonts w:cs="Times New Roman"/>
          <w:b/>
          <w:szCs w:val="24"/>
        </w:rPr>
        <w:tab/>
      </w:r>
      <w:r w:rsidRPr="002C4DB5">
        <w:rPr>
          <w:rFonts w:cs="Times New Roman"/>
          <w:b/>
          <w:szCs w:val="24"/>
        </w:rPr>
        <w:tab/>
      </w:r>
      <w:r w:rsidRPr="00357D44">
        <w:rPr>
          <w:rFonts w:cs="Times New Roman"/>
          <w:b/>
          <w:color w:val="0070C0"/>
          <w:szCs w:val="24"/>
        </w:rPr>
        <w:t xml:space="preserve">D. </w:t>
      </w:r>
      <w:r w:rsidRPr="002C4DB5">
        <w:rPr>
          <w:rFonts w:cs="Times New Roman"/>
          <w:szCs w:val="24"/>
        </w:rPr>
        <w:t xml:space="preserve">lệch pha </w:t>
      </w:r>
      <w:r w:rsidRPr="002C4DB5">
        <w:rPr>
          <w:rFonts w:cs="Times New Roman"/>
          <w:position w:val="-24"/>
          <w:szCs w:val="24"/>
        </w:rPr>
        <w:object w:dxaOrig="311" w:dyaOrig="623" w14:anchorId="26EF25CF">
          <v:shape id="_x0000_i1090" type="#_x0000_t75" style="width:15.05pt;height:31.7pt" o:ole="">
            <v:imagedata r:id="rId126" o:title=""/>
          </v:shape>
          <o:OLEObject Type="Embed" ProgID="Equation.DSMT4" ShapeID="_x0000_i1090" DrawAspect="Content" ObjectID="_1823633893" r:id="rId127"/>
        </w:object>
      </w:r>
    </w:p>
    <w:p w14:paraId="4AB04CE9" w14:textId="77777777" w:rsidR="00F1489C" w:rsidRPr="002C4DB5" w:rsidRDefault="00F1489C" w:rsidP="00A46561">
      <w:pPr>
        <w:tabs>
          <w:tab w:val="left" w:pos="720"/>
          <w:tab w:val="left" w:pos="810"/>
          <w:tab w:val="left" w:pos="990"/>
        </w:tabs>
        <w:spacing w:after="0" w:line="276" w:lineRule="auto"/>
        <w:rPr>
          <w:rFonts w:eastAsia="Meiryo" w:cs="Times New Roman"/>
          <w:b/>
          <w:szCs w:val="24"/>
        </w:rPr>
      </w:pPr>
      <w:r w:rsidRPr="00357D44">
        <w:rPr>
          <w:rFonts w:eastAsia="Meiryo" w:cs="Times New Roman"/>
          <w:b/>
          <w:color w:val="C00000"/>
          <w:szCs w:val="24"/>
        </w:rPr>
        <w:t>Câu 6.</w:t>
      </w:r>
      <w:r w:rsidRPr="002C4DB5">
        <w:rPr>
          <w:rFonts w:eastAsia="Meiryo" w:cs="Times New Roman"/>
          <w:b/>
          <w:color w:val="0000FF"/>
          <w:szCs w:val="24"/>
        </w:rPr>
        <w:tab/>
      </w:r>
      <w:r w:rsidRPr="002C4DB5">
        <w:rPr>
          <w:rFonts w:cs="Times New Roman"/>
          <w:szCs w:val="24"/>
        </w:rPr>
        <w:t>Điều kiện để hai sóng cơ khi gặp nhau, giao thoa được với nhau là hai sóng phải xuất phát từ hai nguồn dao động cùng phương, cùng tần số và có độ lệch pha</w:t>
      </w:r>
    </w:p>
    <w:p w14:paraId="6883667A" w14:textId="77777777" w:rsidR="00F1489C" w:rsidRPr="002C4DB5" w:rsidRDefault="00F1489C" w:rsidP="00A46561">
      <w:pPr>
        <w:widowControl w:val="0"/>
        <w:tabs>
          <w:tab w:val="left" w:pos="283"/>
          <w:tab w:val="left" w:pos="720"/>
          <w:tab w:val="left" w:pos="2835"/>
          <w:tab w:val="left" w:pos="5386"/>
          <w:tab w:val="left" w:pos="7937"/>
        </w:tabs>
        <w:autoSpaceDE w:val="0"/>
        <w:autoSpaceDN w:val="0"/>
        <w:adjustRightInd w:val="0"/>
        <w:spacing w:after="0" w:line="276" w:lineRule="auto"/>
        <w:ind w:firstLine="283"/>
        <w:contextualSpacing/>
        <w:rPr>
          <w:rFonts w:eastAsia="Meiryo" w:cs="Times New Roman"/>
          <w:b/>
          <w:szCs w:val="24"/>
        </w:rPr>
      </w:pP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không đổi theo thời gian.</w:t>
      </w:r>
      <w:r w:rsidRPr="002C4DB5">
        <w:rPr>
          <w:rFonts w:eastAsia="Meiryo" w:cs="Times New Roman"/>
          <w:b/>
          <w:szCs w:val="24"/>
        </w:rPr>
        <w:tab/>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ăng đều theo thời gian.</w:t>
      </w:r>
    </w:p>
    <w:p w14:paraId="13FF3C60" w14:textId="77777777" w:rsidR="00F1489C" w:rsidRPr="002C4DB5" w:rsidRDefault="00F1489C" w:rsidP="00A46561">
      <w:pPr>
        <w:widowControl w:val="0"/>
        <w:tabs>
          <w:tab w:val="left" w:pos="283"/>
          <w:tab w:val="left" w:pos="720"/>
          <w:tab w:val="left" w:pos="2835"/>
          <w:tab w:val="left" w:pos="5386"/>
          <w:tab w:val="left" w:pos="7937"/>
        </w:tabs>
        <w:autoSpaceDE w:val="0"/>
        <w:autoSpaceDN w:val="0"/>
        <w:adjustRightInd w:val="0"/>
        <w:spacing w:after="0" w:line="276" w:lineRule="auto"/>
        <w:ind w:firstLine="283"/>
        <w:contextualSpacing/>
        <w:rPr>
          <w:rFonts w:eastAsia="Meiryo" w:cs="Times New Roman"/>
          <w:b/>
          <w:szCs w:val="24"/>
        </w:rPr>
      </w:pP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 xml:space="preserve">giảm đều theo thời gian. </w:t>
      </w:r>
      <w:r w:rsidRPr="002C4DB5">
        <w:rPr>
          <w:rFonts w:eastAsia="Meiryo" w:cs="Times New Roman"/>
          <w:b/>
          <w:szCs w:val="24"/>
        </w:rPr>
        <w:tab/>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lúc đầu tăng dần, lúc sau giảm dần.</w:t>
      </w:r>
    </w:p>
    <w:p w14:paraId="41BBF17D" w14:textId="77777777" w:rsidR="00F1489C" w:rsidRPr="002C4DB5" w:rsidRDefault="00F1489C" w:rsidP="00A46561">
      <w:pPr>
        <w:widowControl w:val="0"/>
        <w:tabs>
          <w:tab w:val="left" w:pos="720"/>
        </w:tabs>
        <w:autoSpaceDE w:val="0"/>
        <w:autoSpaceDN w:val="0"/>
        <w:adjustRightInd w:val="0"/>
        <w:spacing w:after="0" w:line="276" w:lineRule="auto"/>
        <w:rPr>
          <w:rFonts w:cs="Times New Roman"/>
          <w:b/>
          <w:bCs/>
          <w:szCs w:val="24"/>
        </w:rPr>
      </w:pPr>
      <w:r w:rsidRPr="00357D44">
        <w:rPr>
          <w:rFonts w:cs="Times New Roman"/>
          <w:b/>
          <w:bCs/>
          <w:color w:val="C00000"/>
          <w:szCs w:val="24"/>
        </w:rPr>
        <w:lastRenderedPageBreak/>
        <w:t>Câu 7.</w:t>
      </w:r>
      <w:r w:rsidRPr="002C4DB5">
        <w:rPr>
          <w:rFonts w:cs="Times New Roman"/>
          <w:b/>
          <w:bCs/>
          <w:color w:val="0000FF"/>
          <w:szCs w:val="24"/>
        </w:rPr>
        <w:tab/>
      </w:r>
      <w:r w:rsidRPr="002C4DB5">
        <w:rPr>
          <w:rFonts w:cs="Times New Roman"/>
          <w:szCs w:val="24"/>
          <w:lang w:val="nl-NL"/>
        </w:rPr>
        <w:t>Cho</w:t>
      </w:r>
      <w:r w:rsidRPr="002C4DB5">
        <w:rPr>
          <w:rFonts w:cs="Times New Roman"/>
          <w:szCs w:val="24"/>
        </w:rPr>
        <w:t xml:space="preserve"> một sợi dây đàn hồi chiều dài </w:t>
      </w:r>
      <w:r w:rsidRPr="002C4DB5">
        <w:rPr>
          <w:rFonts w:cs="Times New Roman"/>
          <w:i/>
          <w:iCs/>
          <w:szCs w:val="24"/>
        </w:rPr>
        <w:t>L</w:t>
      </w:r>
      <w:r w:rsidRPr="002C4DB5">
        <w:rPr>
          <w:rFonts w:cs="Times New Roman"/>
          <w:b/>
          <w:bCs/>
          <w:szCs w:val="24"/>
        </w:rPr>
        <w:t xml:space="preserve"> </w:t>
      </w:r>
      <w:r w:rsidRPr="002C4DB5">
        <w:rPr>
          <w:rFonts w:cs="Times New Roman"/>
          <w:szCs w:val="24"/>
        </w:rPr>
        <w:t xml:space="preserve">có hai đầu cố định. Trên dây có sóng tới và sóng phản xạ truyền đi với bước sóng </w:t>
      </w:r>
      <w:r w:rsidRPr="002C4DB5">
        <w:rPr>
          <w:rFonts w:cs="Times New Roman"/>
          <w:i/>
          <w:iCs/>
          <w:szCs w:val="24"/>
        </w:rPr>
        <w:sym w:font="Symbol" w:char="F06C"/>
      </w:r>
      <w:r w:rsidRPr="002C4DB5">
        <w:rPr>
          <w:rFonts w:cs="Times New Roman"/>
          <w:i/>
          <w:iCs/>
          <w:szCs w:val="24"/>
        </w:rPr>
        <w:t xml:space="preserve">. </w:t>
      </w:r>
      <w:r w:rsidRPr="002C4DB5">
        <w:rPr>
          <w:rFonts w:cs="Times New Roman"/>
          <w:szCs w:val="24"/>
        </w:rPr>
        <w:t>Điều kiện để có sóng dừng trên sợi dây là</w:t>
      </w:r>
    </w:p>
    <w:p w14:paraId="622C0E3E" w14:textId="77777777" w:rsidR="00F1489C" w:rsidRPr="002C4DB5" w:rsidRDefault="00F1489C" w:rsidP="00A46561">
      <w:pPr>
        <w:tabs>
          <w:tab w:val="left" w:pos="300"/>
          <w:tab w:val="left" w:pos="720"/>
          <w:tab w:val="left" w:pos="5300"/>
        </w:tabs>
        <w:autoSpaceDE w:val="0"/>
        <w:autoSpaceDN w:val="0"/>
        <w:adjustRightInd w:val="0"/>
        <w:spacing w:line="259" w:lineRule="auto"/>
        <w:rPr>
          <w:rFonts w:cs="Times New Roman"/>
          <w:b/>
          <w:bCs/>
          <w:szCs w:val="24"/>
        </w:rPr>
      </w:pPr>
      <w:r w:rsidRPr="002C4DB5">
        <w:rPr>
          <w:rFonts w:cs="Times New Roman"/>
          <w:b/>
          <w:bCs/>
          <w:szCs w:val="24"/>
        </w:rPr>
        <w:tab/>
      </w:r>
      <w:r w:rsidRPr="00357D44">
        <w:rPr>
          <w:rFonts w:cs="Times New Roman"/>
          <w:b/>
          <w:bCs/>
          <w:color w:val="0070C0"/>
          <w:szCs w:val="24"/>
        </w:rPr>
        <w:t xml:space="preserve">A. </w:t>
      </w:r>
      <w:r w:rsidRPr="002C4DB5">
        <w:rPr>
          <w:rFonts w:cs="Times New Roman"/>
          <w:b/>
          <w:bCs/>
          <w:position w:val="-24"/>
          <w:szCs w:val="24"/>
        </w:rPr>
        <w:object w:dxaOrig="1380" w:dyaOrig="620" w14:anchorId="3F8A30A5">
          <v:shape id="_x0000_i1091" type="#_x0000_t75" style="width:70.4pt;height:31.7pt" o:ole="">
            <v:imagedata r:id="rId128" o:title=""/>
          </v:shape>
          <o:OLEObject Type="Embed" ProgID="Equation.DSMT4" ShapeID="_x0000_i1091" DrawAspect="Content" ObjectID="_1823633894" r:id="rId129"/>
        </w:object>
      </w:r>
      <w:r w:rsidRPr="002C4DB5">
        <w:rPr>
          <w:rStyle w:val="Bodytext2105pt2"/>
          <w:rFonts w:eastAsia="Arial Unicode MS"/>
          <w:sz w:val="24"/>
          <w:szCs w:val="24"/>
        </w:rPr>
        <w:t xml:space="preserve"> </w:t>
      </w:r>
      <w:r w:rsidRPr="002C4DB5">
        <w:rPr>
          <w:rStyle w:val="Bodytext2105pt2"/>
          <w:rFonts w:eastAsia="Arial Unicode MS"/>
          <w:iCs/>
          <w:sz w:val="24"/>
          <w:szCs w:val="24"/>
        </w:rPr>
        <w:t xml:space="preserve">với </w:t>
      </w:r>
      <w:r w:rsidRPr="002C4DB5">
        <w:rPr>
          <w:rStyle w:val="Bodytext2105pt2"/>
          <w:rFonts w:eastAsia="Arial Unicode MS"/>
          <w:i/>
          <w:sz w:val="24"/>
          <w:szCs w:val="24"/>
        </w:rPr>
        <w:t>n</w:t>
      </w:r>
      <w:r w:rsidRPr="002C4DB5">
        <w:rPr>
          <w:rStyle w:val="Bodytext2105pt2"/>
          <w:rFonts w:eastAsia="Arial Unicode MS"/>
          <w:iCs/>
          <w:sz w:val="24"/>
          <w:szCs w:val="24"/>
        </w:rPr>
        <w:t xml:space="preserve"> = 0, 1, 2 …</w:t>
      </w:r>
      <w:r w:rsidRPr="002C4DB5">
        <w:rPr>
          <w:rStyle w:val="Bodytext2105pt2"/>
          <w:rFonts w:eastAsiaTheme="minorHAnsi"/>
          <w:sz w:val="24"/>
          <w:szCs w:val="24"/>
        </w:rPr>
        <w:tab/>
      </w:r>
      <w:r w:rsidRPr="00357D44">
        <w:rPr>
          <w:rStyle w:val="Bodytext2105pt2"/>
          <w:rFonts w:eastAsiaTheme="minorHAnsi"/>
          <w:color w:val="0070C0"/>
          <w:sz w:val="24"/>
          <w:szCs w:val="24"/>
        </w:rPr>
        <w:t xml:space="preserve">B. </w:t>
      </w:r>
      <w:r w:rsidRPr="002C4DB5">
        <w:rPr>
          <w:rFonts w:cs="Times New Roman"/>
          <w:position w:val="-24"/>
          <w:szCs w:val="24"/>
        </w:rPr>
        <w:object w:dxaOrig="800" w:dyaOrig="620" w14:anchorId="3378F77E">
          <v:shape id="_x0000_i1092" type="#_x0000_t75" style="width:39.75pt;height:31.7pt" o:ole="">
            <v:imagedata r:id="rId130" o:title=""/>
          </v:shape>
          <o:OLEObject Type="Embed" ProgID="Equation.DSMT4" ShapeID="_x0000_i1092" DrawAspect="Content" ObjectID="_1823633895" r:id="rId131"/>
        </w:object>
      </w:r>
      <w:r w:rsidRPr="002C4DB5">
        <w:rPr>
          <w:rStyle w:val="Bodytext2105pt2"/>
          <w:rFonts w:eastAsia="Arial Unicode MS"/>
          <w:sz w:val="24"/>
          <w:szCs w:val="24"/>
        </w:rPr>
        <w:t xml:space="preserve"> </w:t>
      </w:r>
      <w:r w:rsidRPr="002C4DB5">
        <w:rPr>
          <w:rStyle w:val="Bodytext2105pt2"/>
          <w:rFonts w:eastAsia="Arial Unicode MS"/>
          <w:iCs/>
          <w:sz w:val="24"/>
          <w:szCs w:val="24"/>
        </w:rPr>
        <w:t xml:space="preserve">với </w:t>
      </w:r>
      <w:r w:rsidRPr="002C4DB5">
        <w:rPr>
          <w:rStyle w:val="Bodytext2105pt2"/>
          <w:rFonts w:eastAsia="Arial Unicode MS"/>
          <w:i/>
          <w:sz w:val="24"/>
          <w:szCs w:val="24"/>
        </w:rPr>
        <w:t>n</w:t>
      </w:r>
      <w:r w:rsidRPr="002C4DB5">
        <w:rPr>
          <w:rStyle w:val="Bodytext2105pt2"/>
          <w:rFonts w:eastAsia="Arial Unicode MS"/>
          <w:iCs/>
          <w:sz w:val="24"/>
          <w:szCs w:val="24"/>
        </w:rPr>
        <w:t xml:space="preserve"> = 1, 2, 3 …</w:t>
      </w:r>
    </w:p>
    <w:p w14:paraId="4F2B4574" w14:textId="77777777" w:rsidR="00F1489C" w:rsidRPr="002C4DB5" w:rsidRDefault="00F1489C" w:rsidP="00A46561">
      <w:pPr>
        <w:tabs>
          <w:tab w:val="left" w:pos="300"/>
          <w:tab w:val="left" w:pos="720"/>
          <w:tab w:val="left" w:pos="5300"/>
        </w:tabs>
        <w:autoSpaceDE w:val="0"/>
        <w:autoSpaceDN w:val="0"/>
        <w:adjustRightInd w:val="0"/>
        <w:spacing w:line="259" w:lineRule="auto"/>
        <w:rPr>
          <w:rFonts w:cs="Times New Roman"/>
          <w:b/>
          <w:bCs/>
          <w:szCs w:val="24"/>
        </w:rPr>
      </w:pPr>
      <w:r w:rsidRPr="002C4DB5">
        <w:rPr>
          <w:rFonts w:cs="Times New Roman"/>
          <w:b/>
          <w:bCs/>
          <w:szCs w:val="24"/>
        </w:rPr>
        <w:tab/>
      </w:r>
      <w:r w:rsidRPr="00357D44">
        <w:rPr>
          <w:rFonts w:cs="Times New Roman"/>
          <w:b/>
          <w:bCs/>
          <w:color w:val="0070C0"/>
          <w:szCs w:val="24"/>
        </w:rPr>
        <w:t xml:space="preserve">C. </w:t>
      </w:r>
      <w:r w:rsidRPr="002C4DB5">
        <w:rPr>
          <w:rFonts w:cs="Times New Roman"/>
          <w:b/>
          <w:bCs/>
          <w:position w:val="-24"/>
          <w:szCs w:val="24"/>
        </w:rPr>
        <w:object w:dxaOrig="1380" w:dyaOrig="620" w14:anchorId="42BB768A">
          <v:shape id="_x0000_i1093" type="#_x0000_t75" style="width:70.4pt;height:31.7pt" o:ole="">
            <v:imagedata r:id="rId132" o:title=""/>
          </v:shape>
          <o:OLEObject Type="Embed" ProgID="Equation.DSMT4" ShapeID="_x0000_i1093" DrawAspect="Content" ObjectID="_1823633896" r:id="rId133"/>
        </w:object>
      </w:r>
      <w:r w:rsidRPr="002C4DB5">
        <w:rPr>
          <w:rStyle w:val="Bodytext2105pt2"/>
          <w:rFonts w:eastAsia="Arial Unicode MS"/>
          <w:sz w:val="24"/>
          <w:szCs w:val="24"/>
        </w:rPr>
        <w:t xml:space="preserve"> </w:t>
      </w:r>
      <w:r w:rsidRPr="002C4DB5">
        <w:rPr>
          <w:rStyle w:val="Bodytext2105pt2"/>
          <w:rFonts w:eastAsia="Arial Unicode MS"/>
          <w:iCs/>
          <w:sz w:val="24"/>
          <w:szCs w:val="24"/>
        </w:rPr>
        <w:t xml:space="preserve">với </w:t>
      </w:r>
      <w:r w:rsidRPr="002C4DB5">
        <w:rPr>
          <w:rStyle w:val="Bodytext2105pt2"/>
          <w:rFonts w:eastAsia="Arial Unicode MS"/>
          <w:i/>
          <w:sz w:val="24"/>
          <w:szCs w:val="24"/>
        </w:rPr>
        <w:t>n</w:t>
      </w:r>
      <w:r w:rsidRPr="002C4DB5">
        <w:rPr>
          <w:rStyle w:val="Bodytext2105pt2"/>
          <w:rFonts w:eastAsia="Arial Unicode MS"/>
          <w:iCs/>
          <w:sz w:val="24"/>
          <w:szCs w:val="24"/>
        </w:rPr>
        <w:t xml:space="preserve"> = 0, 1, 2 …</w:t>
      </w:r>
      <w:r w:rsidRPr="002C4DB5">
        <w:rPr>
          <w:rStyle w:val="Bodytext2105pt2"/>
          <w:rFonts w:eastAsiaTheme="minorHAnsi"/>
          <w:sz w:val="24"/>
          <w:szCs w:val="24"/>
        </w:rPr>
        <w:tab/>
      </w:r>
      <w:r w:rsidRPr="00357D44">
        <w:rPr>
          <w:rStyle w:val="Bodytext2105pt2"/>
          <w:rFonts w:eastAsiaTheme="minorHAnsi"/>
          <w:color w:val="0070C0"/>
          <w:sz w:val="24"/>
          <w:szCs w:val="24"/>
        </w:rPr>
        <w:t xml:space="preserve">D. </w:t>
      </w:r>
      <w:r w:rsidRPr="002C4DB5">
        <w:rPr>
          <w:rFonts w:cs="Times New Roman"/>
          <w:b/>
          <w:bCs/>
          <w:position w:val="-6"/>
          <w:szCs w:val="24"/>
        </w:rPr>
        <w:object w:dxaOrig="720" w:dyaOrig="279" w14:anchorId="2CBF56D6">
          <v:shape id="_x0000_i1094" type="#_x0000_t75" style="width:36pt;height:13.45pt" o:ole="">
            <v:imagedata r:id="rId134" o:title=""/>
          </v:shape>
          <o:OLEObject Type="Embed" ProgID="Equation.DSMT4" ShapeID="_x0000_i1094" DrawAspect="Content" ObjectID="_1823633897" r:id="rId135"/>
        </w:object>
      </w:r>
      <w:r w:rsidRPr="002C4DB5">
        <w:rPr>
          <w:rStyle w:val="Bodytext2105pt2"/>
          <w:rFonts w:eastAsia="Arial Unicode MS"/>
          <w:sz w:val="24"/>
          <w:szCs w:val="24"/>
        </w:rPr>
        <w:t xml:space="preserve"> </w:t>
      </w:r>
      <w:r w:rsidRPr="002C4DB5">
        <w:rPr>
          <w:rStyle w:val="Bodytext2105pt2"/>
          <w:rFonts w:eastAsia="Arial Unicode MS"/>
          <w:iCs/>
          <w:sz w:val="24"/>
          <w:szCs w:val="24"/>
        </w:rPr>
        <w:t xml:space="preserve">với </w:t>
      </w:r>
      <w:r w:rsidRPr="002C4DB5">
        <w:rPr>
          <w:rStyle w:val="Bodytext2105pt2"/>
          <w:rFonts w:eastAsia="Arial Unicode MS"/>
          <w:i/>
          <w:sz w:val="24"/>
          <w:szCs w:val="24"/>
        </w:rPr>
        <w:t>n</w:t>
      </w:r>
      <w:r w:rsidRPr="002C4DB5">
        <w:rPr>
          <w:rStyle w:val="Bodytext2105pt2"/>
          <w:rFonts w:eastAsia="Arial Unicode MS"/>
          <w:iCs/>
          <w:sz w:val="24"/>
          <w:szCs w:val="24"/>
        </w:rPr>
        <w:t xml:space="preserve"> = 1, 2, 3 …</w:t>
      </w:r>
    </w:p>
    <w:p w14:paraId="4A144051" w14:textId="77777777" w:rsidR="00F1489C" w:rsidRPr="002C4DB5" w:rsidRDefault="00F1489C" w:rsidP="00A46561">
      <w:pPr>
        <w:widowControl w:val="0"/>
        <w:tabs>
          <w:tab w:val="left" w:pos="720"/>
        </w:tabs>
        <w:autoSpaceDE w:val="0"/>
        <w:autoSpaceDN w:val="0"/>
        <w:adjustRightInd w:val="0"/>
        <w:spacing w:after="0" w:line="276" w:lineRule="auto"/>
        <w:rPr>
          <w:rFonts w:cs="Times New Roman"/>
          <w:b/>
          <w:szCs w:val="24"/>
          <w:lang w:val="nl-NL"/>
        </w:rPr>
      </w:pPr>
      <w:r w:rsidRPr="00357D44">
        <w:rPr>
          <w:rFonts w:cs="Times New Roman"/>
          <w:b/>
          <w:color w:val="C00000"/>
          <w:szCs w:val="24"/>
          <w:lang w:val="nl-NL"/>
        </w:rPr>
        <w:t>Câu 8.</w:t>
      </w:r>
      <w:r w:rsidRPr="002C4DB5">
        <w:rPr>
          <w:rFonts w:cs="Times New Roman"/>
          <w:b/>
          <w:color w:val="0000FF"/>
          <w:szCs w:val="24"/>
          <w:lang w:val="nl-NL"/>
        </w:rPr>
        <w:tab/>
      </w:r>
      <w:r w:rsidRPr="002C4DB5">
        <w:rPr>
          <w:rFonts w:cs="Times New Roman"/>
          <w:szCs w:val="24"/>
          <w:lang w:val="nl-NL"/>
        </w:rPr>
        <w:t>Trên một sợi dây đàn hồi đang có sóng dừng, khoảng cách giữa hai nút sóng liên tiếp bằng</w:t>
      </w:r>
    </w:p>
    <w:p w14:paraId="05F440B7" w14:textId="77777777" w:rsidR="00F1489C" w:rsidRPr="002C4DB5" w:rsidRDefault="00F1489C" w:rsidP="00A46561">
      <w:pPr>
        <w:widowControl w:val="0"/>
        <w:tabs>
          <w:tab w:val="left" w:pos="283"/>
          <w:tab w:val="left" w:pos="720"/>
          <w:tab w:val="left" w:pos="2835"/>
          <w:tab w:val="left" w:pos="5386"/>
          <w:tab w:val="left" w:pos="7937"/>
        </w:tabs>
        <w:autoSpaceDE w:val="0"/>
        <w:autoSpaceDN w:val="0"/>
        <w:adjustRightInd w:val="0"/>
        <w:spacing w:after="0" w:line="276" w:lineRule="auto"/>
        <w:ind w:firstLine="283"/>
        <w:rPr>
          <w:rFonts w:cs="Times New Roman"/>
          <w:b/>
          <w:szCs w:val="24"/>
          <w:lang w:val="nl-NL"/>
        </w:rPr>
      </w:pPr>
      <w:r w:rsidRPr="00357D44">
        <w:rPr>
          <w:rFonts w:cs="Times New Roman"/>
          <w:b/>
          <w:color w:val="0070C0"/>
          <w:szCs w:val="24"/>
          <w:lang w:val="nl-NL"/>
        </w:rPr>
        <w:t xml:space="preserve">A. </w:t>
      </w:r>
      <w:r w:rsidRPr="002C4DB5">
        <w:rPr>
          <w:rFonts w:cs="Times New Roman"/>
          <w:szCs w:val="24"/>
          <w:lang w:val="nl-NL"/>
        </w:rPr>
        <w:t xml:space="preserve">một bước sóng. </w:t>
      </w:r>
      <w:r w:rsidRPr="002C4DB5">
        <w:rPr>
          <w:rFonts w:cs="Times New Roman"/>
          <w:b/>
          <w:szCs w:val="24"/>
          <w:lang w:val="nl-NL"/>
        </w:rPr>
        <w:tab/>
      </w:r>
      <w:r w:rsidRPr="002C4DB5">
        <w:rPr>
          <w:rFonts w:cs="Times New Roman"/>
          <w:b/>
          <w:szCs w:val="24"/>
          <w:lang w:val="nl-NL"/>
        </w:rPr>
        <w:tab/>
      </w:r>
      <w:r w:rsidRPr="00357D44">
        <w:rPr>
          <w:rFonts w:cs="Times New Roman"/>
          <w:b/>
          <w:color w:val="0070C0"/>
          <w:szCs w:val="24"/>
          <w:lang w:val="nl-NL"/>
        </w:rPr>
        <w:t xml:space="preserve">B. </w:t>
      </w:r>
      <w:r w:rsidRPr="002C4DB5">
        <w:rPr>
          <w:rFonts w:cs="Times New Roman"/>
          <w:szCs w:val="24"/>
          <w:lang w:val="nl-NL"/>
        </w:rPr>
        <w:t>hai bước sóng.</w:t>
      </w:r>
    </w:p>
    <w:p w14:paraId="0663656E" w14:textId="77777777" w:rsidR="00F1489C" w:rsidRPr="002C4DB5" w:rsidRDefault="00F1489C" w:rsidP="00A46561">
      <w:pPr>
        <w:widowControl w:val="0"/>
        <w:tabs>
          <w:tab w:val="left" w:pos="283"/>
          <w:tab w:val="left" w:pos="720"/>
          <w:tab w:val="left" w:pos="2835"/>
          <w:tab w:val="left" w:pos="5386"/>
          <w:tab w:val="left" w:pos="7937"/>
        </w:tabs>
        <w:autoSpaceDE w:val="0"/>
        <w:autoSpaceDN w:val="0"/>
        <w:adjustRightInd w:val="0"/>
        <w:spacing w:after="0" w:line="276" w:lineRule="auto"/>
        <w:ind w:firstLine="283"/>
        <w:rPr>
          <w:rFonts w:cs="Times New Roman"/>
          <w:szCs w:val="24"/>
          <w:lang w:val="nl-NL"/>
        </w:rPr>
      </w:pPr>
      <w:r w:rsidRPr="00357D44">
        <w:rPr>
          <w:rFonts w:cs="Times New Roman"/>
          <w:b/>
          <w:color w:val="0070C0"/>
          <w:szCs w:val="24"/>
          <w:lang w:val="nl-NL"/>
        </w:rPr>
        <w:t xml:space="preserve">C. </w:t>
      </w:r>
      <w:r w:rsidRPr="002C4DB5">
        <w:rPr>
          <w:rFonts w:cs="Times New Roman"/>
          <w:szCs w:val="24"/>
          <w:lang w:val="nl-NL"/>
        </w:rPr>
        <w:t>một phần tư bước sóng.</w:t>
      </w:r>
      <w:r w:rsidRPr="002C4DB5">
        <w:rPr>
          <w:rFonts w:cs="Times New Roman"/>
          <w:b/>
          <w:szCs w:val="24"/>
          <w:lang w:val="nl-NL"/>
        </w:rPr>
        <w:tab/>
      </w:r>
      <w:r w:rsidRPr="00357D44">
        <w:rPr>
          <w:rFonts w:cs="Times New Roman"/>
          <w:b/>
          <w:color w:val="0070C0"/>
          <w:szCs w:val="24"/>
          <w:lang w:val="nl-NL"/>
        </w:rPr>
        <w:t xml:space="preserve">D. </w:t>
      </w:r>
      <w:r w:rsidRPr="002C4DB5">
        <w:rPr>
          <w:rFonts w:cs="Times New Roman"/>
          <w:szCs w:val="24"/>
          <w:lang w:val="nl-NL"/>
        </w:rPr>
        <w:t>một nửa bước sóng.</w:t>
      </w:r>
    </w:p>
    <w:p w14:paraId="2E36E23D" w14:textId="77777777" w:rsidR="00F1489C" w:rsidRPr="002C4DB5" w:rsidRDefault="00F1489C" w:rsidP="00A46561">
      <w:pPr>
        <w:tabs>
          <w:tab w:val="left" w:pos="720"/>
        </w:tabs>
        <w:spacing w:after="0" w:line="276" w:lineRule="auto"/>
        <w:rPr>
          <w:rFonts w:cs="Times New Roman"/>
          <w:b/>
          <w:bCs/>
          <w:szCs w:val="24"/>
        </w:rPr>
      </w:pPr>
      <w:r w:rsidRPr="00357D44">
        <w:rPr>
          <w:rFonts w:cs="Times New Roman"/>
          <w:b/>
          <w:bCs/>
          <w:color w:val="C00000"/>
          <w:szCs w:val="24"/>
        </w:rPr>
        <w:t>Câu 9.</w:t>
      </w:r>
      <w:r w:rsidRPr="002C4DB5">
        <w:rPr>
          <w:rFonts w:cs="Times New Roman"/>
          <w:b/>
          <w:bCs/>
          <w:color w:val="0000FF"/>
          <w:szCs w:val="24"/>
        </w:rPr>
        <w:tab/>
      </w:r>
      <w:r w:rsidRPr="002C4DB5">
        <w:rPr>
          <w:rFonts w:cs="Times New Roman"/>
          <w:noProof/>
          <w:szCs w:val="24"/>
        </w:rPr>
        <w:drawing>
          <wp:anchor distT="0" distB="0" distL="114300" distR="114300" simplePos="0" relativeHeight="251669504" behindDoc="0" locked="0" layoutInCell="1" allowOverlap="1" wp14:anchorId="6F9E59DC" wp14:editId="28EA3FCA">
            <wp:simplePos x="0" y="0"/>
            <wp:positionH relativeFrom="margin">
              <wp:align>right</wp:align>
            </wp:positionH>
            <wp:positionV relativeFrom="paragraph">
              <wp:posOffset>8564</wp:posOffset>
            </wp:positionV>
            <wp:extent cx="1329055" cy="1117600"/>
            <wp:effectExtent l="0" t="0" r="4445" b="6350"/>
            <wp:wrapSquare wrapText="bothSides"/>
            <wp:docPr id="94529609" name="Picture 1" descr="A green line on a white gri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29609" name="Picture 1" descr="A green line on a white grid  Description automatically generated"/>
                    <pic:cNvPicPr/>
                  </pic:nvPicPr>
                  <pic:blipFill>
                    <a:blip r:embed="rId136">
                      <a:extLst>
                        <a:ext uri="{28A0092B-C50C-407E-A947-70E740481C1C}">
                          <a14:useLocalDpi xmlns:a14="http://schemas.microsoft.com/office/drawing/2010/main" val="0"/>
                        </a:ext>
                      </a:extLst>
                    </a:blip>
                    <a:stretch>
                      <a:fillRect/>
                    </a:stretch>
                  </pic:blipFill>
                  <pic:spPr>
                    <a:xfrm>
                      <a:off x="0" y="0"/>
                      <a:ext cx="1329055" cy="1117600"/>
                    </a:xfrm>
                    <a:prstGeom prst="rect">
                      <a:avLst/>
                    </a:prstGeom>
                  </pic:spPr>
                </pic:pic>
              </a:graphicData>
            </a:graphic>
            <wp14:sizeRelH relativeFrom="page">
              <wp14:pctWidth>0</wp14:pctWidth>
            </wp14:sizeRelH>
            <wp14:sizeRelV relativeFrom="page">
              <wp14:pctHeight>0</wp14:pctHeight>
            </wp14:sizeRelV>
          </wp:anchor>
        </w:drawing>
      </w:r>
      <w:r w:rsidRPr="002C4DB5">
        <w:rPr>
          <w:rFonts w:cs="Times New Roman"/>
          <w:bCs/>
          <w:szCs w:val="24"/>
        </w:rPr>
        <w:t>Đường hiển thị trên màn hình của dao động kí điện tử khi đo tần số của một sóng âm có dạng như hình bên. Bộ điều chỉnh thời gian của dao động kí được đặt sao cho giá trị của mỗi ô trên trục nằm ngang là 1 ms/độ chia. Tần số của sóng âm trong thí nghiệm này là</w:t>
      </w:r>
    </w:p>
    <w:p w14:paraId="0A91F742" w14:textId="77777777" w:rsidR="00F1489C" w:rsidRPr="002C4DB5" w:rsidRDefault="00F1489C" w:rsidP="00A46561">
      <w:pPr>
        <w:tabs>
          <w:tab w:val="left" w:pos="283"/>
          <w:tab w:val="left" w:pos="720"/>
          <w:tab w:val="left" w:pos="2835"/>
          <w:tab w:val="left" w:pos="5386"/>
          <w:tab w:val="left" w:pos="7937"/>
        </w:tabs>
        <w:spacing w:after="0" w:line="276" w:lineRule="auto"/>
        <w:ind w:firstLine="283"/>
        <w:rPr>
          <w:rFonts w:cs="Times New Roman"/>
          <w:b/>
          <w:bCs/>
          <w:szCs w:val="24"/>
        </w:rPr>
      </w:pPr>
      <w:r w:rsidRPr="00357D44">
        <w:rPr>
          <w:rFonts w:cs="Times New Roman"/>
          <w:b/>
          <w:color w:val="0070C0"/>
          <w:szCs w:val="24"/>
          <w:lang w:val="vi-VN"/>
        </w:rPr>
        <w:t>A.</w:t>
      </w:r>
      <w:r w:rsidRPr="00357D44">
        <w:rPr>
          <w:rFonts w:cs="Times New Roman"/>
          <w:b/>
          <w:bCs/>
          <w:color w:val="0070C0"/>
          <w:szCs w:val="24"/>
          <w:lang w:val="vi-VN"/>
        </w:rPr>
        <w:t xml:space="preserve"> </w:t>
      </w:r>
      <w:r w:rsidRPr="002C4DB5">
        <w:rPr>
          <w:rFonts w:cs="Times New Roman"/>
          <w:bCs/>
          <w:szCs w:val="24"/>
        </w:rPr>
        <w:t>100 Hz</w:t>
      </w:r>
      <w:r w:rsidRPr="002C4DB5">
        <w:rPr>
          <w:rFonts w:cs="Times New Roman"/>
          <w:bCs/>
          <w:szCs w:val="24"/>
          <w:lang w:val="vi-VN"/>
        </w:rPr>
        <w:t xml:space="preserve">. </w:t>
      </w:r>
      <w:r w:rsidRPr="002C4DB5">
        <w:rPr>
          <w:rFonts w:cs="Times New Roman"/>
          <w:b/>
          <w:bCs/>
          <w:szCs w:val="24"/>
          <w:lang w:val="vi-VN"/>
        </w:rPr>
        <w:tab/>
      </w:r>
      <w:r w:rsidRPr="00357D44">
        <w:rPr>
          <w:rFonts w:cs="Times New Roman"/>
          <w:b/>
          <w:color w:val="0070C0"/>
          <w:szCs w:val="24"/>
          <w:lang w:val="vi-VN"/>
        </w:rPr>
        <w:t>B.</w:t>
      </w:r>
      <w:r w:rsidRPr="00357D44">
        <w:rPr>
          <w:rFonts w:cs="Times New Roman"/>
          <w:b/>
          <w:bCs/>
          <w:color w:val="0070C0"/>
          <w:szCs w:val="24"/>
          <w:lang w:val="vi-VN"/>
        </w:rPr>
        <w:t xml:space="preserve"> </w:t>
      </w:r>
      <w:r w:rsidRPr="002C4DB5">
        <w:rPr>
          <w:rFonts w:cs="Times New Roman"/>
          <w:bCs/>
          <w:szCs w:val="24"/>
        </w:rPr>
        <w:t>400 Hz</w:t>
      </w:r>
      <w:r w:rsidRPr="002C4DB5">
        <w:rPr>
          <w:rFonts w:cs="Times New Roman"/>
          <w:bCs/>
          <w:szCs w:val="24"/>
          <w:lang w:val="vi-VN"/>
        </w:rPr>
        <w:t xml:space="preserve">. </w:t>
      </w:r>
      <w:r w:rsidRPr="002C4DB5">
        <w:rPr>
          <w:rFonts w:cs="Times New Roman"/>
          <w:b/>
          <w:bCs/>
          <w:szCs w:val="24"/>
        </w:rPr>
        <w:tab/>
      </w:r>
    </w:p>
    <w:p w14:paraId="1CC76231" w14:textId="77777777" w:rsidR="00F1489C" w:rsidRPr="002C4DB5" w:rsidRDefault="00F1489C" w:rsidP="00A46561">
      <w:pPr>
        <w:tabs>
          <w:tab w:val="left" w:pos="283"/>
          <w:tab w:val="left" w:pos="720"/>
          <w:tab w:val="left" w:pos="2835"/>
          <w:tab w:val="left" w:pos="5386"/>
          <w:tab w:val="left" w:pos="7937"/>
        </w:tabs>
        <w:spacing w:after="0" w:line="276" w:lineRule="auto"/>
        <w:ind w:firstLine="283"/>
        <w:rPr>
          <w:rFonts w:cs="Times New Roman"/>
          <w:b/>
          <w:bCs/>
          <w:szCs w:val="24"/>
        </w:rPr>
      </w:pPr>
      <w:r w:rsidRPr="00357D44">
        <w:rPr>
          <w:rFonts w:cs="Times New Roman"/>
          <w:b/>
          <w:color w:val="0070C0"/>
          <w:szCs w:val="24"/>
          <w:lang w:val="vi-VN"/>
        </w:rPr>
        <w:t>C.</w:t>
      </w:r>
      <w:r w:rsidRPr="00357D44">
        <w:rPr>
          <w:rFonts w:cs="Times New Roman"/>
          <w:b/>
          <w:bCs/>
          <w:color w:val="0070C0"/>
          <w:szCs w:val="24"/>
          <w:lang w:val="vi-VN"/>
        </w:rPr>
        <w:t xml:space="preserve"> </w:t>
      </w:r>
      <w:r w:rsidRPr="002C4DB5">
        <w:rPr>
          <w:rFonts w:cs="Times New Roman"/>
          <w:bCs/>
          <w:szCs w:val="24"/>
        </w:rPr>
        <w:t>200 Hz</w:t>
      </w:r>
      <w:r w:rsidRPr="002C4DB5">
        <w:rPr>
          <w:rFonts w:cs="Times New Roman"/>
          <w:bCs/>
          <w:szCs w:val="24"/>
          <w:lang w:val="vi-VN"/>
        </w:rPr>
        <w:t xml:space="preserve">. </w:t>
      </w:r>
      <w:r w:rsidRPr="002C4DB5">
        <w:rPr>
          <w:rFonts w:cs="Times New Roman"/>
          <w:b/>
          <w:bCs/>
          <w:szCs w:val="24"/>
          <w:lang w:val="vi-VN"/>
        </w:rPr>
        <w:tab/>
      </w:r>
      <w:r w:rsidRPr="00357D44">
        <w:rPr>
          <w:rFonts w:cs="Times New Roman"/>
          <w:b/>
          <w:color w:val="0070C0"/>
          <w:szCs w:val="24"/>
          <w:lang w:val="vi-VN"/>
        </w:rPr>
        <w:t>D.</w:t>
      </w:r>
      <w:r w:rsidRPr="00357D44">
        <w:rPr>
          <w:rFonts w:cs="Times New Roman"/>
          <w:b/>
          <w:bCs/>
          <w:color w:val="0070C0"/>
          <w:szCs w:val="24"/>
          <w:lang w:val="vi-VN"/>
        </w:rPr>
        <w:t xml:space="preserve"> </w:t>
      </w:r>
      <w:r w:rsidRPr="002C4DB5">
        <w:rPr>
          <w:rFonts w:cs="Times New Roman"/>
          <w:bCs/>
          <w:szCs w:val="24"/>
        </w:rPr>
        <w:t>1000 Hz</w:t>
      </w:r>
      <w:r w:rsidRPr="002C4DB5">
        <w:rPr>
          <w:rFonts w:cs="Times New Roman"/>
          <w:bCs/>
          <w:szCs w:val="24"/>
          <w:lang w:val="vi-VN"/>
        </w:rPr>
        <w:t>.</w:t>
      </w:r>
    </w:p>
    <w:p w14:paraId="280EA2A8" w14:textId="77777777" w:rsidR="00F1489C" w:rsidRPr="002C4DB5" w:rsidRDefault="00F1489C" w:rsidP="00A46561">
      <w:pPr>
        <w:spacing w:after="0" w:line="276" w:lineRule="auto"/>
        <w:rPr>
          <w:rFonts w:cs="Times New Roman"/>
          <w:b/>
          <w:bCs/>
          <w:szCs w:val="24"/>
          <w:lang w:val="vi-VN"/>
        </w:rPr>
      </w:pPr>
      <w:r w:rsidRPr="00357D44">
        <w:rPr>
          <w:rFonts w:cs="Times New Roman"/>
          <w:b/>
          <w:bCs/>
          <w:color w:val="C00000"/>
          <w:szCs w:val="24"/>
          <w:lang w:val="vi-VN"/>
        </w:rPr>
        <w:t>Câu 10.</w:t>
      </w:r>
      <w:r w:rsidRPr="002C4DB5">
        <w:rPr>
          <w:rFonts w:cs="Times New Roman"/>
          <w:b/>
          <w:bCs/>
          <w:color w:val="0000FF"/>
          <w:szCs w:val="24"/>
          <w:lang w:val="vi-VN"/>
        </w:rPr>
        <w:tab/>
      </w:r>
      <w:r w:rsidRPr="002C4DB5">
        <w:rPr>
          <w:rFonts w:cs="Times New Roman"/>
          <w:bCs/>
          <w:szCs w:val="24"/>
          <w:lang w:val="vi-VN"/>
        </w:rPr>
        <w:t xml:space="preserve">Trong thí nghiệm </w:t>
      </w:r>
      <w:r w:rsidRPr="002C4DB5">
        <w:rPr>
          <w:rFonts w:eastAsia="Times New Roman" w:cs="Times New Roman"/>
          <w:szCs w:val="24"/>
          <w:lang w:val="de-DE"/>
        </w:rPr>
        <w:t>Young</w:t>
      </w:r>
      <w:r w:rsidRPr="002C4DB5">
        <w:rPr>
          <w:rFonts w:cs="Times New Roman"/>
          <w:bCs/>
          <w:szCs w:val="24"/>
          <w:lang w:val="vi-VN"/>
        </w:rPr>
        <w:t xml:space="preserve"> về giao thoa </w:t>
      </w:r>
      <w:r w:rsidRPr="002C4DB5">
        <w:rPr>
          <w:rFonts w:cs="Times New Roman"/>
          <w:bCs/>
          <w:szCs w:val="24"/>
        </w:rPr>
        <w:t>với ánh sáng đơn sắc, k</w:t>
      </w:r>
      <w:r w:rsidRPr="002C4DB5">
        <w:rPr>
          <w:rFonts w:cs="Times New Roman"/>
          <w:bCs/>
          <w:szCs w:val="24"/>
          <w:lang w:val="vi-VN"/>
        </w:rPr>
        <w:t xml:space="preserve">hoảng cách </w:t>
      </w:r>
      <w:r w:rsidRPr="002C4DB5">
        <w:rPr>
          <w:rFonts w:cs="Times New Roman"/>
          <w:bCs/>
          <w:szCs w:val="24"/>
        </w:rPr>
        <w:t xml:space="preserve">giữa hai khe là </w:t>
      </w:r>
      <w:r w:rsidRPr="002C4DB5">
        <w:rPr>
          <w:rFonts w:cs="Times New Roman"/>
          <w:bCs/>
          <w:szCs w:val="24"/>
          <w:lang w:val="vi-VN"/>
        </w:rPr>
        <w:t xml:space="preserve">0,4 mm, </w:t>
      </w:r>
      <w:r w:rsidRPr="002C4DB5">
        <w:rPr>
          <w:rFonts w:cs="Times New Roman"/>
          <w:bCs/>
          <w:szCs w:val="24"/>
        </w:rPr>
        <w:t>khoảng cách từ hai khe đến màn là</w:t>
      </w:r>
      <w:r w:rsidRPr="002C4DB5">
        <w:rPr>
          <w:rFonts w:cs="Times New Roman"/>
          <w:bCs/>
          <w:szCs w:val="24"/>
          <w:lang w:val="vi-VN"/>
        </w:rPr>
        <w:t xml:space="preserve"> 1,2 m, </w:t>
      </w:r>
      <w:r w:rsidRPr="002C4DB5">
        <w:rPr>
          <w:rFonts w:cs="Times New Roman"/>
          <w:bCs/>
          <w:szCs w:val="24"/>
        </w:rPr>
        <w:t>bước sóng ánh sáng là</w:t>
      </w:r>
      <w:r w:rsidRPr="002C4DB5">
        <w:rPr>
          <w:rFonts w:cs="Times New Roman"/>
          <w:bCs/>
          <w:szCs w:val="24"/>
          <w:lang w:val="vi-VN"/>
        </w:rPr>
        <w:t xml:space="preserve"> 600 nm. Khoảng cách giữa 2 vân sáng liên tiếp trên màn là</w:t>
      </w:r>
    </w:p>
    <w:p w14:paraId="5482CAFE"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Cs/>
          <w:szCs w:val="24"/>
          <w:lang w:val="vi-VN"/>
        </w:rPr>
      </w:pPr>
      <w:r w:rsidRPr="00357D44">
        <w:rPr>
          <w:rFonts w:cs="Times New Roman"/>
          <w:b/>
          <w:color w:val="0070C0"/>
          <w:szCs w:val="24"/>
          <w:lang w:val="vi-VN"/>
        </w:rPr>
        <w:t>A.</w:t>
      </w:r>
      <w:r w:rsidRPr="00357D44">
        <w:rPr>
          <w:rFonts w:cs="Times New Roman"/>
          <w:b/>
          <w:bCs/>
          <w:color w:val="0070C0"/>
          <w:szCs w:val="24"/>
          <w:lang w:val="vi-VN"/>
        </w:rPr>
        <w:t xml:space="preserve"> </w:t>
      </w:r>
      <w:r w:rsidRPr="002C4DB5">
        <w:rPr>
          <w:rFonts w:cs="Times New Roman"/>
          <w:bCs/>
          <w:szCs w:val="24"/>
          <w:lang w:val="vi-VN"/>
        </w:rPr>
        <w:t xml:space="preserve">1,6 mm. </w:t>
      </w:r>
      <w:r w:rsidRPr="002C4DB5">
        <w:rPr>
          <w:rFonts w:cs="Times New Roman"/>
          <w:b/>
          <w:bCs/>
          <w:szCs w:val="24"/>
          <w:lang w:val="vi-VN"/>
        </w:rPr>
        <w:tab/>
      </w:r>
      <w:r w:rsidRPr="00357D44">
        <w:rPr>
          <w:rFonts w:cs="Times New Roman"/>
          <w:b/>
          <w:color w:val="0070C0"/>
          <w:szCs w:val="24"/>
          <w:lang w:val="vi-VN"/>
        </w:rPr>
        <w:t>B.</w:t>
      </w:r>
      <w:r w:rsidRPr="00357D44">
        <w:rPr>
          <w:rFonts w:cs="Times New Roman"/>
          <w:b/>
          <w:bCs/>
          <w:color w:val="0070C0"/>
          <w:szCs w:val="24"/>
          <w:lang w:val="vi-VN"/>
        </w:rPr>
        <w:t xml:space="preserve"> </w:t>
      </w:r>
      <w:r w:rsidRPr="002C4DB5">
        <w:rPr>
          <w:rFonts w:cs="Times New Roman"/>
          <w:bCs/>
          <w:szCs w:val="24"/>
          <w:lang w:val="vi-VN"/>
        </w:rPr>
        <w:t xml:space="preserve">1,2 mm. </w:t>
      </w:r>
      <w:r w:rsidRPr="002C4DB5">
        <w:rPr>
          <w:rFonts w:cs="Times New Roman"/>
          <w:b/>
          <w:bCs/>
          <w:szCs w:val="24"/>
          <w:lang w:val="vi-VN"/>
        </w:rPr>
        <w:tab/>
      </w:r>
      <w:r w:rsidRPr="00357D44">
        <w:rPr>
          <w:rFonts w:cs="Times New Roman"/>
          <w:b/>
          <w:color w:val="0070C0"/>
          <w:szCs w:val="24"/>
          <w:lang w:val="vi-VN"/>
        </w:rPr>
        <w:t>C.</w:t>
      </w:r>
      <w:r w:rsidRPr="00357D44">
        <w:rPr>
          <w:rFonts w:cs="Times New Roman"/>
          <w:b/>
          <w:bCs/>
          <w:color w:val="0070C0"/>
          <w:szCs w:val="24"/>
          <w:lang w:val="vi-VN"/>
        </w:rPr>
        <w:t xml:space="preserve"> </w:t>
      </w:r>
      <w:r w:rsidRPr="002C4DB5">
        <w:rPr>
          <w:rFonts w:cs="Times New Roman"/>
          <w:bCs/>
          <w:szCs w:val="24"/>
          <w:lang w:val="vi-VN"/>
        </w:rPr>
        <w:t xml:space="preserve">1,8 mm. </w:t>
      </w:r>
      <w:r w:rsidRPr="002C4DB5">
        <w:rPr>
          <w:rFonts w:cs="Times New Roman"/>
          <w:b/>
          <w:bCs/>
          <w:szCs w:val="24"/>
          <w:lang w:val="vi-VN"/>
        </w:rPr>
        <w:tab/>
      </w:r>
      <w:r w:rsidRPr="00357D44">
        <w:rPr>
          <w:rFonts w:cs="Times New Roman"/>
          <w:b/>
          <w:color w:val="0070C0"/>
          <w:szCs w:val="24"/>
          <w:lang w:val="vi-VN"/>
        </w:rPr>
        <w:t>D.</w:t>
      </w:r>
      <w:r w:rsidRPr="00357D44">
        <w:rPr>
          <w:rFonts w:cs="Times New Roman"/>
          <w:b/>
          <w:bCs/>
          <w:color w:val="0070C0"/>
          <w:szCs w:val="24"/>
          <w:lang w:val="vi-VN"/>
        </w:rPr>
        <w:t xml:space="preserve"> </w:t>
      </w:r>
      <w:r w:rsidRPr="002C4DB5">
        <w:rPr>
          <w:rFonts w:cs="Times New Roman"/>
          <w:bCs/>
          <w:szCs w:val="24"/>
          <w:lang w:val="vi-VN"/>
        </w:rPr>
        <w:t>1,4 mm.</w:t>
      </w:r>
    </w:p>
    <w:p w14:paraId="38B24273" w14:textId="77777777" w:rsidR="00F1489C" w:rsidRPr="002C4DB5" w:rsidRDefault="00F1489C" w:rsidP="00A46561">
      <w:pPr>
        <w:spacing w:after="0" w:line="276" w:lineRule="auto"/>
        <w:rPr>
          <w:rFonts w:cs="Times New Roman"/>
          <w:b/>
          <w:bCs/>
          <w:szCs w:val="24"/>
          <w:lang w:val="pt-BR"/>
        </w:rPr>
      </w:pPr>
      <w:r w:rsidRPr="00357D44">
        <w:rPr>
          <w:rFonts w:cs="Times New Roman"/>
          <w:b/>
          <w:bCs/>
          <w:color w:val="C00000"/>
          <w:szCs w:val="24"/>
          <w:lang w:val="pt-BR"/>
        </w:rPr>
        <w:t>Câu 11.</w:t>
      </w:r>
      <w:r w:rsidRPr="002C4DB5">
        <w:rPr>
          <w:rFonts w:cs="Times New Roman"/>
          <w:b/>
          <w:bCs/>
          <w:color w:val="0000FF"/>
          <w:szCs w:val="24"/>
          <w:lang w:val="pt-BR"/>
        </w:rPr>
        <w:tab/>
      </w:r>
      <w:r w:rsidRPr="002C4DB5">
        <w:rPr>
          <w:rFonts w:cs="Times New Roman"/>
          <w:noProof/>
          <w:szCs w:val="24"/>
        </w:rPr>
        <w:drawing>
          <wp:anchor distT="0" distB="0" distL="114300" distR="114300" simplePos="0" relativeHeight="251661312" behindDoc="0" locked="0" layoutInCell="1" allowOverlap="1" wp14:anchorId="3D9DED64" wp14:editId="6EA8FA54">
            <wp:simplePos x="0" y="0"/>
            <wp:positionH relativeFrom="margin">
              <wp:align>right</wp:align>
            </wp:positionH>
            <wp:positionV relativeFrom="paragraph">
              <wp:posOffset>9748</wp:posOffset>
            </wp:positionV>
            <wp:extent cx="1645920" cy="716280"/>
            <wp:effectExtent l="0" t="0" r="0" b="7620"/>
            <wp:wrapSquare wrapText="bothSides"/>
            <wp:docPr id="3" name="Picture 3" descr="https://toquoc.mediacdn.vn/280518851207290880/2023/2/14/vuon-hoa-18-1676338007948658415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https://toquoc.mediacdn.vn/280518851207290880/2023/2/14/vuon-hoa-18-1676338007948658415876.jp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1645920" cy="716280"/>
                    </a:xfrm>
                    <a:prstGeom prst="rect">
                      <a:avLst/>
                    </a:prstGeom>
                    <a:noFill/>
                    <a:ln>
                      <a:noFill/>
                    </a:ln>
                  </pic:spPr>
                </pic:pic>
              </a:graphicData>
            </a:graphic>
          </wp:anchor>
        </w:drawing>
      </w:r>
      <w:r w:rsidRPr="002C4DB5">
        <w:rPr>
          <w:rFonts w:cs="Times New Roman"/>
          <w:b/>
          <w:szCs w:val="24"/>
        </w:rPr>
        <w:t xml:space="preserve"> </w:t>
      </w:r>
      <w:r w:rsidRPr="002C4DB5">
        <w:rPr>
          <w:rFonts w:cs="Times New Roman"/>
          <w:bCs/>
          <w:szCs w:val="24"/>
        </w:rPr>
        <w:t>Vào một buổi trưa, ánh sáng mặt trời chiếu vuông góc vào một khu vườn rộng 100 m</w:t>
      </w:r>
      <w:r w:rsidRPr="002C4DB5">
        <w:rPr>
          <w:rFonts w:cs="Times New Roman"/>
          <w:bCs/>
          <w:szCs w:val="24"/>
          <w:vertAlign w:val="superscript"/>
        </w:rPr>
        <w:t>2</w:t>
      </w:r>
      <w:r w:rsidRPr="002C4DB5">
        <w:rPr>
          <w:rFonts w:cs="Times New Roman"/>
          <w:bCs/>
          <w:szCs w:val="24"/>
        </w:rPr>
        <w:t>.</w:t>
      </w:r>
      <w:r w:rsidRPr="002C4DB5">
        <w:rPr>
          <w:rFonts w:cs="Times New Roman"/>
          <w:b/>
          <w:szCs w:val="24"/>
        </w:rPr>
        <w:t xml:space="preserve"> </w:t>
      </w:r>
      <w:r w:rsidRPr="002C4DB5">
        <w:rPr>
          <w:rFonts w:cs="Times New Roman"/>
          <w:bCs/>
          <w:szCs w:val="24"/>
        </w:rPr>
        <w:t xml:space="preserve">Biết </w:t>
      </w:r>
      <w:r w:rsidRPr="002C4DB5">
        <w:rPr>
          <w:rFonts w:cs="Times New Roman"/>
          <w:bCs/>
          <w:szCs w:val="24"/>
          <w:lang w:val="pt-BR"/>
        </w:rPr>
        <w:t>cường độ ánh sáng chiếu vào khu vườn là 1000 W/m². Trong 1 phút, khu vườn nhận được năng lượng ánh sáng mặt trời là</w:t>
      </w:r>
    </w:p>
    <w:p w14:paraId="29ABF6E4" w14:textId="77777777" w:rsidR="00F1489C" w:rsidRPr="002C4DB5" w:rsidRDefault="00F1489C" w:rsidP="00A46561">
      <w:pPr>
        <w:tabs>
          <w:tab w:val="left" w:pos="283"/>
          <w:tab w:val="left" w:pos="2835"/>
          <w:tab w:val="left" w:pos="5386"/>
          <w:tab w:val="left" w:pos="7937"/>
        </w:tabs>
        <w:spacing w:after="0" w:line="276" w:lineRule="auto"/>
        <w:ind w:firstLine="283"/>
        <w:rPr>
          <w:rFonts w:eastAsia="Palatino Linotype" w:cs="Times New Roman"/>
          <w:b/>
          <w:szCs w:val="24"/>
        </w:rPr>
      </w:pPr>
      <w:r w:rsidRPr="00357D44">
        <w:rPr>
          <w:rFonts w:eastAsia="Palatino Linotype" w:cs="Times New Roman"/>
          <w:b/>
          <w:color w:val="0070C0"/>
          <w:szCs w:val="24"/>
        </w:rPr>
        <w:t xml:space="preserve">A. </w:t>
      </w:r>
      <w:r w:rsidRPr="002C4DB5">
        <w:rPr>
          <w:rFonts w:eastAsia="Palatino Linotype" w:cs="Times New Roman"/>
          <w:szCs w:val="24"/>
        </w:rPr>
        <w:t>6 kJ.</w:t>
      </w:r>
      <w:r w:rsidRPr="002C4DB5">
        <w:rPr>
          <w:rFonts w:eastAsia="Palatino Linotype" w:cs="Times New Roman"/>
          <w:b/>
          <w:szCs w:val="24"/>
        </w:rPr>
        <w:tab/>
      </w:r>
      <w:r w:rsidRPr="00357D44">
        <w:rPr>
          <w:rFonts w:eastAsia="Palatino Linotype" w:cs="Times New Roman"/>
          <w:b/>
          <w:color w:val="0070C0"/>
          <w:szCs w:val="24"/>
        </w:rPr>
        <w:t xml:space="preserve">B. </w:t>
      </w:r>
      <w:r w:rsidRPr="002C4DB5">
        <w:rPr>
          <w:rFonts w:eastAsia="Palatino Linotype" w:cs="Times New Roman"/>
          <w:szCs w:val="24"/>
        </w:rPr>
        <w:t>6000 kJ.</w:t>
      </w:r>
      <w:r w:rsidRPr="002C4DB5">
        <w:rPr>
          <w:rFonts w:eastAsia="Palatino Linotype" w:cs="Times New Roman"/>
          <w:b/>
          <w:szCs w:val="24"/>
        </w:rPr>
        <w:tab/>
      </w:r>
    </w:p>
    <w:p w14:paraId="452B5CBF" w14:textId="77777777" w:rsidR="00F1489C" w:rsidRPr="002C4DB5" w:rsidRDefault="00F1489C" w:rsidP="00A46561">
      <w:pPr>
        <w:tabs>
          <w:tab w:val="left" w:pos="283"/>
          <w:tab w:val="left" w:pos="2835"/>
          <w:tab w:val="left" w:pos="5386"/>
          <w:tab w:val="left" w:pos="7937"/>
        </w:tabs>
        <w:spacing w:after="0" w:line="276" w:lineRule="auto"/>
        <w:ind w:firstLine="283"/>
        <w:rPr>
          <w:rFonts w:eastAsia="Palatino Linotype" w:cs="Times New Roman"/>
          <w:b/>
          <w:szCs w:val="24"/>
        </w:rPr>
      </w:pPr>
      <w:r w:rsidRPr="00357D44">
        <w:rPr>
          <w:rFonts w:eastAsia="Palatino Linotype" w:cs="Times New Roman"/>
          <w:b/>
          <w:color w:val="0070C0"/>
          <w:szCs w:val="24"/>
        </w:rPr>
        <w:t xml:space="preserve">C. </w:t>
      </w:r>
      <w:r w:rsidRPr="002C4DB5">
        <w:rPr>
          <w:rFonts w:eastAsia="Palatino Linotype" w:cs="Times New Roman"/>
          <w:szCs w:val="24"/>
        </w:rPr>
        <w:t>600 kJ.</w:t>
      </w:r>
      <w:r w:rsidRPr="002C4DB5">
        <w:rPr>
          <w:rFonts w:eastAsia="Palatino Linotype" w:cs="Times New Roman"/>
          <w:b/>
          <w:szCs w:val="24"/>
        </w:rPr>
        <w:t xml:space="preserve">                      </w:t>
      </w:r>
      <w:r w:rsidRPr="002C4DB5">
        <w:rPr>
          <w:rFonts w:eastAsia="Palatino Linotype" w:cs="Times New Roman"/>
          <w:b/>
          <w:szCs w:val="24"/>
        </w:rPr>
        <w:tab/>
      </w:r>
      <w:r w:rsidRPr="00357D44">
        <w:rPr>
          <w:rFonts w:eastAsia="Palatino Linotype" w:cs="Times New Roman"/>
          <w:b/>
          <w:color w:val="0070C0"/>
          <w:szCs w:val="24"/>
        </w:rPr>
        <w:t xml:space="preserve">D. </w:t>
      </w:r>
      <w:r w:rsidRPr="002C4DB5">
        <w:rPr>
          <w:rFonts w:eastAsia="Palatino Linotype" w:cs="Times New Roman"/>
          <w:szCs w:val="24"/>
        </w:rPr>
        <w:t>60 kJ.</w:t>
      </w:r>
    </w:p>
    <w:p w14:paraId="2B91F603" w14:textId="77777777" w:rsidR="00F1489C" w:rsidRPr="002C4DB5" w:rsidRDefault="00F1489C" w:rsidP="00A46561">
      <w:pPr>
        <w:spacing w:after="0" w:line="276" w:lineRule="auto"/>
        <w:rPr>
          <w:rFonts w:cs="Times New Roman"/>
          <w:b/>
          <w:szCs w:val="24"/>
        </w:rPr>
      </w:pPr>
      <w:r w:rsidRPr="00357D44">
        <w:rPr>
          <w:rFonts w:cs="Times New Roman"/>
          <w:b/>
          <w:color w:val="C00000"/>
          <w:szCs w:val="24"/>
        </w:rPr>
        <w:t>Câu 12.</w:t>
      </w:r>
      <w:r w:rsidRPr="002C4DB5">
        <w:rPr>
          <w:rFonts w:cs="Times New Roman"/>
          <w:b/>
          <w:color w:val="0000FF"/>
          <w:szCs w:val="24"/>
        </w:rPr>
        <w:tab/>
      </w:r>
      <w:r w:rsidRPr="002C4DB5">
        <w:rPr>
          <w:rFonts w:cs="Times New Roman"/>
          <w:noProof/>
          <w:szCs w:val="24"/>
        </w:rPr>
        <w:drawing>
          <wp:anchor distT="0" distB="0" distL="114300" distR="114300" simplePos="0" relativeHeight="251660288" behindDoc="0" locked="0" layoutInCell="1" allowOverlap="1" wp14:anchorId="63986306" wp14:editId="681BB66B">
            <wp:simplePos x="0" y="0"/>
            <wp:positionH relativeFrom="margin">
              <wp:align>right</wp:align>
            </wp:positionH>
            <wp:positionV relativeFrom="paragraph">
              <wp:posOffset>11499</wp:posOffset>
            </wp:positionV>
            <wp:extent cx="1203960" cy="934720"/>
            <wp:effectExtent l="0" t="0" r="0" b="0"/>
            <wp:wrapSquare wrapText="bothSides"/>
            <wp:docPr id="10274385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438571" name="Picture 1"/>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203960" cy="934720"/>
                    </a:xfrm>
                    <a:prstGeom prst="rect">
                      <a:avLst/>
                    </a:prstGeom>
                  </pic:spPr>
                </pic:pic>
              </a:graphicData>
            </a:graphic>
          </wp:anchor>
        </w:drawing>
      </w:r>
      <w:r w:rsidRPr="002C4DB5">
        <w:rPr>
          <w:rFonts w:cs="Times New Roman"/>
          <w:szCs w:val="24"/>
        </w:rPr>
        <w:t>Để sóng siêu âm có tần số 1,5.10</w:t>
      </w:r>
      <w:r w:rsidRPr="002C4DB5">
        <w:rPr>
          <w:rFonts w:cs="Times New Roman"/>
          <w:szCs w:val="24"/>
          <w:vertAlign w:val="superscript"/>
        </w:rPr>
        <w:t>6</w:t>
      </w:r>
      <w:r w:rsidRPr="002C4DB5">
        <w:rPr>
          <w:rFonts w:cs="Times New Roman"/>
          <w:szCs w:val="24"/>
        </w:rPr>
        <w:t xml:space="preserve"> Hz có thể truyền xuyên qua mô của cơ thể người và cho hình ảnh rõ nét thì bước sóng của sóng siêu âm này phải nhỏ hơn 1,0 mm. Tốc độ của sóng siêu âm qua các mô của cơ thể  </w:t>
      </w:r>
    </w:p>
    <w:p w14:paraId="199796C7"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szCs w:val="24"/>
        </w:rPr>
      </w:pPr>
      <w:r w:rsidRPr="00357D44">
        <w:rPr>
          <w:rFonts w:cs="Times New Roman"/>
          <w:b/>
          <w:color w:val="0070C0"/>
          <w:szCs w:val="24"/>
        </w:rPr>
        <w:t xml:space="preserve">A. </w:t>
      </w:r>
      <w:r w:rsidRPr="002C4DB5">
        <w:rPr>
          <w:rFonts w:cs="Times New Roman"/>
          <w:szCs w:val="24"/>
        </w:rPr>
        <w:t>nhỏ hơn 1500 m/s.</w:t>
      </w:r>
      <w:r w:rsidRPr="002C4DB5">
        <w:rPr>
          <w:rFonts w:cs="Times New Roman"/>
          <w:b/>
          <w:szCs w:val="24"/>
        </w:rPr>
        <w:tab/>
      </w:r>
      <w:r w:rsidRPr="00357D44">
        <w:rPr>
          <w:rFonts w:cs="Times New Roman"/>
          <w:b/>
          <w:color w:val="0070C0"/>
          <w:szCs w:val="24"/>
        </w:rPr>
        <w:t xml:space="preserve">B. </w:t>
      </w:r>
      <w:r w:rsidRPr="002C4DB5">
        <w:rPr>
          <w:rFonts w:cs="Times New Roman"/>
          <w:szCs w:val="24"/>
        </w:rPr>
        <w:t>lớn hơn 1500 m/s và nhỏ hơn 1,5.10</w:t>
      </w:r>
      <w:r w:rsidRPr="002C4DB5">
        <w:rPr>
          <w:rFonts w:cs="Times New Roman"/>
          <w:szCs w:val="24"/>
          <w:vertAlign w:val="superscript"/>
        </w:rPr>
        <w:t xml:space="preserve">6 </w:t>
      </w:r>
      <w:r w:rsidRPr="002C4DB5">
        <w:rPr>
          <w:rFonts w:cs="Times New Roman"/>
          <w:szCs w:val="24"/>
        </w:rPr>
        <w:t>m/s.</w:t>
      </w:r>
    </w:p>
    <w:p w14:paraId="678000EB"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C. </w:t>
      </w:r>
      <w:r w:rsidRPr="002C4DB5">
        <w:rPr>
          <w:rFonts w:cs="Times New Roman"/>
          <w:szCs w:val="24"/>
        </w:rPr>
        <w:t>lớn hơn 1,5.10</w:t>
      </w:r>
      <w:r w:rsidRPr="002C4DB5">
        <w:rPr>
          <w:rFonts w:cs="Times New Roman"/>
          <w:szCs w:val="24"/>
          <w:vertAlign w:val="superscript"/>
        </w:rPr>
        <w:t>9</w:t>
      </w:r>
      <w:r w:rsidRPr="002C4DB5">
        <w:rPr>
          <w:rFonts w:cs="Times New Roman"/>
          <w:szCs w:val="24"/>
        </w:rPr>
        <w:t xml:space="preserve"> m/s.</w:t>
      </w:r>
      <w:r w:rsidRPr="002C4DB5">
        <w:rPr>
          <w:rFonts w:cs="Times New Roman"/>
          <w:b/>
          <w:szCs w:val="24"/>
        </w:rPr>
        <w:tab/>
      </w:r>
      <w:r w:rsidRPr="00357D44">
        <w:rPr>
          <w:rFonts w:cs="Times New Roman"/>
          <w:b/>
          <w:color w:val="0070C0"/>
          <w:szCs w:val="24"/>
        </w:rPr>
        <w:t xml:space="preserve">D. </w:t>
      </w:r>
      <w:r w:rsidRPr="002C4DB5">
        <w:rPr>
          <w:rFonts w:cs="Times New Roman"/>
          <w:szCs w:val="24"/>
        </w:rPr>
        <w:t>lớn hơn 1,5.10</w:t>
      </w:r>
      <w:r w:rsidRPr="002C4DB5">
        <w:rPr>
          <w:rFonts w:cs="Times New Roman"/>
          <w:szCs w:val="24"/>
          <w:vertAlign w:val="superscript"/>
        </w:rPr>
        <w:t>6</w:t>
      </w:r>
      <w:r w:rsidRPr="002C4DB5">
        <w:rPr>
          <w:rFonts w:cs="Times New Roman"/>
          <w:szCs w:val="24"/>
        </w:rPr>
        <w:t xml:space="preserve"> m/s và nhỏ hơn 1,5.10</w:t>
      </w:r>
      <w:r w:rsidRPr="002C4DB5">
        <w:rPr>
          <w:rFonts w:cs="Times New Roman"/>
          <w:szCs w:val="24"/>
          <w:vertAlign w:val="superscript"/>
        </w:rPr>
        <w:t>9</w:t>
      </w:r>
      <w:r w:rsidRPr="002C4DB5">
        <w:rPr>
          <w:rFonts w:cs="Times New Roman"/>
          <w:szCs w:val="24"/>
        </w:rPr>
        <w:t xml:space="preserve"> m/s.</w:t>
      </w:r>
    </w:p>
    <w:p w14:paraId="34B03327"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b/>
          <w:bCs/>
          <w:szCs w:val="24"/>
          <w:lang w:val="pt-BR"/>
        </w:rPr>
      </w:pPr>
      <w:r w:rsidRPr="002C4DB5">
        <w:rPr>
          <w:rFonts w:eastAsia="Times New Roman" w:cs="Times New Roman"/>
          <w:b/>
          <w:noProof/>
          <w:color w:val="0000FF"/>
          <w:szCs w:val="24"/>
        </w:rPr>
        <w:drawing>
          <wp:anchor distT="0" distB="0" distL="114300" distR="114300" simplePos="0" relativeHeight="251663360" behindDoc="0" locked="0" layoutInCell="1" allowOverlap="1" wp14:anchorId="0A320D87" wp14:editId="3D3DA1AD">
            <wp:simplePos x="0" y="0"/>
            <wp:positionH relativeFrom="margin">
              <wp:align>right</wp:align>
            </wp:positionH>
            <wp:positionV relativeFrom="paragraph">
              <wp:posOffset>218021</wp:posOffset>
            </wp:positionV>
            <wp:extent cx="2159635" cy="111823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2159635" cy="1118235"/>
                    </a:xfrm>
                    <a:prstGeom prst="rect">
                      <a:avLst/>
                    </a:prstGeom>
                    <a:noFill/>
                  </pic:spPr>
                </pic:pic>
              </a:graphicData>
            </a:graphic>
            <wp14:sizeRelH relativeFrom="margin">
              <wp14:pctWidth>0</wp14:pctWidth>
            </wp14:sizeRelH>
            <wp14:sizeRelV relativeFrom="margin">
              <wp14:pctHeight>0</wp14:pctHeight>
            </wp14:sizeRelV>
          </wp:anchor>
        </w:drawing>
      </w:r>
      <w:r w:rsidRPr="002C4DB5">
        <w:rPr>
          <w:rFonts w:eastAsia="Times New Roman" w:cs="Times New Roman"/>
          <w:b/>
          <w:color w:val="0000FF"/>
          <w:szCs w:val="24"/>
          <w:lang w:val="vi-VN"/>
        </w:rPr>
        <w:t xml:space="preserve">PHẦN II (2,0 điểm). Thí sinh trả lời từ câu 13 đến câu 14. Mỗi ý a), b), c), </w:t>
      </w:r>
      <w:r w:rsidRPr="00357D44">
        <w:rPr>
          <w:rFonts w:eastAsia="Times New Roman" w:cs="Times New Roman"/>
          <w:b/>
          <w:color w:val="0070C0"/>
          <w:szCs w:val="24"/>
          <w:lang w:val="vi-VN"/>
        </w:rPr>
        <w:t xml:space="preserve">d) </w:t>
      </w:r>
      <w:r w:rsidRPr="002C4DB5">
        <w:rPr>
          <w:rFonts w:eastAsia="Times New Roman" w:cs="Times New Roman"/>
          <w:b/>
          <w:color w:val="0000FF"/>
          <w:szCs w:val="24"/>
          <w:lang w:val="vi-VN"/>
        </w:rPr>
        <w:t>ở mỗi câu thí sinh chỉ chọn đúng hoặc sai.</w:t>
      </w:r>
    </w:p>
    <w:p w14:paraId="66A73BB4" w14:textId="77777777" w:rsidR="00F1489C" w:rsidRPr="002C4DB5" w:rsidRDefault="00F1489C" w:rsidP="00A46561">
      <w:pPr>
        <w:tabs>
          <w:tab w:val="left" w:pos="283"/>
          <w:tab w:val="left" w:pos="900"/>
          <w:tab w:val="left" w:pos="5386"/>
          <w:tab w:val="left" w:pos="7937"/>
        </w:tabs>
        <w:spacing w:after="0" w:line="276" w:lineRule="auto"/>
        <w:rPr>
          <w:rFonts w:cs="Times New Roman"/>
          <w:szCs w:val="24"/>
        </w:rPr>
      </w:pPr>
      <w:r w:rsidRPr="00357D44">
        <w:rPr>
          <w:rFonts w:cs="Times New Roman"/>
          <w:b/>
          <w:color w:val="C00000"/>
          <w:szCs w:val="24"/>
        </w:rPr>
        <w:t>Câu 13.</w:t>
      </w:r>
      <w:r w:rsidRPr="002C4DB5">
        <w:rPr>
          <w:rFonts w:cs="Times New Roman"/>
          <w:b/>
          <w:color w:val="0000FF"/>
          <w:szCs w:val="24"/>
        </w:rPr>
        <w:tab/>
      </w:r>
      <w:r w:rsidRPr="002C4DB5">
        <w:rPr>
          <w:rFonts w:cs="Times New Roman"/>
          <w:szCs w:val="24"/>
          <w:lang w:val="pt-BR"/>
        </w:rPr>
        <w:t xml:space="preserve">Cho một sóng cơ có tần số 10 Hz truyền trên một sợi dây đàn hồi dài. Hình bên là hình ảnh một phần sợi dây khi có sóng truyền qua. </w:t>
      </w:r>
    </w:p>
    <w:p w14:paraId="38AA4EBE" w14:textId="77777777" w:rsidR="00F1489C" w:rsidRPr="002C4DB5" w:rsidRDefault="00F1489C" w:rsidP="00A46561">
      <w:pPr>
        <w:pStyle w:val="ListParagraph"/>
        <w:tabs>
          <w:tab w:val="left" w:pos="283"/>
          <w:tab w:val="left" w:pos="2835"/>
          <w:tab w:val="left" w:pos="5386"/>
          <w:tab w:val="left" w:pos="7937"/>
        </w:tabs>
        <w:spacing w:line="276" w:lineRule="auto"/>
        <w:ind w:left="283"/>
        <w:jc w:val="both"/>
        <w:rPr>
          <w:sz w:val="24"/>
          <w:szCs w:val="24"/>
        </w:rPr>
      </w:pPr>
      <w:r w:rsidRPr="00357D44">
        <w:rPr>
          <w:b/>
          <w:color w:val="0070C0"/>
          <w:sz w:val="24"/>
          <w:szCs w:val="24"/>
          <w:lang w:val="vi-VN"/>
        </w:rPr>
        <w:t>a)</w:t>
      </w:r>
      <w:r w:rsidRPr="00357D44">
        <w:rPr>
          <w:b/>
          <w:color w:val="0070C0"/>
          <w:sz w:val="24"/>
          <w:szCs w:val="24"/>
        </w:rPr>
        <w:t xml:space="preserve"> </w:t>
      </w:r>
      <w:r w:rsidRPr="002C4DB5">
        <w:rPr>
          <w:sz w:val="24"/>
          <w:szCs w:val="24"/>
        </w:rPr>
        <w:t>Biên độ sóng là 6 cm.</w:t>
      </w:r>
    </w:p>
    <w:p w14:paraId="789BAD81"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eastAsia="Times New Roman" w:cs="Times New Roman"/>
          <w:b/>
          <w:color w:val="0070C0"/>
          <w:szCs w:val="24"/>
          <w:lang w:val="vi-VN"/>
        </w:rPr>
        <w:t>b)</w:t>
      </w:r>
      <w:r w:rsidRPr="00357D44">
        <w:rPr>
          <w:rFonts w:cs="Times New Roman"/>
          <w:b/>
          <w:color w:val="0070C0"/>
          <w:szCs w:val="24"/>
        </w:rPr>
        <w:t xml:space="preserve"> </w:t>
      </w:r>
      <w:r w:rsidRPr="002C4DB5">
        <w:rPr>
          <w:rFonts w:cs="Times New Roman"/>
          <w:szCs w:val="24"/>
        </w:rPr>
        <w:t>Sóng truyền đi với bước sóng là 75 cm.</w:t>
      </w:r>
    </w:p>
    <w:p w14:paraId="075C2FF1"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eastAsia="Times New Roman" w:cs="Times New Roman"/>
          <w:b/>
          <w:color w:val="0070C0"/>
          <w:szCs w:val="24"/>
          <w:lang w:val="vi-VN"/>
        </w:rPr>
        <w:t>c)</w:t>
      </w:r>
      <w:r w:rsidRPr="00357D44">
        <w:rPr>
          <w:rFonts w:cs="Times New Roman"/>
          <w:b/>
          <w:color w:val="0070C0"/>
          <w:szCs w:val="24"/>
        </w:rPr>
        <w:t xml:space="preserve"> </w:t>
      </w:r>
      <w:r w:rsidRPr="002C4DB5">
        <w:rPr>
          <w:rFonts w:cs="Times New Roman"/>
          <w:szCs w:val="24"/>
        </w:rPr>
        <w:t>Sóng truyền đi với tốc độ là 5 m/s.</w:t>
      </w:r>
    </w:p>
    <w:p w14:paraId="76A7F09D"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eastAsia="Times New Roman" w:cs="Times New Roman"/>
          <w:b/>
          <w:color w:val="0070C0"/>
          <w:szCs w:val="24"/>
          <w:lang w:val="vi-VN"/>
        </w:rPr>
        <w:t>d)</w:t>
      </w:r>
      <w:r w:rsidRPr="00357D44">
        <w:rPr>
          <w:rFonts w:cs="Times New Roman"/>
          <w:b/>
          <w:color w:val="0070C0"/>
          <w:szCs w:val="24"/>
        </w:rPr>
        <w:t xml:space="preserve"> </w:t>
      </w:r>
      <w:r w:rsidRPr="002C4DB5">
        <w:rPr>
          <w:rFonts w:cs="Times New Roman"/>
          <w:szCs w:val="24"/>
        </w:rPr>
        <w:t xml:space="preserve">Khoảng cách ngắn nhất giữa hai phần tử dây dao động ngược pha là 12,5 cm. </w:t>
      </w:r>
    </w:p>
    <w:p w14:paraId="23C69C7D" w14:textId="77777777" w:rsidR="00F1489C" w:rsidRPr="002C4DB5" w:rsidRDefault="00F1489C" w:rsidP="00A46561">
      <w:pPr>
        <w:tabs>
          <w:tab w:val="left" w:pos="283"/>
          <w:tab w:val="left" w:pos="900"/>
          <w:tab w:val="left" w:pos="5386"/>
          <w:tab w:val="left" w:pos="7937"/>
        </w:tabs>
        <w:spacing w:after="0" w:line="276" w:lineRule="auto"/>
        <w:rPr>
          <w:rFonts w:cs="Times New Roman"/>
          <w:bCs/>
          <w:iCs/>
          <w:szCs w:val="24"/>
        </w:rPr>
      </w:pPr>
      <w:r w:rsidRPr="00357D44">
        <w:rPr>
          <w:rFonts w:cs="Times New Roman"/>
          <w:b/>
          <w:bCs/>
          <w:iCs/>
          <w:color w:val="C00000"/>
          <w:szCs w:val="24"/>
        </w:rPr>
        <w:t>Câu 14.</w:t>
      </w:r>
      <w:r w:rsidRPr="002C4DB5">
        <w:rPr>
          <w:rFonts w:cs="Times New Roman"/>
          <w:b/>
          <w:bCs/>
          <w:iCs/>
          <w:color w:val="0000FF"/>
          <w:szCs w:val="24"/>
        </w:rPr>
        <w:tab/>
      </w:r>
      <w:r w:rsidRPr="002C4DB5">
        <w:rPr>
          <w:rFonts w:cs="Times New Roman"/>
          <w:noProof/>
          <w:szCs w:val="24"/>
        </w:rPr>
        <w:drawing>
          <wp:anchor distT="0" distB="0" distL="114300" distR="114300" simplePos="0" relativeHeight="251664384" behindDoc="0" locked="0" layoutInCell="1" allowOverlap="1" wp14:anchorId="00703514" wp14:editId="6BB101D3">
            <wp:simplePos x="0" y="0"/>
            <wp:positionH relativeFrom="margin">
              <wp:posOffset>5111115</wp:posOffset>
            </wp:positionH>
            <wp:positionV relativeFrom="paragraph">
              <wp:posOffset>10160</wp:posOffset>
            </wp:positionV>
            <wp:extent cx="1522730" cy="840105"/>
            <wp:effectExtent l="0" t="0" r="1270" b="0"/>
            <wp:wrapSquare wrapText="bothSides"/>
            <wp:docPr id="26" name="Picture 26" descr="A diagram of a function  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function  Description automatically generated with low confidenc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1522730" cy="8401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C4DB5">
        <w:rPr>
          <w:rFonts w:cs="Times New Roman"/>
          <w:spacing w:val="-4"/>
          <w:szCs w:val="24"/>
        </w:rPr>
        <w:t>Cho một con lắc lò xo dao động điều hòa. Hình bên là đồ thị biểu diễn sự phụ thuộc động năng (</w:t>
      </w:r>
      <w:r w:rsidRPr="002C4DB5">
        <w:rPr>
          <w:rFonts w:cs="Times New Roman"/>
          <w:i/>
          <w:iCs/>
          <w:spacing w:val="-4"/>
          <w:szCs w:val="24"/>
        </w:rPr>
        <w:t>W</w:t>
      </w:r>
      <w:r w:rsidRPr="002C4DB5">
        <w:rPr>
          <w:rFonts w:cs="Times New Roman"/>
          <w:spacing w:val="-4"/>
          <w:szCs w:val="24"/>
          <w:vertAlign w:val="subscript"/>
        </w:rPr>
        <w:t>đ</w:t>
      </w:r>
      <w:r w:rsidRPr="002C4DB5">
        <w:rPr>
          <w:rFonts w:cs="Times New Roman"/>
          <w:spacing w:val="-4"/>
          <w:szCs w:val="24"/>
        </w:rPr>
        <w:t>) của con lắc vào thời gian (</w:t>
      </w:r>
      <w:r w:rsidRPr="002C4DB5">
        <w:rPr>
          <w:rFonts w:cs="Times New Roman"/>
          <w:i/>
          <w:spacing w:val="-4"/>
          <w:szCs w:val="24"/>
        </w:rPr>
        <w:t>t</w:t>
      </w:r>
      <w:r w:rsidRPr="002C4DB5">
        <w:rPr>
          <w:rFonts w:cs="Times New Roman"/>
          <w:spacing w:val="-4"/>
          <w:szCs w:val="24"/>
        </w:rPr>
        <w:t xml:space="preserve">).   </w:t>
      </w:r>
    </w:p>
    <w:p w14:paraId="156E3F27" w14:textId="77777777" w:rsidR="00F1489C" w:rsidRPr="002C4DB5" w:rsidRDefault="00F1489C" w:rsidP="00A46561">
      <w:pPr>
        <w:pStyle w:val="ListParagraph"/>
        <w:tabs>
          <w:tab w:val="left" w:pos="283"/>
          <w:tab w:val="left" w:pos="1260"/>
          <w:tab w:val="left" w:pos="5386"/>
          <w:tab w:val="left" w:pos="7937"/>
        </w:tabs>
        <w:spacing w:line="276" w:lineRule="auto"/>
        <w:ind w:left="0" w:firstLine="270"/>
        <w:jc w:val="both"/>
        <w:rPr>
          <w:bCs/>
          <w:iCs/>
          <w:sz w:val="24"/>
          <w:szCs w:val="24"/>
        </w:rPr>
      </w:pPr>
      <w:r w:rsidRPr="00357D44">
        <w:rPr>
          <w:b/>
          <w:color w:val="0070C0"/>
          <w:sz w:val="24"/>
          <w:szCs w:val="24"/>
          <w:lang w:val="vi-VN"/>
        </w:rPr>
        <w:t>a)</w:t>
      </w:r>
      <w:r w:rsidRPr="00357D44">
        <w:rPr>
          <w:b/>
          <w:bCs/>
          <w:iCs/>
          <w:color w:val="0070C0"/>
          <w:sz w:val="24"/>
          <w:szCs w:val="24"/>
        </w:rPr>
        <w:t xml:space="preserve"> </w:t>
      </w:r>
      <w:r w:rsidRPr="002C4DB5">
        <w:rPr>
          <w:bCs/>
          <w:iCs/>
          <w:sz w:val="24"/>
          <w:szCs w:val="24"/>
        </w:rPr>
        <w:t>Từ thời điểm t = 0 đến thời điểm t = 0,2 s, động năng của con lắc tăng.</w:t>
      </w:r>
    </w:p>
    <w:p w14:paraId="4179898B"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Cs/>
          <w:iCs/>
          <w:szCs w:val="24"/>
        </w:rPr>
      </w:pPr>
      <w:r w:rsidRPr="00357D44">
        <w:rPr>
          <w:rFonts w:eastAsia="Times New Roman" w:cs="Times New Roman"/>
          <w:b/>
          <w:color w:val="0070C0"/>
          <w:szCs w:val="24"/>
          <w:lang w:val="vi-VN"/>
        </w:rPr>
        <w:t>b)</w:t>
      </w:r>
      <w:r w:rsidRPr="00357D44">
        <w:rPr>
          <w:rFonts w:cs="Times New Roman"/>
          <w:b/>
          <w:bCs/>
          <w:iCs/>
          <w:color w:val="0070C0"/>
          <w:szCs w:val="24"/>
        </w:rPr>
        <w:t xml:space="preserve"> </w:t>
      </w:r>
      <w:r w:rsidRPr="002C4DB5">
        <w:rPr>
          <w:rFonts w:cs="Times New Roman"/>
          <w:bCs/>
          <w:iCs/>
          <w:szCs w:val="24"/>
        </w:rPr>
        <w:t>Động năng cực đại của con lắc</w:t>
      </w:r>
      <w:r w:rsidRPr="002C4DB5">
        <w:rPr>
          <w:rFonts w:cs="Times New Roman"/>
          <w:bCs/>
          <w:i/>
          <w:szCs w:val="24"/>
        </w:rPr>
        <w:t xml:space="preserve"> </w:t>
      </w:r>
      <w:r w:rsidRPr="002C4DB5">
        <w:rPr>
          <w:rFonts w:cs="Times New Roman"/>
          <w:bCs/>
          <w:iCs/>
          <w:szCs w:val="24"/>
        </w:rPr>
        <w:t>là 80 mJ.</w:t>
      </w:r>
    </w:p>
    <w:p w14:paraId="6E9E732F"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Cs/>
          <w:iCs/>
          <w:spacing w:val="-8"/>
          <w:szCs w:val="24"/>
        </w:rPr>
      </w:pPr>
      <w:r w:rsidRPr="00357D44">
        <w:rPr>
          <w:rFonts w:eastAsia="Times New Roman" w:cs="Times New Roman"/>
          <w:b/>
          <w:color w:val="0070C0"/>
          <w:szCs w:val="24"/>
          <w:lang w:val="vi-VN"/>
        </w:rPr>
        <w:t>c)</w:t>
      </w:r>
      <w:r w:rsidRPr="00357D44">
        <w:rPr>
          <w:rFonts w:cs="Times New Roman"/>
          <w:b/>
          <w:bCs/>
          <w:iCs/>
          <w:color w:val="0070C0"/>
          <w:szCs w:val="24"/>
        </w:rPr>
        <w:t xml:space="preserve"> </w:t>
      </w:r>
      <w:r w:rsidRPr="002C4DB5">
        <w:rPr>
          <w:rFonts w:cs="Times New Roman"/>
          <w:bCs/>
          <w:iCs/>
          <w:spacing w:val="-8"/>
          <w:szCs w:val="24"/>
        </w:rPr>
        <w:t>Từ thời điểm t = 0,2 đến thời điểm t = 0,4 s, con lắc đi từ vị trí biên về vị trí cân bằng.</w:t>
      </w:r>
    </w:p>
    <w:p w14:paraId="4FB5BC2C"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Cs/>
          <w:iCs/>
          <w:szCs w:val="24"/>
        </w:rPr>
      </w:pPr>
      <w:r w:rsidRPr="00357D44">
        <w:rPr>
          <w:rFonts w:eastAsia="Times New Roman" w:cs="Times New Roman"/>
          <w:b/>
          <w:color w:val="0070C0"/>
          <w:szCs w:val="24"/>
          <w:lang w:val="vi-VN"/>
        </w:rPr>
        <w:t>d)</w:t>
      </w:r>
      <w:r w:rsidRPr="00357D44">
        <w:rPr>
          <w:rFonts w:cs="Times New Roman"/>
          <w:b/>
          <w:bCs/>
          <w:iCs/>
          <w:color w:val="0070C0"/>
          <w:szCs w:val="24"/>
        </w:rPr>
        <w:t xml:space="preserve"> </w:t>
      </w:r>
      <w:r w:rsidRPr="002C4DB5">
        <w:rPr>
          <w:rFonts w:cs="Times New Roman"/>
          <w:bCs/>
          <w:iCs/>
          <w:szCs w:val="24"/>
        </w:rPr>
        <w:t>Chu kì dao động của con lắc là 0,4 s.</w:t>
      </w:r>
    </w:p>
    <w:p w14:paraId="0A00C59F" w14:textId="77777777" w:rsidR="00F1489C" w:rsidRPr="002C4DB5" w:rsidRDefault="00F1489C" w:rsidP="00A46561">
      <w:pPr>
        <w:tabs>
          <w:tab w:val="left" w:pos="283"/>
          <w:tab w:val="left" w:pos="2835"/>
          <w:tab w:val="left" w:pos="5386"/>
          <w:tab w:val="left" w:pos="7937"/>
        </w:tabs>
        <w:spacing w:after="0" w:line="276" w:lineRule="auto"/>
        <w:rPr>
          <w:rFonts w:eastAsia="Times New Roman" w:cs="Times New Roman"/>
          <w:b/>
          <w:color w:val="0000FF"/>
          <w:szCs w:val="24"/>
          <w:lang w:val="vi-VN"/>
        </w:rPr>
      </w:pPr>
      <w:r w:rsidRPr="002C4DB5">
        <w:rPr>
          <w:rFonts w:eastAsia="Times New Roman" w:cs="Times New Roman"/>
          <w:b/>
          <w:color w:val="0000FF"/>
          <w:szCs w:val="24"/>
          <w:lang w:val="vi-VN"/>
        </w:rPr>
        <w:t xml:space="preserve">PHẦN III (5,0 điểm). Tự luận. </w:t>
      </w:r>
    </w:p>
    <w:p w14:paraId="5AAA0BDF" w14:textId="77777777" w:rsidR="00F1489C" w:rsidRPr="002C4DB5" w:rsidRDefault="00F1489C" w:rsidP="00A46561">
      <w:pPr>
        <w:tabs>
          <w:tab w:val="left" w:pos="2835"/>
          <w:tab w:val="left" w:pos="5386"/>
          <w:tab w:val="left" w:pos="7937"/>
        </w:tabs>
        <w:spacing w:after="0" w:line="276" w:lineRule="auto"/>
        <w:rPr>
          <w:rFonts w:eastAsia="Times New Roman" w:cs="Times New Roman"/>
          <w:b/>
          <w:color w:val="0000FF"/>
          <w:szCs w:val="24"/>
          <w:lang w:val="vi-VN"/>
        </w:rPr>
      </w:pPr>
      <w:r w:rsidRPr="00357D44">
        <w:rPr>
          <w:rFonts w:eastAsia="Times New Roman" w:cs="Times New Roman"/>
          <w:b/>
          <w:color w:val="C00000"/>
          <w:szCs w:val="24"/>
          <w:lang w:val="vi-VN"/>
        </w:rPr>
        <w:t>Câu 15.</w:t>
      </w:r>
      <w:r w:rsidRPr="002C4DB5">
        <w:rPr>
          <w:rFonts w:eastAsia="Times New Roman" w:cs="Times New Roman"/>
          <w:b/>
          <w:color w:val="0000FF"/>
          <w:szCs w:val="24"/>
          <w:lang w:val="vi-VN"/>
        </w:rPr>
        <w:t xml:space="preserve"> (1,0 điểm)</w:t>
      </w:r>
    </w:p>
    <w:p w14:paraId="4896632C"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szCs w:val="24"/>
          <w:lang w:val="pt-BR"/>
        </w:rPr>
      </w:pPr>
      <w:r w:rsidRPr="00357D44">
        <w:rPr>
          <w:rFonts w:eastAsia="Times New Roman" w:cs="Times New Roman"/>
          <w:b/>
          <w:color w:val="0070C0"/>
          <w:szCs w:val="24"/>
          <w:lang w:val="vi-VN"/>
        </w:rPr>
        <w:lastRenderedPageBreak/>
        <w:t>a)</w:t>
      </w:r>
      <w:r w:rsidRPr="00357D44">
        <w:rPr>
          <w:rFonts w:eastAsia="Calibri" w:cs="Times New Roman"/>
          <w:b/>
          <w:bCs/>
          <w:color w:val="0070C0"/>
          <w:szCs w:val="24"/>
          <w:lang w:val="pt-BR"/>
        </w:rPr>
        <w:t xml:space="preserve"> </w:t>
      </w:r>
      <w:r w:rsidRPr="002C4DB5">
        <w:rPr>
          <w:rFonts w:eastAsia="Calibri" w:cs="Times New Roman"/>
          <w:szCs w:val="24"/>
          <w:lang w:val="pt-BR"/>
        </w:rPr>
        <w:t xml:space="preserve">Hãy kể tên các bức xạ chủ yếu trong thang sóng điện từ. </w:t>
      </w:r>
    </w:p>
    <w:p w14:paraId="4C675DCF"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szCs w:val="24"/>
          <w:lang w:val="pt-BR"/>
        </w:rPr>
      </w:pPr>
      <w:r w:rsidRPr="00357D44">
        <w:rPr>
          <w:rFonts w:eastAsia="Times New Roman" w:cs="Times New Roman"/>
          <w:b/>
          <w:color w:val="0070C0"/>
          <w:szCs w:val="24"/>
          <w:lang w:val="vi-VN"/>
        </w:rPr>
        <w:t>b)</w:t>
      </w:r>
      <w:r w:rsidRPr="00357D44">
        <w:rPr>
          <w:rFonts w:eastAsia="Calibri" w:cs="Times New Roman"/>
          <w:b/>
          <w:bCs/>
          <w:color w:val="0070C0"/>
          <w:szCs w:val="24"/>
          <w:lang w:val="pt-BR"/>
        </w:rPr>
        <w:t xml:space="preserve"> </w:t>
      </w:r>
      <w:r w:rsidRPr="002C4DB5">
        <w:rPr>
          <w:rFonts w:eastAsia="Calibri" w:cs="Times New Roman"/>
          <w:szCs w:val="24"/>
          <w:lang w:val="pt-BR"/>
        </w:rPr>
        <w:t>Trong chân không, các sóng điện từ có tốc độ bằng bao nhiêu?</w:t>
      </w:r>
    </w:p>
    <w:p w14:paraId="3486AB56" w14:textId="77777777" w:rsidR="00F1489C" w:rsidRPr="002C4DB5" w:rsidRDefault="00F1489C" w:rsidP="00A46561">
      <w:pPr>
        <w:spacing w:after="0" w:line="276" w:lineRule="auto"/>
        <w:rPr>
          <w:rFonts w:eastAsia="Times New Roman" w:cs="Times New Roman"/>
          <w:b/>
          <w:color w:val="0000FF"/>
          <w:szCs w:val="24"/>
          <w:lang w:val="vi-VN"/>
        </w:rPr>
      </w:pPr>
      <w:r w:rsidRPr="00357D44">
        <w:rPr>
          <w:rFonts w:eastAsia="Times New Roman" w:cs="Times New Roman"/>
          <w:b/>
          <w:color w:val="C00000"/>
          <w:szCs w:val="24"/>
          <w:lang w:val="vi-VN"/>
        </w:rPr>
        <w:t>Câu 16.</w:t>
      </w:r>
      <w:r w:rsidRPr="002C4DB5">
        <w:rPr>
          <w:rFonts w:eastAsia="Times New Roman" w:cs="Times New Roman"/>
          <w:b/>
          <w:color w:val="0000FF"/>
          <w:szCs w:val="24"/>
          <w:lang w:val="vi-VN"/>
        </w:rPr>
        <w:tab/>
        <w:t>(2,5 điểm)</w:t>
      </w:r>
    </w:p>
    <w:p w14:paraId="2D67D39E" w14:textId="77777777" w:rsidR="00F1489C" w:rsidRPr="002C4DB5" w:rsidRDefault="00F1489C" w:rsidP="00A46561">
      <w:pPr>
        <w:tabs>
          <w:tab w:val="left" w:pos="283"/>
          <w:tab w:val="left" w:pos="2835"/>
          <w:tab w:val="left" w:pos="5386"/>
          <w:tab w:val="left" w:pos="7937"/>
        </w:tabs>
        <w:spacing w:after="0" w:line="276" w:lineRule="auto"/>
        <w:ind w:firstLine="283"/>
        <w:contextualSpacing/>
        <w:rPr>
          <w:rFonts w:eastAsia="Times New Roman" w:cs="Times New Roman"/>
          <w:b/>
          <w:spacing w:val="-4"/>
          <w:szCs w:val="24"/>
        </w:rPr>
      </w:pPr>
      <w:r w:rsidRPr="002C4DB5">
        <w:rPr>
          <w:rFonts w:eastAsia="Times New Roman" w:cs="Times New Roman"/>
          <w:spacing w:val="-4"/>
          <w:szCs w:val="24"/>
          <w:lang w:val="de-DE"/>
        </w:rPr>
        <w:t xml:space="preserve">Để xác định bước sóng </w:t>
      </w:r>
      <w:r w:rsidRPr="002C4DB5">
        <w:rPr>
          <w:rFonts w:cs="Times New Roman"/>
          <w:spacing w:val="-4"/>
          <w:szCs w:val="24"/>
          <w:lang w:val="vi-VN"/>
        </w:rPr>
        <w:t>λ</w:t>
      </w:r>
      <w:r w:rsidRPr="002C4DB5">
        <w:rPr>
          <w:rFonts w:cs="Times New Roman"/>
          <w:spacing w:val="-4"/>
          <w:szCs w:val="24"/>
        </w:rPr>
        <w:t xml:space="preserve"> của ánh sáng phát ra từ một nguồn sáng đơn sắc, người ta sử dụng nguồn sáng vào thí nghiệm</w:t>
      </w:r>
      <w:r w:rsidRPr="002C4DB5">
        <w:rPr>
          <w:rFonts w:eastAsia="Times New Roman" w:cs="Times New Roman"/>
          <w:spacing w:val="-4"/>
          <w:szCs w:val="24"/>
          <w:lang w:val="de-DE"/>
        </w:rPr>
        <w:t xml:space="preserve"> Young về giao thoa ánh sáng. Biết khoảng cách giữa hai khe là </w:t>
      </w:r>
      <w:r w:rsidRPr="002C4DB5">
        <w:rPr>
          <w:rFonts w:eastAsia="Times New Roman" w:cs="Times New Roman"/>
          <w:spacing w:val="-4"/>
          <w:szCs w:val="24"/>
        </w:rPr>
        <w:t xml:space="preserve">0,2 mm, </w:t>
      </w:r>
      <w:r w:rsidRPr="002C4DB5">
        <w:rPr>
          <w:rFonts w:eastAsia="Times New Roman" w:cs="Times New Roman"/>
          <w:spacing w:val="-4"/>
          <w:szCs w:val="24"/>
          <w:lang w:val="de-DE"/>
        </w:rPr>
        <w:t xml:space="preserve">khoảng cách từ mặt phẳng chứa hai khe đến màn quan sát là </w:t>
      </w:r>
      <w:r w:rsidRPr="002C4DB5">
        <w:rPr>
          <w:rFonts w:eastAsia="Times New Roman" w:cs="Times New Roman"/>
          <w:spacing w:val="-4"/>
          <w:szCs w:val="24"/>
        </w:rPr>
        <w:t>1 m</w:t>
      </w:r>
      <w:r w:rsidRPr="002C4DB5">
        <w:rPr>
          <w:rFonts w:eastAsia="Times New Roman" w:cs="Times New Roman"/>
          <w:spacing w:val="-4"/>
          <w:szCs w:val="24"/>
          <w:lang w:val="de-DE"/>
        </w:rPr>
        <w:t>. N</w:t>
      </w:r>
      <w:r w:rsidRPr="002C4DB5">
        <w:rPr>
          <w:rFonts w:cs="Times New Roman"/>
          <w:spacing w:val="-4"/>
          <w:szCs w:val="24"/>
          <w:lang w:val="fr-FR"/>
        </w:rPr>
        <w:t>gười ta đo được k</w:t>
      </w:r>
      <w:r w:rsidRPr="002C4DB5">
        <w:rPr>
          <w:rFonts w:cs="Times New Roman"/>
          <w:spacing w:val="-4"/>
          <w:szCs w:val="24"/>
          <w:lang w:val="vi-VN"/>
        </w:rPr>
        <w:t>hoảng cách giữa</w:t>
      </w:r>
      <w:r w:rsidRPr="002C4DB5">
        <w:rPr>
          <w:rFonts w:cs="Times New Roman"/>
          <w:spacing w:val="-4"/>
          <w:szCs w:val="24"/>
          <w:lang w:val="fr-FR"/>
        </w:rPr>
        <w:t xml:space="preserve"> 2 vân sáng liên tiếp là 3</w:t>
      </w:r>
      <w:r w:rsidRPr="002C4DB5">
        <w:rPr>
          <w:rFonts w:cs="Times New Roman"/>
          <w:spacing w:val="-4"/>
          <w:szCs w:val="24"/>
          <w:lang w:val="vi-VN"/>
        </w:rPr>
        <w:t xml:space="preserve"> mm</w:t>
      </w:r>
      <w:r w:rsidRPr="002C4DB5">
        <w:rPr>
          <w:rFonts w:cs="Times New Roman"/>
          <w:spacing w:val="-4"/>
          <w:szCs w:val="24"/>
        </w:rPr>
        <w:t>.</w:t>
      </w:r>
    </w:p>
    <w:p w14:paraId="032E11EB"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eastAsia="Times New Roman" w:cs="Times New Roman"/>
          <w:b/>
          <w:color w:val="0070C0"/>
          <w:szCs w:val="24"/>
          <w:lang w:val="vi-VN"/>
        </w:rPr>
        <w:t>a)</w:t>
      </w:r>
      <w:r w:rsidRPr="00357D44">
        <w:rPr>
          <w:rFonts w:cs="Times New Roman"/>
          <w:b/>
          <w:color w:val="0070C0"/>
          <w:szCs w:val="24"/>
          <w:lang w:val="vi-VN"/>
        </w:rPr>
        <w:t xml:space="preserve"> </w:t>
      </w:r>
      <w:r w:rsidRPr="002C4DB5">
        <w:rPr>
          <w:rFonts w:cs="Times New Roman"/>
          <w:szCs w:val="24"/>
          <w:lang w:val="vi-VN"/>
        </w:rPr>
        <w:t>Tính bước sóng λ.</w:t>
      </w:r>
      <w:r w:rsidRPr="002C4DB5">
        <w:rPr>
          <w:rFonts w:cs="Times New Roman"/>
          <w:szCs w:val="24"/>
          <w:lang w:val="nl-NL"/>
        </w:rPr>
        <w:t xml:space="preserve"> </w:t>
      </w:r>
      <w:r w:rsidRPr="002C4DB5">
        <w:rPr>
          <w:rFonts w:cs="Times New Roman"/>
          <w:szCs w:val="24"/>
        </w:rPr>
        <w:t xml:space="preserve"> </w:t>
      </w:r>
    </w:p>
    <w:p w14:paraId="19721CB8"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lang w:val="vi-VN"/>
        </w:rPr>
      </w:pPr>
      <w:r w:rsidRPr="00357D44">
        <w:rPr>
          <w:rFonts w:eastAsia="Times New Roman" w:cs="Times New Roman"/>
          <w:b/>
          <w:color w:val="0070C0"/>
          <w:szCs w:val="24"/>
          <w:lang w:val="vi-VN"/>
        </w:rPr>
        <w:t>b)</w:t>
      </w:r>
      <w:r w:rsidRPr="00357D44">
        <w:rPr>
          <w:rFonts w:cs="Times New Roman"/>
          <w:b/>
          <w:color w:val="0070C0"/>
          <w:szCs w:val="24"/>
          <w:lang w:val="vi-VN"/>
        </w:rPr>
        <w:t xml:space="preserve"> </w:t>
      </w:r>
      <w:r w:rsidRPr="002C4DB5">
        <w:rPr>
          <w:rFonts w:cs="Times New Roman"/>
          <w:szCs w:val="24"/>
          <w:lang w:val="vi-VN"/>
        </w:rPr>
        <w:t>Tính khoảng cách từ vân sáng bậc hai đến vân tối thứ tư ở cùng bên so với vân sáng trung tâm.</w:t>
      </w:r>
    </w:p>
    <w:p w14:paraId="49C4891A"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2C4DB5">
        <w:rPr>
          <w:rFonts w:eastAsia="Times New Roman" w:cs="Times New Roman"/>
          <w:b/>
          <w:noProof/>
          <w:color w:val="0000FF"/>
          <w:szCs w:val="24"/>
        </w:rPr>
        <w:drawing>
          <wp:anchor distT="0" distB="0" distL="114300" distR="114300" simplePos="0" relativeHeight="251659264" behindDoc="0" locked="0" layoutInCell="1" allowOverlap="1" wp14:anchorId="009FF963" wp14:editId="142F020A">
            <wp:simplePos x="0" y="0"/>
            <wp:positionH relativeFrom="column">
              <wp:posOffset>5071110</wp:posOffset>
            </wp:positionH>
            <wp:positionV relativeFrom="paragraph">
              <wp:posOffset>335915</wp:posOffset>
            </wp:positionV>
            <wp:extent cx="1397635" cy="1522095"/>
            <wp:effectExtent l="0" t="0" r="0" b="1905"/>
            <wp:wrapSquare wrapText="bothSides"/>
            <wp:docPr id="511936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93697" name="Picture 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1397635" cy="1522095"/>
                    </a:xfrm>
                    <a:prstGeom prst="rect">
                      <a:avLst/>
                    </a:prstGeom>
                    <a:noFill/>
                    <a:ln>
                      <a:noFill/>
                    </a:ln>
                  </pic:spPr>
                </pic:pic>
              </a:graphicData>
            </a:graphic>
          </wp:anchor>
        </w:drawing>
      </w:r>
      <w:r w:rsidRPr="00357D44">
        <w:rPr>
          <w:rFonts w:eastAsia="Times New Roman" w:cs="Times New Roman"/>
          <w:b/>
          <w:color w:val="0070C0"/>
          <w:szCs w:val="24"/>
          <w:lang w:val="vi-VN"/>
        </w:rPr>
        <w:t>c)</w:t>
      </w:r>
      <w:r w:rsidRPr="00357D44">
        <w:rPr>
          <w:rFonts w:cs="Times New Roman"/>
          <w:b/>
          <w:color w:val="0070C0"/>
          <w:szCs w:val="24"/>
        </w:rPr>
        <w:t xml:space="preserve"> </w:t>
      </w:r>
      <w:r w:rsidRPr="002C4DB5">
        <w:rPr>
          <w:rFonts w:cs="Times New Roman"/>
          <w:szCs w:val="24"/>
        </w:rPr>
        <w:t>Thay nguồn sáng trên bằng nguồn phát ánh sáng đơn sắc</w:t>
      </w:r>
      <w:r w:rsidRPr="002C4DB5">
        <w:rPr>
          <w:rFonts w:cs="Times New Roman"/>
          <w:szCs w:val="24"/>
          <w:lang w:val="fr-FR"/>
        </w:rPr>
        <w:t xml:space="preserve"> có bước sóng</w:t>
      </w:r>
      <w:r w:rsidRPr="002C4DB5">
        <w:rPr>
          <w:rFonts w:cs="Times New Roman"/>
          <w:szCs w:val="24"/>
          <w:lang w:val="vi-VN"/>
        </w:rPr>
        <w:t xml:space="preserve"> λ</w:t>
      </w:r>
      <w:r w:rsidRPr="002C4DB5">
        <w:rPr>
          <w:rFonts w:cs="Times New Roman"/>
          <w:szCs w:val="24"/>
          <w:vertAlign w:val="superscript"/>
        </w:rPr>
        <w:t>’</w:t>
      </w:r>
      <w:r w:rsidRPr="002C4DB5">
        <w:rPr>
          <w:rFonts w:cs="Times New Roman"/>
          <w:szCs w:val="24"/>
        </w:rPr>
        <w:t xml:space="preserve">= 450 nm. Vị trí gần vân sáng trung tâm nhất mà cả 2 hai ánh sáng có bước sóng </w:t>
      </w:r>
      <w:r w:rsidRPr="002C4DB5">
        <w:rPr>
          <w:rFonts w:cs="Times New Roman"/>
          <w:szCs w:val="24"/>
          <w:lang w:val="vi-VN"/>
        </w:rPr>
        <w:t>λ</w:t>
      </w:r>
      <w:r w:rsidRPr="002C4DB5">
        <w:rPr>
          <w:rFonts w:cs="Times New Roman"/>
          <w:szCs w:val="24"/>
        </w:rPr>
        <w:t xml:space="preserve"> và </w:t>
      </w:r>
      <w:r w:rsidRPr="002C4DB5">
        <w:rPr>
          <w:rFonts w:cs="Times New Roman"/>
          <w:szCs w:val="24"/>
          <w:lang w:val="vi-VN"/>
        </w:rPr>
        <w:t>λ</w:t>
      </w:r>
      <w:r w:rsidRPr="002C4DB5">
        <w:rPr>
          <w:rFonts w:cs="Times New Roman"/>
          <w:szCs w:val="24"/>
          <w:vertAlign w:val="superscript"/>
        </w:rPr>
        <w:t>’</w:t>
      </w:r>
      <w:r w:rsidRPr="002C4DB5">
        <w:rPr>
          <w:rFonts w:cs="Times New Roman"/>
          <w:szCs w:val="24"/>
        </w:rPr>
        <w:t xml:space="preserve"> này cùng cho vân sáng cách </w:t>
      </w:r>
      <w:r w:rsidRPr="002C4DB5">
        <w:rPr>
          <w:rFonts w:cs="Times New Roman"/>
          <w:szCs w:val="24"/>
          <w:lang w:val="vi-VN"/>
        </w:rPr>
        <w:t>vân sáng trung tâm</w:t>
      </w:r>
      <w:r w:rsidRPr="002C4DB5">
        <w:rPr>
          <w:rFonts w:cs="Times New Roman"/>
          <w:szCs w:val="24"/>
        </w:rPr>
        <w:t xml:space="preserve"> bao nhiêu?  </w:t>
      </w:r>
    </w:p>
    <w:p w14:paraId="13CC7527" w14:textId="77777777" w:rsidR="00F1489C" w:rsidRPr="002C4DB5" w:rsidRDefault="00F1489C" w:rsidP="00A46561">
      <w:pPr>
        <w:spacing w:after="0" w:line="276" w:lineRule="auto"/>
        <w:rPr>
          <w:rFonts w:eastAsia="Times New Roman" w:cs="Times New Roman"/>
          <w:b/>
          <w:color w:val="0000FF"/>
          <w:szCs w:val="24"/>
          <w:lang w:val="vi-VN"/>
        </w:rPr>
      </w:pPr>
      <w:r w:rsidRPr="00357D44">
        <w:rPr>
          <w:rFonts w:eastAsia="Times New Roman" w:cs="Times New Roman"/>
          <w:b/>
          <w:color w:val="C00000"/>
          <w:szCs w:val="24"/>
          <w:lang w:val="vi-VN"/>
        </w:rPr>
        <w:t>Câu 17.</w:t>
      </w:r>
      <w:r w:rsidRPr="002C4DB5">
        <w:rPr>
          <w:rFonts w:eastAsia="Times New Roman" w:cs="Times New Roman"/>
          <w:b/>
          <w:color w:val="0000FF"/>
          <w:szCs w:val="24"/>
          <w:lang w:val="vi-VN"/>
        </w:rPr>
        <w:tab/>
        <w:t>(1,5 điểm)</w:t>
      </w:r>
    </w:p>
    <w:p w14:paraId="25B71051"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2C4DB5">
        <w:rPr>
          <w:rFonts w:cs="Times New Roman"/>
          <w:szCs w:val="24"/>
          <w:lang w:val="vi-VN"/>
        </w:rPr>
        <w:t xml:space="preserve">Hình </w:t>
      </w:r>
      <w:r w:rsidRPr="002C4DB5">
        <w:rPr>
          <w:rFonts w:cs="Times New Roman"/>
          <w:szCs w:val="24"/>
        </w:rPr>
        <w:t>bên</w:t>
      </w:r>
      <w:r w:rsidRPr="002C4DB5">
        <w:rPr>
          <w:rFonts w:cs="Times New Roman"/>
          <w:szCs w:val="24"/>
          <w:lang w:val="vi-VN"/>
        </w:rPr>
        <w:t xml:space="preserve"> mô tả sóng dừng trên một sợi dây </w:t>
      </w:r>
      <w:r w:rsidRPr="002C4DB5">
        <w:rPr>
          <w:rFonts w:cs="Times New Roman"/>
          <w:szCs w:val="24"/>
        </w:rPr>
        <w:t>đàn hồi. Biết khoảng cách từ đầu phản xạ cố định (A) đến cần rung (B) là</w:t>
      </w:r>
      <w:r w:rsidRPr="002C4DB5">
        <w:rPr>
          <w:rFonts w:cs="Times New Roman"/>
          <w:szCs w:val="24"/>
          <w:lang w:val="vi-VN"/>
        </w:rPr>
        <w:t xml:space="preserve"> 0,9 m.</w:t>
      </w:r>
      <w:r w:rsidRPr="002C4DB5">
        <w:rPr>
          <w:rFonts w:cs="Times New Roman"/>
          <w:szCs w:val="24"/>
        </w:rPr>
        <w:t xml:space="preserve"> </w:t>
      </w:r>
    </w:p>
    <w:p w14:paraId="7AF9C146"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eastAsia="Times New Roman" w:cs="Times New Roman"/>
          <w:b/>
          <w:color w:val="0070C0"/>
          <w:szCs w:val="24"/>
          <w:lang w:val="vi-VN"/>
        </w:rPr>
        <w:t>a)</w:t>
      </w:r>
      <w:r w:rsidRPr="00357D44">
        <w:rPr>
          <w:rFonts w:cs="Times New Roman"/>
          <w:b/>
          <w:color w:val="0070C0"/>
          <w:szCs w:val="24"/>
          <w:lang w:val="vi-VN"/>
        </w:rPr>
        <w:t xml:space="preserve"> </w:t>
      </w:r>
      <w:r w:rsidRPr="002C4DB5">
        <w:rPr>
          <w:rFonts w:cs="Times New Roman"/>
          <w:szCs w:val="24"/>
          <w:lang w:val="vi-VN"/>
        </w:rPr>
        <w:t xml:space="preserve">Tính bước sóng </w:t>
      </w:r>
      <w:r w:rsidRPr="002C4DB5">
        <w:rPr>
          <w:rFonts w:cs="Times New Roman"/>
          <w:position w:val="-6"/>
          <w:szCs w:val="24"/>
        </w:rPr>
        <w:object w:dxaOrig="214" w:dyaOrig="292" w14:anchorId="43732D41">
          <v:shape id="_x0000_i1095" type="#_x0000_t75" style="width:10.75pt;height:13.95pt" o:ole="">
            <v:imagedata r:id="rId142" o:title=""/>
          </v:shape>
          <o:OLEObject Type="Embed" ProgID="Equation.DSMT4" ShapeID="_x0000_i1095" DrawAspect="Content" ObjectID="_1823633898" r:id="rId143"/>
        </w:object>
      </w:r>
      <w:r w:rsidRPr="002C4DB5">
        <w:rPr>
          <w:rFonts w:cs="Times New Roman"/>
          <w:szCs w:val="24"/>
          <w:lang w:val="vi-VN"/>
        </w:rPr>
        <w:t xml:space="preserve">của sóng </w:t>
      </w:r>
      <w:r w:rsidRPr="002C4DB5">
        <w:rPr>
          <w:rFonts w:cs="Times New Roman"/>
          <w:szCs w:val="24"/>
        </w:rPr>
        <w:t xml:space="preserve">truyền </w:t>
      </w:r>
      <w:r w:rsidRPr="002C4DB5">
        <w:rPr>
          <w:rFonts w:cs="Times New Roman"/>
          <w:szCs w:val="24"/>
          <w:lang w:val="vi-VN"/>
        </w:rPr>
        <w:t xml:space="preserve">trên dây.  </w:t>
      </w:r>
    </w:p>
    <w:p w14:paraId="5A789011"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szCs w:val="24"/>
          <w:lang w:val="fr-FR"/>
        </w:rPr>
      </w:pPr>
      <w:r w:rsidRPr="00357D44">
        <w:rPr>
          <w:rFonts w:eastAsia="Times New Roman" w:cs="Times New Roman"/>
          <w:b/>
          <w:color w:val="0070C0"/>
          <w:szCs w:val="24"/>
          <w:lang w:val="vi-VN"/>
        </w:rPr>
        <w:t>b)</w:t>
      </w:r>
      <w:r w:rsidRPr="00357D44">
        <w:rPr>
          <w:rFonts w:cs="Times New Roman"/>
          <w:b/>
          <w:color w:val="0070C0"/>
          <w:szCs w:val="24"/>
          <w:lang w:val="fr-FR"/>
        </w:rPr>
        <w:t xml:space="preserve"> </w:t>
      </w:r>
      <w:r w:rsidRPr="002C4DB5">
        <w:rPr>
          <w:rFonts w:cs="Times New Roman"/>
          <w:szCs w:val="24"/>
          <w:lang w:val="fr-FR"/>
        </w:rPr>
        <w:t>Nếu tần số của cần rung là 27,0 Hz. Tính tốc độ truyền sóng trên dây.</w:t>
      </w:r>
      <w:r w:rsidRPr="002C4DB5">
        <w:rPr>
          <w:rFonts w:cs="Times New Roman"/>
          <w:szCs w:val="24"/>
        </w:rPr>
        <w:t xml:space="preserve">      </w:t>
      </w:r>
      <w:r w:rsidRPr="002C4DB5">
        <w:rPr>
          <w:rFonts w:cs="Times New Roman"/>
          <w:b/>
          <w:szCs w:val="24"/>
          <w:lang w:val="fr-FR"/>
        </w:rPr>
        <w:t xml:space="preserve">                     </w:t>
      </w:r>
    </w:p>
    <w:p w14:paraId="5E3BBCE8" w14:textId="77777777" w:rsidR="00F1489C" w:rsidRPr="002C4DB5" w:rsidRDefault="00F1489C" w:rsidP="00A46561">
      <w:pPr>
        <w:tabs>
          <w:tab w:val="left" w:pos="283"/>
          <w:tab w:val="left" w:pos="2835"/>
          <w:tab w:val="left" w:pos="5386"/>
          <w:tab w:val="left" w:pos="7937"/>
        </w:tabs>
        <w:spacing w:after="0" w:line="276" w:lineRule="auto"/>
        <w:jc w:val="center"/>
        <w:rPr>
          <w:rFonts w:cs="Times New Roman"/>
          <w:b/>
          <w:iCs/>
          <w:szCs w:val="24"/>
        </w:rPr>
      </w:pPr>
      <w:r w:rsidRPr="002C4DB5">
        <w:rPr>
          <w:rFonts w:cs="Times New Roman"/>
          <w:b/>
          <w:iCs/>
          <w:szCs w:val="24"/>
        </w:rPr>
        <w:t>------ HẾT ------</w:t>
      </w:r>
    </w:p>
    <w:p w14:paraId="3CF885A7" w14:textId="77777777" w:rsidR="00A46561" w:rsidRPr="002C4DB5" w:rsidRDefault="00A46561">
      <w:pPr>
        <w:tabs>
          <w:tab w:val="left" w:pos="283"/>
          <w:tab w:val="left" w:pos="2835"/>
          <w:tab w:val="left" w:pos="5386"/>
          <w:tab w:val="left" w:pos="7937"/>
        </w:tabs>
        <w:spacing w:after="0"/>
        <w:rPr>
          <w:rFonts w:eastAsia="Calibri" w:cs="Times New Roman"/>
          <w:b/>
          <w:bCs/>
          <w:szCs w:val="24"/>
          <w:lang w:val="pt-BR"/>
        </w:rPr>
      </w:pPr>
    </w:p>
    <w:p w14:paraId="252C3E19" w14:textId="2D57042C" w:rsidR="00A46561" w:rsidRPr="002C4DB5" w:rsidRDefault="00A46561" w:rsidP="00A46561">
      <w:pPr>
        <w:tabs>
          <w:tab w:val="left" w:pos="283"/>
          <w:tab w:val="left" w:pos="2835"/>
          <w:tab w:val="left" w:pos="5386"/>
          <w:tab w:val="left" w:pos="7937"/>
        </w:tabs>
        <w:spacing w:after="0"/>
        <w:jc w:val="center"/>
        <w:rPr>
          <w:rFonts w:eastAsia="Calibri" w:cs="Times New Roman"/>
          <w:b/>
          <w:bCs/>
          <w:color w:val="FF0000"/>
          <w:szCs w:val="24"/>
          <w:lang w:val="pt-BR"/>
        </w:rPr>
      </w:pPr>
      <w:r w:rsidRPr="002C4DB5">
        <w:rPr>
          <w:rFonts w:eastAsia="Calibri" w:cs="Times New Roman"/>
          <w:b/>
          <w:bCs/>
          <w:color w:val="FF0000"/>
          <w:szCs w:val="24"/>
          <w:lang w:val="pt-BR"/>
        </w:rPr>
        <w:t>ĐÁP ÁN</w:t>
      </w:r>
    </w:p>
    <w:p w14:paraId="35BABB0B" w14:textId="77777777" w:rsidR="00F1489C" w:rsidRPr="002C4DB5" w:rsidRDefault="00F1489C">
      <w:pPr>
        <w:tabs>
          <w:tab w:val="left" w:pos="283"/>
          <w:tab w:val="left" w:pos="2835"/>
          <w:tab w:val="left" w:pos="5386"/>
          <w:tab w:val="left" w:pos="7937"/>
        </w:tabs>
        <w:spacing w:after="0"/>
        <w:rPr>
          <w:rFonts w:eastAsia="Times New Roman" w:cs="Times New Roman"/>
          <w:b/>
          <w:bCs/>
          <w:szCs w:val="24"/>
          <w:lang w:eastAsia="vi-VN" w:bidi="vi-VN"/>
        </w:rPr>
      </w:pPr>
      <w:r w:rsidRPr="002C4DB5">
        <w:rPr>
          <w:rFonts w:eastAsia="Calibri" w:cs="Times New Roman"/>
          <w:b/>
          <w:bCs/>
          <w:szCs w:val="24"/>
          <w:lang w:val="pt-BR"/>
        </w:rPr>
        <w:t xml:space="preserve">Phần I (3,0 điểm). Trắc nghiệm nhiều phương án lựa chọn. </w:t>
      </w:r>
      <w:r w:rsidRPr="002C4DB5">
        <w:rPr>
          <w:rFonts w:eastAsia="Calibri" w:cs="Times New Roman"/>
          <w:szCs w:val="24"/>
          <w:lang w:val="pt-BR"/>
        </w:rPr>
        <w:t xml:space="preserve">Thí sinh trả lời từ câu 1 đến câu 12. Mỗi câu hỏi thí sinh chỉ chọn một phương án. </w:t>
      </w:r>
      <w:r w:rsidRPr="002C4DB5">
        <w:rPr>
          <w:rFonts w:eastAsia="Times New Roman" w:cs="Times New Roman"/>
          <w:szCs w:val="24"/>
          <w:lang w:eastAsia="vi-VN" w:bidi="vi-VN"/>
        </w:rPr>
        <w:t xml:space="preserve">Mỗi câu trả lời đúng học sinh được </w:t>
      </w:r>
      <w:r w:rsidRPr="002C4DB5">
        <w:rPr>
          <w:rFonts w:eastAsia="Times New Roman" w:cs="Times New Roman"/>
          <w:b/>
          <w:bCs/>
          <w:szCs w:val="24"/>
          <w:lang w:eastAsia="vi-VN" w:bidi="vi-VN"/>
        </w:rPr>
        <w:t>0,25 điểm</w:t>
      </w:r>
    </w:p>
    <w:p w14:paraId="57A6671E" w14:textId="77777777" w:rsidR="00F1489C" w:rsidRPr="002C4DB5" w:rsidRDefault="00F1489C">
      <w:pPr>
        <w:tabs>
          <w:tab w:val="left" w:pos="283"/>
          <w:tab w:val="left" w:pos="2835"/>
          <w:tab w:val="left" w:pos="5386"/>
          <w:tab w:val="left" w:pos="7937"/>
        </w:tabs>
        <w:spacing w:after="0"/>
        <w:rPr>
          <w:rFonts w:eastAsia="Calibri" w:cs="Times New Roman"/>
          <w:szCs w:val="24"/>
          <w:lang w:val="pt-BR"/>
        </w:rPr>
      </w:pPr>
    </w:p>
    <w:tbl>
      <w:tblPr>
        <w:tblW w:w="0" w:type="auto"/>
        <w:jc w:val="center"/>
        <w:tblLayout w:type="fixed"/>
        <w:tblCellMar>
          <w:left w:w="10" w:type="dxa"/>
          <w:right w:w="10" w:type="dxa"/>
        </w:tblCellMar>
        <w:tblLook w:val="04A0" w:firstRow="1" w:lastRow="0" w:firstColumn="1" w:lastColumn="0" w:noHBand="0" w:noVBand="1"/>
      </w:tblPr>
      <w:tblGrid>
        <w:gridCol w:w="1413"/>
        <w:gridCol w:w="1984"/>
        <w:gridCol w:w="1560"/>
        <w:gridCol w:w="2126"/>
      </w:tblGrid>
      <w:tr w:rsidR="00F1489C" w:rsidRPr="002C4DB5" w14:paraId="4624CDC2" w14:textId="77777777">
        <w:trPr>
          <w:trHeight w:hRule="exact" w:val="342"/>
          <w:jc w:val="center"/>
        </w:trPr>
        <w:tc>
          <w:tcPr>
            <w:tcW w:w="1413" w:type="dxa"/>
            <w:tcBorders>
              <w:top w:val="single" w:sz="4" w:space="0" w:color="auto"/>
              <w:left w:val="single" w:sz="4" w:space="0" w:color="auto"/>
            </w:tcBorders>
            <w:shd w:val="clear" w:color="auto" w:fill="FFFFFF"/>
            <w:vAlign w:val="bottom"/>
          </w:tcPr>
          <w:p w14:paraId="25CEC6BD"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b/>
                <w:bCs/>
                <w:szCs w:val="24"/>
                <w:lang w:eastAsia="vi-VN" w:bidi="vi-VN"/>
              </w:rPr>
              <w:t>Câu</w:t>
            </w:r>
          </w:p>
        </w:tc>
        <w:tc>
          <w:tcPr>
            <w:tcW w:w="1984" w:type="dxa"/>
            <w:tcBorders>
              <w:top w:val="single" w:sz="4" w:space="0" w:color="auto"/>
              <w:left w:val="single" w:sz="4" w:space="0" w:color="auto"/>
            </w:tcBorders>
            <w:shd w:val="clear" w:color="auto" w:fill="FFFFFF"/>
            <w:vAlign w:val="bottom"/>
          </w:tcPr>
          <w:p w14:paraId="08AAF62A"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b/>
                <w:bCs/>
                <w:szCs w:val="24"/>
                <w:lang w:eastAsia="vi-VN" w:bidi="vi-VN"/>
              </w:rPr>
              <w:t>Đáp án</w:t>
            </w:r>
          </w:p>
        </w:tc>
        <w:tc>
          <w:tcPr>
            <w:tcW w:w="1560" w:type="dxa"/>
            <w:tcBorders>
              <w:top w:val="single" w:sz="4" w:space="0" w:color="auto"/>
              <w:left w:val="single" w:sz="4" w:space="0" w:color="auto"/>
            </w:tcBorders>
            <w:shd w:val="clear" w:color="auto" w:fill="FFFFFF"/>
            <w:vAlign w:val="bottom"/>
          </w:tcPr>
          <w:p w14:paraId="21B250E6"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b/>
                <w:bCs/>
                <w:szCs w:val="24"/>
                <w:lang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14:paraId="50D63E67"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b/>
                <w:bCs/>
                <w:szCs w:val="24"/>
                <w:lang w:eastAsia="vi-VN" w:bidi="vi-VN"/>
              </w:rPr>
              <w:t>Đáp án</w:t>
            </w:r>
          </w:p>
        </w:tc>
      </w:tr>
      <w:tr w:rsidR="00F1489C" w:rsidRPr="002C4DB5" w14:paraId="4E8312FA" w14:textId="77777777">
        <w:trPr>
          <w:trHeight w:hRule="exact" w:val="318"/>
          <w:jc w:val="center"/>
        </w:trPr>
        <w:tc>
          <w:tcPr>
            <w:tcW w:w="1413" w:type="dxa"/>
            <w:tcBorders>
              <w:top w:val="single" w:sz="4" w:space="0" w:color="auto"/>
              <w:left w:val="single" w:sz="4" w:space="0" w:color="auto"/>
            </w:tcBorders>
            <w:shd w:val="clear" w:color="auto" w:fill="FFFFFF"/>
            <w:vAlign w:val="bottom"/>
          </w:tcPr>
          <w:p w14:paraId="0CF66B3D"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1</w:t>
            </w:r>
          </w:p>
        </w:tc>
        <w:tc>
          <w:tcPr>
            <w:tcW w:w="1984" w:type="dxa"/>
            <w:tcBorders>
              <w:top w:val="single" w:sz="4" w:space="0" w:color="auto"/>
              <w:left w:val="single" w:sz="4" w:space="0" w:color="auto"/>
            </w:tcBorders>
            <w:shd w:val="clear" w:color="auto" w:fill="FFFFFF"/>
            <w:vAlign w:val="bottom"/>
          </w:tcPr>
          <w:p w14:paraId="647CBBE1"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C</w:t>
            </w:r>
          </w:p>
        </w:tc>
        <w:tc>
          <w:tcPr>
            <w:tcW w:w="1560" w:type="dxa"/>
            <w:tcBorders>
              <w:top w:val="single" w:sz="4" w:space="0" w:color="auto"/>
              <w:left w:val="single" w:sz="4" w:space="0" w:color="auto"/>
            </w:tcBorders>
            <w:shd w:val="clear" w:color="auto" w:fill="FFFFFF"/>
            <w:vAlign w:val="bottom"/>
          </w:tcPr>
          <w:p w14:paraId="204093D6"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14:paraId="68743E33"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C</w:t>
            </w:r>
          </w:p>
        </w:tc>
      </w:tr>
      <w:tr w:rsidR="00F1489C" w:rsidRPr="002C4DB5" w14:paraId="3FA4FEC9" w14:textId="77777777">
        <w:trPr>
          <w:trHeight w:hRule="exact" w:val="330"/>
          <w:jc w:val="center"/>
        </w:trPr>
        <w:tc>
          <w:tcPr>
            <w:tcW w:w="1413" w:type="dxa"/>
            <w:tcBorders>
              <w:top w:val="single" w:sz="4" w:space="0" w:color="auto"/>
              <w:left w:val="single" w:sz="4" w:space="0" w:color="auto"/>
            </w:tcBorders>
            <w:shd w:val="clear" w:color="auto" w:fill="FFFFFF"/>
            <w:vAlign w:val="bottom"/>
          </w:tcPr>
          <w:p w14:paraId="157BE29B"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2</w:t>
            </w:r>
          </w:p>
        </w:tc>
        <w:tc>
          <w:tcPr>
            <w:tcW w:w="1984" w:type="dxa"/>
            <w:tcBorders>
              <w:top w:val="single" w:sz="4" w:space="0" w:color="auto"/>
              <w:left w:val="single" w:sz="4" w:space="0" w:color="auto"/>
            </w:tcBorders>
            <w:shd w:val="clear" w:color="auto" w:fill="FFFFFF"/>
            <w:vAlign w:val="bottom"/>
          </w:tcPr>
          <w:p w14:paraId="4CB1095B"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A</w:t>
            </w:r>
          </w:p>
        </w:tc>
        <w:tc>
          <w:tcPr>
            <w:tcW w:w="1560" w:type="dxa"/>
            <w:tcBorders>
              <w:top w:val="single" w:sz="4" w:space="0" w:color="auto"/>
              <w:left w:val="single" w:sz="4" w:space="0" w:color="auto"/>
            </w:tcBorders>
            <w:shd w:val="clear" w:color="auto" w:fill="FFFFFF"/>
            <w:vAlign w:val="bottom"/>
          </w:tcPr>
          <w:p w14:paraId="3EC0D8FA"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14:paraId="0750BE66"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B</w:t>
            </w:r>
          </w:p>
        </w:tc>
      </w:tr>
      <w:tr w:rsidR="00F1489C" w:rsidRPr="002C4DB5" w14:paraId="13721B98" w14:textId="77777777">
        <w:trPr>
          <w:trHeight w:hRule="exact" w:val="340"/>
          <w:jc w:val="center"/>
        </w:trPr>
        <w:tc>
          <w:tcPr>
            <w:tcW w:w="1413" w:type="dxa"/>
            <w:tcBorders>
              <w:top w:val="single" w:sz="4" w:space="0" w:color="auto"/>
              <w:left w:val="single" w:sz="4" w:space="0" w:color="auto"/>
            </w:tcBorders>
            <w:shd w:val="clear" w:color="auto" w:fill="FFFFFF"/>
            <w:vAlign w:val="bottom"/>
          </w:tcPr>
          <w:p w14:paraId="37CF338C"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3</w:t>
            </w:r>
          </w:p>
        </w:tc>
        <w:tc>
          <w:tcPr>
            <w:tcW w:w="1984" w:type="dxa"/>
            <w:tcBorders>
              <w:top w:val="single" w:sz="4" w:space="0" w:color="auto"/>
              <w:left w:val="single" w:sz="4" w:space="0" w:color="auto"/>
            </w:tcBorders>
            <w:shd w:val="clear" w:color="auto" w:fill="FFFFFF"/>
            <w:vAlign w:val="bottom"/>
          </w:tcPr>
          <w:p w14:paraId="22F94320"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A</w:t>
            </w:r>
          </w:p>
        </w:tc>
        <w:tc>
          <w:tcPr>
            <w:tcW w:w="1560" w:type="dxa"/>
            <w:tcBorders>
              <w:top w:val="single" w:sz="4" w:space="0" w:color="auto"/>
              <w:left w:val="single" w:sz="4" w:space="0" w:color="auto"/>
            </w:tcBorders>
            <w:shd w:val="clear" w:color="auto" w:fill="FFFFFF"/>
            <w:vAlign w:val="bottom"/>
          </w:tcPr>
          <w:p w14:paraId="4F90DE1E"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14:paraId="03A60749"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A</w:t>
            </w:r>
          </w:p>
        </w:tc>
      </w:tr>
      <w:tr w:rsidR="00F1489C" w:rsidRPr="002C4DB5" w14:paraId="29710A50" w14:textId="77777777">
        <w:trPr>
          <w:trHeight w:hRule="exact" w:val="336"/>
          <w:jc w:val="center"/>
        </w:trPr>
        <w:tc>
          <w:tcPr>
            <w:tcW w:w="1413" w:type="dxa"/>
            <w:tcBorders>
              <w:top w:val="single" w:sz="4" w:space="0" w:color="auto"/>
              <w:left w:val="single" w:sz="4" w:space="0" w:color="auto"/>
            </w:tcBorders>
            <w:shd w:val="clear" w:color="auto" w:fill="FFFFFF"/>
            <w:vAlign w:val="bottom"/>
          </w:tcPr>
          <w:p w14:paraId="1B993FCE"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4</w:t>
            </w:r>
          </w:p>
        </w:tc>
        <w:tc>
          <w:tcPr>
            <w:tcW w:w="1984" w:type="dxa"/>
            <w:tcBorders>
              <w:top w:val="single" w:sz="4" w:space="0" w:color="auto"/>
              <w:left w:val="single" w:sz="4" w:space="0" w:color="auto"/>
            </w:tcBorders>
            <w:shd w:val="clear" w:color="auto" w:fill="FFFFFF"/>
            <w:vAlign w:val="bottom"/>
          </w:tcPr>
          <w:p w14:paraId="61319468"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D</w:t>
            </w:r>
          </w:p>
        </w:tc>
        <w:tc>
          <w:tcPr>
            <w:tcW w:w="1560" w:type="dxa"/>
            <w:tcBorders>
              <w:top w:val="single" w:sz="4" w:space="0" w:color="auto"/>
              <w:left w:val="single" w:sz="4" w:space="0" w:color="auto"/>
            </w:tcBorders>
            <w:shd w:val="clear" w:color="auto" w:fill="FFFFFF"/>
            <w:vAlign w:val="bottom"/>
          </w:tcPr>
          <w:p w14:paraId="46173A10"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14:paraId="041B6151"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r>
      <w:tr w:rsidR="00F1489C" w:rsidRPr="002C4DB5" w14:paraId="2ECFFBBA" w14:textId="77777777">
        <w:trPr>
          <w:trHeight w:hRule="exact" w:val="330"/>
          <w:jc w:val="center"/>
        </w:trPr>
        <w:tc>
          <w:tcPr>
            <w:tcW w:w="1413" w:type="dxa"/>
            <w:tcBorders>
              <w:top w:val="single" w:sz="4" w:space="0" w:color="auto"/>
              <w:left w:val="single" w:sz="4" w:space="0" w:color="auto"/>
            </w:tcBorders>
            <w:shd w:val="clear" w:color="auto" w:fill="FFFFFF"/>
            <w:vAlign w:val="bottom"/>
          </w:tcPr>
          <w:p w14:paraId="70A56724"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5</w:t>
            </w:r>
          </w:p>
        </w:tc>
        <w:tc>
          <w:tcPr>
            <w:tcW w:w="1984" w:type="dxa"/>
            <w:tcBorders>
              <w:top w:val="single" w:sz="4" w:space="0" w:color="auto"/>
              <w:left w:val="single" w:sz="4" w:space="0" w:color="auto"/>
            </w:tcBorders>
            <w:shd w:val="clear" w:color="auto" w:fill="FFFFFF"/>
            <w:vAlign w:val="bottom"/>
          </w:tcPr>
          <w:p w14:paraId="1472C63E"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B</w:t>
            </w:r>
          </w:p>
        </w:tc>
        <w:tc>
          <w:tcPr>
            <w:tcW w:w="1560" w:type="dxa"/>
            <w:tcBorders>
              <w:top w:val="single" w:sz="4" w:space="0" w:color="auto"/>
              <w:left w:val="single" w:sz="4" w:space="0" w:color="auto"/>
            </w:tcBorders>
            <w:shd w:val="clear" w:color="auto" w:fill="FFFFFF"/>
            <w:vAlign w:val="bottom"/>
          </w:tcPr>
          <w:p w14:paraId="122BFD3C"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14:paraId="3C9EAFED"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r>
      <w:tr w:rsidR="00F1489C" w:rsidRPr="002C4DB5" w14:paraId="43BA4F9C" w14:textId="77777777">
        <w:trPr>
          <w:trHeight w:hRule="exact" w:val="330"/>
          <w:jc w:val="center"/>
        </w:trPr>
        <w:tc>
          <w:tcPr>
            <w:tcW w:w="1413" w:type="dxa"/>
            <w:tcBorders>
              <w:top w:val="single" w:sz="4" w:space="0" w:color="auto"/>
              <w:left w:val="single" w:sz="4" w:space="0" w:color="auto"/>
            </w:tcBorders>
            <w:shd w:val="clear" w:color="auto" w:fill="FFFFFF"/>
            <w:vAlign w:val="bottom"/>
          </w:tcPr>
          <w:p w14:paraId="7BF8E63C"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6</w:t>
            </w:r>
          </w:p>
        </w:tc>
        <w:tc>
          <w:tcPr>
            <w:tcW w:w="1984" w:type="dxa"/>
            <w:tcBorders>
              <w:top w:val="single" w:sz="4" w:space="0" w:color="auto"/>
              <w:left w:val="single" w:sz="4" w:space="0" w:color="auto"/>
            </w:tcBorders>
            <w:shd w:val="clear" w:color="auto" w:fill="FFFFFF"/>
            <w:vAlign w:val="bottom"/>
          </w:tcPr>
          <w:p w14:paraId="16A57992"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A</w:t>
            </w:r>
          </w:p>
        </w:tc>
        <w:tc>
          <w:tcPr>
            <w:tcW w:w="1560" w:type="dxa"/>
            <w:tcBorders>
              <w:top w:val="single" w:sz="4" w:space="0" w:color="auto"/>
              <w:left w:val="single" w:sz="4" w:space="0" w:color="auto"/>
            </w:tcBorders>
            <w:shd w:val="clear" w:color="auto" w:fill="FFFFFF"/>
            <w:vAlign w:val="bottom"/>
          </w:tcPr>
          <w:p w14:paraId="65358D8F"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14:paraId="528497A4"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r>
      <w:tr w:rsidR="00F1489C" w:rsidRPr="002C4DB5" w14:paraId="6812AB14" w14:textId="77777777">
        <w:trPr>
          <w:trHeight w:hRule="exact" w:val="336"/>
          <w:jc w:val="center"/>
        </w:trPr>
        <w:tc>
          <w:tcPr>
            <w:tcW w:w="1413" w:type="dxa"/>
            <w:tcBorders>
              <w:top w:val="single" w:sz="4" w:space="0" w:color="auto"/>
              <w:left w:val="single" w:sz="4" w:space="0" w:color="auto"/>
            </w:tcBorders>
            <w:shd w:val="clear" w:color="auto" w:fill="FFFFFF"/>
            <w:vAlign w:val="bottom"/>
          </w:tcPr>
          <w:p w14:paraId="5D8CF620"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7</w:t>
            </w:r>
          </w:p>
        </w:tc>
        <w:tc>
          <w:tcPr>
            <w:tcW w:w="1984" w:type="dxa"/>
            <w:tcBorders>
              <w:top w:val="single" w:sz="4" w:space="0" w:color="auto"/>
              <w:left w:val="single" w:sz="4" w:space="0" w:color="auto"/>
            </w:tcBorders>
            <w:shd w:val="clear" w:color="auto" w:fill="FFFFFF"/>
            <w:vAlign w:val="bottom"/>
          </w:tcPr>
          <w:p w14:paraId="03CB1D65"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B</w:t>
            </w:r>
          </w:p>
        </w:tc>
        <w:tc>
          <w:tcPr>
            <w:tcW w:w="1560" w:type="dxa"/>
            <w:tcBorders>
              <w:top w:val="single" w:sz="4" w:space="0" w:color="auto"/>
              <w:left w:val="single" w:sz="4" w:space="0" w:color="auto"/>
            </w:tcBorders>
            <w:shd w:val="clear" w:color="auto" w:fill="FFFFFF"/>
            <w:vAlign w:val="bottom"/>
          </w:tcPr>
          <w:p w14:paraId="22335128"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14:paraId="25BD3E7B"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r>
      <w:tr w:rsidR="00F1489C" w:rsidRPr="002C4DB5" w14:paraId="2691F077" w14:textId="77777777">
        <w:trPr>
          <w:trHeight w:hRule="exact" w:val="330"/>
          <w:jc w:val="center"/>
        </w:trPr>
        <w:tc>
          <w:tcPr>
            <w:tcW w:w="1413" w:type="dxa"/>
            <w:tcBorders>
              <w:top w:val="single" w:sz="4" w:space="0" w:color="auto"/>
              <w:left w:val="single" w:sz="4" w:space="0" w:color="auto"/>
            </w:tcBorders>
            <w:shd w:val="clear" w:color="auto" w:fill="FFFFFF"/>
            <w:vAlign w:val="bottom"/>
          </w:tcPr>
          <w:p w14:paraId="2F3A1986"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8</w:t>
            </w:r>
          </w:p>
        </w:tc>
        <w:tc>
          <w:tcPr>
            <w:tcW w:w="1984" w:type="dxa"/>
            <w:tcBorders>
              <w:top w:val="single" w:sz="4" w:space="0" w:color="auto"/>
              <w:left w:val="single" w:sz="4" w:space="0" w:color="auto"/>
            </w:tcBorders>
            <w:shd w:val="clear" w:color="auto" w:fill="FFFFFF"/>
            <w:vAlign w:val="bottom"/>
          </w:tcPr>
          <w:p w14:paraId="62F1FBCD"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D</w:t>
            </w:r>
          </w:p>
        </w:tc>
        <w:tc>
          <w:tcPr>
            <w:tcW w:w="1560" w:type="dxa"/>
            <w:tcBorders>
              <w:top w:val="single" w:sz="4" w:space="0" w:color="auto"/>
              <w:left w:val="single" w:sz="4" w:space="0" w:color="auto"/>
            </w:tcBorders>
            <w:shd w:val="clear" w:color="auto" w:fill="FFFFFF"/>
            <w:vAlign w:val="bottom"/>
          </w:tcPr>
          <w:p w14:paraId="7855C44E"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14:paraId="0D58E691"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r>
      <w:tr w:rsidR="00F1489C" w:rsidRPr="002C4DB5" w14:paraId="72E043B4" w14:textId="77777777">
        <w:trPr>
          <w:trHeight w:hRule="exact" w:val="342"/>
          <w:jc w:val="center"/>
        </w:trPr>
        <w:tc>
          <w:tcPr>
            <w:tcW w:w="1413" w:type="dxa"/>
            <w:tcBorders>
              <w:top w:val="single" w:sz="4" w:space="0" w:color="auto"/>
              <w:left w:val="single" w:sz="4" w:space="0" w:color="auto"/>
              <w:bottom w:val="single" w:sz="4" w:space="0" w:color="auto"/>
            </w:tcBorders>
            <w:shd w:val="clear" w:color="auto" w:fill="FFFFFF"/>
            <w:vAlign w:val="bottom"/>
          </w:tcPr>
          <w:p w14:paraId="47C2CA04"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r w:rsidRPr="002C4DB5">
              <w:rPr>
                <w:rFonts w:eastAsia="Times New Roman" w:cs="Times New Roman"/>
                <w:szCs w:val="24"/>
                <w:lang w:eastAsia="vi-VN" w:bidi="vi-VN"/>
              </w:rPr>
              <w:t>9</w:t>
            </w:r>
          </w:p>
        </w:tc>
        <w:tc>
          <w:tcPr>
            <w:tcW w:w="1984" w:type="dxa"/>
            <w:tcBorders>
              <w:top w:val="single" w:sz="4" w:space="0" w:color="auto"/>
              <w:left w:val="single" w:sz="4" w:space="0" w:color="auto"/>
              <w:bottom w:val="single" w:sz="4" w:space="0" w:color="auto"/>
            </w:tcBorders>
            <w:shd w:val="clear" w:color="auto" w:fill="FFFFFF"/>
            <w:vAlign w:val="bottom"/>
          </w:tcPr>
          <w:p w14:paraId="16CCCB8E"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b/>
                <w:szCs w:val="24"/>
                <w:lang w:eastAsia="vi-VN" w:bidi="vi-VN"/>
              </w:rPr>
            </w:pPr>
            <w:r w:rsidRPr="002C4DB5">
              <w:rPr>
                <w:rFonts w:eastAsia="Times New Roman" w:cs="Times New Roman"/>
                <w:b/>
                <w:szCs w:val="24"/>
                <w:lang w:eastAsia="vi-VN" w:bidi="vi-VN"/>
              </w:rPr>
              <w:t>C</w:t>
            </w:r>
          </w:p>
        </w:tc>
        <w:tc>
          <w:tcPr>
            <w:tcW w:w="1560" w:type="dxa"/>
            <w:tcBorders>
              <w:top w:val="single" w:sz="4" w:space="0" w:color="auto"/>
              <w:left w:val="single" w:sz="4" w:space="0" w:color="auto"/>
              <w:bottom w:val="single" w:sz="4" w:space="0" w:color="auto"/>
            </w:tcBorders>
            <w:shd w:val="clear" w:color="auto" w:fill="FFFFFF"/>
            <w:vAlign w:val="bottom"/>
          </w:tcPr>
          <w:p w14:paraId="49A9C0BB"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14:paraId="10539DFA" w14:textId="77777777" w:rsidR="00F1489C" w:rsidRPr="002C4DB5" w:rsidRDefault="00F1489C" w:rsidP="00A46561">
            <w:pPr>
              <w:widowControl w:val="0"/>
              <w:tabs>
                <w:tab w:val="left" w:pos="283"/>
                <w:tab w:val="left" w:pos="2835"/>
                <w:tab w:val="left" w:pos="5386"/>
                <w:tab w:val="left" w:pos="7937"/>
              </w:tabs>
              <w:spacing w:after="0"/>
              <w:jc w:val="center"/>
              <w:rPr>
                <w:rFonts w:eastAsia="Times New Roman" w:cs="Times New Roman"/>
                <w:szCs w:val="24"/>
                <w:lang w:eastAsia="vi-VN" w:bidi="vi-VN"/>
              </w:rPr>
            </w:pPr>
          </w:p>
        </w:tc>
      </w:tr>
    </w:tbl>
    <w:p w14:paraId="20923FF6" w14:textId="77777777" w:rsidR="00F1489C" w:rsidRPr="002C4DB5" w:rsidRDefault="00F1489C">
      <w:pPr>
        <w:ind w:right="422"/>
        <w:rPr>
          <w:rFonts w:cs="Times New Roman"/>
          <w:b/>
          <w:szCs w:val="24"/>
        </w:rPr>
      </w:pPr>
    </w:p>
    <w:p w14:paraId="25AC85AE" w14:textId="77777777" w:rsidR="00F1489C" w:rsidRPr="002C4DB5" w:rsidRDefault="00F1489C">
      <w:pPr>
        <w:tabs>
          <w:tab w:val="left" w:pos="283"/>
          <w:tab w:val="left" w:pos="2835"/>
          <w:tab w:val="left" w:pos="5386"/>
          <w:tab w:val="left" w:pos="7937"/>
        </w:tabs>
        <w:spacing w:after="0"/>
        <w:rPr>
          <w:rFonts w:eastAsia="Calibri" w:cs="Times New Roman"/>
          <w:szCs w:val="24"/>
          <w:lang w:val="pt-BR"/>
        </w:rPr>
      </w:pPr>
      <w:r w:rsidRPr="002C4DB5">
        <w:rPr>
          <w:rFonts w:eastAsia="Calibri" w:cs="Times New Roman"/>
          <w:b/>
          <w:bCs/>
          <w:szCs w:val="24"/>
          <w:lang w:val="pt-BR"/>
        </w:rPr>
        <w:tab/>
        <w:t xml:space="preserve">Phần II (2,0 điểm). Câu trắc nghiệm đúng sai. </w:t>
      </w:r>
      <w:r w:rsidRPr="002C4DB5">
        <w:rPr>
          <w:rFonts w:eastAsia="Calibri" w:cs="Times New Roman"/>
          <w:szCs w:val="24"/>
          <w:lang w:val="pt-BR"/>
        </w:rPr>
        <w:t xml:space="preserve">Thí sinh trả lời từ câu 13 đến câu 14. Mỗi ý a), b), c), </w:t>
      </w:r>
      <w:r w:rsidRPr="00357D44">
        <w:rPr>
          <w:rFonts w:eastAsia="Calibri" w:cs="Times New Roman"/>
          <w:b/>
          <w:color w:val="0070C0"/>
          <w:szCs w:val="24"/>
          <w:lang w:val="pt-BR"/>
        </w:rPr>
        <w:t xml:space="preserve">d) </w:t>
      </w:r>
      <w:r w:rsidRPr="002C4DB5">
        <w:rPr>
          <w:rFonts w:eastAsia="Calibri" w:cs="Times New Roman"/>
          <w:szCs w:val="24"/>
          <w:lang w:val="pt-BR"/>
        </w:rPr>
        <w:t xml:space="preserve">ở mỗi câu thí sinh chỉ chọn đúng hoặc sai. </w:t>
      </w:r>
      <w:r w:rsidRPr="002C4DB5">
        <w:rPr>
          <w:rFonts w:eastAsia="Times New Roman" w:cs="Times New Roman"/>
          <w:szCs w:val="24"/>
          <w:lang w:eastAsia="vi-VN" w:bidi="vi-VN"/>
        </w:rPr>
        <w:t xml:space="preserve">Điểm tối đa của 01 câu hỏi là </w:t>
      </w:r>
      <w:r w:rsidRPr="002C4DB5">
        <w:rPr>
          <w:rFonts w:eastAsia="Times New Roman" w:cs="Times New Roman"/>
          <w:b/>
          <w:bCs/>
          <w:szCs w:val="24"/>
          <w:lang w:eastAsia="vi-VN" w:bidi="vi-VN"/>
        </w:rPr>
        <w:t>1 điểm.</w:t>
      </w:r>
    </w:p>
    <w:p w14:paraId="6691185C" w14:textId="77777777" w:rsidR="00F1489C" w:rsidRPr="002C4DB5" w:rsidRDefault="00F1489C">
      <w:pPr>
        <w:widowControl w:val="0"/>
        <w:tabs>
          <w:tab w:val="left" w:pos="283"/>
          <w:tab w:val="left" w:pos="2835"/>
          <w:tab w:val="left" w:pos="5386"/>
          <w:tab w:val="left" w:pos="7937"/>
        </w:tabs>
        <w:spacing w:after="0"/>
        <w:ind w:firstLine="283"/>
        <w:rPr>
          <w:rFonts w:eastAsia="Times New Roman" w:cs="Times New Roman"/>
          <w:szCs w:val="24"/>
          <w:lang w:eastAsia="vi-VN" w:bidi="vi-VN"/>
        </w:rPr>
      </w:pPr>
      <w:bookmarkStart w:id="1" w:name="bookmark31"/>
      <w:bookmarkStart w:id="2" w:name="_Hlk179703244"/>
      <w:bookmarkEnd w:id="1"/>
      <w:r w:rsidRPr="002C4DB5">
        <w:rPr>
          <w:rFonts w:eastAsia="Times New Roman" w:cs="Times New Roman"/>
          <w:szCs w:val="24"/>
          <w:lang w:eastAsia="vi-VN" w:bidi="vi-VN"/>
        </w:rPr>
        <w:t xml:space="preserve">- Học </w:t>
      </w:r>
      <w:bookmarkEnd w:id="2"/>
      <w:r w:rsidRPr="002C4DB5">
        <w:rPr>
          <w:rFonts w:eastAsia="Times New Roman" w:cs="Times New Roman"/>
          <w:szCs w:val="24"/>
          <w:lang w:eastAsia="vi-VN" w:bidi="vi-VN"/>
        </w:rPr>
        <w:t xml:space="preserve">sinh chỉ lựa chọn chính xác 01 ý trong 1 câu hỏi được </w:t>
      </w:r>
      <w:r w:rsidRPr="002C4DB5">
        <w:rPr>
          <w:rFonts w:eastAsia="Times New Roman" w:cs="Times New Roman"/>
          <w:b/>
          <w:bCs/>
          <w:szCs w:val="24"/>
          <w:lang w:eastAsia="vi-VN" w:bidi="vi-VN"/>
        </w:rPr>
        <w:t xml:space="preserve">0,1 </w:t>
      </w:r>
      <w:r w:rsidRPr="002C4DB5">
        <w:rPr>
          <w:rFonts w:eastAsia="Times New Roman" w:cs="Times New Roman"/>
          <w:szCs w:val="24"/>
          <w:lang w:eastAsia="vi-VN" w:bidi="vi-VN"/>
        </w:rPr>
        <w:t>điểm.</w:t>
      </w:r>
    </w:p>
    <w:p w14:paraId="67606B71" w14:textId="77777777" w:rsidR="00F1489C" w:rsidRPr="002C4DB5" w:rsidRDefault="00F1489C">
      <w:pPr>
        <w:widowControl w:val="0"/>
        <w:tabs>
          <w:tab w:val="left" w:pos="283"/>
          <w:tab w:val="left" w:pos="2835"/>
          <w:tab w:val="left" w:pos="5386"/>
          <w:tab w:val="left" w:pos="7937"/>
        </w:tabs>
        <w:spacing w:after="0"/>
        <w:ind w:firstLine="283"/>
        <w:rPr>
          <w:rFonts w:eastAsia="Times New Roman" w:cs="Times New Roman"/>
          <w:szCs w:val="24"/>
          <w:lang w:eastAsia="vi-VN" w:bidi="vi-VN"/>
        </w:rPr>
      </w:pPr>
      <w:bookmarkStart w:id="3" w:name="bookmark32"/>
      <w:bookmarkEnd w:id="3"/>
      <w:r w:rsidRPr="002C4DB5">
        <w:rPr>
          <w:rFonts w:eastAsia="Times New Roman" w:cs="Times New Roman"/>
          <w:szCs w:val="24"/>
          <w:lang w:eastAsia="vi-VN" w:bidi="vi-VN"/>
        </w:rPr>
        <w:t xml:space="preserve">- Học sinh chỉ lựa chọn chính xác 02 ý trong 1 câu hỏi được </w:t>
      </w:r>
      <w:r w:rsidRPr="002C4DB5">
        <w:rPr>
          <w:rFonts w:eastAsia="Times New Roman" w:cs="Times New Roman"/>
          <w:b/>
          <w:bCs/>
          <w:szCs w:val="24"/>
          <w:lang w:eastAsia="vi-VN" w:bidi="vi-VN"/>
        </w:rPr>
        <w:t xml:space="preserve">0,25 </w:t>
      </w:r>
      <w:r w:rsidRPr="002C4DB5">
        <w:rPr>
          <w:rFonts w:eastAsia="Times New Roman" w:cs="Times New Roman"/>
          <w:szCs w:val="24"/>
          <w:lang w:eastAsia="vi-VN" w:bidi="vi-VN"/>
        </w:rPr>
        <w:t>điểm.</w:t>
      </w:r>
    </w:p>
    <w:p w14:paraId="7906CF13" w14:textId="77777777" w:rsidR="00F1489C" w:rsidRPr="002C4DB5" w:rsidRDefault="00F1489C">
      <w:pPr>
        <w:widowControl w:val="0"/>
        <w:tabs>
          <w:tab w:val="left" w:pos="283"/>
          <w:tab w:val="left" w:pos="2835"/>
          <w:tab w:val="left" w:pos="5386"/>
          <w:tab w:val="left" w:pos="7937"/>
        </w:tabs>
        <w:spacing w:after="0"/>
        <w:ind w:firstLine="283"/>
        <w:rPr>
          <w:rFonts w:eastAsia="Times New Roman" w:cs="Times New Roman"/>
          <w:szCs w:val="24"/>
          <w:lang w:eastAsia="vi-VN" w:bidi="vi-VN"/>
        </w:rPr>
      </w:pPr>
      <w:bookmarkStart w:id="4" w:name="bookmark33"/>
      <w:bookmarkEnd w:id="4"/>
      <w:r w:rsidRPr="002C4DB5">
        <w:rPr>
          <w:rFonts w:eastAsia="Times New Roman" w:cs="Times New Roman"/>
          <w:szCs w:val="24"/>
          <w:lang w:eastAsia="vi-VN" w:bidi="vi-VN"/>
        </w:rPr>
        <w:t xml:space="preserve">- Học sinh chỉ lựa chọn chính xác 03 ý trong 1 câu hỏi được </w:t>
      </w:r>
      <w:r w:rsidRPr="002C4DB5">
        <w:rPr>
          <w:rFonts w:eastAsia="Times New Roman" w:cs="Times New Roman"/>
          <w:b/>
          <w:bCs/>
          <w:szCs w:val="24"/>
          <w:lang w:eastAsia="vi-VN" w:bidi="vi-VN"/>
        </w:rPr>
        <w:t xml:space="preserve">0,50 </w:t>
      </w:r>
      <w:r w:rsidRPr="002C4DB5">
        <w:rPr>
          <w:rFonts w:eastAsia="Times New Roman" w:cs="Times New Roman"/>
          <w:szCs w:val="24"/>
          <w:lang w:eastAsia="vi-VN" w:bidi="vi-VN"/>
        </w:rPr>
        <w:t>điểm.</w:t>
      </w:r>
    </w:p>
    <w:p w14:paraId="154303DE" w14:textId="77777777" w:rsidR="00F1489C" w:rsidRPr="002C4DB5" w:rsidRDefault="00F1489C">
      <w:pPr>
        <w:widowControl w:val="0"/>
        <w:tabs>
          <w:tab w:val="left" w:pos="283"/>
          <w:tab w:val="left" w:pos="2835"/>
          <w:tab w:val="left" w:pos="5386"/>
          <w:tab w:val="left" w:pos="7937"/>
        </w:tabs>
        <w:spacing w:after="0"/>
        <w:ind w:firstLine="283"/>
        <w:rPr>
          <w:rFonts w:eastAsia="Times New Roman" w:cs="Times New Roman"/>
          <w:szCs w:val="24"/>
          <w:lang w:eastAsia="vi-VN" w:bidi="vi-VN"/>
        </w:rPr>
      </w:pPr>
      <w:bookmarkStart w:id="5" w:name="bookmark34"/>
      <w:bookmarkEnd w:id="5"/>
      <w:r w:rsidRPr="002C4DB5">
        <w:rPr>
          <w:rFonts w:eastAsia="Times New Roman" w:cs="Times New Roman"/>
          <w:szCs w:val="24"/>
          <w:lang w:eastAsia="vi-VN" w:bidi="vi-VN"/>
        </w:rPr>
        <w:t xml:space="preserve">- Học sinh lựa chọn chính xác cả 04 ý trong 1 câu hỏi được </w:t>
      </w:r>
      <w:r w:rsidRPr="002C4DB5">
        <w:rPr>
          <w:rFonts w:eastAsia="Times New Roman" w:cs="Times New Roman"/>
          <w:b/>
          <w:bCs/>
          <w:szCs w:val="24"/>
          <w:lang w:eastAsia="vi-VN" w:bidi="vi-VN"/>
        </w:rPr>
        <w:t xml:space="preserve">1 </w:t>
      </w:r>
      <w:r w:rsidRPr="002C4DB5">
        <w:rPr>
          <w:rFonts w:eastAsia="Times New Roman" w:cs="Times New Roman"/>
          <w:szCs w:val="24"/>
          <w:lang w:eastAsia="vi-VN" w:bidi="vi-VN"/>
        </w:rPr>
        <w:t>điểm.</w:t>
      </w:r>
    </w:p>
    <w:p w14:paraId="46F807C8" w14:textId="77777777" w:rsidR="00F1489C" w:rsidRPr="002C4DB5" w:rsidRDefault="00F1489C">
      <w:pPr>
        <w:widowControl w:val="0"/>
        <w:tabs>
          <w:tab w:val="left" w:pos="283"/>
          <w:tab w:val="left" w:pos="2835"/>
          <w:tab w:val="left" w:pos="5386"/>
          <w:tab w:val="left" w:pos="7937"/>
        </w:tabs>
        <w:spacing w:after="0"/>
        <w:ind w:firstLine="283"/>
        <w:rPr>
          <w:rFonts w:eastAsia="Times New Roman" w:cs="Times New Roman"/>
          <w:szCs w:val="24"/>
          <w:lang w:eastAsia="vi-VN" w:bidi="vi-VN"/>
        </w:rPr>
      </w:pPr>
    </w:p>
    <w:tbl>
      <w:tblPr>
        <w:tblW w:w="0" w:type="auto"/>
        <w:jc w:val="center"/>
        <w:tblLayout w:type="fixed"/>
        <w:tblCellMar>
          <w:left w:w="10" w:type="dxa"/>
          <w:right w:w="10" w:type="dxa"/>
        </w:tblCellMar>
        <w:tblLook w:val="04A0" w:firstRow="1" w:lastRow="0" w:firstColumn="1" w:lastColumn="0" w:noHBand="0" w:noVBand="1"/>
      </w:tblPr>
      <w:tblGrid>
        <w:gridCol w:w="1332"/>
        <w:gridCol w:w="1656"/>
        <w:gridCol w:w="1656"/>
      </w:tblGrid>
      <w:tr w:rsidR="00F1489C" w:rsidRPr="002C4DB5" w14:paraId="495C15A9" w14:textId="77777777">
        <w:trPr>
          <w:trHeight w:hRule="exact" w:val="298"/>
          <w:jc w:val="center"/>
        </w:trPr>
        <w:tc>
          <w:tcPr>
            <w:tcW w:w="1332" w:type="dxa"/>
            <w:tcBorders>
              <w:top w:val="single" w:sz="4" w:space="0" w:color="auto"/>
              <w:left w:val="single" w:sz="4" w:space="0" w:color="auto"/>
            </w:tcBorders>
            <w:shd w:val="clear" w:color="auto" w:fill="FFFFFF"/>
          </w:tcPr>
          <w:p w14:paraId="344F5CF9"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b/>
                <w:bCs/>
                <w:szCs w:val="24"/>
                <w:lang w:eastAsia="vi-VN" w:bidi="vi-VN"/>
              </w:rPr>
              <w:t>Câu</w:t>
            </w:r>
          </w:p>
        </w:tc>
        <w:tc>
          <w:tcPr>
            <w:tcW w:w="1656" w:type="dxa"/>
            <w:tcBorders>
              <w:top w:val="single" w:sz="4" w:space="0" w:color="auto"/>
              <w:left w:val="single" w:sz="4" w:space="0" w:color="auto"/>
            </w:tcBorders>
            <w:shd w:val="clear" w:color="auto" w:fill="FFFFFF"/>
          </w:tcPr>
          <w:p w14:paraId="63AE83B6"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b/>
                <w:bCs/>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14:paraId="38FFD35B"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b/>
                <w:bCs/>
                <w:szCs w:val="24"/>
                <w:lang w:eastAsia="vi-VN" w:bidi="vi-VN"/>
              </w:rPr>
              <w:t>Đáp án (Đ/S)</w:t>
            </w:r>
          </w:p>
        </w:tc>
      </w:tr>
      <w:tr w:rsidR="00F1489C" w:rsidRPr="002C4DB5" w14:paraId="2B622F3C" w14:textId="77777777">
        <w:trPr>
          <w:trHeight w:hRule="exact" w:val="336"/>
          <w:jc w:val="center"/>
        </w:trPr>
        <w:tc>
          <w:tcPr>
            <w:tcW w:w="1332" w:type="dxa"/>
            <w:vMerge w:val="restart"/>
            <w:tcBorders>
              <w:top w:val="single" w:sz="4" w:space="0" w:color="auto"/>
              <w:left w:val="single" w:sz="4" w:space="0" w:color="auto"/>
            </w:tcBorders>
            <w:shd w:val="clear" w:color="auto" w:fill="FFFFFF"/>
            <w:vAlign w:val="center"/>
          </w:tcPr>
          <w:p w14:paraId="6CB7D8CC"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b/>
                <w:bCs/>
                <w:szCs w:val="24"/>
                <w:lang w:eastAsia="vi-VN" w:bidi="vi-VN"/>
              </w:rPr>
              <w:t>1</w:t>
            </w:r>
          </w:p>
        </w:tc>
        <w:tc>
          <w:tcPr>
            <w:tcW w:w="1656" w:type="dxa"/>
            <w:tcBorders>
              <w:top w:val="single" w:sz="4" w:space="0" w:color="auto"/>
              <w:left w:val="single" w:sz="4" w:space="0" w:color="auto"/>
            </w:tcBorders>
            <w:shd w:val="clear" w:color="auto" w:fill="FFFFFF"/>
            <w:vAlign w:val="bottom"/>
          </w:tcPr>
          <w:p w14:paraId="6404F33B"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2CF418A5"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Đ</w:t>
            </w:r>
          </w:p>
        </w:tc>
      </w:tr>
      <w:tr w:rsidR="00F1489C" w:rsidRPr="002C4DB5" w14:paraId="57B11D64" w14:textId="77777777">
        <w:trPr>
          <w:trHeight w:hRule="exact" w:val="330"/>
          <w:jc w:val="center"/>
        </w:trPr>
        <w:tc>
          <w:tcPr>
            <w:tcW w:w="1332" w:type="dxa"/>
            <w:vMerge/>
            <w:tcBorders>
              <w:left w:val="single" w:sz="4" w:space="0" w:color="auto"/>
            </w:tcBorders>
            <w:shd w:val="clear" w:color="auto" w:fill="FFFFFF"/>
            <w:vAlign w:val="center"/>
          </w:tcPr>
          <w:p w14:paraId="70BADA99" w14:textId="77777777" w:rsidR="00F1489C" w:rsidRPr="002C4DB5" w:rsidRDefault="00F1489C">
            <w:pPr>
              <w:widowControl w:val="0"/>
              <w:tabs>
                <w:tab w:val="left" w:pos="283"/>
                <w:tab w:val="left" w:pos="2835"/>
                <w:tab w:val="left" w:pos="5386"/>
                <w:tab w:val="left" w:pos="7937"/>
              </w:tabs>
              <w:spacing w:after="0"/>
              <w:rPr>
                <w:rFonts w:eastAsia="Courier New" w:cs="Times New Roman"/>
                <w:szCs w:val="24"/>
                <w:lang w:eastAsia="vi-VN" w:bidi="vi-VN"/>
              </w:rPr>
            </w:pPr>
          </w:p>
        </w:tc>
        <w:tc>
          <w:tcPr>
            <w:tcW w:w="1656" w:type="dxa"/>
            <w:tcBorders>
              <w:top w:val="single" w:sz="4" w:space="0" w:color="auto"/>
              <w:left w:val="single" w:sz="4" w:space="0" w:color="auto"/>
            </w:tcBorders>
            <w:shd w:val="clear" w:color="auto" w:fill="FFFFFF"/>
            <w:vAlign w:val="bottom"/>
          </w:tcPr>
          <w:p w14:paraId="4B611C90"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67919940"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S</w:t>
            </w:r>
          </w:p>
        </w:tc>
      </w:tr>
      <w:tr w:rsidR="00F1489C" w:rsidRPr="002C4DB5" w14:paraId="75132C3B" w14:textId="77777777">
        <w:trPr>
          <w:trHeight w:hRule="exact" w:val="330"/>
          <w:jc w:val="center"/>
        </w:trPr>
        <w:tc>
          <w:tcPr>
            <w:tcW w:w="1332" w:type="dxa"/>
            <w:vMerge/>
            <w:tcBorders>
              <w:left w:val="single" w:sz="4" w:space="0" w:color="auto"/>
            </w:tcBorders>
            <w:shd w:val="clear" w:color="auto" w:fill="FFFFFF"/>
            <w:vAlign w:val="center"/>
          </w:tcPr>
          <w:p w14:paraId="40C169CF" w14:textId="77777777" w:rsidR="00F1489C" w:rsidRPr="002C4DB5" w:rsidRDefault="00F1489C">
            <w:pPr>
              <w:widowControl w:val="0"/>
              <w:tabs>
                <w:tab w:val="left" w:pos="283"/>
                <w:tab w:val="left" w:pos="2835"/>
                <w:tab w:val="left" w:pos="5386"/>
                <w:tab w:val="left" w:pos="7937"/>
              </w:tabs>
              <w:spacing w:after="0"/>
              <w:rPr>
                <w:rFonts w:eastAsia="Courier New" w:cs="Times New Roman"/>
                <w:szCs w:val="24"/>
                <w:lang w:eastAsia="vi-VN" w:bidi="vi-VN"/>
              </w:rPr>
            </w:pPr>
          </w:p>
        </w:tc>
        <w:tc>
          <w:tcPr>
            <w:tcW w:w="1656" w:type="dxa"/>
            <w:tcBorders>
              <w:top w:val="single" w:sz="4" w:space="0" w:color="auto"/>
              <w:left w:val="single" w:sz="4" w:space="0" w:color="auto"/>
            </w:tcBorders>
            <w:shd w:val="clear" w:color="auto" w:fill="FFFFFF"/>
            <w:vAlign w:val="bottom"/>
          </w:tcPr>
          <w:p w14:paraId="5704F3ED"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740EC11B"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Đ</w:t>
            </w:r>
          </w:p>
        </w:tc>
      </w:tr>
      <w:tr w:rsidR="00F1489C" w:rsidRPr="002C4DB5" w14:paraId="663F162E" w14:textId="77777777">
        <w:trPr>
          <w:trHeight w:hRule="exact" w:val="318"/>
          <w:jc w:val="center"/>
        </w:trPr>
        <w:tc>
          <w:tcPr>
            <w:tcW w:w="1332" w:type="dxa"/>
            <w:vMerge/>
            <w:tcBorders>
              <w:left w:val="single" w:sz="4" w:space="0" w:color="auto"/>
            </w:tcBorders>
            <w:shd w:val="clear" w:color="auto" w:fill="FFFFFF"/>
            <w:vAlign w:val="center"/>
          </w:tcPr>
          <w:p w14:paraId="7B94C459" w14:textId="77777777" w:rsidR="00F1489C" w:rsidRPr="002C4DB5" w:rsidRDefault="00F1489C">
            <w:pPr>
              <w:widowControl w:val="0"/>
              <w:tabs>
                <w:tab w:val="left" w:pos="283"/>
                <w:tab w:val="left" w:pos="2835"/>
                <w:tab w:val="left" w:pos="5386"/>
                <w:tab w:val="left" w:pos="7937"/>
              </w:tabs>
              <w:spacing w:after="0"/>
              <w:rPr>
                <w:rFonts w:eastAsia="Courier New" w:cs="Times New Roman"/>
                <w:szCs w:val="24"/>
                <w:lang w:eastAsia="vi-VN" w:bidi="vi-VN"/>
              </w:rPr>
            </w:pPr>
          </w:p>
        </w:tc>
        <w:tc>
          <w:tcPr>
            <w:tcW w:w="1656" w:type="dxa"/>
            <w:tcBorders>
              <w:top w:val="single" w:sz="4" w:space="0" w:color="auto"/>
              <w:left w:val="single" w:sz="4" w:space="0" w:color="auto"/>
            </w:tcBorders>
            <w:shd w:val="clear" w:color="auto" w:fill="FFFFFF"/>
            <w:vAlign w:val="bottom"/>
          </w:tcPr>
          <w:p w14:paraId="153D8059"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14:paraId="73718D1A"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S</w:t>
            </w:r>
          </w:p>
        </w:tc>
      </w:tr>
      <w:tr w:rsidR="00F1489C" w:rsidRPr="002C4DB5" w14:paraId="508AADEE" w14:textId="77777777">
        <w:trPr>
          <w:trHeight w:hRule="exact" w:val="342"/>
          <w:jc w:val="center"/>
        </w:trPr>
        <w:tc>
          <w:tcPr>
            <w:tcW w:w="1332" w:type="dxa"/>
            <w:vMerge w:val="restart"/>
            <w:tcBorders>
              <w:top w:val="single" w:sz="4" w:space="0" w:color="auto"/>
              <w:left w:val="single" w:sz="4" w:space="0" w:color="auto"/>
            </w:tcBorders>
            <w:shd w:val="clear" w:color="auto" w:fill="FFFFFF"/>
            <w:vAlign w:val="center"/>
          </w:tcPr>
          <w:p w14:paraId="1D42C6BE"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b/>
                <w:bCs/>
                <w:szCs w:val="24"/>
                <w:lang w:eastAsia="vi-VN" w:bidi="vi-VN"/>
              </w:rPr>
              <w:t>2</w:t>
            </w:r>
          </w:p>
        </w:tc>
        <w:tc>
          <w:tcPr>
            <w:tcW w:w="1656" w:type="dxa"/>
            <w:tcBorders>
              <w:top w:val="single" w:sz="4" w:space="0" w:color="auto"/>
              <w:left w:val="single" w:sz="4" w:space="0" w:color="auto"/>
            </w:tcBorders>
            <w:shd w:val="clear" w:color="auto" w:fill="FFFFFF"/>
            <w:vAlign w:val="bottom"/>
          </w:tcPr>
          <w:p w14:paraId="25CF2D4F"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1809F1B7"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Đ</w:t>
            </w:r>
          </w:p>
        </w:tc>
      </w:tr>
      <w:tr w:rsidR="00F1489C" w:rsidRPr="002C4DB5" w14:paraId="1472C542" w14:textId="77777777">
        <w:trPr>
          <w:trHeight w:hRule="exact" w:val="330"/>
          <w:jc w:val="center"/>
        </w:trPr>
        <w:tc>
          <w:tcPr>
            <w:tcW w:w="1332" w:type="dxa"/>
            <w:vMerge/>
            <w:tcBorders>
              <w:left w:val="single" w:sz="4" w:space="0" w:color="auto"/>
            </w:tcBorders>
            <w:shd w:val="clear" w:color="auto" w:fill="FFFFFF"/>
            <w:vAlign w:val="center"/>
          </w:tcPr>
          <w:p w14:paraId="733F62FE" w14:textId="77777777" w:rsidR="00F1489C" w:rsidRPr="002C4DB5" w:rsidRDefault="00F1489C">
            <w:pPr>
              <w:widowControl w:val="0"/>
              <w:tabs>
                <w:tab w:val="left" w:pos="283"/>
                <w:tab w:val="left" w:pos="2835"/>
                <w:tab w:val="left" w:pos="5386"/>
                <w:tab w:val="left" w:pos="7937"/>
              </w:tabs>
              <w:spacing w:after="0"/>
              <w:rPr>
                <w:rFonts w:eastAsia="Courier New" w:cs="Times New Roman"/>
                <w:szCs w:val="24"/>
                <w:lang w:eastAsia="vi-VN" w:bidi="vi-VN"/>
              </w:rPr>
            </w:pPr>
          </w:p>
        </w:tc>
        <w:tc>
          <w:tcPr>
            <w:tcW w:w="1656" w:type="dxa"/>
            <w:tcBorders>
              <w:top w:val="single" w:sz="4" w:space="0" w:color="auto"/>
              <w:left w:val="single" w:sz="4" w:space="0" w:color="auto"/>
            </w:tcBorders>
            <w:shd w:val="clear" w:color="auto" w:fill="FFFFFF"/>
            <w:vAlign w:val="bottom"/>
          </w:tcPr>
          <w:p w14:paraId="61C59AD0"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74D1172B"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Đ</w:t>
            </w:r>
          </w:p>
        </w:tc>
      </w:tr>
      <w:tr w:rsidR="00F1489C" w:rsidRPr="002C4DB5" w14:paraId="377A1419" w14:textId="77777777">
        <w:trPr>
          <w:trHeight w:hRule="exact" w:val="324"/>
          <w:jc w:val="center"/>
        </w:trPr>
        <w:tc>
          <w:tcPr>
            <w:tcW w:w="1332" w:type="dxa"/>
            <w:vMerge/>
            <w:tcBorders>
              <w:left w:val="single" w:sz="4" w:space="0" w:color="auto"/>
            </w:tcBorders>
            <w:shd w:val="clear" w:color="auto" w:fill="FFFFFF"/>
            <w:vAlign w:val="center"/>
          </w:tcPr>
          <w:p w14:paraId="1206398A" w14:textId="77777777" w:rsidR="00F1489C" w:rsidRPr="002C4DB5" w:rsidRDefault="00F1489C">
            <w:pPr>
              <w:widowControl w:val="0"/>
              <w:tabs>
                <w:tab w:val="left" w:pos="283"/>
                <w:tab w:val="left" w:pos="2835"/>
                <w:tab w:val="left" w:pos="5386"/>
                <w:tab w:val="left" w:pos="7937"/>
              </w:tabs>
              <w:spacing w:after="0"/>
              <w:rPr>
                <w:rFonts w:eastAsia="Courier New" w:cs="Times New Roman"/>
                <w:szCs w:val="24"/>
                <w:lang w:eastAsia="vi-VN" w:bidi="vi-VN"/>
              </w:rPr>
            </w:pPr>
          </w:p>
        </w:tc>
        <w:tc>
          <w:tcPr>
            <w:tcW w:w="1656" w:type="dxa"/>
            <w:tcBorders>
              <w:top w:val="single" w:sz="4" w:space="0" w:color="auto"/>
              <w:left w:val="single" w:sz="4" w:space="0" w:color="auto"/>
            </w:tcBorders>
            <w:shd w:val="clear" w:color="auto" w:fill="FFFFFF"/>
            <w:vAlign w:val="bottom"/>
          </w:tcPr>
          <w:p w14:paraId="13DA1E54"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31CA4306"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S</w:t>
            </w:r>
          </w:p>
        </w:tc>
      </w:tr>
      <w:tr w:rsidR="00F1489C" w:rsidRPr="002C4DB5" w14:paraId="62E34D63" w14:textId="77777777">
        <w:trPr>
          <w:trHeight w:hRule="exact" w:val="354"/>
          <w:jc w:val="center"/>
        </w:trPr>
        <w:tc>
          <w:tcPr>
            <w:tcW w:w="1332" w:type="dxa"/>
            <w:vMerge/>
            <w:tcBorders>
              <w:left w:val="single" w:sz="4" w:space="0" w:color="auto"/>
              <w:bottom w:val="single" w:sz="4" w:space="0" w:color="auto"/>
            </w:tcBorders>
            <w:shd w:val="clear" w:color="auto" w:fill="FFFFFF"/>
            <w:vAlign w:val="center"/>
          </w:tcPr>
          <w:p w14:paraId="6161D188" w14:textId="77777777" w:rsidR="00F1489C" w:rsidRPr="002C4DB5" w:rsidRDefault="00F1489C">
            <w:pPr>
              <w:widowControl w:val="0"/>
              <w:tabs>
                <w:tab w:val="left" w:pos="283"/>
                <w:tab w:val="left" w:pos="2835"/>
                <w:tab w:val="left" w:pos="5386"/>
                <w:tab w:val="left" w:pos="7937"/>
              </w:tabs>
              <w:spacing w:after="0"/>
              <w:rPr>
                <w:rFonts w:eastAsia="Courier New" w:cs="Times New Roman"/>
                <w:szCs w:val="24"/>
                <w:lang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14:paraId="00B02F11"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14:paraId="020A5ECB" w14:textId="77777777" w:rsidR="00F1489C" w:rsidRPr="002C4DB5" w:rsidRDefault="00F1489C">
            <w:pPr>
              <w:widowControl w:val="0"/>
              <w:tabs>
                <w:tab w:val="left" w:pos="283"/>
                <w:tab w:val="left" w:pos="2835"/>
                <w:tab w:val="left" w:pos="5386"/>
                <w:tab w:val="left" w:pos="7937"/>
              </w:tabs>
              <w:spacing w:after="0"/>
              <w:rPr>
                <w:rFonts w:eastAsia="Times New Roman" w:cs="Times New Roman"/>
                <w:szCs w:val="24"/>
                <w:lang w:eastAsia="vi-VN" w:bidi="vi-VN"/>
              </w:rPr>
            </w:pPr>
            <w:r w:rsidRPr="002C4DB5">
              <w:rPr>
                <w:rFonts w:eastAsia="Times New Roman" w:cs="Times New Roman"/>
                <w:szCs w:val="24"/>
                <w:lang w:eastAsia="vi-VN" w:bidi="vi-VN"/>
              </w:rPr>
              <w:t>S</w:t>
            </w:r>
          </w:p>
        </w:tc>
      </w:tr>
    </w:tbl>
    <w:p w14:paraId="451CCAC8" w14:textId="77777777" w:rsidR="00F1489C" w:rsidRPr="002C4DB5" w:rsidRDefault="00F1489C">
      <w:pPr>
        <w:ind w:right="422"/>
        <w:rPr>
          <w:rFonts w:cs="Times New Roman"/>
          <w:b/>
          <w:szCs w:val="24"/>
        </w:rPr>
      </w:pPr>
    </w:p>
    <w:p w14:paraId="7C9C36E4" w14:textId="77777777" w:rsidR="00F1489C" w:rsidRPr="002C4DB5" w:rsidRDefault="00F1489C">
      <w:pPr>
        <w:tabs>
          <w:tab w:val="left" w:pos="283"/>
          <w:tab w:val="left" w:pos="2835"/>
          <w:tab w:val="left" w:pos="5386"/>
          <w:tab w:val="left" w:pos="7937"/>
        </w:tabs>
        <w:spacing w:after="0"/>
        <w:rPr>
          <w:rFonts w:eastAsia="Calibri" w:cs="Times New Roman"/>
          <w:szCs w:val="24"/>
          <w:lang w:val="pt-BR"/>
        </w:rPr>
      </w:pPr>
      <w:r w:rsidRPr="002C4DB5">
        <w:rPr>
          <w:rFonts w:eastAsia="Calibri" w:cs="Times New Roman"/>
          <w:b/>
          <w:bCs/>
          <w:szCs w:val="24"/>
          <w:lang w:val="pt-BR"/>
        </w:rPr>
        <w:t xml:space="preserve">Phần III (5,0 điểm). Tự luận. </w:t>
      </w:r>
      <w:r w:rsidRPr="002C4DB5">
        <w:rPr>
          <w:rFonts w:eastAsia="Calibri" w:cs="Times New Roman"/>
          <w:szCs w:val="24"/>
          <w:lang w:val="pt-BR"/>
        </w:rPr>
        <w:t xml:space="preserve">Thí sinh trả lời từ câu 15 đến câu 17. </w:t>
      </w:r>
    </w:p>
    <w:tbl>
      <w:tblPr>
        <w:tblStyle w:val="Header"/>
        <w:tblW w:w="0" w:type="auto"/>
        <w:tblLook w:val="04A0" w:firstRow="1" w:lastRow="0" w:firstColumn="1" w:lastColumn="0" w:noHBand="0" w:noVBand="1"/>
      </w:tblPr>
      <w:tblGrid>
        <w:gridCol w:w="1071"/>
        <w:gridCol w:w="8251"/>
        <w:gridCol w:w="1099"/>
      </w:tblGrid>
      <w:tr w:rsidR="00F1489C" w:rsidRPr="002C4DB5" w14:paraId="1D02031F" w14:textId="77777777">
        <w:tc>
          <w:tcPr>
            <w:tcW w:w="1071" w:type="dxa"/>
          </w:tcPr>
          <w:p w14:paraId="0FF2B9AC"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cs="Times New Roman"/>
                <w:b/>
                <w:bCs/>
                <w:szCs w:val="24"/>
              </w:rPr>
              <w:t>Câu</w:t>
            </w:r>
          </w:p>
        </w:tc>
        <w:tc>
          <w:tcPr>
            <w:tcW w:w="8251" w:type="dxa"/>
          </w:tcPr>
          <w:p w14:paraId="6DC9C43D"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cs="Times New Roman"/>
                <w:b/>
                <w:bCs/>
                <w:szCs w:val="24"/>
              </w:rPr>
              <w:t>Nội dung</w:t>
            </w:r>
          </w:p>
        </w:tc>
        <w:tc>
          <w:tcPr>
            <w:tcW w:w="1099" w:type="dxa"/>
          </w:tcPr>
          <w:p w14:paraId="707A404F"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cs="Times New Roman"/>
                <w:b/>
                <w:bCs/>
                <w:szCs w:val="24"/>
              </w:rPr>
              <w:t>Điểm</w:t>
            </w:r>
          </w:p>
        </w:tc>
      </w:tr>
      <w:tr w:rsidR="00F1489C" w:rsidRPr="002C4DB5" w14:paraId="4C13E8D1" w14:textId="77777777">
        <w:tc>
          <w:tcPr>
            <w:tcW w:w="1071" w:type="dxa"/>
            <w:vMerge w:val="restart"/>
          </w:tcPr>
          <w:p w14:paraId="713E8FCE" w14:textId="77777777" w:rsidR="00F1489C" w:rsidRPr="002C4DB5" w:rsidRDefault="00F1489C">
            <w:pPr>
              <w:tabs>
                <w:tab w:val="left" w:pos="283"/>
                <w:tab w:val="left" w:pos="2835"/>
                <w:tab w:val="left" w:pos="5386"/>
                <w:tab w:val="left" w:pos="7937"/>
              </w:tabs>
              <w:spacing w:after="0"/>
              <w:jc w:val="center"/>
              <w:rPr>
                <w:rFonts w:eastAsia="Calibri" w:cs="Times New Roman"/>
                <w:szCs w:val="24"/>
              </w:rPr>
            </w:pPr>
            <w:r w:rsidRPr="002C4DB5">
              <w:rPr>
                <w:rFonts w:eastAsia="Calibri" w:cs="Times New Roman"/>
                <w:szCs w:val="24"/>
                <w:lang w:val="pt-BR"/>
              </w:rPr>
              <w:t>1</w:t>
            </w:r>
            <w:r w:rsidRPr="002C4DB5">
              <w:rPr>
                <w:rFonts w:eastAsia="Calibri" w:cs="Times New Roman"/>
                <w:szCs w:val="24"/>
              </w:rPr>
              <w:t>5</w:t>
            </w:r>
          </w:p>
        </w:tc>
        <w:tc>
          <w:tcPr>
            <w:tcW w:w="8251" w:type="dxa"/>
          </w:tcPr>
          <w:p w14:paraId="081FBFFC" w14:textId="77777777" w:rsidR="00F1489C" w:rsidRPr="002C4DB5" w:rsidRDefault="00F1489C">
            <w:pPr>
              <w:rPr>
                <w:rFonts w:cs="Times New Roman"/>
                <w:szCs w:val="24"/>
                <w:lang w:val="nl-NL"/>
              </w:rPr>
            </w:pPr>
            <w:r w:rsidRPr="002C4DB5">
              <w:rPr>
                <w:rFonts w:eastAsia="Calibri" w:cs="Times New Roman"/>
                <w:szCs w:val="24"/>
              </w:rPr>
              <w:t>K</w:t>
            </w:r>
            <w:r w:rsidRPr="002C4DB5">
              <w:rPr>
                <w:rFonts w:eastAsia="Calibri" w:cs="Times New Roman"/>
                <w:szCs w:val="24"/>
                <w:lang w:val="pt-BR"/>
              </w:rPr>
              <w:t xml:space="preserve">ể tên </w:t>
            </w:r>
            <w:r w:rsidRPr="002C4DB5">
              <w:rPr>
                <w:rFonts w:eastAsia="Calibri" w:cs="Times New Roman"/>
                <w:szCs w:val="24"/>
              </w:rPr>
              <w:t xml:space="preserve">được </w:t>
            </w:r>
            <w:r w:rsidRPr="002C4DB5">
              <w:rPr>
                <w:rFonts w:eastAsia="Calibri" w:cs="Times New Roman"/>
                <w:szCs w:val="24"/>
                <w:lang w:val="pt-BR"/>
              </w:rPr>
              <w:t xml:space="preserve">các bức xạ chủ yếu trong thang sóng điện từ. </w:t>
            </w:r>
          </w:p>
        </w:tc>
        <w:tc>
          <w:tcPr>
            <w:tcW w:w="1099" w:type="dxa"/>
          </w:tcPr>
          <w:p w14:paraId="4514DA9F"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75</w:t>
            </w:r>
          </w:p>
        </w:tc>
      </w:tr>
      <w:tr w:rsidR="00F1489C" w:rsidRPr="002C4DB5" w14:paraId="1B0C4BD0" w14:textId="77777777">
        <w:tc>
          <w:tcPr>
            <w:tcW w:w="1071" w:type="dxa"/>
            <w:vMerge/>
          </w:tcPr>
          <w:p w14:paraId="32D778B6" w14:textId="77777777" w:rsidR="00F1489C" w:rsidRPr="002C4DB5" w:rsidRDefault="00F1489C">
            <w:pPr>
              <w:tabs>
                <w:tab w:val="left" w:pos="283"/>
                <w:tab w:val="left" w:pos="2835"/>
                <w:tab w:val="left" w:pos="5386"/>
                <w:tab w:val="left" w:pos="7937"/>
              </w:tabs>
              <w:spacing w:after="0"/>
              <w:jc w:val="center"/>
              <w:rPr>
                <w:rFonts w:eastAsia="Calibri" w:cs="Times New Roman"/>
                <w:szCs w:val="24"/>
                <w:lang w:val="pt-BR"/>
              </w:rPr>
            </w:pPr>
          </w:p>
        </w:tc>
        <w:tc>
          <w:tcPr>
            <w:tcW w:w="8251" w:type="dxa"/>
          </w:tcPr>
          <w:p w14:paraId="0F3EAF58" w14:textId="77777777" w:rsidR="00F1489C" w:rsidRPr="002C4DB5" w:rsidRDefault="00F1489C">
            <w:pPr>
              <w:tabs>
                <w:tab w:val="left" w:pos="283"/>
                <w:tab w:val="left" w:pos="2835"/>
                <w:tab w:val="left" w:pos="5386"/>
                <w:tab w:val="left" w:pos="7937"/>
              </w:tabs>
              <w:spacing w:after="0"/>
              <w:rPr>
                <w:rFonts w:eastAsia="Calibri" w:cs="Times New Roman"/>
                <w:szCs w:val="24"/>
              </w:rPr>
            </w:pPr>
            <w:r w:rsidRPr="002C4DB5">
              <w:rPr>
                <w:rFonts w:eastAsia="Calibri" w:cs="Times New Roman"/>
                <w:szCs w:val="24"/>
              </w:rPr>
              <w:t>Nêu đúng được vận tốc các sóng điện từ trong  chân không</w:t>
            </w:r>
          </w:p>
        </w:tc>
        <w:tc>
          <w:tcPr>
            <w:tcW w:w="1099" w:type="dxa"/>
          </w:tcPr>
          <w:p w14:paraId="72D9728C"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25</w:t>
            </w:r>
          </w:p>
        </w:tc>
      </w:tr>
      <w:tr w:rsidR="00F1489C" w:rsidRPr="002C4DB5" w14:paraId="2E53F0A2" w14:textId="77777777">
        <w:trPr>
          <w:trHeight w:val="573"/>
        </w:trPr>
        <w:tc>
          <w:tcPr>
            <w:tcW w:w="1071" w:type="dxa"/>
            <w:vMerge w:val="restart"/>
          </w:tcPr>
          <w:p w14:paraId="41C53438" w14:textId="77777777" w:rsidR="00F1489C" w:rsidRPr="002C4DB5" w:rsidRDefault="00F1489C">
            <w:pPr>
              <w:tabs>
                <w:tab w:val="left" w:pos="283"/>
                <w:tab w:val="left" w:pos="2835"/>
                <w:tab w:val="left" w:pos="5386"/>
                <w:tab w:val="left" w:pos="7937"/>
              </w:tabs>
              <w:spacing w:after="0"/>
              <w:jc w:val="center"/>
              <w:rPr>
                <w:rFonts w:eastAsia="Calibri" w:cs="Times New Roman"/>
                <w:szCs w:val="24"/>
              </w:rPr>
            </w:pPr>
            <w:r w:rsidRPr="002C4DB5">
              <w:rPr>
                <w:rFonts w:eastAsia="Calibri" w:cs="Times New Roman"/>
                <w:szCs w:val="24"/>
              </w:rPr>
              <w:t>16</w:t>
            </w:r>
          </w:p>
        </w:tc>
        <w:tc>
          <w:tcPr>
            <w:tcW w:w="8251" w:type="dxa"/>
          </w:tcPr>
          <w:p w14:paraId="45711106" w14:textId="77777777" w:rsidR="00F1489C" w:rsidRPr="002C4DB5" w:rsidRDefault="00F1489C" w:rsidP="00A46561">
            <w:pPr>
              <w:tabs>
                <w:tab w:val="left" w:pos="360"/>
              </w:tabs>
              <w:spacing w:after="200" w:line="276" w:lineRule="auto"/>
              <w:rPr>
                <w:rFonts w:cs="Times New Roman"/>
                <w:i/>
                <w:szCs w:val="24"/>
              </w:rPr>
            </w:pPr>
            <w:r w:rsidRPr="00357D44">
              <w:rPr>
                <w:rFonts w:cs="Times New Roman"/>
                <w:b/>
                <w:color w:val="0070C0"/>
                <w:szCs w:val="24"/>
                <w:lang w:val="nl-NL"/>
              </w:rPr>
              <w:t xml:space="preserve">a) </w:t>
            </w:r>
            <w:r w:rsidRPr="002C4DB5">
              <w:rPr>
                <w:rFonts w:cs="Times New Roman"/>
                <w:szCs w:val="24"/>
                <w:lang w:val="nl-NL"/>
              </w:rPr>
              <w:t xml:space="preserve">Khoảng cách </w:t>
            </w:r>
            <w:r w:rsidRPr="002C4DB5">
              <w:rPr>
                <w:rFonts w:cs="Times New Roman"/>
                <w:szCs w:val="24"/>
                <w:lang w:val="vi-VN"/>
              </w:rPr>
              <w:t>giữa</w:t>
            </w:r>
            <w:r w:rsidRPr="002C4DB5">
              <w:rPr>
                <w:rFonts w:cs="Times New Roman"/>
                <w:szCs w:val="24"/>
                <w:lang w:val="fr-FR"/>
              </w:rPr>
              <w:t xml:space="preserve"> 2 vân sáng liên tiếp là 3</w:t>
            </w:r>
            <w:r w:rsidRPr="002C4DB5">
              <w:rPr>
                <w:rFonts w:cs="Times New Roman"/>
                <w:szCs w:val="24"/>
                <w:lang w:val="vi-VN"/>
              </w:rPr>
              <w:t xml:space="preserve"> mm</w:t>
            </w:r>
            <w:r w:rsidRPr="002C4DB5">
              <w:rPr>
                <w:rFonts w:cs="Times New Roman"/>
                <w:szCs w:val="24"/>
              </w:rPr>
              <w:t xml:space="preserve"> = </w:t>
            </w:r>
            <w:r w:rsidRPr="002C4DB5">
              <w:rPr>
                <w:rFonts w:cs="Times New Roman"/>
                <w:i/>
                <w:szCs w:val="24"/>
              </w:rPr>
              <w:t>i</w:t>
            </w:r>
          </w:p>
          <w:p w14:paraId="1DA6F45D" w14:textId="77777777" w:rsidR="00F1489C" w:rsidRPr="002C4DB5" w:rsidRDefault="00F1489C" w:rsidP="00A46561">
            <w:pPr>
              <w:tabs>
                <w:tab w:val="left" w:pos="360"/>
              </w:tabs>
              <w:spacing w:after="200" w:line="276" w:lineRule="auto"/>
              <w:rPr>
                <w:rFonts w:cs="Times New Roman"/>
                <w:bCs/>
                <w:szCs w:val="24"/>
              </w:rPr>
            </w:pPr>
            <w:r w:rsidRPr="002C4DB5">
              <w:rPr>
                <w:rFonts w:cs="Times New Roman"/>
                <w:szCs w:val="24"/>
                <w:lang w:val="nl-NL"/>
              </w:rPr>
              <w:t xml:space="preserve">Áp dụng đúng công thức </w:t>
            </w:r>
            <w:r w:rsidRPr="002C4DB5">
              <w:rPr>
                <w:rFonts w:cs="Times New Roman"/>
                <w:noProof/>
                <w:position w:val="-24"/>
                <w:szCs w:val="24"/>
              </w:rPr>
              <w:object w:dxaOrig="740" w:dyaOrig="620" w14:anchorId="349BE477">
                <v:shape id="_x0000_i1096" type="#_x0000_t75" alt="" style="width:37.6pt;height:29.55pt" o:ole="">
                  <v:imagedata r:id="rId144" o:title=""/>
                </v:shape>
                <o:OLEObject Type="Embed" ProgID="Equation.DSMT4" ShapeID="_x0000_i1096" DrawAspect="Content" ObjectID="_1823633899" r:id="rId145"/>
              </w:object>
            </w:r>
            <w:r w:rsidRPr="002C4DB5">
              <w:rPr>
                <w:rFonts w:cs="Times New Roman"/>
                <w:noProof/>
                <w:szCs w:val="24"/>
              </w:rPr>
              <w:t xml:space="preserve">, </w:t>
            </w:r>
          </w:p>
          <w:p w14:paraId="28F95DD1"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2C4DB5">
              <w:rPr>
                <w:rFonts w:cs="Times New Roman"/>
                <w:noProof/>
                <w:szCs w:val="24"/>
              </w:rPr>
              <w:t xml:space="preserve">tính đúng </w:t>
            </w:r>
            <w:r w:rsidRPr="002C4DB5">
              <w:rPr>
                <w:rFonts w:cs="Times New Roman"/>
                <w:szCs w:val="24"/>
                <w:lang w:val="vi-VN"/>
              </w:rPr>
              <w:t>λ</w:t>
            </w:r>
            <w:r w:rsidRPr="002C4DB5">
              <w:rPr>
                <w:rFonts w:cs="Times New Roman"/>
                <w:szCs w:val="24"/>
              </w:rPr>
              <w:t xml:space="preserve"> = 0,6 µm</w:t>
            </w:r>
          </w:p>
          <w:p w14:paraId="0190E017" w14:textId="77777777" w:rsidR="00F1489C" w:rsidRPr="002C4DB5" w:rsidRDefault="00F1489C">
            <w:pPr>
              <w:tabs>
                <w:tab w:val="left" w:pos="283"/>
                <w:tab w:val="left" w:pos="2835"/>
                <w:tab w:val="left" w:pos="5386"/>
                <w:tab w:val="left" w:pos="7937"/>
              </w:tabs>
              <w:spacing w:after="0"/>
              <w:rPr>
                <w:rFonts w:eastAsia="Calibri" w:cs="Times New Roman"/>
                <w:szCs w:val="24"/>
                <w:lang w:val="pt-BR"/>
              </w:rPr>
            </w:pPr>
          </w:p>
        </w:tc>
        <w:tc>
          <w:tcPr>
            <w:tcW w:w="1099" w:type="dxa"/>
          </w:tcPr>
          <w:p w14:paraId="2DF17892"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rPr>
            </w:pPr>
            <w:r w:rsidRPr="002C4DB5">
              <w:rPr>
                <w:rFonts w:eastAsia="Calibri" w:cs="Times New Roman"/>
                <w:b/>
                <w:bCs/>
                <w:szCs w:val="24"/>
              </w:rPr>
              <w:t>0,25</w:t>
            </w:r>
          </w:p>
          <w:p w14:paraId="23AB44F2" w14:textId="77777777" w:rsidR="00F1489C" w:rsidRPr="002C4DB5" w:rsidRDefault="00F1489C" w:rsidP="00A46561">
            <w:pPr>
              <w:tabs>
                <w:tab w:val="left" w:pos="283"/>
                <w:tab w:val="left" w:pos="2835"/>
                <w:tab w:val="left" w:pos="5386"/>
                <w:tab w:val="left" w:pos="7937"/>
              </w:tabs>
              <w:spacing w:after="0"/>
              <w:rPr>
                <w:rFonts w:eastAsia="Calibri" w:cs="Times New Roman"/>
                <w:b/>
                <w:bCs/>
                <w:szCs w:val="24"/>
                <w:lang w:val="pt-BR"/>
              </w:rPr>
            </w:pPr>
          </w:p>
          <w:p w14:paraId="7C80B6F6"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25</w:t>
            </w:r>
          </w:p>
          <w:p w14:paraId="70F80904"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p>
          <w:p w14:paraId="767EDA9B"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p>
          <w:p w14:paraId="7B956BC2"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25</w:t>
            </w:r>
          </w:p>
        </w:tc>
      </w:tr>
      <w:tr w:rsidR="00F1489C" w:rsidRPr="002C4DB5" w14:paraId="002DD1B2" w14:textId="77777777">
        <w:trPr>
          <w:trHeight w:val="1105"/>
        </w:trPr>
        <w:tc>
          <w:tcPr>
            <w:tcW w:w="1071" w:type="dxa"/>
            <w:vMerge/>
          </w:tcPr>
          <w:p w14:paraId="654333C4" w14:textId="77777777" w:rsidR="00F1489C" w:rsidRPr="002C4DB5" w:rsidRDefault="00F1489C">
            <w:pPr>
              <w:tabs>
                <w:tab w:val="left" w:pos="283"/>
                <w:tab w:val="left" w:pos="2835"/>
                <w:tab w:val="left" w:pos="5386"/>
                <w:tab w:val="left" w:pos="7937"/>
              </w:tabs>
              <w:spacing w:after="0"/>
              <w:jc w:val="center"/>
              <w:rPr>
                <w:rFonts w:eastAsia="Calibri" w:cs="Times New Roman"/>
                <w:szCs w:val="24"/>
                <w:lang w:val="pt-BR"/>
              </w:rPr>
            </w:pPr>
          </w:p>
        </w:tc>
        <w:tc>
          <w:tcPr>
            <w:tcW w:w="8251" w:type="dxa"/>
          </w:tcPr>
          <w:p w14:paraId="5E25D9E4" w14:textId="77777777" w:rsidR="00F1489C" w:rsidRPr="002C4DB5" w:rsidRDefault="00F1489C">
            <w:pPr>
              <w:tabs>
                <w:tab w:val="left" w:pos="283"/>
                <w:tab w:val="left" w:pos="2835"/>
                <w:tab w:val="left" w:pos="5386"/>
                <w:tab w:val="left" w:pos="7937"/>
              </w:tabs>
              <w:spacing w:after="0"/>
              <w:rPr>
                <w:rFonts w:cs="Times New Roman"/>
                <w:i/>
                <w:szCs w:val="24"/>
              </w:rPr>
            </w:pPr>
            <w:r w:rsidRPr="00357D44">
              <w:rPr>
                <w:rFonts w:cs="Times New Roman"/>
                <w:b/>
                <w:color w:val="0070C0"/>
                <w:szCs w:val="24"/>
              </w:rPr>
              <w:t xml:space="preserve">b) </w:t>
            </w:r>
            <w:r w:rsidRPr="002C4DB5">
              <w:rPr>
                <w:rFonts w:cs="Times New Roman"/>
                <w:szCs w:val="24"/>
              </w:rPr>
              <w:t>K</w:t>
            </w:r>
            <w:r w:rsidRPr="002C4DB5">
              <w:rPr>
                <w:rFonts w:cs="Times New Roman"/>
                <w:szCs w:val="24"/>
                <w:lang w:val="vi-VN"/>
              </w:rPr>
              <w:t>hoảng cách từ vân sáng bậc hai đến vân tối thứ tư ở cùng bên so với vân sáng trung tâm</w:t>
            </w:r>
            <w:r w:rsidRPr="002C4DB5">
              <w:rPr>
                <w:rFonts w:cs="Times New Roman"/>
                <w:szCs w:val="24"/>
              </w:rPr>
              <w:t xml:space="preserve"> là 1,5</w:t>
            </w:r>
            <w:r w:rsidRPr="002C4DB5">
              <w:rPr>
                <w:rFonts w:cs="Times New Roman"/>
                <w:i/>
                <w:szCs w:val="24"/>
              </w:rPr>
              <w:t>i</w:t>
            </w:r>
          </w:p>
          <w:p w14:paraId="6D24EB0C" w14:textId="77777777" w:rsidR="00F1489C" w:rsidRPr="002C4DB5" w:rsidRDefault="00F1489C">
            <w:pPr>
              <w:tabs>
                <w:tab w:val="left" w:pos="283"/>
                <w:tab w:val="left" w:pos="2835"/>
                <w:tab w:val="left" w:pos="5386"/>
                <w:tab w:val="left" w:pos="7937"/>
              </w:tabs>
              <w:spacing w:after="0"/>
              <w:rPr>
                <w:rFonts w:eastAsia="Calibri" w:cs="Times New Roman"/>
                <w:szCs w:val="24"/>
              </w:rPr>
            </w:pPr>
            <w:r w:rsidRPr="002C4DB5">
              <w:rPr>
                <w:rFonts w:eastAsia="Calibri" w:cs="Times New Roman"/>
                <w:szCs w:val="24"/>
              </w:rPr>
              <w:t>Thay số tính đúng được 4,5 mm</w:t>
            </w:r>
          </w:p>
        </w:tc>
        <w:tc>
          <w:tcPr>
            <w:tcW w:w="1099" w:type="dxa"/>
          </w:tcPr>
          <w:p w14:paraId="3C5A28CA"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5</w:t>
            </w:r>
          </w:p>
          <w:p w14:paraId="69DBA9EB"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p>
          <w:p w14:paraId="2B1282BA"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25</w:t>
            </w:r>
          </w:p>
        </w:tc>
      </w:tr>
      <w:tr w:rsidR="00F1489C" w:rsidRPr="002C4DB5" w14:paraId="7DC02E08" w14:textId="77777777">
        <w:trPr>
          <w:trHeight w:val="1105"/>
        </w:trPr>
        <w:tc>
          <w:tcPr>
            <w:tcW w:w="1071" w:type="dxa"/>
            <w:vMerge/>
          </w:tcPr>
          <w:p w14:paraId="78D24F03" w14:textId="77777777" w:rsidR="00F1489C" w:rsidRPr="002C4DB5" w:rsidRDefault="00F1489C">
            <w:pPr>
              <w:tabs>
                <w:tab w:val="left" w:pos="283"/>
                <w:tab w:val="left" w:pos="2835"/>
                <w:tab w:val="left" w:pos="5386"/>
                <w:tab w:val="left" w:pos="7937"/>
              </w:tabs>
              <w:spacing w:after="0"/>
              <w:jc w:val="center"/>
              <w:rPr>
                <w:rFonts w:eastAsia="Calibri" w:cs="Times New Roman"/>
                <w:szCs w:val="24"/>
                <w:lang w:val="pt-BR"/>
              </w:rPr>
            </w:pPr>
          </w:p>
        </w:tc>
        <w:tc>
          <w:tcPr>
            <w:tcW w:w="8251" w:type="dxa"/>
          </w:tcPr>
          <w:p w14:paraId="372E0C85" w14:textId="77777777" w:rsidR="00F1489C" w:rsidRPr="002C4DB5" w:rsidRDefault="00F1489C">
            <w:pPr>
              <w:tabs>
                <w:tab w:val="left" w:pos="283"/>
                <w:tab w:val="left" w:pos="2835"/>
                <w:tab w:val="left" w:pos="5386"/>
                <w:tab w:val="left" w:pos="7937"/>
              </w:tabs>
              <w:spacing w:after="0"/>
              <w:rPr>
                <w:rFonts w:cs="Times New Roman"/>
                <w:noProof/>
                <w:szCs w:val="24"/>
              </w:rPr>
            </w:pPr>
            <w:r w:rsidRPr="00357D44">
              <w:rPr>
                <w:rFonts w:eastAsia="Calibri" w:cs="Times New Roman"/>
                <w:b/>
                <w:color w:val="0070C0"/>
                <w:szCs w:val="24"/>
              </w:rPr>
              <w:t xml:space="preserve">c) </w:t>
            </w:r>
            <w:r w:rsidRPr="002C4DB5">
              <w:rPr>
                <w:rFonts w:cs="Times New Roman"/>
                <w:szCs w:val="24"/>
              </w:rPr>
              <w:t xml:space="preserve">Vị trí cả 2 bức xạ cùng cho vân sáng : </w:t>
            </w:r>
            <w:r w:rsidRPr="002C4DB5">
              <w:rPr>
                <w:rFonts w:cs="Times New Roman"/>
                <w:noProof/>
                <w:position w:val="-12"/>
                <w:szCs w:val="24"/>
              </w:rPr>
              <w:object w:dxaOrig="700" w:dyaOrig="380" w14:anchorId="5B987881">
                <v:shape id="_x0000_i1097" type="#_x0000_t75" alt="" style="width:34.4pt;height:17.75pt" o:ole="">
                  <v:imagedata r:id="rId146" o:title=""/>
                </v:shape>
                <o:OLEObject Type="Embed" ProgID="Equation.DSMT4" ShapeID="_x0000_i1097" DrawAspect="Content" ObjectID="_1823633900" r:id="rId147"/>
              </w:object>
            </w:r>
          </w:p>
          <w:p w14:paraId="7CA317DD" w14:textId="77777777" w:rsidR="00F1489C" w:rsidRPr="002C4DB5" w:rsidRDefault="00F1489C">
            <w:pPr>
              <w:tabs>
                <w:tab w:val="left" w:pos="283"/>
                <w:tab w:val="left" w:pos="2835"/>
                <w:tab w:val="left" w:pos="5386"/>
                <w:tab w:val="left" w:pos="7937"/>
              </w:tabs>
              <w:spacing w:after="0"/>
              <w:rPr>
                <w:rFonts w:cs="Times New Roman"/>
                <w:noProof/>
                <w:szCs w:val="24"/>
              </w:rPr>
            </w:pPr>
          </w:p>
          <w:p w14:paraId="17D7796A" w14:textId="77777777" w:rsidR="00F1489C" w:rsidRPr="002C4DB5" w:rsidRDefault="00F1489C" w:rsidP="00A46561">
            <w:pPr>
              <w:tabs>
                <w:tab w:val="left" w:pos="283"/>
                <w:tab w:val="left" w:pos="2835"/>
                <w:tab w:val="left" w:pos="5386"/>
                <w:tab w:val="left" w:pos="7937"/>
              </w:tabs>
              <w:spacing w:after="0"/>
              <w:ind w:firstLine="268"/>
              <w:rPr>
                <w:rFonts w:cs="Times New Roman"/>
                <w:szCs w:val="24"/>
              </w:rPr>
            </w:pPr>
            <w:r w:rsidRPr="002C4DB5">
              <w:rPr>
                <w:rFonts w:cs="Times New Roman"/>
                <w:szCs w:val="24"/>
              </w:rPr>
              <w:t xml:space="preserve">Vị trí gần vân sáng trung tâm nhất cả 2 bức xạ này cùng cho vân sáng </w:t>
            </w:r>
          </w:p>
          <w:p w14:paraId="4059A25D" w14:textId="77777777" w:rsidR="00F1489C" w:rsidRPr="002C4DB5" w:rsidRDefault="00F1489C" w:rsidP="00A46561">
            <w:pPr>
              <w:tabs>
                <w:tab w:val="left" w:pos="283"/>
                <w:tab w:val="left" w:pos="2835"/>
                <w:tab w:val="left" w:pos="5386"/>
                <w:tab w:val="left" w:pos="7937"/>
              </w:tabs>
              <w:spacing w:after="0"/>
              <w:ind w:firstLine="268"/>
              <w:rPr>
                <w:rFonts w:cs="Times New Roman"/>
                <w:noProof/>
                <w:szCs w:val="24"/>
              </w:rPr>
            </w:pPr>
            <w:r w:rsidRPr="002C4DB5">
              <w:rPr>
                <w:rFonts w:cs="Times New Roman"/>
                <w:noProof/>
                <w:position w:val="-24"/>
                <w:szCs w:val="24"/>
              </w:rPr>
              <w:object w:dxaOrig="1200" w:dyaOrig="660" w14:anchorId="0353CD73">
                <v:shape id="_x0000_i1098" type="#_x0000_t75" alt="" style="width:59.1pt;height:31.15pt" o:ole="">
                  <v:imagedata r:id="rId148" o:title=""/>
                </v:shape>
                <o:OLEObject Type="Embed" ProgID="Equation.DSMT4" ShapeID="_x0000_i1098" DrawAspect="Content" ObjectID="_1823633901" r:id="rId149"/>
              </w:object>
            </w:r>
          </w:p>
          <w:p w14:paraId="49B68EDE" w14:textId="77777777" w:rsidR="00F1489C" w:rsidRPr="002C4DB5" w:rsidRDefault="00F1489C" w:rsidP="00A46561">
            <w:pPr>
              <w:tabs>
                <w:tab w:val="left" w:pos="283"/>
                <w:tab w:val="left" w:pos="2835"/>
                <w:tab w:val="left" w:pos="5386"/>
                <w:tab w:val="left" w:pos="7937"/>
              </w:tabs>
              <w:spacing w:after="0"/>
              <w:ind w:firstLine="268"/>
              <w:rPr>
                <w:rFonts w:eastAsia="Calibri" w:cs="Times New Roman"/>
                <w:szCs w:val="24"/>
              </w:rPr>
            </w:pPr>
            <w:r w:rsidRPr="002C4DB5">
              <w:rPr>
                <w:rFonts w:eastAsia="Calibri" w:cs="Times New Roman"/>
                <w:szCs w:val="24"/>
              </w:rPr>
              <w:t>Với k = 3 thay số tính được kết quả 9 mm</w:t>
            </w:r>
          </w:p>
        </w:tc>
        <w:tc>
          <w:tcPr>
            <w:tcW w:w="1099" w:type="dxa"/>
          </w:tcPr>
          <w:p w14:paraId="7B93C69E"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rPr>
            </w:pPr>
          </w:p>
          <w:p w14:paraId="6F3791C8"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rPr>
            </w:pPr>
            <w:r w:rsidRPr="002C4DB5">
              <w:rPr>
                <w:rFonts w:eastAsia="Calibri" w:cs="Times New Roman"/>
                <w:b/>
                <w:bCs/>
                <w:szCs w:val="24"/>
              </w:rPr>
              <w:t>0,25</w:t>
            </w:r>
          </w:p>
          <w:p w14:paraId="41E0A58F"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rPr>
            </w:pPr>
          </w:p>
          <w:p w14:paraId="623C3B2F"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rPr>
            </w:pPr>
            <w:r w:rsidRPr="002C4DB5">
              <w:rPr>
                <w:rFonts w:eastAsia="Calibri" w:cs="Times New Roman"/>
                <w:b/>
                <w:bCs/>
                <w:szCs w:val="24"/>
              </w:rPr>
              <w:t>0,25</w:t>
            </w:r>
          </w:p>
          <w:p w14:paraId="3BB76AEB"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rPr>
            </w:pPr>
          </w:p>
          <w:p w14:paraId="068D81FB"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rPr>
            </w:pPr>
            <w:r w:rsidRPr="002C4DB5">
              <w:rPr>
                <w:rFonts w:eastAsia="Calibri" w:cs="Times New Roman"/>
                <w:b/>
                <w:bCs/>
                <w:szCs w:val="24"/>
              </w:rPr>
              <w:t>0,5</w:t>
            </w:r>
          </w:p>
        </w:tc>
      </w:tr>
      <w:tr w:rsidR="00F1489C" w:rsidRPr="002C4DB5" w14:paraId="48FDB4F0" w14:textId="77777777">
        <w:tc>
          <w:tcPr>
            <w:tcW w:w="1071" w:type="dxa"/>
            <w:vMerge w:val="restart"/>
          </w:tcPr>
          <w:p w14:paraId="50B2DD6B" w14:textId="77777777" w:rsidR="00F1489C" w:rsidRPr="002C4DB5" w:rsidRDefault="00F1489C">
            <w:pPr>
              <w:tabs>
                <w:tab w:val="left" w:pos="283"/>
                <w:tab w:val="left" w:pos="2835"/>
                <w:tab w:val="left" w:pos="5386"/>
                <w:tab w:val="left" w:pos="7937"/>
              </w:tabs>
              <w:spacing w:after="0"/>
              <w:jc w:val="center"/>
              <w:rPr>
                <w:rFonts w:eastAsia="Calibri" w:cs="Times New Roman"/>
                <w:szCs w:val="24"/>
              </w:rPr>
            </w:pPr>
            <w:r w:rsidRPr="002C4DB5">
              <w:rPr>
                <w:rFonts w:eastAsia="Calibri" w:cs="Times New Roman"/>
                <w:szCs w:val="24"/>
              </w:rPr>
              <w:t>17</w:t>
            </w:r>
          </w:p>
        </w:tc>
        <w:tc>
          <w:tcPr>
            <w:tcW w:w="8251" w:type="dxa"/>
          </w:tcPr>
          <w:p w14:paraId="78E53D17" w14:textId="77777777" w:rsidR="00F1489C" w:rsidRPr="002C4DB5" w:rsidRDefault="00F1489C" w:rsidP="00A46561">
            <w:pPr>
              <w:tabs>
                <w:tab w:val="left" w:pos="283"/>
                <w:tab w:val="left" w:pos="2835"/>
                <w:tab w:val="left" w:pos="5386"/>
                <w:tab w:val="left" w:pos="7937"/>
              </w:tabs>
              <w:spacing w:after="0"/>
              <w:rPr>
                <w:rFonts w:cs="Times New Roman"/>
                <w:szCs w:val="24"/>
              </w:rPr>
            </w:pPr>
            <w:r w:rsidRPr="00357D44">
              <w:rPr>
                <w:rFonts w:cs="Times New Roman"/>
                <w:b/>
                <w:color w:val="0070C0"/>
                <w:szCs w:val="24"/>
              </w:rPr>
              <w:t xml:space="preserve">a) </w:t>
            </w:r>
            <w:r w:rsidRPr="002C4DB5">
              <w:rPr>
                <w:rFonts w:cs="Times New Roman"/>
                <w:szCs w:val="24"/>
              </w:rPr>
              <w:t>T</w:t>
            </w:r>
            <w:r w:rsidRPr="002C4DB5">
              <w:rPr>
                <w:rFonts w:eastAsia="Calibri" w:cs="Times New Roman"/>
                <w:szCs w:val="24"/>
                <w:lang w:val="pt-BR"/>
              </w:rPr>
              <w:t xml:space="preserve">ính được </w:t>
            </w:r>
            <w:r w:rsidRPr="002C4DB5">
              <w:rPr>
                <w:rFonts w:cs="Times New Roman"/>
                <w:szCs w:val="24"/>
                <w:lang w:val="vi-VN"/>
              </w:rPr>
              <w:t>λ</w:t>
            </w:r>
            <w:r w:rsidRPr="002C4DB5">
              <w:rPr>
                <w:rFonts w:cs="Times New Roman"/>
                <w:szCs w:val="24"/>
              </w:rPr>
              <w:t xml:space="preserve"> = 0,9 m</w:t>
            </w:r>
          </w:p>
          <w:p w14:paraId="0D6598CA" w14:textId="77777777" w:rsidR="00F1489C" w:rsidRPr="002C4DB5" w:rsidRDefault="00F1489C">
            <w:pPr>
              <w:tabs>
                <w:tab w:val="left" w:pos="283"/>
                <w:tab w:val="left" w:pos="2835"/>
                <w:tab w:val="left" w:pos="5386"/>
                <w:tab w:val="left" w:pos="7937"/>
              </w:tabs>
              <w:spacing w:after="0"/>
              <w:rPr>
                <w:rFonts w:eastAsia="Calibri" w:cs="Times New Roman"/>
                <w:szCs w:val="24"/>
                <w:vertAlign w:val="superscript"/>
                <w:lang w:val="pt-BR"/>
              </w:rPr>
            </w:pPr>
          </w:p>
        </w:tc>
        <w:tc>
          <w:tcPr>
            <w:tcW w:w="1099" w:type="dxa"/>
          </w:tcPr>
          <w:p w14:paraId="0DA3338F" w14:textId="77777777" w:rsidR="00F1489C" w:rsidRPr="002C4DB5" w:rsidRDefault="00F1489C" w:rsidP="00A46561">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75</w:t>
            </w:r>
          </w:p>
        </w:tc>
      </w:tr>
      <w:tr w:rsidR="00F1489C" w:rsidRPr="002C4DB5" w14:paraId="40726F81" w14:textId="77777777">
        <w:tc>
          <w:tcPr>
            <w:tcW w:w="1071" w:type="dxa"/>
            <w:vMerge/>
          </w:tcPr>
          <w:p w14:paraId="481339AC" w14:textId="77777777" w:rsidR="00F1489C" w:rsidRPr="002C4DB5" w:rsidRDefault="00F1489C">
            <w:pPr>
              <w:tabs>
                <w:tab w:val="left" w:pos="283"/>
                <w:tab w:val="left" w:pos="2835"/>
                <w:tab w:val="left" w:pos="5386"/>
                <w:tab w:val="left" w:pos="7937"/>
              </w:tabs>
              <w:spacing w:after="0"/>
              <w:rPr>
                <w:rFonts w:eastAsia="Calibri" w:cs="Times New Roman"/>
                <w:szCs w:val="24"/>
                <w:lang w:val="pt-BR"/>
              </w:rPr>
            </w:pPr>
          </w:p>
        </w:tc>
        <w:tc>
          <w:tcPr>
            <w:tcW w:w="8251" w:type="dxa"/>
          </w:tcPr>
          <w:p w14:paraId="24985733" w14:textId="77777777" w:rsidR="00F1489C" w:rsidRPr="002C4DB5" w:rsidRDefault="00F1489C">
            <w:pPr>
              <w:tabs>
                <w:tab w:val="left" w:pos="283"/>
                <w:tab w:val="left" w:pos="2835"/>
                <w:tab w:val="left" w:pos="5386"/>
                <w:tab w:val="left" w:pos="7937"/>
              </w:tabs>
              <w:spacing w:after="0"/>
              <w:rPr>
                <w:rFonts w:cs="Times New Roman"/>
                <w:szCs w:val="24"/>
              </w:rPr>
            </w:pPr>
            <w:r w:rsidRPr="00357D44">
              <w:rPr>
                <w:rFonts w:eastAsia="Calibri" w:cs="Times New Roman"/>
                <w:b/>
                <w:color w:val="0070C0"/>
                <w:szCs w:val="24"/>
                <w:lang w:val="pt-BR"/>
              </w:rPr>
              <w:t xml:space="preserve">b) </w:t>
            </w:r>
            <w:r w:rsidRPr="002C4DB5">
              <w:rPr>
                <w:rFonts w:eastAsia="Calibri" w:cs="Times New Roman"/>
                <w:szCs w:val="24"/>
                <w:lang w:val="pt-BR"/>
              </w:rPr>
              <w:t xml:space="preserve">Viết được công thức </w:t>
            </w:r>
            <w:r w:rsidRPr="002C4DB5">
              <w:rPr>
                <w:rFonts w:cs="Times New Roman"/>
                <w:noProof/>
                <w:position w:val="-28"/>
                <w:szCs w:val="24"/>
              </w:rPr>
              <w:object w:dxaOrig="660" w:dyaOrig="660" w14:anchorId="40FD6D6C">
                <v:shape id="_x0000_i1099" type="#_x0000_t75" alt="" style="width:32.25pt;height:31.15pt" o:ole="">
                  <v:imagedata r:id="rId150" o:title=""/>
                </v:shape>
                <o:OLEObject Type="Embed" ProgID="Equation.DSMT4" ShapeID="_x0000_i1099" DrawAspect="Content" ObjectID="_1823633902" r:id="rId151"/>
              </w:object>
            </w:r>
          </w:p>
          <w:p w14:paraId="0355FF98" w14:textId="77777777" w:rsidR="00F1489C" w:rsidRPr="002C4DB5" w:rsidRDefault="00F1489C">
            <w:pPr>
              <w:tabs>
                <w:tab w:val="left" w:pos="283"/>
                <w:tab w:val="left" w:pos="2835"/>
                <w:tab w:val="left" w:pos="5386"/>
                <w:tab w:val="left" w:pos="7937"/>
              </w:tabs>
              <w:spacing w:after="0"/>
              <w:rPr>
                <w:rFonts w:eastAsia="Calibri" w:cs="Times New Roman"/>
                <w:szCs w:val="24"/>
              </w:rPr>
            </w:pPr>
            <w:r w:rsidRPr="002C4DB5">
              <w:rPr>
                <w:rFonts w:cs="Times New Roman"/>
                <w:szCs w:val="24"/>
              </w:rPr>
              <w:t xml:space="preserve">     Thay số ra được v = 24,3 m/s</w:t>
            </w:r>
          </w:p>
        </w:tc>
        <w:tc>
          <w:tcPr>
            <w:tcW w:w="1099" w:type="dxa"/>
          </w:tcPr>
          <w:p w14:paraId="153B2950"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25</w:t>
            </w:r>
          </w:p>
          <w:p w14:paraId="19AC934B"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p>
          <w:p w14:paraId="0C9B64B0" w14:textId="77777777" w:rsidR="00F1489C" w:rsidRPr="002C4DB5" w:rsidRDefault="00F1489C">
            <w:pPr>
              <w:tabs>
                <w:tab w:val="left" w:pos="283"/>
                <w:tab w:val="left" w:pos="2835"/>
                <w:tab w:val="left" w:pos="5386"/>
                <w:tab w:val="left" w:pos="7937"/>
              </w:tabs>
              <w:spacing w:after="0"/>
              <w:jc w:val="center"/>
              <w:rPr>
                <w:rFonts w:eastAsia="Calibri" w:cs="Times New Roman"/>
                <w:b/>
                <w:bCs/>
                <w:szCs w:val="24"/>
                <w:lang w:val="pt-BR"/>
              </w:rPr>
            </w:pPr>
            <w:r w:rsidRPr="002C4DB5">
              <w:rPr>
                <w:rFonts w:eastAsia="Calibri" w:cs="Times New Roman"/>
                <w:b/>
                <w:bCs/>
                <w:szCs w:val="24"/>
                <w:lang w:val="pt-BR"/>
              </w:rPr>
              <w:t>0, 5</w:t>
            </w:r>
          </w:p>
        </w:tc>
      </w:tr>
    </w:tbl>
    <w:p w14:paraId="012C9137" w14:textId="77777777" w:rsidR="00F1489C" w:rsidRPr="002C4DB5" w:rsidRDefault="00F1489C">
      <w:pPr>
        <w:tabs>
          <w:tab w:val="left" w:pos="283"/>
          <w:tab w:val="left" w:pos="2835"/>
          <w:tab w:val="left" w:pos="5386"/>
          <w:tab w:val="left" w:pos="7937"/>
        </w:tabs>
        <w:spacing w:after="0"/>
        <w:ind w:firstLine="283"/>
        <w:rPr>
          <w:rFonts w:cs="Times New Roman"/>
          <w:b/>
          <w:spacing w:val="2"/>
          <w:szCs w:val="24"/>
        </w:rPr>
      </w:pPr>
    </w:p>
    <w:p w14:paraId="25CBAD4B" w14:textId="77777777" w:rsidR="00F1489C" w:rsidRPr="002C4DB5" w:rsidRDefault="00F1489C">
      <w:pPr>
        <w:tabs>
          <w:tab w:val="left" w:pos="283"/>
          <w:tab w:val="left" w:pos="2835"/>
          <w:tab w:val="left" w:pos="5386"/>
          <w:tab w:val="left" w:pos="7937"/>
        </w:tabs>
        <w:spacing w:after="0" w:line="276" w:lineRule="auto"/>
        <w:ind w:firstLine="283"/>
        <w:rPr>
          <w:rFonts w:cs="Times New Roman"/>
          <w:b/>
          <w:i/>
          <w:szCs w:val="24"/>
        </w:rPr>
      </w:pPr>
    </w:p>
    <w:p w14:paraId="0FDECBED"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46561" w:rsidRPr="002C4DB5" w14:paraId="09C46539" w14:textId="77777777" w:rsidTr="00A46561">
        <w:tc>
          <w:tcPr>
            <w:tcW w:w="3657" w:type="dxa"/>
            <w:tcBorders>
              <w:top w:val="single" w:sz="12" w:space="0" w:color="0070C0"/>
              <w:left w:val="single" w:sz="12" w:space="0" w:color="0070C0"/>
              <w:bottom w:val="single" w:sz="12" w:space="0" w:color="0070C0"/>
              <w:right w:val="single" w:sz="12" w:space="0" w:color="0070C0"/>
            </w:tcBorders>
            <w:hideMark/>
          </w:tcPr>
          <w:p w14:paraId="3C215DD3" w14:textId="1BA46831"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3</w:t>
            </w:r>
          </w:p>
        </w:tc>
        <w:tc>
          <w:tcPr>
            <w:tcW w:w="6184" w:type="dxa"/>
            <w:tcBorders>
              <w:top w:val="single" w:sz="12" w:space="0" w:color="0070C0"/>
              <w:left w:val="single" w:sz="12" w:space="0" w:color="0070C0"/>
              <w:bottom w:val="single" w:sz="12" w:space="0" w:color="0070C0"/>
              <w:right w:val="single" w:sz="12" w:space="0" w:color="0070C0"/>
            </w:tcBorders>
            <w:hideMark/>
          </w:tcPr>
          <w:p w14:paraId="67192AA3"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4B8597E4"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5F20D626"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0D3DDE72" w14:textId="77777777" w:rsidR="00A46561" w:rsidRPr="002C4DB5" w:rsidRDefault="00A46561" w:rsidP="00A46561">
      <w:pPr>
        <w:tabs>
          <w:tab w:val="left" w:pos="283"/>
          <w:tab w:val="left" w:pos="2835"/>
          <w:tab w:val="left" w:pos="5386"/>
          <w:tab w:val="left" w:pos="7937"/>
        </w:tabs>
        <w:spacing w:after="0" w:line="276" w:lineRule="auto"/>
        <w:rPr>
          <w:rFonts w:cs="Times New Roman"/>
          <w:b/>
          <w:color w:val="0000FF"/>
          <w:szCs w:val="24"/>
        </w:rPr>
      </w:pPr>
    </w:p>
    <w:p w14:paraId="0C7781BD"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rPr>
      </w:pPr>
      <w:r w:rsidRPr="002C4DB5">
        <w:rPr>
          <w:rFonts w:cs="Times New Roman"/>
          <w:b/>
          <w:color w:val="0000FF"/>
          <w:szCs w:val="24"/>
        </w:rPr>
        <w:t>Phần I.</w:t>
      </w:r>
      <w:r w:rsidRPr="002C4DB5">
        <w:rPr>
          <w:rFonts w:cs="Times New Roman"/>
          <w:color w:val="0000FF"/>
          <w:szCs w:val="24"/>
        </w:rPr>
        <w:t xml:space="preserve"> </w:t>
      </w:r>
      <w:r w:rsidRPr="002C4DB5">
        <w:rPr>
          <w:rFonts w:cs="Times New Roman"/>
          <w:b/>
          <w:color w:val="0000FF"/>
          <w:szCs w:val="24"/>
        </w:rPr>
        <w:t>Câu trắc nghiệm phương án nhiều lựa chọn.</w:t>
      </w:r>
      <w:r w:rsidRPr="002C4DB5">
        <w:rPr>
          <w:rFonts w:cs="Times New Roman"/>
          <w:b/>
          <w:szCs w:val="24"/>
        </w:rPr>
        <w:t xml:space="preserve"> </w:t>
      </w:r>
      <w:r w:rsidRPr="002C4DB5">
        <w:rPr>
          <w:rFonts w:cs="Times New Roman"/>
          <w:i/>
          <w:iCs/>
          <w:szCs w:val="24"/>
        </w:rPr>
        <w:t xml:space="preserve">Thí sinh trả lời từ câu 1 đến câu 18. Mỗi câu </w:t>
      </w:r>
      <w:bookmarkStart w:id="6" w:name="_Hlk169698564"/>
      <w:r w:rsidRPr="002C4DB5">
        <w:rPr>
          <w:rFonts w:cs="Times New Roman"/>
          <w:i/>
          <w:iCs/>
          <w:szCs w:val="24"/>
        </w:rPr>
        <w:t>hỏi th</w:t>
      </w:r>
      <w:bookmarkEnd w:id="6"/>
      <w:r w:rsidRPr="002C4DB5">
        <w:rPr>
          <w:rFonts w:cs="Times New Roman"/>
          <w:i/>
          <w:iCs/>
          <w:szCs w:val="24"/>
        </w:rPr>
        <w:t>í sinh chỉ chọn một phương án.</w:t>
      </w:r>
      <w:r w:rsidRPr="002C4DB5">
        <w:rPr>
          <w:rFonts w:cs="Times New Roman"/>
          <w:szCs w:val="24"/>
        </w:rPr>
        <w:t xml:space="preserve"> </w:t>
      </w:r>
    </w:p>
    <w:p w14:paraId="5FB8ED53" w14:textId="77777777" w:rsidR="00F1489C" w:rsidRPr="002C4DB5" w:rsidRDefault="00F1489C" w:rsidP="00A46561">
      <w:pPr>
        <w:pStyle w:val="Normal0"/>
        <w:numPr>
          <w:ilvl w:val="0"/>
          <w:numId w:val="1"/>
        </w:numPr>
        <w:spacing w:after="0" w:line="276" w:lineRule="auto"/>
        <w:jc w:val="both"/>
        <w:rPr>
          <w:rFonts w:ascii="Times New Roman" w:hAnsi="Times New Roman"/>
          <w:b/>
          <w:color w:val="0000FF"/>
          <w:sz w:val="24"/>
          <w:szCs w:val="24"/>
        </w:rPr>
      </w:pPr>
      <w:r w:rsidRPr="002C4DB5">
        <w:rPr>
          <w:rFonts w:ascii="Times New Roman" w:hAnsi="Times New Roman"/>
          <w:noProof/>
          <w:sz w:val="24"/>
          <w:szCs w:val="24"/>
        </w:rPr>
        <w:drawing>
          <wp:anchor distT="0" distB="0" distL="114300" distR="114300" simplePos="0" relativeHeight="251671552" behindDoc="0" locked="0" layoutInCell="1" allowOverlap="0" wp14:anchorId="0111FB96" wp14:editId="29ED5973">
            <wp:simplePos x="0" y="0"/>
            <wp:positionH relativeFrom="column">
              <wp:posOffset>5019675</wp:posOffset>
            </wp:positionH>
            <wp:positionV relativeFrom="paragraph">
              <wp:posOffset>170180</wp:posOffset>
            </wp:positionV>
            <wp:extent cx="1524000" cy="1078865"/>
            <wp:effectExtent l="0" t="0" r="0" b="6985"/>
            <wp:wrapSquare wrapText="bothSides"/>
            <wp:docPr id="193" name="Picture 5" descr="A satellite on the eart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satellite on the earth  Description automatically generated with medium confidenc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524000" cy="1078865"/>
                    </a:xfrm>
                    <a:prstGeom prst="rect">
                      <a:avLst/>
                    </a:prstGeom>
                    <a:noFill/>
                  </pic:spPr>
                </pic:pic>
              </a:graphicData>
            </a:graphic>
            <wp14:sizeRelH relativeFrom="page">
              <wp14:pctWidth>0</wp14:pctWidth>
            </wp14:sizeRelH>
            <wp14:sizeRelV relativeFrom="page">
              <wp14:pctHeight>0</wp14:pctHeight>
            </wp14:sizeRelV>
          </wp:anchor>
        </w:drawing>
      </w:r>
      <w:r w:rsidRPr="002C4DB5">
        <w:rPr>
          <w:rFonts w:ascii="Times New Roman" w:eastAsia="Arial" w:hAnsi="Times New Roman"/>
          <w:sz w:val="24"/>
          <w:szCs w:val="24"/>
        </w:rPr>
        <w:t xml:space="preserve">Một vệ tinh thông tin nhận </w:t>
      </w:r>
      <w:r w:rsidRPr="002C4DB5">
        <w:rPr>
          <w:rFonts w:ascii="Times New Roman" w:hAnsi="Times New Roman"/>
          <w:sz w:val="24"/>
          <w:szCs w:val="24"/>
          <w:lang w:val="vi-VN"/>
        </w:rPr>
        <w:t>nhận sóng truyền hình từ đài phát rồi phát lại tức thời tín hiệu đó về Trái Đất</w:t>
      </w:r>
      <w:r w:rsidRPr="002C4DB5">
        <w:rPr>
          <w:rFonts w:ascii="Times New Roman" w:hAnsi="Times New Roman"/>
          <w:sz w:val="24"/>
          <w:szCs w:val="24"/>
        </w:rPr>
        <w:t>. Loại sóng được sử dụng trong quá trình thu phát của vệ tinh này là</w:t>
      </w:r>
    </w:p>
    <w:p w14:paraId="547575CC"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noProof/>
          <w:color w:val="000000"/>
          <w:szCs w:val="24"/>
        </w:rPr>
        <w:t>bức xạ tử ngoại.</w:t>
      </w:r>
      <w:r w:rsidRPr="002C4DB5">
        <w:rPr>
          <w:rFonts w:cs="Times New Roman"/>
          <w:b/>
          <w:color w:val="0000FF"/>
          <w:szCs w:val="24"/>
        </w:rPr>
        <w:tab/>
      </w:r>
      <w:r w:rsidRPr="002C4DB5">
        <w:rPr>
          <w:rFonts w:cs="Times New Roman"/>
          <w:b/>
          <w:color w:val="0000FF"/>
          <w:szCs w:val="24"/>
        </w:rPr>
        <w:tab/>
      </w:r>
      <w:r w:rsidRPr="00357D44">
        <w:rPr>
          <w:rFonts w:cs="Times New Roman"/>
          <w:b/>
          <w:color w:val="0070C0"/>
          <w:szCs w:val="24"/>
        </w:rPr>
        <w:t xml:space="preserve">B. </w:t>
      </w:r>
      <w:r w:rsidRPr="002C4DB5">
        <w:rPr>
          <w:rFonts w:cs="Times New Roman"/>
          <w:noProof/>
          <w:color w:val="FF0000"/>
          <w:szCs w:val="24"/>
          <w:highlight w:val="green"/>
        </w:rPr>
        <w:t>sóng vô tuyến.</w:t>
      </w:r>
    </w:p>
    <w:p w14:paraId="3934FB7C"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C. </w:t>
      </w:r>
      <w:r w:rsidRPr="002C4DB5">
        <w:rPr>
          <w:rFonts w:cs="Times New Roman"/>
          <w:noProof/>
          <w:color w:val="000000"/>
          <w:szCs w:val="24"/>
        </w:rPr>
        <w:t>ánh sáng nhìn thấy.</w:t>
      </w:r>
      <w:r w:rsidRPr="002C4DB5">
        <w:rPr>
          <w:rFonts w:cs="Times New Roman"/>
          <w:b/>
          <w:color w:val="0000FF"/>
          <w:szCs w:val="24"/>
        </w:rPr>
        <w:tab/>
      </w:r>
      <w:r w:rsidRPr="002C4DB5">
        <w:rPr>
          <w:rFonts w:cs="Times New Roman"/>
          <w:b/>
          <w:color w:val="0000FF"/>
          <w:szCs w:val="24"/>
        </w:rPr>
        <w:tab/>
      </w:r>
      <w:r w:rsidRPr="00357D44">
        <w:rPr>
          <w:rFonts w:cs="Times New Roman"/>
          <w:b/>
          <w:color w:val="0070C0"/>
          <w:szCs w:val="24"/>
        </w:rPr>
        <w:t xml:space="preserve">D. </w:t>
      </w:r>
      <w:r w:rsidRPr="002C4DB5">
        <w:rPr>
          <w:rFonts w:cs="Times New Roman"/>
          <w:noProof/>
          <w:color w:val="000000"/>
          <w:szCs w:val="24"/>
        </w:rPr>
        <w:t>bức xạ hồng ngoại.</w:t>
      </w:r>
    </w:p>
    <w:p w14:paraId="40A09EDC"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Một sóng cơ lan truyền với tần số f và tốc độ truyền sóng v. Bước sóng của sóng này được tính bằng công thức</w:t>
      </w:r>
    </w:p>
    <w:p w14:paraId="6CFB3D74"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position w:val="-26"/>
          <w:szCs w:val="24"/>
        </w:rPr>
        <w:object w:dxaOrig="660" w:dyaOrig="680" w14:anchorId="3AD6A8B8">
          <v:shape id="_x0000_i1100" type="#_x0000_t75" style="width:32.8pt;height:34.4pt" o:ole="">
            <v:imagedata r:id="rId153" o:title=""/>
          </v:shape>
          <o:OLEObject Type="Embed" ProgID="Equation.DSMT4" ShapeID="_x0000_i1100" DrawAspect="Content" ObjectID="_1823633903" r:id="rId154"/>
        </w:object>
      </w:r>
      <w:r w:rsidRPr="002C4DB5">
        <w:rPr>
          <w:rFonts w:cs="Times New Roman"/>
          <w:szCs w:val="24"/>
        </w:rPr>
        <w:t>.</w:t>
      </w:r>
      <w:r w:rsidRPr="002C4DB5">
        <w:rPr>
          <w:rFonts w:cs="Times New Roman"/>
          <w:b/>
          <w:color w:val="0000FF"/>
          <w:szCs w:val="24"/>
        </w:rPr>
        <w:tab/>
      </w:r>
      <w:r w:rsidRPr="00357D44">
        <w:rPr>
          <w:rFonts w:cs="Times New Roman"/>
          <w:b/>
          <w:color w:val="0070C0"/>
          <w:szCs w:val="24"/>
        </w:rPr>
        <w:t xml:space="preserve">B. </w:t>
      </w:r>
      <w:r w:rsidRPr="002C4DB5">
        <w:rPr>
          <w:rFonts w:cs="Times New Roman"/>
          <w:position w:val="-26"/>
          <w:szCs w:val="24"/>
        </w:rPr>
        <w:object w:dxaOrig="639" w:dyaOrig="680" w14:anchorId="5813646C">
          <v:shape id="_x0000_i1101" type="#_x0000_t75" style="width:31.7pt;height:34.4pt" o:ole="">
            <v:imagedata r:id="rId155" o:title=""/>
          </v:shape>
          <o:OLEObject Type="Embed" ProgID="Equation.DSMT4" ShapeID="_x0000_i1101" DrawAspect="Content" ObjectID="_1823633904" r:id="rId156"/>
        </w:object>
      </w:r>
      <w:r w:rsidRPr="002C4DB5">
        <w:rPr>
          <w:rFonts w:cs="Times New Roman"/>
          <w:szCs w:val="24"/>
        </w:rPr>
        <w:t>.</w:t>
      </w:r>
      <w:r w:rsidRPr="002C4DB5">
        <w:rPr>
          <w:rFonts w:cs="Times New Roman"/>
          <w:b/>
          <w:color w:val="0000FF"/>
          <w:position w:val="-24"/>
          <w:szCs w:val="24"/>
        </w:rPr>
        <w:tab/>
      </w:r>
      <w:r w:rsidRPr="00357D44">
        <w:rPr>
          <w:rFonts w:cs="Times New Roman"/>
          <w:b/>
          <w:color w:val="0070C0"/>
          <w:szCs w:val="24"/>
        </w:rPr>
        <w:t xml:space="preserve">C. </w:t>
      </w:r>
      <w:r w:rsidRPr="002C4DB5">
        <w:rPr>
          <w:rFonts w:cs="Times New Roman"/>
          <w:position w:val="-6"/>
          <w:szCs w:val="24"/>
        </w:rPr>
        <w:object w:dxaOrig="780" w:dyaOrig="300" w14:anchorId="7B006B4E">
          <v:shape id="_x0000_i1102" type="#_x0000_t75" style="width:38.15pt;height:14.5pt" o:ole="">
            <v:imagedata r:id="rId157" o:title=""/>
          </v:shape>
          <o:OLEObject Type="Embed" ProgID="Equation.DSMT4" ShapeID="_x0000_i1102" DrawAspect="Content" ObjectID="_1823633905" r:id="rId158"/>
        </w:object>
      </w:r>
      <w:r w:rsidRPr="002C4DB5">
        <w:rPr>
          <w:rFonts w:cs="Times New Roman"/>
          <w:b/>
          <w:color w:val="0000FF"/>
          <w:szCs w:val="24"/>
        </w:rPr>
        <w:tab/>
      </w:r>
      <w:r w:rsidRPr="00357D44">
        <w:rPr>
          <w:rFonts w:cs="Times New Roman"/>
          <w:b/>
          <w:color w:val="0070C0"/>
          <w:szCs w:val="24"/>
        </w:rPr>
        <w:t xml:space="preserve">D. </w:t>
      </w:r>
      <w:r w:rsidRPr="002C4DB5">
        <w:rPr>
          <w:rFonts w:cs="Times New Roman"/>
          <w:color w:val="FF0000"/>
          <w:position w:val="-26"/>
          <w:szCs w:val="24"/>
          <w:highlight w:val="green"/>
        </w:rPr>
        <w:object w:dxaOrig="660" w:dyaOrig="680" w14:anchorId="5A219B00">
          <v:shape id="_x0000_i1103" type="#_x0000_t75" style="width:32.8pt;height:34.4pt" o:ole="">
            <v:imagedata r:id="rId159" o:title=""/>
          </v:shape>
          <o:OLEObject Type="Embed" ProgID="Equation.DSMT4" ShapeID="_x0000_i1103" DrawAspect="Content" ObjectID="_1823633906" r:id="rId160"/>
        </w:object>
      </w:r>
      <w:r w:rsidRPr="002C4DB5">
        <w:rPr>
          <w:rFonts w:cs="Times New Roman"/>
          <w:color w:val="FF0000"/>
          <w:szCs w:val="24"/>
          <w:highlight w:val="green"/>
        </w:rPr>
        <w:t>.</w:t>
      </w:r>
    </w:p>
    <w:p w14:paraId="7D717BAE"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lastRenderedPageBreak/>
        <w:t>Cho mũi nhọn S chạm vào mặt nước đang yên lặng và dao động theo phương thẳng đứng để tạo sóng ngang trên mặt nước thì khi có sóng truyền tới</w:t>
      </w:r>
    </w:p>
    <w:p w14:paraId="05A2BBD3"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szCs w:val="24"/>
        </w:rPr>
        <w:t>các phần tử nước vẫn đứng yên.</w:t>
      </w:r>
    </w:p>
    <w:p w14:paraId="4F0C39A2"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B. </w:t>
      </w:r>
      <w:r w:rsidRPr="002C4DB5">
        <w:rPr>
          <w:rFonts w:cs="Times New Roman"/>
          <w:szCs w:val="24"/>
        </w:rPr>
        <w:t>miếng xốp trên mặt nước dao động xung quanh vị trí cân bằng theo phương ngang.</w:t>
      </w:r>
    </w:p>
    <w:p w14:paraId="230BED98"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C. </w:t>
      </w:r>
      <w:r w:rsidRPr="002C4DB5">
        <w:rPr>
          <w:rFonts w:cs="Times New Roman"/>
          <w:color w:val="FF0000"/>
          <w:szCs w:val="24"/>
          <w:highlight w:val="green"/>
        </w:rPr>
        <w:t>các phần tử nước dao động theo phương vuông góc với phương truyền sóng.</w:t>
      </w:r>
      <w:r w:rsidRPr="002C4DB5">
        <w:rPr>
          <w:rFonts w:cs="Times New Roman"/>
          <w:color w:val="FF0000"/>
          <w:szCs w:val="24"/>
        </w:rPr>
        <w:t xml:space="preserve"> </w:t>
      </w:r>
    </w:p>
    <w:p w14:paraId="1BA6AFB8"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D. </w:t>
      </w:r>
      <w:r w:rsidRPr="002C4DB5">
        <w:rPr>
          <w:rFonts w:cs="Times New Roman"/>
          <w:szCs w:val="24"/>
        </w:rPr>
        <w:t>miếng xốp trên mặt nước sẽ bị đẩy đi xa theo chiều truyền sóng.</w:t>
      </w:r>
    </w:p>
    <w:p w14:paraId="64AFF4F7" w14:textId="77777777" w:rsidR="00F1489C" w:rsidRPr="002C4DB5" w:rsidRDefault="00F1489C" w:rsidP="00A46561">
      <w:pPr>
        <w:pStyle w:val="Normal0"/>
        <w:numPr>
          <w:ilvl w:val="0"/>
          <w:numId w:val="1"/>
        </w:numPr>
        <w:spacing w:after="0" w:line="276" w:lineRule="auto"/>
        <w:jc w:val="both"/>
        <w:rPr>
          <w:rFonts w:ascii="Times New Roman" w:hAnsi="Times New Roman"/>
          <w:sz w:val="24"/>
          <w:szCs w:val="24"/>
        </w:rPr>
      </w:pPr>
      <w:r w:rsidRPr="002C4DB5">
        <w:rPr>
          <w:rFonts w:ascii="Times New Roman" w:hAnsi="Times New Roman"/>
          <w:noProof/>
          <w:sz w:val="24"/>
          <w:szCs w:val="24"/>
        </w:rPr>
        <w:drawing>
          <wp:anchor distT="0" distB="0" distL="114300" distR="114300" simplePos="0" relativeHeight="251677696" behindDoc="0" locked="0" layoutInCell="1" allowOverlap="1" wp14:anchorId="118D4DD9" wp14:editId="74F03E3B">
            <wp:simplePos x="0" y="0"/>
            <wp:positionH relativeFrom="column">
              <wp:posOffset>251194</wp:posOffset>
            </wp:positionH>
            <wp:positionV relativeFrom="paragraph">
              <wp:posOffset>479425</wp:posOffset>
            </wp:positionV>
            <wp:extent cx="6296025" cy="10763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296025" cy="1076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4DB5">
        <w:rPr>
          <w:rFonts w:ascii="Times New Roman" w:hAnsi="Times New Roman"/>
          <w:sz w:val="24"/>
          <w:szCs w:val="24"/>
        </w:rPr>
        <w:t xml:space="preserve">Một học sinh tiến hành làm thí nghiệm về sóng dừng, kết quả thu được như hình dưới đây. Số bước sóng trên dây là </w:t>
      </w:r>
    </w:p>
    <w:p w14:paraId="4D55A0BD"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color w:val="FF0000"/>
          <w:szCs w:val="24"/>
          <w:highlight w:val="green"/>
        </w:rPr>
        <w:t>3.</w:t>
      </w:r>
      <w:r w:rsidRPr="002C4DB5">
        <w:rPr>
          <w:rFonts w:cs="Times New Roman"/>
          <w:color w:val="000000"/>
          <w:szCs w:val="24"/>
        </w:rPr>
        <w:tab/>
        <w:t xml:space="preserve"> </w:t>
      </w:r>
      <w:r w:rsidRPr="00357D44">
        <w:rPr>
          <w:rFonts w:cs="Times New Roman"/>
          <w:b/>
          <w:color w:val="0070C0"/>
          <w:szCs w:val="24"/>
        </w:rPr>
        <w:t xml:space="preserve">B. </w:t>
      </w:r>
      <w:r w:rsidRPr="002C4DB5">
        <w:rPr>
          <w:rFonts w:cs="Times New Roman"/>
          <w:color w:val="000000"/>
          <w:szCs w:val="24"/>
        </w:rPr>
        <w:t>8.</w:t>
      </w:r>
      <w:r w:rsidRPr="002C4DB5">
        <w:rPr>
          <w:rFonts w:cs="Times New Roman"/>
          <w:b/>
          <w:color w:val="0000FF"/>
          <w:szCs w:val="24"/>
        </w:rPr>
        <w:tab/>
      </w:r>
      <w:r w:rsidRPr="00357D44">
        <w:rPr>
          <w:rFonts w:cs="Times New Roman"/>
          <w:b/>
          <w:color w:val="0070C0"/>
          <w:szCs w:val="24"/>
        </w:rPr>
        <w:t xml:space="preserve">C. </w:t>
      </w:r>
      <w:r w:rsidRPr="002C4DB5">
        <w:rPr>
          <w:rFonts w:cs="Times New Roman"/>
          <w:color w:val="000000"/>
          <w:szCs w:val="24"/>
        </w:rPr>
        <w:t xml:space="preserve">12. </w:t>
      </w:r>
      <w:r w:rsidRPr="002C4DB5">
        <w:rPr>
          <w:rFonts w:cs="Times New Roman"/>
          <w:color w:val="000000"/>
          <w:szCs w:val="24"/>
        </w:rPr>
        <w:tab/>
      </w:r>
      <w:r w:rsidRPr="00357D44">
        <w:rPr>
          <w:rFonts w:cs="Times New Roman"/>
          <w:b/>
          <w:color w:val="0070C0"/>
          <w:szCs w:val="24"/>
        </w:rPr>
        <w:t xml:space="preserve">D. </w:t>
      </w:r>
      <w:r w:rsidRPr="002C4DB5">
        <w:rPr>
          <w:rFonts w:cs="Times New Roman"/>
          <w:color w:val="000000"/>
          <w:szCs w:val="24"/>
        </w:rPr>
        <w:t xml:space="preserve">6. </w:t>
      </w:r>
    </w:p>
    <w:p w14:paraId="690459E9"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 xml:space="preserve">Một con lắc lò xo có độ cứng k, một đầu giữ cố định đầu còn lại gắn với vật nhỏ có khối lượng m, vật dao động điều hòa với biên độ </w:t>
      </w:r>
      <w:r w:rsidRPr="00357D44">
        <w:rPr>
          <w:b/>
          <w:color w:val="0070C0"/>
          <w:sz w:val="24"/>
          <w:szCs w:val="24"/>
        </w:rPr>
        <w:t xml:space="preserve">A. </w:t>
      </w:r>
      <w:r w:rsidRPr="002C4DB5">
        <w:rPr>
          <w:sz w:val="24"/>
          <w:szCs w:val="24"/>
        </w:rPr>
        <w:t>Độ lớn vận tốc của vật tại thời điểm động năng bằng thế năng được tính theo biểu thức</w:t>
      </w:r>
    </w:p>
    <w:p w14:paraId="66FA2505"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position w:val="-28"/>
          <w:szCs w:val="24"/>
        </w:rPr>
        <w:object w:dxaOrig="1180" w:dyaOrig="740" w14:anchorId="56443F04">
          <v:shape id="_x0000_i1104" type="#_x0000_t75" style="width:58.55pt;height:36.55pt" o:ole="">
            <v:imagedata r:id="rId162" o:title=""/>
          </v:shape>
          <o:OLEObject Type="Embed" ProgID="Equation.DSMT4" ShapeID="_x0000_i1104" DrawAspect="Content" ObjectID="_1823633907" r:id="rId163"/>
        </w:object>
      </w:r>
      <w:r w:rsidRPr="002C4DB5">
        <w:rPr>
          <w:rFonts w:cs="Times New Roman"/>
          <w:szCs w:val="24"/>
        </w:rPr>
        <w:t>.</w:t>
      </w:r>
      <w:r w:rsidRPr="002C4DB5">
        <w:rPr>
          <w:rFonts w:cs="Times New Roman"/>
          <w:b/>
          <w:color w:val="0000FF"/>
          <w:szCs w:val="24"/>
        </w:rPr>
        <w:tab/>
      </w:r>
      <w:r w:rsidRPr="00357D44">
        <w:rPr>
          <w:rFonts w:cs="Times New Roman"/>
          <w:b/>
          <w:color w:val="0070C0"/>
          <w:szCs w:val="24"/>
        </w:rPr>
        <w:t xml:space="preserve">B. </w:t>
      </w:r>
      <w:r w:rsidRPr="002C4DB5">
        <w:rPr>
          <w:rFonts w:cs="Times New Roman"/>
          <w:color w:val="FF0000"/>
          <w:position w:val="-28"/>
          <w:szCs w:val="24"/>
          <w:highlight w:val="green"/>
        </w:rPr>
        <w:object w:dxaOrig="1260" w:dyaOrig="740" w14:anchorId="13326B80">
          <v:shape id="_x0000_i1105" type="#_x0000_t75" style="width:63.95pt;height:36.55pt" o:ole="">
            <v:imagedata r:id="rId164" o:title=""/>
          </v:shape>
          <o:OLEObject Type="Embed" ProgID="Equation.DSMT4" ShapeID="_x0000_i1105" DrawAspect="Content" ObjectID="_1823633908" r:id="rId165"/>
        </w:object>
      </w:r>
      <w:r w:rsidRPr="002C4DB5">
        <w:rPr>
          <w:rFonts w:cs="Times New Roman"/>
          <w:color w:val="FF0000"/>
          <w:szCs w:val="24"/>
          <w:highlight w:val="green"/>
        </w:rPr>
        <w:t>.</w:t>
      </w:r>
      <w:r w:rsidRPr="002C4DB5">
        <w:rPr>
          <w:rFonts w:cs="Times New Roman"/>
          <w:b/>
          <w:color w:val="0000FF"/>
          <w:szCs w:val="24"/>
        </w:rPr>
        <w:tab/>
      </w:r>
      <w:r w:rsidRPr="00357D44">
        <w:rPr>
          <w:rFonts w:cs="Times New Roman"/>
          <w:b/>
          <w:color w:val="0070C0"/>
          <w:szCs w:val="24"/>
        </w:rPr>
        <w:t xml:space="preserve">C. </w:t>
      </w:r>
      <w:r w:rsidRPr="002C4DB5">
        <w:rPr>
          <w:rFonts w:cs="Times New Roman"/>
          <w:position w:val="-28"/>
          <w:szCs w:val="24"/>
        </w:rPr>
        <w:object w:dxaOrig="1180" w:dyaOrig="740" w14:anchorId="1052C852">
          <v:shape id="_x0000_i1106" type="#_x0000_t75" style="width:58.55pt;height:36.55pt" o:ole="">
            <v:imagedata r:id="rId166" o:title=""/>
          </v:shape>
          <o:OLEObject Type="Embed" ProgID="Equation.DSMT4" ShapeID="_x0000_i1106" DrawAspect="Content" ObjectID="_1823633909" r:id="rId167"/>
        </w:object>
      </w:r>
      <w:r w:rsidRPr="002C4DB5">
        <w:rPr>
          <w:rFonts w:cs="Times New Roman"/>
          <w:szCs w:val="24"/>
        </w:rPr>
        <w:t>.</w:t>
      </w:r>
      <w:r w:rsidRPr="002C4DB5">
        <w:rPr>
          <w:rFonts w:cs="Times New Roman"/>
          <w:b/>
          <w:color w:val="0000FF"/>
          <w:szCs w:val="24"/>
        </w:rPr>
        <w:tab/>
      </w:r>
      <w:r w:rsidRPr="00357D44">
        <w:rPr>
          <w:rFonts w:cs="Times New Roman"/>
          <w:b/>
          <w:color w:val="0070C0"/>
          <w:szCs w:val="24"/>
        </w:rPr>
        <w:t xml:space="preserve">D. </w:t>
      </w:r>
      <w:r w:rsidRPr="002C4DB5">
        <w:rPr>
          <w:rFonts w:cs="Times New Roman"/>
          <w:position w:val="-28"/>
          <w:szCs w:val="24"/>
        </w:rPr>
        <w:object w:dxaOrig="1260" w:dyaOrig="740" w14:anchorId="52DBBBD1">
          <v:shape id="_x0000_i1107" type="#_x0000_t75" style="width:63.95pt;height:36.55pt" o:ole="">
            <v:imagedata r:id="rId168" o:title=""/>
          </v:shape>
          <o:OLEObject Type="Embed" ProgID="Equation.DSMT4" ShapeID="_x0000_i1107" DrawAspect="Content" ObjectID="_1823633910" r:id="rId169"/>
        </w:object>
      </w:r>
      <w:r w:rsidRPr="002C4DB5">
        <w:rPr>
          <w:rFonts w:cs="Times New Roman"/>
          <w:szCs w:val="24"/>
        </w:rPr>
        <w:t>.</w:t>
      </w:r>
    </w:p>
    <w:p w14:paraId="256B27CE"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 xml:space="preserve">Điều nào </w:t>
      </w:r>
      <w:r w:rsidRPr="002C4DB5">
        <w:rPr>
          <w:b/>
          <w:bCs/>
          <w:sz w:val="24"/>
          <w:szCs w:val="24"/>
        </w:rPr>
        <w:t>sai</w:t>
      </w:r>
      <w:r w:rsidRPr="002C4DB5">
        <w:rPr>
          <w:sz w:val="24"/>
          <w:szCs w:val="24"/>
        </w:rPr>
        <w:t xml:space="preserve"> khi nói về tia X?</w:t>
      </w:r>
    </w:p>
    <w:p w14:paraId="1AE2CE66"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szCs w:val="24"/>
        </w:rPr>
        <w:t>Được sử dụng trong giao thông để kiểm tra hành lí.</w:t>
      </w:r>
    </w:p>
    <w:p w14:paraId="0A14DA40"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B. </w:t>
      </w:r>
      <w:r w:rsidRPr="002C4DB5">
        <w:rPr>
          <w:rFonts w:cs="Times New Roman"/>
          <w:szCs w:val="24"/>
        </w:rPr>
        <w:t>Có khả năng ion hóa không khí.</w:t>
      </w:r>
    </w:p>
    <w:p w14:paraId="5D058FC2"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C. </w:t>
      </w:r>
      <w:r w:rsidRPr="002C4DB5">
        <w:rPr>
          <w:rFonts w:cs="Times New Roman"/>
          <w:szCs w:val="24"/>
        </w:rPr>
        <w:t xml:space="preserve">Được sử dụng trong công nghiệp để tìm khuyết tật trong các vật đúc. </w:t>
      </w:r>
    </w:p>
    <w:p w14:paraId="3968DC65"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D. </w:t>
      </w:r>
      <w:r w:rsidRPr="002C4DB5">
        <w:rPr>
          <w:rFonts w:cs="Times New Roman"/>
          <w:color w:val="FF0000"/>
          <w:szCs w:val="24"/>
          <w:highlight w:val="green"/>
        </w:rPr>
        <w:t>Có tần số nhỏ hơn tia tử ngoại.</w:t>
      </w:r>
    </w:p>
    <w:p w14:paraId="06DBDD25"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p>
    <w:p w14:paraId="3BBF8EBC"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p>
    <w:p w14:paraId="3ED3A846"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Trong công nghiệp cơ khí, để dò tìm vết nứt trên bề mặt kim loại người ta dựa vào tính chất nào sau đây của tia tử ngoại?</w:t>
      </w:r>
    </w:p>
    <w:p w14:paraId="58EB676F"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szCs w:val="24"/>
        </w:rPr>
        <w:t>Tác dụng lên phim ảnh.</w:t>
      </w:r>
      <w:r w:rsidRPr="002C4DB5">
        <w:rPr>
          <w:rFonts w:cs="Times New Roman"/>
          <w:b/>
          <w:color w:val="0000FF"/>
          <w:szCs w:val="24"/>
        </w:rPr>
        <w:tab/>
      </w:r>
      <w:r w:rsidRPr="00357D44">
        <w:rPr>
          <w:rFonts w:cs="Times New Roman"/>
          <w:b/>
          <w:color w:val="0070C0"/>
          <w:szCs w:val="24"/>
        </w:rPr>
        <w:t xml:space="preserve">B. </w:t>
      </w:r>
      <w:r w:rsidRPr="002C4DB5">
        <w:rPr>
          <w:rFonts w:cs="Times New Roman"/>
          <w:szCs w:val="24"/>
        </w:rPr>
        <w:t>Làm ion hóa không khí.</w:t>
      </w:r>
    </w:p>
    <w:p w14:paraId="59EBFDA4"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C. </w:t>
      </w:r>
      <w:r w:rsidRPr="002C4DB5">
        <w:rPr>
          <w:rFonts w:cs="Times New Roman"/>
          <w:color w:val="FF0000"/>
          <w:szCs w:val="24"/>
          <w:highlight w:val="green"/>
        </w:rPr>
        <w:t>Kích thích phát quang nhiều chất.</w:t>
      </w:r>
      <w:r w:rsidRPr="002C4DB5">
        <w:rPr>
          <w:rFonts w:cs="Times New Roman"/>
          <w:b/>
          <w:color w:val="0000FF"/>
          <w:szCs w:val="24"/>
        </w:rPr>
        <w:tab/>
      </w:r>
      <w:r w:rsidRPr="00357D44">
        <w:rPr>
          <w:rFonts w:cs="Times New Roman"/>
          <w:b/>
          <w:color w:val="0070C0"/>
          <w:szCs w:val="24"/>
        </w:rPr>
        <w:t xml:space="preserve">D. </w:t>
      </w:r>
      <w:r w:rsidRPr="002C4DB5">
        <w:rPr>
          <w:rFonts w:cs="Times New Roman"/>
          <w:szCs w:val="24"/>
        </w:rPr>
        <w:t>Kích thích nhiều phản ứng hóa học.</w:t>
      </w:r>
    </w:p>
    <w:p w14:paraId="4D6E6122"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Trong thí nghiệm Y-âng về giao thoa với ánh sáng đơn sắc, khoảng cách giữa hai khe là 0,15 mm, khoảng cách giữa mặt phẳng chứa 2 khe và màn quan sát là 1,5 m. Khoảng cách giữa 7 vân sáng liên tiếp là 36 mm. Bước sóng của ánh sáng dùng trong thí nghiệm này là</w:t>
      </w:r>
    </w:p>
    <w:p w14:paraId="1E91260D"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color w:val="FF0000"/>
          <w:szCs w:val="24"/>
          <w:highlight w:val="green"/>
        </w:rPr>
        <w:t>0,6 µm.</w:t>
      </w:r>
      <w:r w:rsidRPr="002C4DB5">
        <w:rPr>
          <w:rFonts w:cs="Times New Roman"/>
          <w:color w:val="FF0000"/>
          <w:szCs w:val="24"/>
        </w:rPr>
        <w:t xml:space="preserve"> </w:t>
      </w:r>
      <w:r w:rsidRPr="002C4DB5">
        <w:rPr>
          <w:rFonts w:cs="Times New Roman"/>
          <w:szCs w:val="24"/>
        </w:rPr>
        <w:tab/>
      </w:r>
      <w:r w:rsidRPr="00357D44">
        <w:rPr>
          <w:rFonts w:cs="Times New Roman"/>
          <w:b/>
          <w:color w:val="0070C0"/>
          <w:szCs w:val="24"/>
        </w:rPr>
        <w:t xml:space="preserve">B. </w:t>
      </w:r>
      <w:r w:rsidRPr="002C4DB5">
        <w:rPr>
          <w:rFonts w:cs="Times New Roman"/>
          <w:szCs w:val="24"/>
        </w:rPr>
        <w:t>0,4 µm.</w:t>
      </w:r>
      <w:r w:rsidRPr="002C4DB5">
        <w:rPr>
          <w:rFonts w:cs="Times New Roman"/>
          <w:b/>
          <w:color w:val="0000FF"/>
          <w:szCs w:val="24"/>
        </w:rPr>
        <w:tab/>
      </w:r>
      <w:r w:rsidRPr="00357D44">
        <w:rPr>
          <w:rFonts w:cs="Times New Roman"/>
          <w:b/>
          <w:color w:val="0070C0"/>
          <w:szCs w:val="24"/>
        </w:rPr>
        <w:t xml:space="preserve">C. </w:t>
      </w:r>
      <w:r w:rsidRPr="002C4DB5">
        <w:rPr>
          <w:rFonts w:cs="Times New Roman"/>
          <w:szCs w:val="24"/>
        </w:rPr>
        <w:t xml:space="preserve">0,48 µm. </w:t>
      </w:r>
      <w:r w:rsidRPr="002C4DB5">
        <w:rPr>
          <w:rFonts w:cs="Times New Roman"/>
          <w:szCs w:val="24"/>
        </w:rPr>
        <w:tab/>
      </w:r>
      <w:r w:rsidRPr="00357D44">
        <w:rPr>
          <w:rFonts w:cs="Times New Roman"/>
          <w:b/>
          <w:color w:val="0070C0"/>
          <w:szCs w:val="24"/>
        </w:rPr>
        <w:t xml:space="preserve">D. </w:t>
      </w:r>
      <w:r w:rsidRPr="002C4DB5">
        <w:rPr>
          <w:rFonts w:cs="Times New Roman"/>
          <w:szCs w:val="24"/>
        </w:rPr>
        <w:t>0,76 µm.</w:t>
      </w:r>
    </w:p>
    <w:p w14:paraId="416D8C40" w14:textId="77777777" w:rsidR="00F1489C" w:rsidRPr="002C4DB5" w:rsidRDefault="00F1489C" w:rsidP="00F1489C">
      <w:pPr>
        <w:pStyle w:val="ListParagraph"/>
        <w:widowControl/>
        <w:numPr>
          <w:ilvl w:val="0"/>
          <w:numId w:val="1"/>
        </w:numPr>
        <w:autoSpaceDE/>
        <w:autoSpaceDN/>
        <w:spacing w:before="0" w:line="276" w:lineRule="auto"/>
        <w:contextualSpacing/>
        <w:jc w:val="both"/>
        <w:rPr>
          <w:sz w:val="24"/>
          <w:szCs w:val="24"/>
        </w:rPr>
      </w:pPr>
      <w:r w:rsidRPr="002C4DB5">
        <w:rPr>
          <w:noProof/>
          <w:sz w:val="24"/>
          <w:szCs w:val="24"/>
        </w:rPr>
        <w:drawing>
          <wp:anchor distT="0" distB="0" distL="114300" distR="114300" simplePos="0" relativeHeight="251678720" behindDoc="0" locked="0" layoutInCell="1" allowOverlap="1" wp14:anchorId="3F904F10" wp14:editId="1E35F128">
            <wp:simplePos x="0" y="0"/>
            <wp:positionH relativeFrom="column">
              <wp:posOffset>4156340</wp:posOffset>
            </wp:positionH>
            <wp:positionV relativeFrom="paragraph">
              <wp:posOffset>50047</wp:posOffset>
            </wp:positionV>
            <wp:extent cx="2504440" cy="100965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504440" cy="1009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4DB5">
        <w:rPr>
          <w:sz w:val="24"/>
          <w:szCs w:val="24"/>
        </w:rPr>
        <w:t>Sóng trên lò xo có dạng như hình là</w:t>
      </w:r>
    </w:p>
    <w:p w14:paraId="22AA50B0"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szCs w:val="24"/>
        </w:rPr>
        <w:t>sóng ngang vì sóng truyền theo phương nằm ngang.</w:t>
      </w:r>
    </w:p>
    <w:p w14:paraId="7AE636D1"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B. </w:t>
      </w:r>
      <w:r w:rsidRPr="002C4DB5">
        <w:rPr>
          <w:rFonts w:cs="Times New Roman"/>
          <w:color w:val="FF0000"/>
          <w:szCs w:val="24"/>
          <w:highlight w:val="green"/>
        </w:rPr>
        <w:t>sóng ngang vì các phần từ dao động theo phương vuông góc với phương truyền sóng.</w:t>
      </w:r>
      <w:r w:rsidRPr="002C4DB5">
        <w:rPr>
          <w:rFonts w:cs="Times New Roman"/>
          <w:color w:val="FF0000"/>
          <w:szCs w:val="24"/>
        </w:rPr>
        <w:t xml:space="preserve"> </w:t>
      </w:r>
    </w:p>
    <w:p w14:paraId="6CD1E9AF"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2C4DB5">
        <w:rPr>
          <w:rFonts w:cs="Times New Roman"/>
          <w:b/>
          <w:noProof/>
          <w:szCs w:val="24"/>
        </w:rPr>
        <mc:AlternateContent>
          <mc:Choice Requires="wpg">
            <w:drawing>
              <wp:anchor distT="0" distB="0" distL="114300" distR="114300" simplePos="0" relativeHeight="251672576" behindDoc="0" locked="0" layoutInCell="1" allowOverlap="1" wp14:anchorId="167144EE" wp14:editId="126E172F">
                <wp:simplePos x="0" y="0"/>
                <wp:positionH relativeFrom="column">
                  <wp:posOffset>5168788</wp:posOffset>
                </wp:positionH>
                <wp:positionV relativeFrom="paragraph">
                  <wp:posOffset>189411</wp:posOffset>
                </wp:positionV>
                <wp:extent cx="1430655" cy="1330325"/>
                <wp:effectExtent l="0" t="19050" r="17145" b="22225"/>
                <wp:wrapSquare wrapText="bothSides"/>
                <wp:docPr id="1160158679"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0655" cy="1330325"/>
                          <a:chOff x="8662" y="3520"/>
                          <a:chExt cx="2327" cy="2304"/>
                        </a:xfrm>
                      </wpg:grpSpPr>
                      <pic:pic xmlns:pic="http://schemas.openxmlformats.org/drawingml/2006/picture">
                        <pic:nvPicPr>
                          <pic:cNvPr id="1160158680" name="Picture 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8699" y="3520"/>
                            <a:ext cx="2290" cy="2304"/>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ic:spPr>
                      </pic:pic>
                      <wps:wsp>
                        <wps:cNvPr id="1160158681" name="Text Box 14"/>
                        <wps:cNvSpPr txBox="1">
                          <a:spLocks noChangeArrowheads="1"/>
                        </wps:cNvSpPr>
                        <wps:spPr bwMode="auto">
                          <a:xfrm>
                            <a:off x="9860" y="4057"/>
                            <a:ext cx="57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C1D149" w14:textId="77777777" w:rsidR="00357D44" w:rsidRPr="000A3EB8" w:rsidRDefault="00357D44" w:rsidP="00A46561">
                              <w:pPr>
                                <w:pStyle w:val="Normal0"/>
                                <w:rPr>
                                  <w:b/>
                                  <w:sz w:val="28"/>
                                  <w:szCs w:val="28"/>
                                </w:rPr>
                              </w:pPr>
                              <w:r w:rsidRPr="000A3EB8">
                                <w:rPr>
                                  <w:b/>
                                  <w:sz w:val="24"/>
                                  <w:szCs w:val="20"/>
                                </w:rPr>
                                <w:t>(2)</w:t>
                              </w:r>
                            </w:p>
                          </w:txbxContent>
                        </wps:txbx>
                        <wps:bodyPr rot="0" vert="horz" wrap="square" lIns="91440" tIns="45720" rIns="91440" bIns="45720" anchor="t" anchorCtr="0" upright="1">
                          <a:noAutofit/>
                        </wps:bodyPr>
                      </wps:wsp>
                      <wps:wsp>
                        <wps:cNvPr id="1160158682" name="Text Box 11"/>
                        <wps:cNvSpPr txBox="1">
                          <a:spLocks noChangeArrowheads="1"/>
                        </wps:cNvSpPr>
                        <wps:spPr bwMode="auto">
                          <a:xfrm>
                            <a:off x="10356" y="4770"/>
                            <a:ext cx="559"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D475A60" w14:textId="77777777" w:rsidR="00357D44" w:rsidRPr="000A3EB8" w:rsidRDefault="00357D44" w:rsidP="00A46561">
                              <w:pPr>
                                <w:pStyle w:val="Normal0"/>
                                <w:rPr>
                                  <w:b/>
                                  <w:sz w:val="28"/>
                                  <w:szCs w:val="28"/>
                                </w:rPr>
                              </w:pPr>
                              <w:r w:rsidRPr="000A3EB8">
                                <w:rPr>
                                  <w:b/>
                                  <w:sz w:val="24"/>
                                  <w:szCs w:val="20"/>
                                </w:rPr>
                                <w:t>(3)</w:t>
                              </w:r>
                            </w:p>
                          </w:txbxContent>
                        </wps:txbx>
                        <wps:bodyPr rot="0" vert="horz" wrap="square" lIns="91440" tIns="45720" rIns="91440" bIns="45720" anchor="t" anchorCtr="0" upright="1">
                          <a:noAutofit/>
                        </wps:bodyPr>
                      </wps:wsp>
                      <wps:wsp>
                        <wps:cNvPr id="1160158684" name="Straight Connector 23"/>
                        <wps:cNvCnPr>
                          <a:cxnSpLocks noChangeShapeType="1"/>
                        </wps:cNvCnPr>
                        <wps:spPr bwMode="auto">
                          <a:xfrm flipV="1">
                            <a:off x="9960" y="4389"/>
                            <a:ext cx="0" cy="33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0158685" name="Straight Connector 24"/>
                        <wps:cNvCnPr>
                          <a:cxnSpLocks noChangeShapeType="1"/>
                        </wps:cNvCnPr>
                        <wps:spPr bwMode="auto">
                          <a:xfrm>
                            <a:off x="9964" y="4389"/>
                            <a:ext cx="26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0158686" name="Straight Connector 25"/>
                        <wps:cNvCnPr>
                          <a:cxnSpLocks noChangeShapeType="1"/>
                        </wps:cNvCnPr>
                        <wps:spPr bwMode="auto">
                          <a:xfrm flipH="1">
                            <a:off x="8895" y="5367"/>
                            <a:ext cx="43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0158687" name="Text Box 26"/>
                        <wps:cNvSpPr txBox="1">
                          <a:spLocks noChangeArrowheads="1"/>
                        </wps:cNvSpPr>
                        <wps:spPr bwMode="auto">
                          <a:xfrm>
                            <a:off x="8662" y="4992"/>
                            <a:ext cx="64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7D456A" w14:textId="77777777" w:rsidR="00357D44" w:rsidRPr="000A3EB8" w:rsidRDefault="00357D44" w:rsidP="00A46561">
                              <w:pPr>
                                <w:pStyle w:val="Normal0"/>
                                <w:rPr>
                                  <w:b/>
                                  <w:sz w:val="20"/>
                                  <w:szCs w:val="20"/>
                                </w:rPr>
                              </w:pPr>
                              <w:r w:rsidRPr="000A3EB8">
                                <w:rPr>
                                  <w:b/>
                                  <w:sz w:val="24"/>
                                  <w:szCs w:val="20"/>
                                </w:rPr>
                                <w:t>(1)</w:t>
                              </w:r>
                            </w:p>
                          </w:txbxContent>
                        </wps:txbx>
                        <wps:bodyPr rot="0" vert="horz" wrap="square" lIns="91440" tIns="45720" rIns="91440" bIns="45720" anchor="t" anchorCtr="0" upright="1">
                          <a:noAutofit/>
                        </wps:bodyPr>
                      </wps:wsp>
                      <wps:wsp>
                        <wps:cNvPr id="192" name="Straight Connector 6"/>
                        <wps:cNvCnPr>
                          <a:cxnSpLocks noChangeShapeType="1"/>
                        </wps:cNvCnPr>
                        <wps:spPr bwMode="auto">
                          <a:xfrm>
                            <a:off x="10197" y="5134"/>
                            <a:ext cx="4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74" o:spid="_x0000_s1026" style="position:absolute;left:0;text-align:left;margin-left:407pt;margin-top:14.9pt;width:112.65pt;height:104.75pt;z-index:251672576" coordorigin="8662,3520" coordsize="2327,230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Tb5DxAQYAADQfAAAOAAAAZHJzL2Uyb0RvYy54bWzsWetv2zYQ/z5g/wOh 7671oF5GnCLxoyuQbcXa7TstyZZQidQoOnY27H/fHSkpfqVJE7RbNxuwzZfI4/F3v7ujLl5vq5Lc ZrIpBB9bzivbIhlPRFrw1dj69cN8EFmkUYynrBQ8G1t3WWO9vvz+u4tNPcpckYsyzSSBSXgz2tRj K1eqHg2HTZJnFWteiTrj0LkUsmIKqnI1TCXbwOxVOXRtOxhuhExrKZKsaaB1ajqtSz3/cpkl6ufl sskUKccWyKb0r9S/C/wdXl6w0UqyOi+SVgz2DCkqVnBYtJ9qyhQja1kcTVUViRSNWKpXiaiGYrks kkzvAXbj2Ae7eSPFutZ7WY02q7pXE6j2QE/Pnjb56fadJEUKZ+cEtuNHQRhbhLMKzkovT2hIUUub ejWCwW9k/b5+J81WoXgjko8NdA8P+7G+MoPJYvOjSGFCtlZCa2m7lBVOAfsnW30Yd/1hZFtFEmh0 qGcHvm+RBPocz7M91zfHleRwpvhcFASuRaDb8932KJN81j7vem5oHnY9W29hyEZmYS1sK9zlRV0k I/i22oXSkXYfRyE8pdYys9pJqifNUTH5cV0PAAg1U8WiKAt1p0ENOkKh+O27IkFdY+X4oCLAszko GIarE73LbrB5lOHW9CERLiY546vsqqnBLECn8HjXJKXY5BlLG2zG49yfRVf3xFmURT0vyhJPEcvt xsGyDpB5QncG9VORrKuMK2PGMitBB4I3eVE3FpGjrFpkgEr5NgU5E6AQBQCqZcGVRhCg5KZRuDri RVvan250Zduxez2Y+PZkQO1wNriKaTgI7VlIbRo5E2fyFz7t0NG6yUArrJzWRSs6tB4Jf9KsWgIy BqsNn9wyTS+oOC1Q969FhCbUEMrayOQX0D2Mg7KSmUpyLC5BkW07DO47tNbvFY1H0oDtPWpOURCD De+ZRWdUrhsDatCijowCkCIb9SYTFcECqB4k1bpmt7APs7duCErNBQJA76XkZDO2Yh8sVG9NlEXa oaORq8WklEZHc/3RCION7g6rCgWOoCwqMGsbP8bWEZQznupVFCtKUwYtlRxXOgWD2I5n0SyiA+oG M4DBdDq4mk/oIJg7oT/1ppPJ1OlgkBdpmnEU9eUoeN7Oh4jGezE65HT/BkHd0UMrFuGLhAwes+kM D2pPQy/6y1O+5n3O6gxOD6c9wTVIFtopfEAoXYstcVq3oIejTyBqC+1IIFoTxjV8gmLalYw7wcqT wB1HASAYAExtPzQY6cDthxBsILap77UQ6xxNh9vnQBt302P9/4C8XU6NHZfa1248mAdROKBz6g/i 0I4GthNfx4FNYzqd7xvTTcGzlxsT8kng+fYjfKKZQlMFEucL+KQ3QhS/M77u3xhhB1FjI2q72Oq4 qTeDhUjvwAqkAO4EiEJQDIVcyD8ssoEAc2w1v68ZxgjlWw7GGjuUwjClK9QPIYIhcrdnsdvDeAJT jS1lEVOcKBPFrsEnrnJYyZgdF1cQZC0LzdcosZEKdoIV4IuvTRwQoB0Sh44wUBzgma9HHI7t+YFh jjBsvUvPHD44TM0cbnRmjke99YM+68wcJwPAB5hDpzP3Nnpmjr08NKIdc7xXkiHHkYngHIJSIYmr HXzLIRNuEtJky9uEtI86dFTz4a6G3MHkNXuPdOdyOqImS4jaf+uItU1VY3B6hkS8KN4PP6AdKcTz 9pPNo7i6BA+j3dpT42ontl/gCOEOoY2fv7FYeifm6r2zSSrA1wNzf8o7G6+HOQue8T/g9uDewri9 U+DtQwZwgF8IvBi03kMWTAnD4iPIukHr97oQ6oF4+QzZwyu740uAgzTh24MsBEcPQ7b3VV8Osppv fzjg2yiKwZQAvL4XHKR71PMM457Ba+7PX3CD9c2DF656D9IMN0D33Pr7r5dm9HfSNI7d/QAhoJAM 6SyDPhIifNbV28HZ/fdvxs5ZxudkGb0ZnO8ndi82wTgfdne9zr6ct9sJ0By4TAP+QifnmOTBIBzf gtEI3DJyxtnJ/RudnH6TCK9mdS7SvkbGd7+7dZ2E3L/svvwbAAD//wMAUEsDBBQABgAIAAAAIQCq Jg6+vAAAACEBAAAZAAAAZHJzL19yZWxzL2Uyb0RvYy54bWwucmVsc4SPQWrDMBBF94XcQcw+lp1F KMWyN6HgbUgOMEhjWcQaCUkt9e0jyCaBQJfzP/89ph///Cp+KWUXWEHXtCCIdTCOrYLr5Xv/CSIX ZINrYFKwUYZx2H30Z1qx1FFeXMyiUjgrWEqJX1JmvZDH3IRIXJs5JI+lnsnKiPqGluShbY8yPTNg eGGKyShIk+lAXLZYzf+zwzw7TaegfzxxeaOQzld3BWKyVBR4Mg4fYddEtiCHXr48NtwBAAD//wMA UEsDBBQABgAIAAAAIQAkYKqs4QAAAAsBAAAPAAAAZHJzL2Rvd25yZXYueG1sTI9BS8NAEIXvgv9h GcGb3aRRadNsSinqqQi2gvQ2zU6T0OxsyG6T9N+7OeltZt7jzfey9Wga0VPnassK4lkEgriwuuZS wffh/WkBwnlkjY1lUnAjB+v8/i7DVNuBv6jf+1KEEHYpKqi8b1MpXVGRQTezLXHQzrYz6MPalVJ3 OIRw08h5FL1KgzWHDxW2tK2ouOyvRsHHgMMmid/63eW8vR0PL58/u5iUenwYNysQnkb/Z4YJP6BD HphO9sraiUbBIn4OXbyC+TJUmAxRskxAnMJlGmSeyf8d8l8AAAD//wMAUEsDBAoAAAAAAAAAIQDE aQw4wXsCAMF7AgAUAAAAZHJzL21lZGlhL2ltYWdlMS5wbmeJUE5HDQoaCgAAAA1JSERSAAABUgAA AUAIAgAAAGGpYygAAAABc1JHQgCuzhzpAAAABGdBTUEAALGPC/xhBQAAAAlwSFlzAAAh1QAAIdUB BJy0nQAA/6VJREFUeF7s/Wd0Y1l2oInq54xaVcrIiKAP772j995777338CC8954kSAAEvffehM1I X1VSy0xPG/X0mnnz3lpvpvvN9FKP1FKXurLePveQNxAgyIjMrCqp1Yr1rbPO3bgAAQS+s/e59veW XP4tAotE+0/8E//EPwJInV29Xlz6vf/0X/7zf/wvf/3/fPfdv//l3734s79w7H5tWf3cuPa1bu1n 2rVfqNd/odr4mWrzG9Xm1/Ktr2Vb30q2fibZ+vn352fSzZ/JNr+FV/gnfuNID3H7zv/xsv1zyc4v vi/S7V/Itn6h2PqFcusXqk2Co44aL74fBMg4PEW+9XP0DcOf9sixP/cebisfx219AnjD8EcVmz9X AhvvoXJddHkUx5Gz69/Ilt6K5l/JVz5TbXwtWnwrW/9Kv/2NcfPLoZ1vfu///tu//j//5q/+r199 92//038xzO+VsU3pHbrkTktC51B8pz22yxbbPRTbPRDdY4noHQyjOIIp48G9UwgK0brhMXhESO9E aM9kaA+0BGiRxCX+jpNWPuKkV3gX/9Cf+7GvMPmjX8GNk1Y+wtMrhPRMBvcC7l/49/s/+viV/15f IQigTAdTT4B2LAIcBUMoR/QSkJ0jQgEK0R6B48GUafi7z3omn/VOPOslW5KJ997SsffwDJ7rsrJL i/DwcY5eAX3Ynsmg7ong7kkX8CK0E0Hd8CgG+ngRtSHdzvAua0SHIarLENXTH9xmiOoFi81R7aoy /uDv/ae/++V//K9/93/+6rv/5a//i2JmO5eij2vWxLZaIhoHwhoHI1qGwtsGQ1pMQc3a0M6BkA5H YNtYYOtkUOtUUBswjdr2qeD2aQD6gQRHwRkIhnTMhHbMhnZMh7ROhrROhLQhQhGTYe3AFAYWEUeL 4R3T4R3QzkAnDDiKEw+hRyMQMxGdsBqGfAoZcQ26xslF1yC5eFLQNU4uQoveoUucbI8HXePkxyE+ NdBKgL4WFCQ/LF7nEPjG0KNTqEUQi0Qb2jYdSnzV+NvGnRDodEL/cPEoTgbR4rsgfkr7TBD+r2w/ +n9sQ/+5EDyKoza4g2hxvHUKfg8ExP/+4SLRIZ/bNh3YhteZfNY68awF2kmIwF88ep3Dv/VunSOO fmlTwW3wd9FbhfZZ+9TT9skjJo5a3Jl81jEdeMSzDljzkCftU4/bJx93TD1qn3jUPol52DbxAGgd Bx61TcA6TzpgNbQmsQJa+WHb5COCx20Tj1sx449aXBl70jrxBJ7+boWJxy1jBOOIwwgCP+Vh8xgG Pbft8LNAB70IvBTBo9bxhwQPWsfwOzwCL0I7dh/TAowimkfvNTvvNY8+aLI9ajQ/adA8aVA/btI9 bjI8aTU9adYFNqkK+EO/91e/+ru//O67/+O7X/8vf/NL1dxeAcOS1tWfQXWm9o6n9k5mMmayWNPp jNEU2nAuz1nAnSzqmynumy3hzJVwEaW8+TL+wnHKBYsVwiWSSuFStWCxRrBYK1zC1ImWMfXiFbJP RhokqyRN8vUW5QamVbUJtKm3gHbNNoD7f0/AX/++oCfiTwHgD9WsWCchP+lx4NFG6ZpHGqRrddK1 GvFajeRHUS1erRKtkFQKlxGi5SrxikfgIfiPdvuvdwUeJVeAnwqJ2y+HDJ5CKXceKOHOF3HncliT Wazx08lkjgEZjFFMOt2ZRnem0p1JDGci05nAGMHE0x1xNDsmnmZPpI8ACTQHEE+1Y+IotniKLbHX ltxrTyFI7rEBSd3DJIldViChcxAT3zEAxLX3uxLbZgFiWs2Y6BYTBrJsXFs/AB0gpsWMiW4xR7SY QluMIR8iuNkABDXpgcBGXWCjNrBBE1ivflqvetygetyofdJifNJifgL5u0WfLxx5p/2/A+1nd/Ip utRWbW6vPY86nk+dKGFNlXEmStiOEtZALcdSS1fVUySNFFETVdxMk7TSpW0MWTtT3sFSYDrZSqCr D1B1c9SYHq66l6uhcjU0nobO12IYAh1TqD9EcASxyBIaWCIDW2w8BPokYmMfIDFxAKn57xGuzMKT 9X9f4FnwXHj/GPwB4cOSHH5kj4je/ypcgCcyRQa60EgT/UgMFIH+CF0v/xDoe6SXr+3mqrs4J9Cn wuBfBfkjgR/MceCHhIEflSstNAkAPzYCcRNN3AjQxQ10cT3jBOiSeniUoI4mqqUKMTVUYRVVWEET ltEBQSlAE5TQ+CVUHqaYwi2mcIqAXqCvsIcNFEDbxQKKu9hlnX1lndCyyzrYpR2s0nZESTsTIPps tNiGYRa3Aox3tCGKWumYwhYaSRGCXthMAwqaqCR5TZScxt6Mxp50oOlUGrvTEF1pDV2p9Z0p9Z2J 9b0x9azwemFwgzywUR3YYnjWYnrWYghq0eULHb/317/65V9+9yso8v+3v/6lbnqzsFuR3iQv6h2q oDrLqY4apqOePVzHNNXS1G0MZQdF1NPNo3Vz6T08Ri+fRRWy6eI+hoTDlHKZUh5LRsJnyzGCPgUg 5CjEHLmEI5dyFRgZT4mR81WuKARqQCnUACqRViXUwqKMp8LI+WpAIdAASqH27wuVSKcW6zUSw/cF ngXPVQg1hwg0cgH6RDK+yweEyEm8/125Aq8gFWgkAu2PQczXiHhqjJCr+iACjpL8jz4O/AzgV4Hh wI+EoA9+MEe4LrJpIgz8qFxhUgQA/NgA+NUB1B5eT1dfF9Dtme4eTncvB7U9HFjs7GYjutgdXey2 bnZLD7sJ6GY1EjR0MRu6GA2djPpORl0nvbaDhmin1bRTEW3U6jZKTSuirpXS0EJtaqEAjc1Ab0MT pgeob0Qt0enG1DV0keCH8GpHj75boba+E1NT1wFU17ZjKmvby2vbSmvbSo7xXrAO2tZioKYFKKpu Lqxuzq3pSKuhJtRyouuE4fXS8CZNSLMupEkb1qwu5Nt+7z//6m//n+/+63/41X/93//6l4ap9bJu aUGLrJ5ubWHam+hDbQxLJ9PQxVB2UQVUmpjWI6Z1SRldcma3ktWjZFPUHKqGS9fx6HoeXcel6aBP LOp4DB2fYeAz9HymQcA0CJl6EVMnYmrETK2YhZCwdBI2oJcCfYCBaI0yDkLONcm5RgXPrOCZFFzA jFHyAIuKj1ALBjCa4wiPRYCPDwKnrywc1IqsOjEwdAS5eDz+LgjPgueqBf0EA/iDwCdCEJ9OdfTp VPz+Iw4j8KiCQ3wb0CKMLq1J1mcS9xlFfeYfg5BtErCMGPiP+yA8hh7/j3uEQ9NyqFrc9lE1fRR1 H0XDpqjYvWpWr4r48eA4egiCBCpWD4B+XUegRfi9MbsVAKNbQQN65JRexYn0QCvv7QFkPd2AFOju AiRdBJ1Ap6SjUwy0d4gQ7cI2oEPY2i5qRa2wpZ3f0gYImtt4La18oLWV394qaGvht7VAy2ttPqSl CeA0NQB9jUA9wG6oA1j1QC3ArK9nNdQTi3WsujpmXS2itoaBqCXaGjpQU00DqqsAKlCFoFRWUSuq KBWoJSGDOE6pqKSUV/YiKnrLKnrKynuLKnpzq6nptczkur74en5ckyyqSRHRpIhsUpTA3P5vfvU3 f/XdL/9/v/q7//df/61paqWiU1jcJGxhmDuZAx29+q5eFZUiZ6BBl8WkcegMMY0lp7GUNJaazlbT +7RMjo7F1bG5ejYXOno2DzAAfXzA2CcwcgQmgCsw8Ph6Hl/LE+gAvhDQC0SAASE2CMVGhMQkAqRm MSAzS2QWAPoQJzCLAPQoBC0Sab9E1i+RD0gJZPJB3EEoTgsC7+Ieg+/F3wVlCliHADqKQTnCKlfi ztEi2X8XfxeEZxF/pR+QyAbQByQ+i1hicf1oh6DP/t4iWl9OtIfAixx2RFILT2zmiQAL0RIdMfRd Ft8LHi0etujpXJGZIzQRoP87AgObD+gJcAdHECyensUBdESrhx+Ay6IOfhsILmoZHC2jT8Po09L7 4JejocGPh40XNdCB3xL8oghUVCagdEF1FFRRocNSU1iqLoaig4FnBzDHRNNMsoOmCTRpK03cQkU0 U0QEwqZegh5Bc4+wGdpuYXO3oLmL39TJb+zkNR62XKLlNXbwGjo4De0At769r66NUwdtO6eug1vb wSHoq2nHsKvbAFZ1e191O7uqDcOqbAWYFS0YBm7LmxFlTXQCWmkjCb3ssEMtacBQiuuB3uK63pJa RGnNByip6Smu7imp7imq6gYKq7oLanpya3sza+mpdX3JjaL4Jml0ozSmUVLOGwDt//avvvu7/+u/ /t3/56/+1jy1UtkpLGkWtjMtvazBLoq+p1fBosl4DAGfyeb3cRh9/O4+cRdHBnRz5W5QBCqqUI2h iTQYulhLF2voEkBNl6iYEhUDkKqYUjVTpmbJNAi5hi3X9il0AEeh5yj1XKWBqzLwVKjlKHVshZat gFbXpwT0HBWAHuKqASNPYwL4RHuI9rDjMQi8i3sMAhA/xHzY0Vj4JGrzO1RmwftAhKc28zRES6yD OzjIhzjxEFdtQu9fZYTPwlEa+gDic71D7dJH6PGXwJYf0nfUIdCzZBiDSwfjGieD5KKeITMw5EaA LjPQpHoSqkQHUMTak+gVaboFqi6+spunQvBR28VDi9BCvIev6hGooO3mK4m4spOn6OIqOrnyds47 2vpkrWwpSQtLQgKLbX2ADGjnyDrgiVx5c5+kqU/cyPFMA0JU3ycE6tgCTC2LX8vk1zP4jQx+E53f RAN4QCOV20DhNFBQW9/bV98LLaeup6+uh13bjWFVd7GqullVPexKCruCoJzCKu9llfUyS4EeaBnF XbQioJNaiOmgFADtvUB+ey9E0KNdNOig+BHwEAAdMo4jQF5bT15rT35zV35jZ35DZ2H9OwqOWtwp JB7Nr+/Ir+soqOvIq20vICiEtq4jp7Y3vY6V0ihKaJLHNAJSpP1f/+rv/tN3v/oP3333v//nXxpm tkp75IVt8LUOt7Ggwh/oYRlhlGWyxDyuiMPhMblCBl9GFygZAiVTqAJYIjXuIERqWMSwxRpMn0SL kB7Cleo4gEzHk+l5cowB4GMUBoHCKFAahUqTUAWYAYHSRARNABE3i9SA5RBYJFGbxWoLQtMvAbQD Uu0AtMeBOKxDrEmsfxyIwwqwmnaQaAckmkEpgUw9KFMS5QABJH85RjagkA3KZVap3CpSWEXKQZFy wB3VgFgNf5po1f3E+0cIlWaEyiRSGYUnIFAaeAodQn4I/6iDQF+dWaCweIQvN/NkJ8KRmftkFg9I ATNbYjoJltjIEBoQAoKjDhMvCvQIvo7O01LRNl31ERoqT0vhaXp4mm7+EdB/h7qTq+rgKDGdJFyM og2NDpKWPs80syXNLHETQSNT1MgQAg0AXdhMF7bShW00YTtN2EYVAK0UPqall4eADgmO9PKae3lN vdz6Hk51F7uyG1FxCIukEne6mOWYTkYZ0EEHSjvoJUAnoriDhilqpwKFbRQC6B9G3qONWtxCKW7u LW7qLWl8j1KiLW7sLmroQtR3FRLgTlF9Z1F9e2F9Y159fWZtZ3ItJ65BFdFkCmk0hjSpCwQDv/dX v/rVX3733b//9a//17/5pW52p7hXk9+haeI5WziO1r7hHp6VytEzOHKuQNrH47N5EjZfwearOEI1 V6Qh0OIOR4hanliL4Ut0AokeIT0EIih4tCiUGYQyIyCSu2ESKwCzRAlYAOjjCBmUqoB+mbofWrwO EUFAEJBrBggGT0GmHsArn4RUPUB4bsW2yzVWhNqqVA0pFUNKOUIFyIbU0iHNIcMqqU0ht8kVNpli WKYc8oBqSK4eQmMHegMDUhUAnwJ/EPh0ppMQK+DL0Z+MUSy3iOUDHhHJ+oVSy0nwpBautJ9g4Dgc Sb9nxP0ckYUtMAF9LuDFwzjfyOIZoPhnoDofQcctV0/j6ii8dzsL3Ojmatz3Cxyi6oKxgCXrYElP op0paWeK2xiIVroIPAdaaIhWJLyog4oRAm29giP4BOTiO1p7BS29/IZubnUnG8w/FVZVJ4ZZ2QEw MOUdjNJD6CXtiOI2GgH1CLzoTkkLtbSZUtrkThnRljT2FDd0I+rdgLEAtK/Lq6/OqOtIrOPHNBpD m4aeNVoDm/R5QqT9d3/53a+R9n/7S93cbglFW9ClaxGMtfFG23kOqtBG55tYfBVfrOAIRBy+lMNX cgRqnkjLF+tcgQhILpQaMCIZ/ApNrpBxDBmXgMzvI1VaZGC1CxDB4EW5egBQaAYB3CfBQaXW+iNR aK1yxBCJEqMZVqttatWwRonQAophncKmV9j1crtObtfK7WqlXaWyK0nUw26oNDalekgJI4jaqlAN AnLlAEH/KcgUMIc3nYJUbjkJCdpQArg/BYJimVkgtfBPBm0ycENy2OGKTFyhgSswcPkERx0eXkTo OTw9B2390bI5GnafhtWngQ6Lq2VyNTRin65HKBxVb5/yJLrZsm625CS6WGKgkykCOhhCTDtdgOmg izpp4i6auJMqAjooQpL2XoFHCPP5jT3c2q6+2u4PUNPFxlR3sjBVHcwKoBMB/mPK2ukkpW20E2ml ljUjyj2Bcn5Djye6ixvbixrq8xtqMhs6kxqEsU3m0Cbbs6ahwGZDnmjQXftiija/U9vMB+3HOvgj NJGdITCzBWqBWMkViLgCGVeg4go14PlhMj8CR1zddhP7JNtJpU8Rm4yQwXd+EoskOKjSDX0Mav3w Sah0wwrdkAK1h0AEobWpNXYwX6O2adU2HYFebUeoAIdOZdeoAYda41BDq7arNfCU99HaVRqQfwhw lV+hGjgFMF8qN5+CTIGxuHQw6NGTtAeEUjDfLED+Iw4XScQmHgH/qOVLUAtxvsjIE+oBvoCA7BDw EDouX8fhafu4mj6uuo9DwFWzeRoWT83gqel8z1C5SgpHcRK9bFkvW+KC1HWxhwWIuwGmuIsp6mII gU76IV10cRdd0k2XgPmk/MeHAFfaKcI2iqCpl1fXDdP+D+DR/0qgC4Hld/XfbQhwp5XmprorH9C+ sb6gsTaroQtrH9ZsC2weDmwxetC+sEeV26Zq5I228kY7+A6sPUug5osg2wtBe54QpXrScBIsv2sE e+6mupverj4ftxrLid3GETLo4uc7jcm4xmDDkKt5RGu0n4TGYFfqbYBKDy/igs6mAbQ2rdame49h nWZYr7FB+37cM1rNMEajHgLUKivBoFp9IiqQX2E5FbNCYTpqcQdjkssB43FkcqMU/mukRhEgM4mk CDHRvkNiFBKQHaH0aFFsEAh1AoFOeAICvlbA1/B5ah5XxeW8g8NT9/FUrJNhcBT0PrknZPQ+Ka1P 4oL4qD3sUNmAiMJC9DKFBIIeBkbYwxT3MCQ9DCmYT8pPDgFuwmOw9lDnQ8Jv+BD13RxMXVcfBmqE mu6+qm42gOV3899ddRfKQfsWWsUJoFKfmOcfo6e0qaOkqbGwuT67sTu5URTXbAlrtp+ofVGvOq9d 3QTZXjDWJRxlSp1s8QBHrBNKVDyRGOQXiA+dJ30m9XbFVXVs+ykZ++PVxRFsps7kIPx8FyHjevMI gFc4CfzEU4F1RgAtAl6KADoGh0YP8g8fMURgBbS6IS1qXYEIZhij09n0eodeZwd0gBah1dg0MATg gUAzBGiPwIuAWm1VKQdORNWvUJoUSqNSaYQWdzBoUWEA5ERL9slFqew0JFL9SYglOrFIIxaeiEig FkKpCJNEnpLPVZDw+EouX8E5GTZXxuJIT4KJkDA5Yo8w+kQAnS0EaCwBhsrkAxQmjAVSCktGYcl7 mTIA/CdxS/4kHVRROxWZ30zhfxAoCgAYIDB4IIAyoRYKgR4O+I8hNwdUdbIq2hknUdlGr2w9EUj4 YL4nesuaO0tbmotbG3Obe1OaJfEt/eEtjkPthR6179C0Cic6RRO94nG2fJwjtfKkBolcIxBLodQX SnRkMifdBvCia93uMZ9j4U9xHnA1HHOS9sfFxsHfkPZguPOIkUPtiefCm1Rq0JtXo3cL7SCgMQxq Ub9frRvQwKJuUEu0gFqH1sQDBGiv0zt0erteb9fqwXyHFtA6NFq7RgPY1IT/CO1Rh0ANkwKVFaEE BpUEisMOzAL65QqTTGmUH4HlB4jFd6pDH3dkRxGZ3AWZO+A2GC4FycVakUgjEmvFEi0sAhJCe5FQ TQAdhJv2yHy+SgDa8xSI34T2BBIWR+wRZp8IYLCFAJ0lwNCYYD4gon5/7SHbY+3f285/As14y38P F4Pkx8n/lCkA6H0SvxvtS6jawm59h2S6RzpNlU6yZWNs8SBke7FMLZTIxDKNRG50ddtVbzLiGiRt 92g4iZvn3wvSZDdcV8BDAPTx8EFGTgKcV+uAEY0eAdoTyR89XaUfhg8oUhgV+kG1warvt+ksw1qz td82CqgN/Uq9WWsa1JmtAMS1JqvGCAwRwJ+2obHJ6NAbR3QIp844qjOMAWh8If4cCSySQw8sqrR2 BNoiOKxQDclVQzKlVaYYJHYlWiQy+K8xSpUmjExllqktcgT8L/QrNC5ARAX/TWapAkZq9BRYWU4g g74LErmBJ1SJZXrocAVKKp1PZ4mgAxFYWaEyC0VqPl8JCAQqjBCGABgLCPBIARFYTSQmFqFaFKi4 PAVoD6+DAc/7eHIMCP/xkKMAs0/iEQZbTEJni2kw7UcVPirywXksP3Ye1/yukGV/aw8P0ctvowpb qQKMm+dui67mA/Vkwd/JxtR0sFwh425UtzOr2hgnQfqPa3484X+nfXNTcUuDm/ZBLcZ8kdWD9sW9 xk7pDEU+S5dPcxQTXOkQXwq/DJ1YrpDItRL0Q/GQ0t0k95jPsXIeIRX9voCiyCJPkA5DHyf/j3kW RmscAe01erdsb1cbbErDsNpk05ihtQIq84DCaBFrdGKtTmU0q0wWpdGsNEEH0682D6hNg7CmxjSk MQ1rzHa12aE2OdRGhwptQbArdHa51i7XIJS6EZV+RKlzEEGbTGOTqIcl6iGxyipRDUFcCY/qHahD 9BVoTQK9XUW8N4V+SK6zyrSDEvWARN0vVlnESgKVBRalmgEM+ZBIaRYf7SNEwP8vbjFKs0xlYfRJ WzoZrZ0MClPI5ilYPDmTK4NKm82TC8QaEVQEUgI0I0AdaImOHkku0giEaoFILYQ1xVqhWAeLXL6S B2OEGEpIBB/GDpEaxhcM2mwsgA5EXIOHYwSCr+Ly4UXUHJ4K08dVAmyOAoAOGWH1yZl9MoDBltLZ Ukj1rs4f1x73yQg2v62Hj+gVgPZtNISb+YDbopv5DS6zfVLpj9EeHgLzST5Ge2R+M+WkbO9Z+1Ka roRi6pbP0ZTzTOUsTz3FV9iECrNCbZAp1TKlHqUIT/mcTOmk599LaVLRH4CbsSTko641P/5zOIhX 84yRyLQ6SL9Ie8jJoL0GynujTWUcVhqGFIYBmcGs7reKtFq2RNrN6Wui9rRQeztYjHYWvZVObUPQ 2hmMTha7i93X3cfp4fB7OEIqX0YXKhkCFUOgZggBLUCcemhgiYxssalPbOZILFxZP08+yFcMCpVD ItWwSD0sVA2jCIFAYRUorULVECAC1AiJdphgSAxorCI1MChUD0IrUA3wlf1C9YBIMyjWWmEFWO1w ZQ38CTNfYcIIAKUZwEcQ8eTGXrYkObv02t1An8t3L9x45H/94b1nUen5lb0sMQwcQrlRgDboEhAd PtqtQ4C28hpQR6SDFvpCYsMh9DlCdKAHT6zDEEd/aHGQ5DAuRMBin0DN5quOgL4Gw+KpASZXRQKL 7+IcJb1PAdDYchpLTmXJqGwFQOtTYsB8UnKAHA7IEQGCh9v2qMIOGprkY6DmJ0GFgEsfaOnhYZp7 DuWHUh9o6OrD1HeyXSHjbtS97z+2HUuOcTMfIMynlLd0lbW2lLQ15bVQUlukCa0DES2OoBYbaO9h kx7O9l2yWapijqGY4aom+XKbUG5WaoxylUauMsDYf9x2klMy/Oluu1v3fcBWH4d81GBxAjiC/xwO 4tU8Y3LqwHb9mN4wpjeO6U2jOtOIFlK0ya42DavMQyqzVWY0C1Sa9NKi+2HB1588vPjg9uVHd28F Pb4fFfwoJvRxTPiT2Min8dGBifHBSYkhyUmhKSnhKekRadlRGfnRmUWx2SVxOWUJuZVJ+dWpRfVp xQ1pJY0Zpc2ZZc2Z5S3ZFW05le25VR151Z35NUBXYV13eTO9opUJVLaxqtrZ1R19NR2QPSCNcOu6 ufXdgoYeYWMvOi26hS5tY8o72MrOPlUXRw0ddFo0cTZ0D1fTy9NS+DqqQE+gY4j0TImeRcCWGvpk CI7cCHRzZOlFtTefRF64/ezKg5AbjyPOXbp7+V5wfFZJM4XHFOl4crNAbiHhy80kPBkMYfo+kY4t 1ELLEeu5EgNPauSI9CwhBFHkENH7iA0AT2Lkig0YCPaJ9PAUhADQswUGtsDE4htZfAPA5CEYXD3A 5OlxED0qOOqgvhEeonPUdI6KwVVjsPlgOIZ0HoYG3IEg5HyU9gE6tCIA/IdRwHUIwFv7Se1dzT8u v6v/pwOzA1wmuJpPGg64pn0cIbUvb20pbW/Ob6WmtcqQ9q0jp2lf1GNARb5H7dVGYqL4nu2k6q4c 1/50t92t+z5gq49DPmrsHzUNjEHr+hRYJNf0gHlUbxw1GCeMJmDcYB4zWEb1FqfWMqKx2EF7hXlA ZjL1KeTg/P9w/sxPLvj43Lly5em9e1FB92OC70Q9uxMVeDc6+F5M6IO4yEcJ0Y8TY58kxj9NSnya lPwsKS0wKSMwKSsoOTsoOS84pSA0tSgsrSgstSiEABaJSLEr4eklUVnlMTkVBJVxeVXx+dXx+TUJ BbUJhXVJRQ2pJS1AWmlbenl7ZkVndlV3TnVPbk1vXh0lv45aUE8rbKQXN7NKWlilreyyNk55+yEV 7X2V7X1VHX0wjlR3cWq7uLXd3NoeXl0Pr7KdmVHWHJVRGp1ZlpBfHZdbFRifE5NVVlTf00QVNEFx Sxd3MKSdCFknEyPvYiG62fIetqIbYEGr7O1TUTjoyFwKR9UDi2wlPlaXRnJ0rA4dw9cedsjDePAR PlwtjaOncQwAtc9A6dMj2Dqgl6UlQH2A2qencnSwGp2LYPCMNI6OylZT2SjPg/wAdHD+x567+k8G XcsBzOFAcLTN77AcwHv7yIN8iKlBK4LXejThd638ySHgFNxmB651PlbdbfFIfmpFa3dFW2tZR0tB Gy29TZ7YNhh5uvaH2Z4o8vmaaaHKIVH1a/QWpUav1JgUmhOn7iRkeseQ+Zy07jju1n0fQGCPkI+C 8+bBcWhdn4IHghOxjBlM40bTpMkMTBgtwLihf1TXP6Lpt2sGbVrrsGpgQGo2Po6J+OkFb+/bV33u XvG+e+XSszu3Ip/cjnl2JzbwTmzw3biQ+wkRDxKjHibFPEqKf5yc+DQl9VlqRmBKZmBKVmBKdmBK XmBK/rPkAuBpUv7jhNxH8blPEvOeJRcGpRaHpJeEZZaHZ1VE5VRF5lRCJyIbEZldGZVbFZ1XDcTk 18Tk18YVNiSXtiWXtCWXth/RkVLWkYLa9rSKrvSqnszqnqwaanYdNaeelltPJ2DkwnDQzChtY5W1 s8uBTk5lJ7eyi1vZzavu5ld18yBYCvGOvoqOvrIOWIdVQxE0MCQ13fyyFmZ1B/wo+fVd/IbDWkPY RBG30KQEkmaKGBaBZqqkjS5rR6fNKaBtoaKHIEhcRQOtTFxU4/BKG8TFNvCJdO+C6LkMeQdTgWCo OhjqdjqijaYiULZSSdAigaqVpoDFVqqihYJoo0g7KJJOKpIW7AWZSc8B7DaWHJuPBwIcccVVftJ/ N/kPtwgcbhcgj/w/PNQf8n9zDxfT1M3xCNLeZVsAmfBJwHayQ5pPal/Z3lbe2VrYTs9oVyS1W6Pa nMGttuBWT1vyS2n6Uqq5RzFPVy+y1fNC3axY45RpBnXGAZXWpNJalFok/JHh7wp4F9zq9vfdNrtA LoKHFjDNHZPrIlLxGGBv/5h5YNydQdSC2PAoWmFw3GKdQOb3H6qOg+SaxzENTBjM40Zw3jJl6p8k mDAOjOsHRrUDToN1VGd1iHUmnkp9PyzkpwE+fndvIPPvX78Z/gRsvxkdiIgJvhUbcic2/E5sxN24 yHtxMffj4h7GJz5OTHmSlPYkKf1JUuaz5JzAlFwwPyilICi1MDi9KCQDEZpRjAkhCMsoDcsoA9sj kf9VUbnVQHRuDRCTVwvEFtQnlbQllSDbj+gEUsq6ksu7Uit706op6TXUjBpaZh09q455SC0jq4ae 38gsamYVNzNLmplEIYAkr+zsq0JDQF95B7Oqm13dDR1GSRutpI1e1ELJa+zNq+8uREeJUcvqaRUN tMpGWmUzvaoVfoiMmg5mbRezoYfdSCFOa+vhNMJvnSpspYlbwXPC+SaKtIkqawbo0ma6pIUubmFI WpjSViZMT0B7eSsNULQxVJ0sbRdb19Onx3RzdD0cfQ/H0I2BSJ++q08H6xzSdxRk6zuY2ja6ppWm aqYomymK5l5Jc5cQaO0WtfWK22EIoEk76RgJlO6ddFE3Q9LNlPQALEkvOuBP0s2AIIr3wnDAkAGu 8mOOZ/730j7U/8RcoBVBTAGIWQAhP6+5G8x/HzQWQDmAdgGA6phD8wlOGgWO5KdVtvVUdbRXdLUV dTIyO5TJHUPRbaMnag/ZHrSnapb69Ktc3ZJIPyfRjsq1Vq0Bkjxke9AeMvywSmdX6+0avQOBDl+B PtrphXduo/1SYLvJiTCPQsGMDTeanSaixR0M6lucZsuouX/M4gJexG3/wDjG4gIZxHGyRQy+F7TA 4uAEGTyME4s4iONkC5hB+4FxwDgwcaT9pGmAZMI0OA6ZX6gyPo2M+yTg0rnr187duBbw8N7VkKc3 IoJuRofejg6/ExN5NzbqTnTEnSgg8l5MzIPYuEdxiU8SUp4mpj5LTA9MzAhMzAxKzApOyiHIDk7O CUnNDUvPC8vID0vPD03LC0EUhKcXR2SURmaVR2VXRGVXRmdXRedUR+fUADG5tTE5tbE5dXF5DYmF zZDwUyDVl7QnFbcnF3eklnWnVVAyqmmZNfT0KloaAjqM9GomAvqV1KxqWl4tvbCeXtLIKG9mlqMz w6lljT2lDZ3Fde2FNS3ZFbXJheUx2QUhaVkPYhNvhcfciU4IyshNKqzOKqgvKGwqKGzML6zPL60v rKrPK6/KKSsvrKkpb24saajLq67OqajKr6orqWsprWsvqm4vrGwvrOrJr6RmV9Jyaxn5jbSCpt78 ho68hrb8hvaipq7SVkplW19Vq6CiSVjTImvpNfSyBqkcazfD1EbVtvQq2uiqdqa6nYVRHbW4c0gH G9BA287UwNjRQle10JTNVAXhv7KVBpWCBkoGKBzaGfCCcig3YNrSShNSuAoaX9nTJwF6uZIejriL xevhiNBhv3RxL13qgoSkhyr2SDdV3EUVoxP+jnYBtLjsBXhX+WOI/fy4BecbCO0PVe86FL766FD/ 9+iAsotZ1c4A0K7+Nlple09Fe2tZe0thBx20T+pA2R6KfNA+3+MOPNCepl3mGNZ4+mU37VWafrXW RuzZOtyfrDOOHu3iOlzE6E1jGMiZMDGGmtliGesHwGFPDAyMn8Lg4MTvkoFBVBpASgeMg+PGQcjz E+aBKUT/tKV/Blrow6AgUQ0ERiWduXD17LXrZ65f9X94/1rIs5uR4HzEndiouyi9x96LiSaIeRgb j5yPT36WkAoEJqQFJaQHJWQEJ2aEJGaGJmaFJGWFJGeFpGSFpWeHZ+SEpeeEpcIokBOWlhuRURiR WRyVWRaVBZRHZ4H5lTEgf3Z1bDZyPjq7NjobzG9MLm5NK+tIK+s6pLwrvaIntbw7rbw7s4qSXUPP rmVkgvwVVCCzig7ZPhWKguLWrPL2gqrugqrOnNLGpOzS0Li0+0ER1x88uXz7nt/1m15Xr527cu3T q9d+cvnKH1y+cv7eg5tRcRGZBSl5lVl5NRk5Fdn5FcUVdVWNTUVV5elF2elFmZml2cl5qUl5qckF WRklRRllZWlFZUl55SkFVWibZVV3dhU1q4qaXduV29Be2NJe1tFZ3dNbT2M1MXhVHX1F9azCGm5p vbi2Tdvaa+mkDXTQzJ10UxfT0AEms9RHqI5aosNUtYDkDGUrQ9XKVEOLhKcrmmmKJqqigSKv7ZLX dCqgre2W1XXL6ntkDejykOJGiqihl99ME/bylVSBqpsr6eaKe3iSHq6wi82lcISUPjFoT6FLPdJL k3ikhybppkk66CLiXEARPhEQaKYKXGmi8DFQFmEOD/V9/1B/8ggfEhxxDVYdnvnX+772Q0famwrE 6Mq5HrSna1e4xnW+YUVsmJfqxhS6IZ1xUKUzEsefQWJHzpN6k6rjxfeFR8Cs2NQ/3t8/PgAcUxrj Jp4bVuvk75JB6yRMCozWMePQmMk6YbJOmgYnLYPTiIGZ/oFZaKFvGpyQqgeDopPPXLx69ur1M9cO tb8VGXY7JvJOXPTd+Nh78XF3Y2OAe7GxD+ISHkGFn5D8JDH1KTI/7VkCSvhBiWB+ZgjK+VlByVlB KVkh6dmhGTkh6TnBqQRpuWEZBeGZRRGZpRFZQFlkFjG9z64iOEz70bl1cfmNicWtMMknEn4rkFTc AqRXdGZUdiWXtCQWNaeVtWVXd+XUdCcXN4eklNwNS78fmnI3JPH6o/ALN5+ev3DrrN/VT30vn/e/ 4nflmv/Vaz6XLp/1D/jE3++TAP9PLl78gwsX/9mFS+du37sZHvMsOfNJXOrj6OSnMUnRGdn5VdWN 3R21bY1ldaVldSUVTWXFtUWlDWXlLTUV7ejQkay62qSK6uTK2oy6tsza9rSylqSC2vj8soTC4rTy sty6ysLG2sKG+tyaxoS8quiMqsTctpwKdmWrqqnX3Errb6WZWunGNpaxnaVrZWlbWZrjtDDVTQxA 1Qww1c3QpwPKRpqygaqspyhqKcqaXkVNt7yqS1rVJa7qEtX2iupBeyqYL2ihiyh8JU2ggjzfyxVT eBIKV9TN5lE5Iiokf4aEypB5xM12Eqx9J13czhC30UUAFBQYSPtukMf2YgjtufW93OPmH8dV+6oO RlUnpbKjrbyjFYr8rE5VcudQdDsu8j1rryujWei6Fa5pQ2BclRgXZPoJlcFmMA9pDGatAdI+OmTV 1WqMm+oAsRkMAbNiqJkHBiYGgWNKY9zEc2NoaOp3iXVoamBo0jw0bhoeN6POlNk6NWCdQQzODgzO 9Q/O9Fun+4em5NqhkJiUTyHbX7525uplpH1o4I3IkBvRYTdiIm7GRt2Ki74ZEwnciom6Ext7Py4e 5vaPElIeJ6Q8SUh9kpD2NCEdyw88A5IyniVnBKVlBadnB6VlB6ZmEWSHpOeFQtmfWRSWWQyEZ5WE Z5VFZJcTVEZmw4S/OrawIaawIbaoMa6wMR7RkAAUNSQW1ScV1yeXNKSVNqaXNqYW1cRllwbHZ958 GuVz/eFPfK/91OfqJ35XzwVc87l43e/SDb9L1/wuXvb2v3DOx/ecjzdwxtvrE6/zn/j4ngkI+Imf /x/4XTx/8+6t0OinyRmPktMeJCU/TEwISUtJLsgtqirNK87OyErMzk4qKcmsrimoayqvb6+p6Wos 72wq6GjOamvO6GjL7uzKbmrLLK9NLypPKyzKLCssgJGipaKstaqooSqzojw0JfNxdGZESlVGCa2i VdFEMzczLA1UQz1VU0/TNDJ0TUxdE8sTTG0jU4NpYmnRIkPTwFDX01V1NGUtTVXLUFXTFOU90pJ2 QXErt7ilr7Str7ydU9WJdmFAQqbyVQyhmsqRUTlSOldK54gpLAGjT0Lvk1JP1t4t+ZPAXKAHbTgQ dzAQ7XQRBtf8JFD2H6/8cfHf0MsD8xE48x8d3nsIzAII3pnfQZjfSanqbK/obCvuYmZ3qVO6hl20 91DkI+0ZulWeeVNoWpOaFuWGSbXRbuq3aY0WnXFIbzx0nvAZzXhJvd9X/XA+TNTGkCo/rL2be64M D0//Lhkanh4cnrIMT5htExbUAcOnB4dmAat1zmqdR/JbZwaHptV6W1hs2rkL186B9lcu+z+4dz00 8HpkyNXIkGtRYdejI27ERF6LCgeuR0XcjI6+EwPmJzxMSAbzHyWkPk5IA54kpD9NzACeAEnpT5LT n6VmBqZlP0vNepqSSZAVlJYbnJ4XklGICc0sCgX/s0oIysKzy8NzK6OL6qMK6oDogrrYovrE0oaU sobU8oa08vqkwqoESKq5JTEZeUEwOX8c5Hvl1hm/C3/oG/CJb8BZv4vn/C+c9ws45+Nz1tv7rNf5 c+fPnTt/9vz5s17eZ719z5/3OX/Ox+u8n7/XxctnL17+9OJV/9sP74XHhWTmhOTkhhbkReRlR2Wl peSkFRXnVhRlV+Vn1BekNxZmVGcnVRWkVZRkF5Xn51YVZ9aXp7fUprQ3pLY1ZcC0v6oCZgRlteWV zeW1nRW1XeWVbaXF9cU5lUUphUXxuaUJBQ0ZFdSiZmFll7K6V1PVq6mmqGtp2jrGh6lnAjoA+rV0 TQ1NXU1TVQEMZQVNXtItLmjj5jWz85roBU30omZGaQujqoPdShfT+GqWQEPnyMFzJgcd/8tgiVjo UD85jSmlMaH1gJvtJFj7Loakkyk53XzAVX7Sfw+V/9FJfuS+PXIPH97OV9PBrOmk1nR1VnV3lHSz c7o0KV22mI6xkFb7R2hvXpebl5Wmaa15xDLo0JsHDGabEU3UkdV4rgu1Lu4Ax2w/XMEyONUPlfPg pBU4lskxp7tts838Lhm2zVht0wO2yX775IBtetA2Mzg8Yx2eGxqeGx6aHx5asA6C/7NDw7M600hE fMa5i9fPXb565tKlgPugfdC1yJArYH502LWYiOuxh9pfA+1jom/Hxt6NT7ifkAw8SEh5mJD6CJuf mI6cT8x4lJj+CMxPzXyalgXt45QMzDPI/Ok5QRn5mODMAiAkq5CgKCS7OCSnNDy/Mjy/KrKgOqao Jr6kLqm0Lqm4GkromJzCiPTswPiku8Ghl+7c8bly2fviBZ9LF3wuBngF+J3z8z7n63Xe18vL1wsM 9/E77+fn5ed33t/vfADgD6uc9/H+1Mv7nJePj5dfwCc+/j/18j9/8eb1xyFP45PDs7PjiwvjcrLC YyIig56lh4WUx0RWhoeWPX1U+vBe2ZNHFaFBZdHhubGRibGRUYkx4ZkpYUU5kWUFSWUF+RUFlbXF dc3F9a2F1U3ZxTWp2eUJ6SWJqUVpmeWlmRX1qWVNaeWdOXXsolZRaZesrEdRQYFcra4kqPJEJVVd SVEBVVQ1BvoVvcryHkVZj6y0R1pMkRT2ivK7eDltfTktzNxmekEzo6iFWdbKrO7oa6OLGXwNW6Bl cBSsPnkfR8Hpk7OYkj5oT9XeLfmTUIgt/6B9F1PSCfKD+ZD5EaJ2mitCtKmfKjzc1I/39mGI4t/z 6X3Ejn0MOrCHgDiwj1XbSa3t6qzu6Szt6cvt1qZ220nt8z1qX07vZ+rX+JYtkWVDYVlRmWe0Fido b+y3miwOE5qoo4luvxUK3Xe4+n9kO4J4dHpgaHpoaGZ46AdqbLfP/i6x2WeH7DODtskB+9SgHYYA ZLhteN42NG+zLgBDA7NDg7NDtlmDZTQqIfP8hevnLiLtL4D2IVDkh14D52MjbsRHI2Iir0dH3oiJ uhUbcyc+/l5C4v1EF+3j0x7HQ8IH+dMBrD14Tjif+SglA/MUkj+om5HzLCMnMCP3WXoutEGZeUFZ MATkBWfmB2cVhuWWhueVRRVUxBVVxhdXxeaXhWfkPQXbwyIu3X/gc+2a1+WLXgE+5/3OnfP99Lzv p95+n/r6n/MNOO/td9bL91MvH3D7jNf5n3qf/6nP+Z/6ev1hgPcnAT5n/H3O+np/iop9P1+/i5e8 /S97+V8JuH7vfnBUaEJqRGJqQlpGQnx8xMNHMTdulz4JpMcn90XG9z54VuVzMeuffZJ33rfgyvX0 G7cir19/evvWk2dPghNio7LTIlNiwiIeJyUHZ+eE5xSEpmY9ik66FZZwOzz5cUxWZFJhZmJhcWxu eUJRU0YNvbBNVNYtL+tVFIO33dLSHtQvB5kPgT5YjSjtlpd2y0q6ENCHtrhTChR1SAo6RLnt/Ixm VmoTPbWRklLfk1LXnVnfm1Pfm9dAKWygVLQxkfYCLVugY/Yp2X0KLkfJZcv7GFIOW8HuU9JZipNw s90NtLePgXI+Svt04mg/MB8f7Ucc8IdBp/odHe2H9vYRe/vRNf9OmAXgw37Qlv+jnfzowD50tC+r votW191V09tV1svJ69Gl9ThA+2DicB0P2hdTtBWMAW7/ttCyLRvYRtpbkPZaQ/8HtYd2YGjWEyhb Htf+nWbvS34ccs3fDaT2g/YpK+rPDdvm7MML9qEF+zvtZ6zWqf7BydColE98L/nduO1785bfndtX Ap+A9pfDg69Eht5OiL2TGHs5PORqROjt2JgbkZG3omPuEUX+w/jkR/Epj+NTH8chniD5Ce0T0h4l Ih6D/GjHfsbTZFTnQ9lPVP5Q9meEZOZB+zAxNSwnPzKvMDynMCw7PwSqgPTc8OzCyNziiOyCoJTM +1Fx154F+9+563392rlLF85e8D0X4HXe/5yX/1kvP3D+jI//J74EPn5nEb5nocb39Tnj5/OJvw8I /8kFovX3+iTA96yf73kvKP69znv5X/Tyv+xz+dbNh0GhUQmJ8anZiWn50YlJtx5mXLrZHRhJuxek Co5TPQyneF2u/x8/bTzjV+d9petpeGNoVPKdB5H3H2dlZETHRt9/eOvuHf+EuAelZTGVNXFF5eHp uY8iEq4/Dr8SmxWelJcan5Mbm1MaX9CQXkXJa+YVt4uLOiWFXaKiHhGU6CXdktIeyP+HlHZLS7oA SXGXBLWd4qIOUWGHsKhDWNxJLgoKOvl53bysDmZqY29yXVdqfVd2I7WgmV7YRCtqpJa3MNoZErZI z+JrmX0qDlfD5WrYTLmQqxFAn6NmcdQQxzDYSlfItO+RXryf/xDJIfiYH/D/aFf/4Q7/I4i9/ch5 t1kAyclDQF9DD6O+p7uG0lVO4eb36tN7R0D7oBZbYIvBc5FfxbIKrHvigV2FdVc1sKYdnDcMjutN gxar3TzgNKPtcyiZY9vBatzB/cHhOU9A/FD74yY7HHNk/yRgnd8xNpTkJ632qWE0Csw5bPOO4QXH 0ILDumAfJNqhucGBScvARGxSDjjge/XmmYsXz169ci3o6a2oMJjY47n9w+TE65Fhl0ODr0eG3wyP uBsdey8m7l50/P3ohAcxSQ9jkh/FpjyOTXkal/YsLh3kfxSf+jA+5WE8VAFo5g/F/9PkDKQ91PlA UtrT5LTQjJzQjGwgJr84tqgouawyrrA0Nr84rqA0IjPvcVzy9aBQv7v3z169/ocXLqIt8P5+Z/x9 z/p7n/cHac95+4Pkn/r6nfH1+8SPwBdpD8n8nI/veT/fT/19zwT4Hmnv/Ykf0v4c0t773DlveIUL 5wMu+ly+fuP+0/CwuNSopPzolKKgmJQLN7N9rnCeRsseRdvD0wbuR3HOXO7+H893/DPftk+vsB9F tj0OTwm4EXP1TklyZnxY+N0blx7c8a+qSBYIGuTKVqmyWSRv7KQXZZdEpRXFpRSkxGZnRWUWxORU JZd2ZNUycps4OS19ua19ee2cvDZufju3oJ1X2C4o7gTAbUFRB4Zf3CGCDjwEQKekS1wKw0SXGFYr 7OTldbKz2mhpTT2pDV1pDd05TdTCVnpxK8zt6RWtjGaKiMHXMbhaJkfN4et5XB2bqeRz9TyOlsPR sLkaMB9D+o+HALfk7wqNpSCO8/FMD13SSRF65HAIIIp/j8CM4HAiAPTy8cE/hPycxl5mfS/SvoLK LaAaMk7XvpSmq2YPCYcOJNZ95fCexrqhH1o0DU0aLUMDwyP9g2MWtH3OQ2KHCBhutc17AuKzw6hO fs92V8i4R0ZG5n/H2B2Q5MH5aTs4b58H7Udsi87hRad1ccS6OGSZsVqmbEMzFstYbHzWWZ/Ln/pd 8r1+4/LDB3fCQm6Fh1wPD7kSGuT/9PGjpMTHSQkP4mIfxMY+SUgKSkl7mpDyKCbxUUzSk5jkp7Ep gXGpQXFpIQkZwQmZwYlZQUkEyVnBQEpWSGp2SGpOSFp2aFpWMCR8dJBPSnByWlh6RnhmZkha2rOk pOjc3OCU1AdR0ffCI68/eeZz8/YfXrz4B76+P/Hx/UOQOADm4f7nQFx/SPXvtCfMx8DieR9fLx9f b8AXmX8OCvsAn08Bf+9P/bw/Rdr7nffyOXfW+/z5gADQ3vvytev3H4eGRCeFxZfHZzXFZ5XfDam8 8pD7NE7+OM4anGq4FcY7e41//ibT6ybr8iNJaHL7o4hE7yvRF29VJuekhEY9unE16NHVjrZCrYYy YGWNTUnmV3UWO2Sq/MzShJT8pPiczKiM3JisspTilpw6WmErp6iTV9LNL+sBz7nF7Zzidm5xB3QQ Re2cwra+ghZ2QSsbLbZxClv7Clr7oC1u4xS1oU5+Cyu3mZHdQs1q7s1o7E6r70irbU+rbsuobs+u 7cyv6ypu6K3v4lI4GjpHwwDP+UYuz8BiqblcPYej7SO0xxw33011N9xqflcodGk3ReSRLsp7J/wc h5wO4BmBy5k/3KZeZkNvTx21u5LGK6QaMinO2M7x4BZ7UIsh//gx+VDkVzIHBYN74sFdxdCuenBd b0Xam/qHkfbW8X60fe5dYgerj1I66g/ZFzwB8Tkb1Mm2d7aTgjmdC9CScY/AOr9jHCNzw45pm2PG 4Zh3OhZGHYuj9qVR29Lo0NKodclmmbVb56Ym1oaHZnLzq27dD7z96FlQTGxgXCxof/XZk8vPnvg9 uH/2xo3Lz549S0wMSYEyPv5JTHxgfHJwYmpoYjpBRmhiZlhiVnhCZlg8IhTMj88Mis8IjE8HnkEJ EJv6NCblCRojEqENTkgJTkwOTEgKTUkNT0sLSkx4FBP1ODr6VlDgxbt3vK9dO3/p0pkAf8jgZ/z9 z10AP/3P+vl86n3+rI/XeV8fLz9vL2Q+AZHevRFeXn5+Xr7+Xr4B3r7+vuifj6+Pt58P8t/X56wP mO/n5efv7eXrdc7Xywte9kKA15XLV+4/CAyJSAiPL0/OrUvIzrsbmB1wq+V2IPN+qDYkSf04mnPp PiPgbqfvzZ4bj+nBseW3n0acvxh68VZJSm5SROyDW9fv3Q7IyQqvq02ra0hpbs/oohXUtaal5AYl 5UamFqQk5mRGp2VB6k/Mr8us6s5roOU3MQqaGQWtzGLi9pLErSb7StrZJW3s4lZWUQsTlestDFgE ilqZhS2IklZWcSsTP5rXRMlt6jmksTu3oSuntiu3tqugobe4iVrWQq/r4vRy1FQOOuGHTdwgiNGn RTd6Ii7+28fTuplPyk9W+x5xU90V0N7twD5Xuo6O+cVn/rlBbA4QYI4u+I3O/Gnp4Tb3spoovQ20 nio6v4hm/OHaDw6PDAyND6Dtc8h5nMnBatzB/WHHoicgPm+HnGl/z3bM6OgitGTcI7DO75gR57xt ZGZkZNY5sjA6sjg2sjTmWB6zL48NL48NLTuHFp22xTHHIowICrVFIFGLVTqJTs9VKtuZjJiszCtP Hl95+uRhVPSDyKjKjk62XMGSypliOVuqpAtkFI64t0/cyxb3sMXdLFEXU9hJE3ZSBR1o+y2vmYKK tIbuvvouVl0no6aDXt1OrW7trmzpLK5rLKiuza2oyimvyCorSy0siE5PvXzvHkzdz18M8Ll0wTvA 38vfDwN9ALnr4w3OE9p74Dzkcb8L530vnfe9DPj4XvDx9ffx9SP89/LxOeftfZYYE2Blr3N+Xqh2 AK5cvHj/7sOQ0MiIuNzknOLk7KKIhNqIJHZ6gTg1jx+d3H7rYbXP5d57z9rvPW0PjGgIjkq9df9p wNVHV28nxiSHhITfvHnt2jXfyKj7+QXR+UWRSen3Q2IuPQz2eRh8Ib0wHrSPTkkOTUgJT8xNzK3J qeoubWFVdHAquzgVnX0FjZT8hp6Cxt7CJmpxC7WkBap0WkkLQC9qpuTV9eTUdmTXAJ25dZ2gdGET BYD1Cxq7C5p68pt68hq6cutghfbMqvbMitbsyracqvbCuu6GHj5VoKOhmzLr2GIzW2ShcfXEGb4G Fl/P5unAfFJ+0nzAVfLjuE31XQHzXQ/vcaP76Gwfj5x0CgAyv5fVTKE00nurGYJiuimLOnqa9nhu L7TuS6x7yuF97dCmcXjZYoOq3jHkGIPpLszSwXnC8Pckh4htZMnuXCaADu7jDrA4MrIICpGqA2Nj SySkbx4ZH1/+HTM6BubPjY7Oj40ujY8ujzuXJ0ZWJxyrE/bVCdvqpGN1fGTZZp2x9k/CdGBkfN42 Nm1xOFX9/UyJOKus9EFYWEhSUmVLW2hCElUgtE5MWRxjequ93z7Rb5+02CbNwwRDE2bruGlwzIjO ERoz9I/p+8e0/aNaC+DUmEcAldmhMtvUpiG1ZUhvHdYNDusGrEqjWazRClWqnj72rUcPvS9f8Lt6 GRz28ffxgfYQlLz9LgQEXLzgExCAdsrh/XJu+AUQwl8773sd8PK97O170QcsR5nfx8fHy9sHae9z wed8ACr9z18O+BS4etH/3m34mBEJKWmZBSkJ6Qmh0Vlh0VWxyQ2xia1RcY2BIRV3H5TffVB870FJ YHDawyfhd+4FPXoaHBIRn54dnZYeEhP1JOhBaMSDnLyYwtK4pPTHQZGXn4ZfCo65nZQTlZqflpiV GZWcGZmcn5BdnVnWllfdnVvdlVnRklbamFnenFXZnFPVklPVmlPdklPdCn2IZFU0ZVc259a0QSS7 CoAVmnOr23JrWnOr2rIrWzMrmjMqmtPKGlNL6tJKGzLLm2DlfKjwa7uA4kZKC03MEBvpQsDAkpgB Kl/XJ7awRSZ0hj9fz+HrAFf5MWS17xG3mt8VbP5J9Lqc53ecw0LgSP535qNdAOxWGrWZSa1liUoY 5mzaaFzXeEirPQgdk++i/f+G7oqzW0rV1fYNS4efK4aea23P9bZts33VChPdYeeIc2LINmUdJnZo 2echgSPhR5D/NjQELNiR9u88dxAt9KHjwNq7ZHjgH6z2xFuCdwtVxsI77Z0rE06wfWXcsYLakWWo /IcGpoaGp6z2yUHHhG1iZnB0QqjWZpeV3Q0JiUpPp/AEEUmpTKHMObNkH58btE85xhftYws2VEoc YifA/eGRuUHbzIBtBh0pYJ8F0Dd/hNU+ZR50mq0jg46x/mGnyWrrtzmkGs3dhw+9/HwDINX7evsF +F64GBBwwd8P/Pfx8vI67+Xt5Q0lOyRuPwCSv/95f6J9B5nqrwBevhe93yV8Qnvvc0fae58N8D7S /oL//du3wkIfxSbEZhem55dk5xcV5ReWZedWZmZ2FBb21VTy66oZ5aXUirKe6sqynOy0lNSUrOy4 7LzE4vLY/KL00tLiqrLkjMTcovSiiszc0qT88pTS+uyC6uz0orSk3LTY9PSo1MzYjKL8yraGbkE3 R0MR6HsF2i6uEt1zkSPt6pN2siXtTGErQ9BM5Tb09tV1s4DGXk5DD7u2iwmFUmUrtbylt6ypp7Sx q6iuPT6n9PrTML87jy4/DH4QkRiZlp9eXFNU21neSKlsptW19fWylByJGcp7JkguNgF0vrZPYu6D vhC0R87/AO0ZLMVJ0CHnM2Qe+XHac1qpjGYGo5YpLmUYs2mOuK6RkFZrUKshXzj0e3/93a//8teE 9v/5l7qZndIeTS1zSGl7pbG91NsO9IMbFuvS0PDM8JDTYR+z26ds9hmbfc4OOGBCPu8YgWkwlOiI UefiKBIY4XRpwRzstptdH8/ExMoPwO1FPHL8KTDKkGMT+Z4nxlcw42PL8HFQ2TKCRgS7fRbWRDMC x4x9BG0FFMp1OWUV98PCwlNSWmj0jMIyjkTtmFgcnVyx2ecBu31hxL4EOByLdhgrYdDE2jvnbCOz 8CL2kTn4hvHKw7a5YZg9AcPEsQMoMjtsm7E5pq22caNlmCeShkZGXbhyxf9iAFL1A/j6uOB91BIj AjpGB/A5nNtDuQDTexhJYOg4i+RHR/WcP+t7/vwlv3OX/byuX7j8+O79mOgnSWlh2UVJJdWZ5TW5 ZRX5pSUlpUUVpfmVxTnlBZnFOanFBZnl5UUFJUWpefkxWbkhablZjR3RhRVhGblx2TkxaekJ2Rnx WWmJuenZ5QXZFQUxmUnJhVkphTnxOTnRmdkxmQVlTb00oVaotUuNYzLjuEBlE6JbCfZLMKpDpOj+ ZdCxiBRmodyEEciMfJkBITXwpPrqtu7bgSGfXr36MDI6t6q2uYfZzRRyxTp0nw+Bgc83CIQmgdAM LV9oREGRgSvSc8V6rkjHFR46T5rvqj2GrPkPbT9W7XuETPuumR8f5Nfj4rZHsPzYeXSGbw+fMB9a XmsPu6mXVUcVldG0efTBhO7B0FZTcLM2j2//vb/+9a//069//R88aW+wPTcMbg5Yl+GnZhtyjjjG HPYptGkdb2k7nHjDj/5dDsd6I/nf72CwQj+AycnVHwDW+BRI2/HKeH30to+qDPI944fwowD+vNCB 7wFWgz6U+g6k64xYbsgtq7ofHhaanNRMpWHtRyaXQHsQHnDYF5325RHAcWg+4TyhvXPW7oTXmUWj Khog5m02zMLwMAKebrPN2WywwsywbcJssQlFsvDImItXrkIlf0zy00DTgaOOl783BtwmNuZ7+wE+ 3v5gPhQLhPYwZTiPN+ld8jt/2c+b1D4lIzSnKKqgNDo7PzozKzknu7CsqLyqpLQsr7Aos7g4Ozc/ IyMnPSU7MyW/IDY3/3FialxxdWJFfWxhWWRGZlxOdnZFeX5tVU5VWWZ5cXJhTlR6SlpJQVpJYWJe bmxWTmxWfllTJ4Wn4Cn6RRqbVD8qUtnEqkEpcQdB4iaC6FaIAL7Wm5S4aaJIbsLg+ywCAimYr69t 67kXFu598/qzmNji2oZ2KpvaJxbJjFKpRSI2i0VmsRAhEppEIpNQZBSI0bUAeRL94YX9BFpX7Y/n fDftP1L+07R3OaX/OGTOd031pPZtPZxmqICo4nKaJo9uTuzuD2s1hDRr8/kOd+1LkPZW0F5re2W0 vzANbVuHV9HWuOHR0ZFxp2N65GgjPP7pA8clOQms1g9gamrtB0DKfArkGIGBCLxP7LbHT4Tj+FPD yvA94JXxFwKjgFRhyq+oeRAeFpyU0NDTm15YypWqnVPLY5Or4DkAzjvtK1h7wKP28CWjvYaIBbsN swTA+rbhOdvwrB0GYttk/4BDLFFERMZevHzZL8AfTcbfd/sjOUn7ADDf28sHZIegn8/hlvxLvucu +XpdC7jy8PaD6KhnKWmhWXmR4HwWys9ZxYXVjTXtXU1d3U3d3Y1UaiuF1l7XVJ2Rn5Oan59eWhZf UJxYUh2dVxKVnZeQn5dVVlzR3FDZUl/V2lDf1VLb1VzWWJNVWphakJuYkxWXAYVATkVTB5Ur44K6 ikGp1i7R2GWaITlxryQ5caM0bDu+oLMb+GYtGIFMX9fR+yA8wufWzcDYuOKahjYKi8IWCaUGUnuJ 0CJB5pvEIjCfuO0PcS1QnkTHFSPtuQI98H3NPwVS++PmI/mhzne5/o8bPcS1/Y+b30FB5rf1clso 3HqapIKuzWdYknoGwttO197+Su94bR55ZbHtDtnXUBlvGwPtR0emnUfCY9WxGxiwgtTJI26OfTzT 0+s/AGz+6bgOE3h9eJ+k3vhDuYLjAPRhZfgecByvDIWPXGUpqqoD7QMT4mo7u9IKSrhSzej0ytjU 6sgIzA6WRx0ro45Vp2MF+oBjZNEOxcIoMG8fnXOMzo0450Yc8yOOBQC0h+rAbgPe1x4dzjA9aHVK ZarIqLgLly77+vv9trT3Po9qf1jN1+usr9f5i4faX35462F0eGBSUlByWnByWlR6ekJmRmJGSlJa QlZOcnl5bldXnUTC5HApVbVlKZmpqbnZ6SVFSYVFqWVVBY3NhfUNWaUlGUV5hdXlpfWVDV3NPRwq TcCk8hhFNaUp+ZnxGcnRKckJGVk1LR0skUKoMAkVA1INuoi4QmdT6oaVLuafpD2+cQtGKDPUE9pD tn8aHVNYVdfcw+hm8PlinVhsggwPtp+sPUr4PKEOa0+a7yq/q//f13y3nE/KTyEO7zsFnPOx9i4I Oqj8diqvlcZvYEgrGbp8JtbeGNKizeMd0764W13DGFTaX+tH3vSPvhl07Nudm6Njy07HxJgTmBk9 Eh5+5Rj8uwc+KLabYx/PzMzGDwCbfwrkAIFXxuvD+8SDlMdPhOMA9GF96OCn4JVhRqPUDJTUNj6M DH8WF1Pd2pGWX8Jz0X7UuTLmXBsbWRsdWYU+MOJccowuOsaABcfY/MjoPGgPYyvWfsSxCNoTLAPO EaT98NCMAx3CNDM8PCZXaKKi4wMuXvbxA+d/i9r7oU0AXmfRDjyk/fmr/pce3HwQGfo0LvZpXHxQ fHxEcmJUYlxIZMjjp3eDgu4nJoTl5SQUFabW1BSWlObmFGSm52UlZqXHZ2cmFRRmlZWnFRbC+kGR wam56eX1FS09LdXNVQUV+TXN1fkV+VmFmcnZKdHJCfGpqfUt7XyJSq5BdzdXaIfkGqvy8Jpuh/dH dM35bmDzMUI5aE95GBHpe/smFPmF1fWu2qMKX2SWivqlIosE0j4kfxgL0D3/0IXAYYIACR+05wkN gJv5rv67mf9BSO2Pmw+A9q5V/Um4md9JJfYHg/l0QRNTXsU0FLD6k3o/pL3K/trgfDs49tbqfO4Y 3RobXxkdmRwfBWbHjoTHv378c8fAr580yiNYrR/A7OzmD4CU+STIAQKvjNeH94kNxx+HXBN3yEeh A0H41DiIPz58GyrtYFl906PIiMfRURVNrSl5RTyZdmxmFWs/Nro6frr2Y/PO0Xlik+EiANpDhnfY AZgULI86l+22Q+2dMCOwTyiUuuiYhIALl35b2kOOh8f9ff0CSO19zl70QdrfR9qHJsVHp6VGpSQF RobeuHfTx//c2XN/cPbc73ud//1zn/4P169doNHb5xcmllZm2XxWak5GfGZaYU1VSV1tan7Og2cP vQPO+1wAzvlf8b5w3TciLkiuFU8vjnNE7MKy/ITUhLikhNrGJoFYrtSY5ep+lXZIoR5UulzBFV/Q FV/N+bj/rtqL5MaGLuqT6JiAe3eC4xOgyG/pZfYwBQKJHop8mbRfKu6XiQdkYuhYpBKLRGIm7gJq RJsG0EZBPV+kx9qT5rvJ75b23Qw/ieM5n5Qfiny39H4cUnsXhF00QSdN0MEQNrMU1SxjIXsgmTIY 0X669o7XxtHPB8ffDjmfO8d3JibXxpxTE2PA3Pj7xTx2gDQBu+ERbNcPY25u6wfg9iKnQK5Mmo8/ C/me3VbAD0EQPjV0ALz+xOSKWmctr29+HBX5JCaqtLEpObeQL9OOz6yB9k7n8sT4+sTYxrhzHeX8 0VXAObo8ArODcWBxZHzBObYA2qOSygmlAUwKUGFPAJMCNEyA9lDkE9rPORxTarUBaf/by/bE9vwA 0P5dtvf59KLPuSt+F+5evxf69ElkSEhsVFBU2M37t8HhM2f/wNf/7MWLUCD8oa/PTwKf3amrKxEI WSqNpLO3LSs/C8zPLMqPTU++8+T+Ob+z53zP+l/2Oef3yRnvnwRc9YpLiRAreSqDhMLqLodSPzM5 Nim+qq6eK5Ao1CaFyqIC4dWDYD62nZSfBILYfNJ/suAXKYyN3bSnMbEB9+9AeVIE2vcwehjvtJdJ Pqw9X0Rs4X/ffI/+k2n/FE43H8nPOrxcv0fw9P64+V00QOiivaGQdar2ZRRtQ59d4/zMNPp2YOwz 68jByNj25OTa1PjszNT81MTi5MmVPPzusRtYj+OQjx4Hi3oSCws7Hpmf33Zb8+NxewPfC/xx4EXg U+O+q/aldU3PYmOCE+OL6uqTsvPFauPUwuY4DJ1jq5MTG9MTW9MT21MTm9AHxiZWRydWnBPLzokl 58Ti6MTi2PgiGlvHVghWx8fWCDbGRtdBeygBxkbRFkSY24+MTBuMA3huT2zJ/4HaI7lB8QBi2z7U 834+/oCvzwVfnwAYBXzQfj20Jd/n/Dnf814Xfc9c8P7kgpfvzUu3Ah/cD3ly+8n9y7eu+kDx74fO 7QPt/QKgPePnf+bmrQtx8aHFpbllFYU5hVlp2Wkp2WlRyXEPgp9cuHH5jM+ZM15/CM77XfbyuXjW +8KZ+09vFlfmdlCaqhsrsvIzE1LjE9OSkfZCqdYwqNIOyBQWtfawwsdFPmm7K+SEHyD7YoWpqZv+ TvvqetC+lykUSg0yWT/SXjoglwzKJQPgP9YeOS/FRT5xt58j7Y/jNgS44VYFkMJj26HjFiGHANrR Nfw9Qmp/DKj8xaA9ObcvYL4r8j1s0jvS/q1p7Cjbj+1g7Wen52emlqdPTukexcZWYNwecsVVyN8N bm/ADXi3bp/ODVgBXuSY9qsa/VAZoX1QYnxBTW1CZq5IRWg/tTY+vjY1ufmjtUfHQfzOtIciwOvc p97e5719zp/1OvvJ+TNobn/ZD7K9z42LF+9e97952fuy39kArzM+n37qe/a8/zlUtPufA/+9/M74 X/J+9PRubGJUUnpCbHJsWGz407Bn1x/c9roEw8O58/7nYaT46bmfnPH+Q6+Asz4Xz1+/dzk8LjQl OykpIyEqISosJjw2KaG8ppbNF6t1/UrNgBzdsoG4AenHaQ8tWfyLlUh7KPL97tx6Gh2TX1nb1EVD 2V6qP649LEqkh9n+SHuDAG3hM3nEzXM3TtKe5Lj22PwfqX0bjd/IkFUy9B/WvpFj145+bh7/Ymjy C9vYy7GJvampDaz93MzK7A+q1T+oGWmjR9xWdsVtzY/H7XXc+BjtodYA2/H6ODI5RWhf3wzaB8bH 5VVVx6VnC5WG6YWtCRgUJtanp7amJ7cJ7bdgCADtxyfWxiZXRydXRieXRyeXxiaXxieWJmAaNb5K sIbmBYhNMH/UuQraj48tO9/X/uLl35r2Pt4+XucCAvz8A3zPe5/76blPPvX3OnvZ99NLPgDM8L2v Bpy74POJ77kzfl7el/wCrl+6eufajfu3bj64/SDwIXgemxKXlJmckJEcER/1MPjJlTvXvS/7w4vA U84H+Fy8ednvasDVu9eeRQVFJEVGJkXGpccnZ8P6CVFJMeHxMbEpqWW1DWyBTG0cUurx9jybSnea +biPVQfIvkRpxtr73r75KDIyp6yqoYPSzeC7aq+QWhXSQbl0wFV7IXG0z4/Rnqz8TzLfNeJqPp39 7qY9x8F1vieQ+V10oesmveTewyL/RO11Y1/0T35tn/7aMflmfGp/egZy1BxoPzu9PEP8vk+C1AYg BQM9PliN43U8Ao+6vqwbpz/3FMg/7RF4ZVfJjwMrwIsc035Naxgub2gB7Z/Fx+ZWVMWkZSHtF7em ZjYnJzdA+5nJ7ZnJnelJpD2Aiv+P1n5sdBUm/Eh7dIzAjNM5YzQNRkXHX7x85bdX5MM8/9KlCxcv BXj5emHtQfgzF1GdD51P/L3+wPvTn3ifPX/Z/+r9O49Cg4Njo6NTkhKy0lPystPyc6FNzM6MTk16 HBFy6c5NWP8nPmfPXvANuHnlXtDjyOT48MSY2PTE3PKCwpqSrJLc1IKs1ILMlLzMhKy0yKSk6JTU 4pp6pkCusYxozKNyrU1K7MBTEfdlwea7yo8hVYcWjwXQkajMzT2MZ7FxvnduPYqIzC6trG9H2oPV chl4PiCXDrpqDxN+sQzt/yPm9sQdPk/WntzU5xHXOb+b/BgyQg4Eh9of3aLTI6dr380QdTBFH7VJ r4yia+I6DBNfDk5/OzL7rXP67eTM89m57elJcP57aA/mYLtgBr64uIvn4adATteP47bmcdzW/0jc XsQNeP9uH80NWAFeBGzHwwRE4FNPTa/rjLbKxtbAuLhncbHZZZVRKRkChX52aWcGvsPprZnp7dmp ndmp3ZmpbZT5p7Ymptah/h+bWh2bWhmbWh6fWp6YXEYbUCbWCNbxXGByYoswf21sFB0jPDq6ODIy Ozo6azJbo2MSLl25euHSxd9etvf19Ya5/Tnvc2e8wVgfmNuD8FDkX3pw0+/mFa8rF3yvX7n+6MHj iLDQxPjA+PjHUZFoo2Z0NEykg+LjQhITQpMSnkZF3Hr65OKdWwE3r1++d/dxZHhqYX5+TWVGaVFa UX5WWWFGaX5KYXZqYW5yfnZ0ekpIfNyzmNjguKSc8tpejlRldmr6J+X6UZkW3R1cbUA3LwbzMaT/ 5CiAVYeWHAikaksrhRWSkHjh/t3HUVGgPWT7HqZALDcpFINgPtiulA0pZVaFbFAhH5TJ+yVyYs8/ PtQXhgCU/C0ecZvqu+GW9l39x5ARciDA8jOIG/WdBE74npD1sqQ9LHEXW9Lap6rtMxX3DaZQrRHt po/Qfu7b0ZnPp2ZfYO3nZoDVuZPralKJ36z2vyXc3oAb8P7JIcwjsAK8yOnaZ5WWRyanCRS6f3ja e7viDQQgYCrv6+ft5+ftD/h6X/BFA4IPMbE/73UWtD8f4A3T8j/0Pw+p/uL9G/fDA688uONz/Yrv jevXHz8Gl4KTkp7Gxz+Mjn4cE/M4JvZBZPSjmBiIBCUkhCQlhackR6YmhyUnBsXFhCTER6anR2dm hqemhqcmh6cmhSYnRKQlxedlwxhxK/jZtSeP74WGByek5VY2dnNkUoNDbh6XgvZ6p9Lg+GHat9P6 IlLTrjx++DQmJqfsnfZyBUrvwD9e7a3vaf9X3333n757T/tGrsM4+dXQ7M9HF34+NvvF1NxL0H5m amF+dmlxfmMBFJ3fWZgHk3dRi/rE4vzO7Aw2fxM6YA6KL+wuLuwtLewvLewtzG2fwuL8ztLC7kks L+6dhNuaHw/8Rbf34I7rYHT4MQEUR2Pf7Obiwg58XjxMzM5AZAtGAb1huLqxNTg+9llcTGZJSXhS Ml+hRdrDjAB9Mztz07tgPmg/Mw3aQ9kPU4P1iakVxOTK+OTK2MTqBDC5jpiAdnNyahNatBVgFB0R ND4F7YLdOTUyOqUz9UfHQpF/1f/CRUjTxLF6/gDka3QuPbqQFrFnDlnt5eWPLoxLcNaXwM//nL// OT+/M36+nwD+fmcC/M5d8Dt3kWgBfPFcX5iHe3/q5Xfe/3KAz2X/P/D65A+8z1x+cDMsKQ7S+4OI 0BuBz24FB9+PiLgfGXknLOx2WNj96OgnCQlPE5Mex8VC8F54OAwE4Wlp8Xm5SOwUdLGQwITkZwnJ QUmpERlZUVlZERkZsdk5yYVFT2PjLz98fPH+owcRMTGZhSWN3b18lUg3LNaPiHUjMv2oyuBUGx1a ZL5drbepYaqvGwZUh8DkH5uPbFdqhxSaIYXaKlP3dzK40RlZ1589C4xLyKusaeqi9bKEUqVFoRyQ E9N7pXxAKUfOK+QDcvmAVNEvUaBdAN9Xe7K8d1083XwS0nyAeXRDbgYaAtAo4ArtxJm/nMKWwkfr YQvbOco6jqWE7Uil2CPaBkKa9Xl8GzrxFmv///qbX+pnd5H2HKT9MKE9ZPtJItvPTi8uzq8szG0i H2Z3FmZ3F+Z2UYv6xOLsztzMzvwsAP29I9v3l+YJFvaW53dXTmZ1YW918RT2T8ZtzXesLJzKsfdA Am8VQEMDyfwOBo8IcyD5zCYsgu14OIDF+VlI5usGw1B1Q3NoHFSn0VnFxWFxCWKlbmF1Z2p2AxL7 7NzO3OwufFHg/yxk/unNmekNNG+aWp2eWp2EGf748ghM3cdXxybXnWMrjtEleNb03Nb49JptZM4+ OusYmxubXBgZn+0fckiVmvqW1gdPnnr7XzgPud7vkp8/5PyLXn4B53z9PvXxOePjjbbABXidu3D+ XMCnZ/0/Oef3iY/fH/r4/sTH+/d9vH4/wPcPrvj/9Kr/H1z1+33gmv8/u3nxDHD9wieX/X960e+n FwPOXLoI48KnPr6f+l30uXT9ot8Vv0/9zsHLXrp9/X5o4P2IsFshwbeCg26HhtwJC4XOjaBARHDQ TQiGhMCj+KG74eH3I2FciHgAowAMEFExD2JSgIexqY/j0p4mZAQlZYWl5kam5wMxWcVRGQWhSdlx WaXoDDyBWqq3KYwjCuOoyjSqNgIjWgO6/6IaCn4dgOQnhLeptMAwoARAeM0wof2QXD3YyeBHZ+Tc DAp5FpuQX1XX3E3voHCgKFCqBpQKAjmY368gkMv7ZQowf0Ci7BcpLCK5WSQF3IXHCCVmPMn/8dq7 woK0T8CE2f7RhB/v2wPoJ6KgsaUUFreH3Qfa13OspazJ1J6JiJbh0GZ9voC4lt7p2kORPze/Mz+z vDS/tgjaI8n3PDI/Qwg/B54fLC88JwH5l8Hq+b01YMEz64v7G0sHv1ngNd3+ykcCYxAeGlwLClfz Se1xizuk9nWNrRFxMcHREVkFhVEJSRKlZn5la2oOtF9D2s/tEubDi2zBs2anN2an12enV2anVmam YYXtielN5/ja6MTayPiKzQmGL41Pr45OLjnG5sdnlhzjs6ZBm8Zo4UvkReVVN+8/8A644HfpSsDl a/7+V86fDzhz1u/MOd9zvgHeFy55X7p0/lLAmQCvn3h/8lPvn54P+NTnwjl0tVy/n/r5/eSC308u +f7BZZ/fvxHwkwdXzzy5eT7oju+zu36B9y4E3r/45N6Fuzd8blz1unHN7+pVv4uXfC9e9rty8/LV m9cuXr/if/Wi39WLAbfQ5QOvPnl84e69c9eunr1yxffmLf+7d/1uoesI+9665XPrVsC9u1cePbwZ FHQnNPReeNjd0NDbQSE3A0NuBUfci0i8F5X8MDrtcWxGYCKUAHmRaYVRGcUxWaWQi5MQVflVbR10 sUhtVfePqUxOuc4uA6X1I2rinosa/QhGrXO4otLaMUqNTaEexsjVQ10MYUxG3q2gMNC+4Eh7dBNn MF/Zr1KC8xZAgSC1H5QoBsWKAZG83011N7D5p2gPYPNJ+d0kPw6Z9nHNj7V3k98TCjpbQmX19bBZ 7VxFQ99wKXMmtWc6osUR2mQoEBCX2XhPeyqa25sI7ccWfoGLfFL7pbmtxbldENsj2HkAa7+y+MJF ezBwfx1Y9Iybsb8R3P7Ex7N2VEp41B4AwwEIYu2hA4swHIDARuNwU2tHZEJ8UFR4Rl5eQmqGWKGe XdqYnt+cBL1J7VFZhLQnzCe0R6xPz2yOTqxCtp+a25pd3J2Y2YBp/+Ts+vQ8sDa9sDbsnOJLlPUt HWnZeQ+eBvlfvnb9zj2fC5egBA8IuOEfcN3/wnU/4NJ130tXvS5ePnfhwhl/v7MXfP2uXrh6+8qV G5cCLnoHBJy7cT0g6MntqJCH8WEP81Mja4vTOuoKmB21AkarSkBXi5is3pb8rKTQwAehwY+Dg5/c f3D78rXLvhf8/C9dunzj5pWbtwKuXj/rH/DphYs3nzx7EhF188nTC7fvXLxz1//2nfOXr/pcu375 3oNrDx/dCQp+Gh0TlZqenJefUVKaXV6ZU16ZXV6VXV6bXdGUV9NWVN9d0Uqv7+5roQo6mJIulrS7 T07ja5hCHUOg4UqMcp1Nb5kw9E9qTU4lKK2D2v7wzqsfNB+0xxxpL4rNKrgTEh4Yk5Bf+f20F8v7 xbITIc3Hnh/Ho/Yf5HTzT0bJ6JPS2JzePnYHT9nIsZWxZtN6Z07XfsQ09bVt7hdji0j76bmX8zCN n11ZXlhfmv9Y7cF5DGE+LP43qf3KEsJtC4Kr9rjFHaT9zIbJZGvt6IlJTnwWEZqanQ1yiuTqqfnV uaXtSUjsczvz83vzc3vEbGgbnkWYvzE3vQraQ7afAs8nV8dhIFjcnVnYRmfpjy44J5YmZ1fHppYM /bYeOqeovCYqPvn6nQc+Fy5fun7r/pNA8P/B46CHD8MePgx/9DjySVBMcHhCWExKaGxySGxCYHTs 7SdPr9+7d/fxw9sP7l2/ce32rethoYEF2RmNlaWdDdWc3g61gG3VyiaGTHPOoaUJ55RjSCnmlxbk hAU/jYmKTEyIDw4JuXHrjpeP3zkYXy5du3rz3uWb93wuQSVwIzw+Kb+iOq+sMru4rLCyuqCiOqu4 rKiqpra1o769q6mb0kFjUvr4LKGYK5Xz5SqBQi1QaIQqo0RrlehtMqNDYXaqLaMaArV5TGV26von 9P2TGvOohrj5mt44qjMAToNpzNw/CRF8q1U3+d3MB94zXzPcw5Ik5BbfDYuCbJ9XWdsE2lM5Kt0g OuYXaT+gUvQDSsSAQjEgVw7KlFap0ipREuYfs90VMuGTOR9wW3Q1/2Pkd0v7H22+ksGR0jlcKpfT xVc3ce1l7FO1L6fqm3kjZkL78cU/Gp/7cnr+Fan98vz20vweWO0RLDyAU/3q0kuAkP/5KpLwYAM4 Jidmc/n5bxy3P/HxrC8drBFg7Y+bj2f4EMTaQwcWYTgAgc0mW2cvLT4t+UlYcGJGRk5hsVCmmpxd XljZhen9O+3n0IvA0wnzN9AukpnV2RkoB7Zgtam5TQBdkMc5D0U+ZPuJmVWLdbS1i5aQmv04KByc v3rrXmRcYlN7N43NZfMlIqlGobBIxCaxxCRXDWoMdhlMZWn8tPzSm48CL968d/3eQxgg7j9+du/e o4cPHoeHhGYkpRRl5Zbn5tcWF3U31gtoVLVQoBIJ5DyeuI/dR6d1tbbV1dRVVVZXV9VVVdWXllUX FlYUldbVN3V19rJ7aLxuGofWJ5CrDQbLkMZg0Zj6B2xOq33M2D+sN1vNVvvAsBNdcHnIYSHohz5E bM4B+9igY2pwZH4AcCz02+ctwzB5mTJaJvTmcS2S3AnoDU6jcdQAHf2ITjui0zj0gN5pcLnVspv5 JKT2ZNoH7Sl90uSCsvvh0c9iE/Mq0FF6oL1aZ1Ufaa8mQP4rITKoUFnlqiGZakiqQuZL5AOngM3H nh/H1Xw3+U/BVX5X8z+EismVMbg8Go/bLdA08xzlfXPplNnI1hO0r6AaWvhOy/Q39vk/mlj644n5 r2YWXi8sQhpfXVncWFnYgXIdl+7HwcID2Pm15VeH5i+B9iDh803gmJyYrZUXv3Hc/sTHs7H8fJ1g dfkAIM0nwaU+BLH8OAL+z89uWiyOXhorKTPtcWhQfFpaYVkFaD8+vbS0tj8ztzUztz2H9nrsL8yj p+DhA541P7sGzM2uTc+uTQFzMCnYANXHp1egPzwyI5BoyqqanoVG37j7+NL1u7fuP03LLmTxJPax mYnZZcf4nHNsYWZ6a2xszTGy4hhdHZ1cB6wj80qDjSlUMfhyjkgplGjFMq1ErJaIlFKBXCaQK4UK tVCukyrMKq1Vb7aZB62mfrPWZFQZTVrTgHnIOuAYsNgt5mGjYUivH9Lphgwmh8kyahkcMw2MGS1O 88CIZcBh6bcDg9ZRx8iUY3TaZp+0Do/B4oDVOWAdGRgcsQyO9A9CxzlodQ4NjVmHJwaGp/rRrYSn zS63UbMMTPUPTiP6p/otk9AOmCf7TRMW47hJP2rUOQ1IfrveMAppH1UBLvdZJ/13HQXeS/taG5Uj Sy2qeBgZC0V+bnlNYxetk8bVGoY0OqtKhWw/RXupchAK/pMgzYeE7xGP8n8Q0nw3+T+EmsWTM3kC uoDfI9K2CEYqOPPplLnI1pHQ5hOyfQvvn7T/ftpDx1V7CoOdlJmBtE9NyS8pR9rPLC2vHRzT/nAn 4jvt59amETCN35hZAPPXJ2fXrPYpCkMQm5jpf+lWwOVb1+88fhIUWVrVoLfYYKpvc04P2MZGJ5cm ptdGHMtTE1szs/sz8wcT0zuOsVXryCKkU+vo4tDY4rBz0TYy73CiA/4nRhfHHXNjwzOTw9PTjtnZ 0bmJkalR2/jo0Pikc2ZmfGF6bGFilGBsaXJ8eXRkwTY8PTw0bbfNjYwujYwtO0bRZVEd6IYCszbb hMM+NTY6NzY2ZxueGBwcHbKOAVbr6NDQ+BFjGCII7bh1eGrYjm6yMIBvoNg/CVj6QfXJgf6pwYFp a//0oGWq3zhu1o8CYP6gaWLIPDlonjSaxn+o9vL04qqHUbFPo+Nzyqqw9hr9f/fal1G0TVxH/+zP Rpb++cTyH08ufD2//HZ1FQr1jZWljeWF7eV5pD1Zw5Nuk0BkfeX1xuqbzbXPoAXWV19trL7aXn21 A6z9Q2F79aWb7SSk9msrp7G++gK8xR08LizMb8PPmspgp+VmB0dHxKWmJGdky9T6+eXNheXdxeX9 +YU9KPIXFw6WF5+vEJMIYrDYmJ9ZW5hdW1zcmF/anF3amJxbGZ1aHJmY01uGqxvaHgdFBFy5BUn+ 6q1H8ck57d1MvcUOhcDMwiaMC2NTy2iz3/TGzNTu9NTu1PQuOA+MTW+NTm86gZnNsZmt8dntSXT4 8PrU5Nr0+Or02MqMc3l2ZHlmZHlyZGHCSUjuXBgfdWUJGBtFpwAfsYyujwygy4EBi+iSio7ZEfsM xmGbBuzDU27YhiaHrRMkVuvkAGIKnAcgvQ8MTIPtCMsU2A4M9U9bLVMI85TVNDlkmrQaJwaNEwPG CbP53b3VMa5DgKv8pPaAUmej8xRZZbVPYhLuh0ZmFJU3dzO66XyZ2qLVDWm1Qxq1VUsAHY16SK0e UmmGidmBTa4ZlqmHYJ4Po8DhfgEYDpRWNPMnnMeb9E4Hy0+aD+CxwE11V1xLfWz+McM9omZx5cz3 i/y03lmY24c06fP5A8e118HcHrR3Lv3JxMo77VeXNj9Ge1h01f7I/NebSLN/tNpvrEFFc6g9ZDka i5OWmxMcHQ7ap2blgvZg8sLK3tLKAWg/N7cLc/uFOcj2ZPmwuzC7MTe9Mjm5MDYxP72wOre8aXWM U1m85IzcG3cfoU3wN++D/KlZRWyeHHL7/PLuyPji8MjsBIwXK3vT81tI++nd6Wmk/STSfnt8ent0 Zgucd9F+c2p6Y3pyfXp8bXpsdca5OudcnRlZmRxZHnciw4l2kbB9mWSMAIQnWHE4lx0jy3YHgC4B OuJJ++Pmg/aYQ+2HJgeHwPlpUvt+T9qT5g8R5mMGTCdqj8131f69hK+zM/jKvOrG4KS0h+HRaQUl 6FQcQnsNob1Wc5r2cvUQqP7jtT+Om+quYO1J8z864f8g7Qfmfu5c/pPJlX9OaP/52hoo/Z72pOEk btpj5/9xaw+Q2uO5wOLCzvDwOIvDzyzIC4wMi05KzCkskaq0kL0XCe0XFveXIM8vv1xeer5M7CCE ZxHPhWp/bXpqYWJqfnxmAabV5TUNT4LDL12/feHqzSs37z0KDM8pLBdItFDzT89vzixsQ4Z3TixP zW3OLe1Oz29PzW4RR0luTSO9tyemt8Zhqj+zhc2HzsTs9tTM9tT01vTk1szE5sz4xuzo+tzI+szI +qRzdQwgLvtxOsSZv+gSgABx8Y93tzPCty0D8G0LXcE3O8U3OwaGhqaQ8wjkPNIem0/I3z+A5B/s n4IiH4ETPgwERHkPDJgmzZZJU//kKeaT8uNSH8sP2rOE6pKG9pjsfCjyk3IKq5s7u+g8mdqs0gyC 9jpAg9AihjWaYTU68gdmB3aFljD/yHlX87H2eGP+6Rw3/3j+d+Mk8z8kPy7y+XQ+r0eobeGTRf7J O/Ba+M7B+V+Mrvzp1OqfTC1+s7Dyxfo6yLy1trK1urS7soh2zmG3XSGFB0D1rfW3GEJ+WHy9s/Z6 F1j/hwKY77YtgGRz5cUGAeRzj7hqD4ub8P2soA0By0t7dvskVyDJKSp4GhYcmRBfXFElUWrHpheX 1g6WV18sLO0vLGDzXyxBwU9syV+c315a2FqcW5uamh+w2hl93Mz8gsdBodfv3AftL167FRoV39xB sTompubWHWPzg5BLRxcgw88t7U3NbY1NboxNbUyj44W3ZmfR5gMYAoCJ2c3x2c2x2c3R2Q3oTM6h EWF6Zntmant2cmt2YnNubGPeuTHr3JgcXRsdW3OOI0bdWR0dX0GMrYwBKO2/q/mdzsWRUWKG71zA 9/lAt/pwzLkxbJ8FhmwzGOvw9ODw9MDwTP/wnGV4FjE0a4EZPmZwGt1bdXB6cHDGCgzMDA3M4Hk+ iaUfbf8D80n5j/vvVvAj8/WOPrG2sq0npbgsOD45PjO3vL61GwoAzYBKPajRWA16m147DOgQNq3W pkHH/8F4ARMEZD6ojvcFYtzM/yCk+SSnlAAYbL5r5sfyfwhtH1/J5gsYAn6vSNcqcFZyFzKo81Ft I2HNxkLhP2nviR+s/crSnsMxJRDLc0uKnoQFR8THVdU3iuWakfE5V+2Xl16srrxcXjxYIHb7QZE/ N7M2YptUqQwNze1hUTGXb966cvPOtdswmb8Xn5LB5kudk1D8H27eh8J+YmYDuT23NTGzOT61OT69 MTWDzg6aRVsNURyqAA/azx3TfhRy/sbk2I/TfpTQ3kne4YdQ3RVw/kh7K9Ye3fxn1mI70h6ZP2O2 It5pb51B5oPziGnI/9h5mAX8cO0luqr23ozyqtDE1Nj0nLK6FgpbpDEM/feufTlV3yoYtS780djq n02v/en00reLq19ubIDM21j71cWD1aUXhNtIb6JFrK+A869wEFTf3niLIeSHxTe762/2gI1/KID5 UOd7ZAvqfwKo3j3iqj0sbm28hpYYDg6czhmxXJVfVvI4JCgsJqa+tV0oVdmc0yvrB6vrL5dQRfB8 Db6utddrKy9gpIBnQbYfsIxQe9lZmQXPgsJu3r1/8foN/8tXbz98lJlfqNKb5le2AKtj0jmxOLu4 tbh6sLCyD9qD8FDPz8zvIp/RKY9bc/MbM/NodIC6YHJufWJufXxuY2xuY2Juc2p+a2Z+e4aYC8xN bc5NbsyPb8yPbcyObUyMrzsnDhl9x9oouvIPYgwYXxlHHN5EAG3nQ8Iv2seWbGNLqB1dxAw5F4ad C9Cizsj8EIEVcMwBg4B9dsA+22+fszjmLY45C3Tsc+bh2UPA/6GZfqj/8T3UiVkAAm/2I7AAg4e7 /bD8bv5j80n5sf8awwhk+6q2nuyquvDktJi0rNK6ZgZPZuwfUWuR9kaDXa+zYXQ6u1Zn1+gdMF6o EMh8UB0fBYBxM/+DkOaTHB8I3MDmkwU/Kf+H/Nf2CZRsgZApFFDE+jbhaBV3MZO6EN3mDG8xFYk8 HZMP2d6j9hur2+sre2toxgsZD22c31h7s7EGniPbIYKCazCNh9wOnmPzUWcLtW92j4n39wtO+B7Z hkKAANK4Gx61hzj0wWFgdGRWIlUVlpY9DQkOiYhqaOkQy9Qjo9PLa3vzizuLS3vLywdLSweLi3vL qN2dmlpXKM21dR3RUal37wY+CQx/GhwBU/mg8Ojq+hbToGNqfgVS/cTMysr6c5jVo4N5EDC935ld 2AVA+5l5dIYfof3mLMz85zam52CddXScD0r1G5OzENmchinAzObM9Obs1Mbs5Prs+PrM+Pr0ODrP z8X29bHDzhqyHQl/yJH2hPnEbc5GRpccY8v20aV3ONFtEW0jILwrhPyOOYzVDubPDdjn+u3z/Q4E Mp9M+4T5kPxhwo/urUyA5v+DRCEwAKke7epzFf649m45H2uvNjggtYP2udX1ESnpsenZkO1Be53J BnN7tcaqN4DqwxgNuoCPTaW3g/AKg0P5vvbQ+XjnwXay8720d3X+uPanouMIVH0etB8F7QtBe7fz 7Ut7tc28Eev8L8ZX/3xm/c9mlr5dWv0CtN9Y29ne2N3eONjaeAXJ7SS2N9+cxOna729+drD19vsC z3J7HTdgBVcgQhb5gOuarsBb3V5/jbXHn4sUHlf42HDoLC3sQgTieEs+4HTMCoWKktLK8IiYkNCo usY2iUw9Oja9tLQ1Mbm4uLS9uvZ8enZ9amZjaeUABO7o5kTFZDx4HBkSnhyflBcdl3HvYWhoRFIv jT/smBkdXxqfXFnbfLG6/mJ8chUK+Nn57ZNwvUbANMwCMNPrkwR4cRpfHWhqfXpybeoIyPbjwAQB 7hPgC/vgi/kRfWhRH53/S2zbG0G39zjkaJfeks2+SLBAgPvuDNsXhmzzg7b5AQKY5Pfj3E4AwuNk Dq1rECKk1aTkx8HOY9uhQy6Cw2yhprqtt6C2EbSPz8qraGwnTrw1KdUDKo1VrR0iUWqHFTrAJtfZ pXq7TG9X6O3YfFfhyQofWnKRlBwDbuMVyEWMq/8YrDoJqfpJHLOdBGsvZgrFFLGpXThRzVvJoi1H t4+FNZsKBN9Pe+C/Pe3xahgc/AHaA9h8rD0G+uA5zvYwCoD5wKhzTiJRl1bURETFRcUktrT3iKSq kbHpzd0XSys7C8tb80vbo1PLA8OTYrmprKrt5v2QOw/D4pLzcgpqgsOTHz6OzMqp4Au1MEkGS0Hm +cVdAIRHZ/IcU90VV+3x9U4wWPXjkamj+xdMvruYhzvva/9uFHDbqn+0YR9xdD+P04ARAbS3HjE4 PIeO2zlmPk74ZARneDfJPeJRezS3F2lr2imgfXhyelxmbkVDm6v2GpTkEWrdsFJvUwAGu9zgkBod MoNDQSR8t9qe9Bz3PWqPISOk9sfNJ5P8R5p/zHYSrL2EKZRSxeZ24SSh/Up0+4Rn7XGRP7TwRxNr /9PMxjvtN9cg1X9Ae3B7Z+uzk9hzybrHcZX5e+H2Om4cX+2d2x+hveunI7XHYNtBfjyokcPB2Nii XGkoKKt88Cw4ODKmm8GWa41OmGrvvVhY251aWHNMLvTbJ6l9kvjU/Ov3gqKTctJyy6MTcx8FxYVE ppZXtytVAygtz25Cu7AEU4NddMbu/Pb6xqu5hZ0TIbTHHDcfcA1i7Un5T9EeIIXHi67ak7jJ7yb5 cWwOIuHbF9zMJ+UHyTHk4vHJ/Em4aQ+L2Hwo8jlibV0ntbCuCbSPzcgtJ7SXqy0qLUr1p2svh4R/ bFZPyu/aJ+UnnQfcIq7yY1zNJ+UnK3yPnGy+jiNU9QklLJGUKrF0iKZq+KvZtJWY9onwFvMHtJ/d +PPZ5Z8tr325uflmc313ZxOAX/lpKd1NdVc+qP3z7c+/Lx+jPV4Ng4Nukh8HtN/B5h/VL1h7V/Oh D0Ho4E9HxsfHl6QqQ0FF9aPQ8ND4xHY6kyWSaAeGZlY35td3xxfWhEpDbnntk4j4oOiUkprWgsqm sLj0u08jw+Oyehhiq20GXZhocXdpaW9t7cXW1pul5X0wE/yEDsTfXfDnGPBEN/Nd5XdbdDX/Y7R3 XcTan27+6diPtMd4NJ8UHoMm9ke4ee4G6TkAHVftuRJdQze9qL45PCkNbcmvb6WwRQpNv1r3zvmP 1x6DhSdxM5/k+Fjgpj1w3Hw3z91wzfzvo+eK1ByRrE8ip0v7O8XTNYLVbPpqTMekZ+3LKbpWwejw 4h9Prv+Luc3/aW7l5yvrX21tfba1sbe7BcCv/DS3d7ffnsT+kXseATlf7HzxfXFV2iP4ZaHF4OAH 5cfaI/NdBjJSfjAcwCOCu/ZrL8YmFgVyTW5F1aOo6GdxcbVd3RyVemh6Zm57V2mxNvcyknKLHobF hCWkZ5fWAYHRKfcCozIKq8XqAdvo4vTc1uLS3urq87XVF4uLuyAqyAydxQXUB7dR/wSw+Zjj/pMR HCT9R0PA1Ca+sN9x8FW9AXydX3LRVX63IYD0/xQcI0so4R/hKr8rMASQ2mPwWIDT/ilg1bHz5EAA VRdfZmjqZRY3tIQlpcakZZfWt1DZIqVuUGuw6Qx2Eq3BrjY6VIBpRGlyys1OhWlEAXX+kfaukLN9 t1GA9B9DRsiBgPSfxFV+cgjAad8jbqOACwa+WMMTK7gyJVM+2C2drROt5zDW/kn7H6s9zvbuRf7q 89HxRb5ck11RgS41FRJS09sr7e+3TExKTJbMssonsQlPY5Myy2ryqhojk3MehsYFx6a1Urk665ht cmVueX8ekvwqOuxvfnZramJ1Zmqd2LG/t0JsO1iCKuAE/nFrj5P8b0J7YzOFBdqHJqZGp6IdeFh7 3Y/QHvhvS/t8vgft9W3CMdvSP5/a+J/nt/7F/OovDrVf39vZ2j2uvZvbJHs7n7txcOSeR1xl/l64 vc4HIUeEU8wni3w37V3Nx9qvLh9AHzrQgpaLCzvO8UWhSpdVVXkzLORGaGgTm9UlFBa3tAQlJd8I DInNyS+oa84orQ6KS30UFp+QVSxUWxwzq5PLu3Nrz1e33qysPoeSAV4WtAfb4XuDF59Fp9ms4z0F wJLLmf8kUA7gUh9z3HzXvisetScldwU/5OY8dFz9P8l89yL/fe1J893kxwW/m/Z4LMAREjftSdXf 097kFMhNrbS+ksbWkISUyOSMkpomap9YbRjSGx2HwuttgEZvUxnsSsDoUBhHZKYROXQM74r843jM +aTzrny881h7Vz5eex7SXs6RKhiygS7JTK1wDWlPbNLL5w961H7ctvwn01v/cnHnXy6u//Haxjfb 229B++3NHXJuT8rgKjnpPBkB9ne/wDw/ZuxvBDerPx4y7R9nb/Oz3c3P3LTHYPMB6MOngwwPisIi fEAYCOZmNyHbC9WGjIqKG2Gh92KiuyXi1IryW2Fh96OiE/KL0ksrozNybz0LC4xJbu5lD08ujc6u jc9vLm2+2tr/ElI9TOBXDw/4w8fqo70DWGxX7aEEWCDO1cegxXmkOgjvVvB7VN2NGeJK3hiP2uMg fvRHao836cHEHvG++RhSftAbgzM8BkdAe8wHtQfIvs40KlSa2+jc0sbWoPik8MS0oqpG0F5jHDaY RrD5v23t3VK9R9VPwk37Y6q7YuCJNByhDG/SaxdNVfPfbcl3114/s1NB1beLJuwrfzqz/a+Xdv/V 0sY/X9/8dnv7c1L7nU30iweOG05GXIPY+YO9L1/sfvnyN82P1P4kYD7ipj18ItwhtccPQQfKe0j1 8ElfHHy9ufF6cmZNabZmV1dfDnx6Kzy8SyRMKikOTErKrq4pbmp5Fpd481loSn4ZT6EH4efXny+s HSytv1jeeLm6/mp17RXM6lfxef5LCKT90SX9TtJ+cY64wt9Rtv8B2s/OHDpPag+4Ok8+CkAEzHfT /oPmu2kPqd4t27vhqv1xwP+P1B5ne7yoM4+KlJYOJq+suS04Pjk8MbWwqoHCFmlBe/MHtUdFvtLl NF43sPbHzXeT3017bL6b3ifhMeGfgJEv1nJFcrZYRnPZkv8B7R2rfzq786+X9v710uafrG99u7Pz +fbGvluRf9xwtwgWHjv/W9IecM3834tTzMfau87t4UPhDkRIINXD53r5/Bt4FESFxc2NV/NL22KN Ibe29mFszNXAwEY6Hcirq4vJznkYGRORktHYw+h3TM2t7s0v703ObqxvvNrYer24uDc3u72x9gpt I8An/x1d2Atf1c8VdEnf+d2luZ13oCt2INWx867mf6T26ALeBKT2pPketScT/knau3Lc/B+v/Snm 4z5WHSD7evOYWNXfyeKXt7RDkU9qrzEMGc0jkPB/jPYnJXxXTjH/g3xP85H2UOS/tyX/NO1phg7x pGP1z2Z3/s3y3r9e3vyTja2f7ex8QWq/u/WG1Btw1Rvb7tH5f5jan8TB9ud7W2/RVj2X0Q2DzSf7 r158C9pDBLSHFrQfm1hiixUZlZWP4mIfxsT0CIWF9Q3P4uIfR0RllVSyhPKh0ZmFld3V9efrGy83 1l9tEc+FjL26eLC//cX22qtN4rpAGxjiwn7uV/hEVx/fXZnbeQdxYX9I+GD7EswUlvaw9qT5H2D2 0HkAu+0qP9aeXMFVewA6mNPld0v7+FodtpNxm+S7gbUnzXeVH0OqDi0eC6Cjt4xJ1AM9HFFlW1eo J+3fzfA9bdKDIeB07T1W+27+e0z7boafhKv5H5LfyJdoeZL35vbZ9FWsfR7PTfvZnQq6oVMyNbL2 53O7f7Gy/29Wtv50c/vnu7tf7mwe7G7v7W2/3NtGc1qPYpMR1+Dz/a8AKIBf7X/9+jfNq72v3EaB j8dtFHDl+c4X+9ufQ8IHt8kPizvYdgAi4Dx8LjwDh0/6+Wd/PD+3xeUra9u6EvLzb4YG3w0Pb2Wy UgqKolLTG7spg46JhdXtlfX9ldX9zc1Xu1ufba69XJzZAml3198cbH6+vYJOCkTnApHnAuLz/92u 8HlkPubwwv7oTH4k/PLyPoDNJ3P+Bzi8hjcCu43lx8Ai+SgAowBpPgAdzEn+u40CWH50rQ7nsv1k IOHjSb5HwHzXtO/qPzkKYNWhJQcCQ/+4TGul8CTVHT1hSakwty+squ9lCZH2FqfJMorNR/IbHRrT iBowO1XmUYVlVGkeVZmc+OL8HjnJ/5OGAFf/ybR/Oq7yfwizUKYXyJQ8uYqlsPbI5upFG+QmvRO1 d67/+fzeX6wc/MXK9p9t7iDtd7ee7+3s7++82tvxXMMDbhEsPHb+t6Q9AOb/ME4xH2sPCd+j9qT5 sAjpen3t5fbWm831V9bBic4OVmp6YVxadmRa5t3wsGtPnla2d7TRmQKV1jm7OL+2s7yxvw4V095n O9ufQbm+OL0JDu+uvdpbe7O5+GJj4WBr+cUWcQogaf5h2ifAQwDWHoPuJnSkPZr5E867mv+R2hMX 84WJxqH2GI/aQwTM/6D2rhw3/8drf4r5uI9VB8i+sX9Crhui8qU1nb3hyWkRv1Ht8ZU8PGpPcor5 p/P9zcfaq/gKNVs51COfqxe/r73rPfCQ9lR9h2hiZO3P5nb/zfL+v1ne+tON7Z/t7n4B2u9v7+9v v9oDE7Y/Byv2dz4/AB/AkJ0vDgjAlue7X2KQ9ntfvSB4SeBm3W+d3a9e7Xz1muDNEXgR83Lnyxfb XxzyvvPwWQjtP4MPCwX/wS4AHxOEh/yPbAfzIV2vrB6srB3sH3y5ufXGaBkpLK579DTy1v3A4OjE sOS0h1ExDyKi2hjsPonSOORcWt9b23y+tnGwvLyzsXawA1P6VWQ1vNUX25+vL+wvzWztrL0C4fGp /iT4Oj8k6AxIPOHHth9xuMEPsv0RkPxRwodSn9jIPz93IlDkk1bPHtOeBEdw2Y8TPgAdsk/K72o7 KTzO88DhDP+o1HcQrRs2x9LhPB9t9j/a8g/YFoZs7+p/V+1dzSeddy3yDZZxmc5KFchquyjhyelY +x6mQK23Yu2NZieYj+Q3jWjNTo3ZqQbbD7V3QsGvOrpWz3HcnHczn8z2H6M9KTnpOYmb3mTBfwyT UKoTSpUCmZqjGOqVzTUIN3KgyG8bD24y5sDc3u3EW7RJTziON+kdzu2PtD/Y3j/YfrW//RaUQDIQ IP+P+mj2fiQ5th2379n4O2OXEH77q8+2v3p7BPQxMAS82vny5fYXgJv2eAiDQW1/+83+1pu9zdd7 W6/3oL/7dn8PEv5nW5uvNjdfrm+8WF4/2Nl/O72wyRGpE9Lzr959EnD93qU7j5/FJIUkpd8Li34U GdtGY7NFygH75NbOm42NF+urB5trz3c2XoL2u8D6y531l1vrLyC4ufocSe7K6nuL6HAgQnvXjfwo yYPzpPYn4LbDzw3XTXpukJ57BDt/ivZkhie1x86/M9+lJcFn8iHsiwA6ac+2AAzb5oeH54eGD50/ SXuyqse2Y2Cef6g937P25v6xQ/PNTr3Z6ao9Mbd3Ko2nae8mvBuu2rtx3H9X5908d+OY7SQmoUQn ECsEEiVXPkSRIu2zaSuRrWOBTYZsT9ob8Jb8uZ1/4zq3x9o/3371fBsd+uYRKJvd3ft7hNDe1XkS ZD5K/l+C+Uh+AAr+ozoFA4uvoGDZ/gxpufZiZ/PV8/0vXj7/am/37erq/vwiTNEPdg4+d04sNrRR AiMSQPgLN+5fuff09tOwyPScyIzcW8ERN5+FNfUwkPa2yc3tV6D9FiH83hGg/TbWnmBjjVD9BJD2 BGj33tEufcDNcI/8fWl/Srb/GPDePsBuW8CA/EO2efLsPVznu5X6WHtSftJ8mNvLdVYake2hHAtL TMmvqMPam07VXmF2Kv8+tP+g+cdsJ3lPe6psvkG0SWqfJfgY7Xd+vrd3pP3O6xc7Jx5R99+M9hBH df5p2r/a/+rzl98+3317sPv29Yuv377+2Yv9L8DM9bXn+/uf7z//ErTvHxrPK6q+effZhWv3r919 euX247C4tDYahyqU51Q3PIyMv/E0tLmHyZVoBu2TG1AgQJ7ffAXlwz5UEEfmb2+8BEjtN4gjfz1y 3HxX+U/3H+/qP4nDO/CeAK7wPXKK+Vh+N/M95vzTcTOfyPmo2neb4Z9k/nsJv39CoR+iC+VI+6S0 0ISUvPLaHgYf5vam/lFSe2z+ofaWUZXlo4p8N8/dcFPdDdeaH5tPyk+W9x452XyTSKITihVCiQq0 p8nmG0WbUORHtY0HNR/T3jC7W0nswIO5/fzuX6we/MXq9p9t7f5if/+r/e0XL3afv9x983IX6e0R kM1te9vfJ3tfv9n9+rPdr9/ufP35EdB/CxEi/hom/yRHUxKSg53PobB/vvf5y4MvIcm/OPjyYO/z 3Z03O9uvt7dfT0wuMfskcYlZt+8HYR4FRRWU1cl1/dMr27rh0dKWzicxSdefhDR00ftQtp/Y2Hq5 vv5id+s1zB0Ott6A+RgYCACoAoDNdXTM70lg8z1mfuy/m+qu4OP8TmLeZYvdcdxGAVew+adkfpz2 Pfr/QdwGiEP5cc1PTPtdN++5+Y+rfew/rvaR/wOTSqONKVbWdVHA+eC4pNyyaqS9cdg8MGYZGMfm I/ktozrLqNYyqukfU/ePKfvHQH41jALHtuSRuHnuBjnJ98hx+T1m/uNg8z1hFkv1IolSJFXzFMN0 +UKTeCuXsRbdPhHcYsx2u5beP3Ltj4T/bA/x+v3qwE37vZ23UHt/9urbN6++BdVhTv784Isv3v7R zvab/n5nU3NvWGSSb8ANn4AbjwOjsvMrqEzh6OTS1v7bhY19sb6/oL7lUVTC1cfBlc1d1D6RccC5 sfVqa+vV3s5nB9uf/ZP2H8NvQ3uV0caSqOq6KSEJyUGxiTml77QH5/871p5uxDvwFvb+7drzf7u2 8+fbe390cPD1/s5LpP3eZzDjdbXFFZDtzcE3/1DY/+azvW/e7n3z+RHQByD4GTy0/w2825dHvHDl 4OvnB18f7H0Bir58+TWwt/cWMvzm5svp6VWJRFdcXBsannj3fvCV6w9u3wusqe9wjM69fvvz9a2X 6PqWG/sK03B+bdPT2CSY25fVt3XQuDqzfWvn9e4u2hGwv/3Zc8J8DOR/YHvzFXD6lYuw+WTBf9x/ N9U/ngVi791JuI0CrmDzyYL/uP+uBb+r/26GnwKWn/T/cIMf2tR/eDwflt/Nf88F/+CU2uxgS9V1 3dSguKRn0fHZxZUwt9eZbTjVk5j6x/T9Y7r+Me3AuGZgXDUwDvKjG/IeXZnvOMc34388x+Un/cfy nwQ23xMWicwglqrEMg1faWMoFpsl23nM9ZiOyZBWU47bJTRB+yq6qVs249z4FzC3X9z5l0sb/xy0 f/Hi24Odl3ubuy92Xv9g7T97/u0Pw+113HBb+R0H3362/+3b/W8/PwL6GPTQAXpZyOrg/Kvn37yE PnFwAeL5N8+ff31w8OXOzpv1jRe7e2+fP/8SOkazvbmlNy4h887dwEtX7j15FtXY3KM3Do9OLC6t 7u3sfbaz+9nm9quVrZegfXFDK9qYHxpd0djhqj0MJaA96TzWHrL9B7V3dR5rTwqPnf9I7d3yPOZ7 ae+a7TE/QPuTzCcfdVvBg/Yjh3v4PGpPmv9e2h+cUpnsRLYntI+KI7U3D6C5/YnaEzlfYxnTHl2Q 9zg/UnvsPNaeTPgfo/0J9EvkRolMDdpDtgftW6RIe8j2HrRHm/Ro+i7p1MT2v4Iif2n3X63u/Nnu 8z95+ernz/dgUnrwYvez1/s/sJI/TdFTgSe6vZQrp5v/9gis+iHwms+/fX3wzauDb0D75/tQ0sO8 HR2T8/zgqxcvvgH2Dr7c3n2ze/D5wcuvFpZ3xDJ9Vm7Zo6cRN+88vXM/KCY2vauLNTu7DrUAFAJQ ve/vf46HiZWN5yqLraSxLSgh9XZQRGVTZxedrzfbYUQA7Q/2Pj8A848qfFzkbxMVPoa8eJGr8G4V PnYeq45x26RH+kxG8AoQwdvwyG34R1v19om7cSI8qg6cJDle/L7aY5OP46q6K/CQq/anHM8P/p+i vdIwTBfK67qQ9k8iYrOKKihskc5kM1pGwHbI+Z6LfGLDnto8eor2blv43MD5/CTckvzHiX2I68ou DMiUJrlCC9pzZIOgfbtiP5+5EdU2FtxiypPY3LTfKepSNvNGJrb+1ezOv4Yif/flv9nY+fkqZJjV nRe7L17tv/1vS3s32wEQHjkP7Yufff76j15DIbP35d7eFwcHX+3vf7m798XO7uc7e1/sQv/gi539 txrDUGVNa0RM6v3HYRcu37l+63F+UbVK07+4uA2qr68/X1vd3997+/lnv4DJP/i/tfvGYB2taO0O S8m6FxJVSdxu6T3tT57bn6K9m/lueZ6U36P22Pnj2h85v7O4sL+4cACQ2p+S5N08Jxddg/9wtTfa GCJFPWT7+O+jPZrbj2nMp2V7N8/dcPPcDTLPu6Z6LLCb5MdxUd2V76c9uk5+r3Ju/sW/w5fZ2H7x r6DI39x8s7N5sL+1D3P707UHCU/hnZDfB7cXOY7b+ieBbSd5+fybF/tfvXn187ef/fGbN784eP41 Up0Qfmf/i9WtV86ppfpWSnhMys27z67efHQbknxCZmsHvd86trC0s7H5YnvrNTi/uf4CZH798pud LbD05e7uW4ttoqaDEpWR+zA8tqq5q5PO01mIIn8P7Q7E2mNA+12c8I/MB+F3XM7zc0v4ZIXv0fxT tMcr4Ife2U7cnBtFjrTH5p+e8908dxsOsPbYfNAec5L5HvE4BPwA7Un535lvnVYTRX5DLz04Lulx eExmYTmVLYJB2WhxgvP9gxO4wjeSRX7/uKZ//Mdr71bVu0Jq79F8N8mP877tJN8726vaReMz+/8W tJ/d+PO13T/fO/iTly9/9ubVl5Dt/3Fo/4oApvFgFFT1r179DDL88urzja03L1797ODFN7OLOyKZ MT2v7Oaj4Ku3H1+5hQiPTuHwFZs7r/dffLm28WJr+/WL51++efXtqxdfv3r+1cuDL9GWuXXQ8rlh wFnXRYvNyn8cGV/R1NlO5WjNNpgy7O3BPAJpf9ImPYA8r9nNfCy/m/mk/K7mk/Jj4UnnAay9q/l4 cWnhYGnxOUBq75r23YYAV8mPaw+cYv5x+UlcDf+R2h+f4WP5QXuNZYQj1zZSGVDkPwqLzsDaWxx4 vz3WHpt/bJPe+OlzezfP3XBT3Y3jOZ+U/5jPH8n31L64S1XLtPbP/Gx2+1+vPv+LhfU/Wt34enf3 C8j2B9sHp2v/8Qb+jsGF/XvaEyfMPj/4Gpx/8fJbSPIb22/Wt17PLuzIVQNFFU33noSf9wPlQ+48 CX0WEV9S1WSwOBZWdte2XkLl/+LlVy9efPXi+VfP99EGf5iuv3nxzZef/dHbl99ubrwEyWs6KTHZ BY8i40vr25q7mWqDdWfvs/0DQvudz17svAXzMXvbbwCoFDDEYf/vzvZx8x+nfY/+4yHAVX5SeDw0 ABDBwwG2HfcRS8+Xl14A2HzXtH98FHCVHyCHAzLu6j+u9j367woeBUjDf4z2AJjvJv9h2h+a0fU7 +SpDM50FRf6j0KiMgnJan8Q4AKkeVfigPbSAeWDcMDCuHxjXDU5oByfUgxMgvxZGgWO2k7h57gY+ Yv8kjst/PPN75JjtJB/W/ld/+d13/57Q3jC3W80yl/eaO/gTSuvzkblvR6c/W1r9Ynfvy8313Tcv Pnv9/IuX+1+S+71IXhEgtV78jOQzlw7qE+K5CfkxoGcdvchx8MueAn4F1zz/EgDtoYQhavv1zVcz 81vDjlmx3FTfQo2Oz7p4/eE53+uXbz26fu9Zam4pW6SaWNjY2n+7//Krgxdfoo32e59B6t7ZBkvf ENq/fbn7+RevfgZARGe2Vbf3RGfmQZFfVNPc0EFT6Q+139v9bH/ns+egPQFk/n3CfHjWkfbonL/d rbeYnc3PAKT9hov2awik/Sri8KD9U7XH4wL036nuypH22HxSfjfzAde0j3EdCwByOHBL+8fNd138 bWhPyv/O/OFZ/eCYUGNqZbAh2z8MicwoKHPTHpkPOX9wwjg4YRic0A9O6gYnf7z2p0Bq79F8N8/d OGY7yYe0/39+9av/+N13/8evf/2//s0vdXM75XR9co0gJLMrPKMrp5LX2KUUK+1D9pkR58TG2tb+ 3mv47cL0dX/vixfPv3754puDgy+hf7D/5fPnX0PkxQsExF++/Pb1q5+RoFPT9796uf/Vq4OvXh98 /fo5jBHfANCBxVfw0N6XAHQAcoXPXoDw3746+PoFjDUQfPntm1c/++zVzwHovHn5M4i8OPjqAN7M wVcvn6Ndca9efIPa598Qi19j52FgegH1CPRf/RzSO+T2lfUXMwvbEzPrOqj6xNqmTmZGfmVUUk5I TNrtx+G3HoQ8C4lPSsnr7ukbsk1tbL56/uKr/YMvgAPI2Hvw8d+ijXO7b9+8+Poz+IsHX+HUDWl8 e+OVwWyv76AmZBU+Co0uqm6qb6OodINQI+zCYLGLQGf1EMCQAYDzJHuQ7bfe4ov5ITaQ8NsbMH0A Du/Mh27XgyBuzrn6Et+f11V7N3Cqhw6Z7QHXhL+0eFjkk5A5/7j/pOGukmPPXSGdJ80nPceqk52T tHfj47UHcKonwdpDttcPjB5qH5v4AGvPkZgG0cQea08W+YfZfmBCO/BDsr1rMgdcg6TkgFvETXuP 5r+v90kQ2it1EvkJ2v/lr3/1f//6u//vr3/97/72l+q57SKquoiir+fYcxqlycXUmLS6uLSy7PyK mromLo+v1pmGnTMLa3s7zz/fPni7uv1yaeP5+s7rvZdfvvj856+++MXLtz9/8dm3z998s/fqq90X XxCrfb4Nv/j9twcHXzw/QGezwEwY5sNvXn4D4MPgXr/85vWLr0nwQ++AFWAK/frbF6++Rrz8+vnL r8BDDMRff/YziEMexmbuP0fsIT/R2UHPtz/fWn25NL8zNbk6bJ/RmUcEciOVI23uYedVNMZkFMRl FiXnlafkV1Q29zR2MZOySxPSCxpbqDqtdXVp99UBVDdf7sG0f++LNzCUwABHpOuXe19A//X+l6/2 voBUj3mx+zlobzI72rv//+z9d3Qb2ZmgD+8f3/m+89sZd0sMyABzzjnnTJEiRSqTojIpSqKySCUG MeeESICZIAiQyDkwB8XudrfDeO3xzM7OzP5mJ8+Ox/aud8f+3ltFoiGQVKuT2/Z0n6frVF0UAZCq 577ve+tWVd2hktOh0cknz1ReqLoF2uvNGxrdisG4bjRCzF8D7LRH2b4GQDfw/BTVik65vA32TM79 gC4Aeyrp3uDO79Z+B3vtbXm79nZ678dbtN9d5wN7+o8ax2SjYzL8vP1+4NrjqsMKbOJhf5gr7GXu of0Qe3yYjbQHrCP5eG3fC7a/m/bW6Xq7tQefrY1Wt3Fw26F9d6eA72CV35rz7zJ8T0D7ofbO/taO 3ift3LpO6fVOc2md+lPt//UN7TWlN9vPP+ZxZB8IFB8OzyzXd05cv9NcfvZKTm5BbHxcYkpGZl5x yYmzldfu1jd3cwQzC0oT6K23bGqMqyr9itq4CusmkHD5mXEZls8X114ub3ywsv4aimGzedNi2jRj gP+LlmdLi8+Wl54vLUKUfvYp0AtggPPo1aUXluXnZnhPsB20X36ObxrM6ASb0bIJm/ASrOBo9CsS qW50QjzMHG1p7H10r/lOzePLF26dPHEpv+BkcsbhyMTs4JjUsMSs0rNXqmsb7jd1tQ5wB3hTtx+1 HDp65kzlrZ5BgURqgF5ja/U1uiAH8nDVEui9AjkFuI2l9LAJzuPaW80H7XXqpYFB/hVIH4pPhUUl nyy/fP7yDdDeYNnUQrSHLsm0YTDsq71Rs4pu5me9hy9+A2/siX3WB/Lu5l203zPav6P2tubbVfh2 eu8Hnufbyf8HrL1VYxxri9VnHNxwfAd8T7zFuptt2LdG/l2S7+aztP/Zb/79n3+DknzQvntOe+JO 15XmiQn9n0gW/1Rs+L5QviVRrswt6DhcfkNT07WaO0dPnE1Kyw+PTolPzskrPH7qTOWV6/cfPGnr 6uOMTy/MLWjlaosOiliogU3rav2KUrsEaKCyNW+YLZuLi8+WkMkYYDs2+xWNjeHRG/oFBBowg01s fdMECbZlU29a1xnWwBxArjLPzWtGx8VMzkRXL7uppff+g6fV1++fvXDtVPnlkmMVh4tP5eSXZmUX ZaYVpiUdSorLSYrPzcwoLj12vvJa7cOm7s4h/vDo7LhEPa0wiNTmkRnpncetFZW3amobh0agL7MY sOG6ZSx7N6qXQWzwH7THk3mwHdZx3pDfsAHa9/VxK6/ezTt8Ijg84ejJ82fOX23vZsKvAJ0Urj26 hg9qBGxg3yo/1PxoAh92XfOnN/PcJf+eQC4AmT9e4e+Jrfl2YR91AbuS/N3g8lv9t8pvl9vvh53/ ILx1BTd/N3a9AN4R4M/Y/fq0t0vy+9hTUNt3c6Z7YAVyfuwO3HtinaW7p//WFluxAVx1YD/treyW /62w2zqHO7reXfu73VVPx8e035cs/anU8iOJ5pVCuwXKGQwWg9EomVdOCqUjY6Knbf0Xq26B9tAF JKbmJaTkxiVlw3pWXknx0TPl56qrrt27fb/hYX17c/sAuo0Bc5QzMj0Cpk1KpoVy4ZxSJNl+Evv0 rFwoUorEKmBGpJiakUKgHhEIYX8Wd3KYPd43wGtp7X/4sKWmpu7c+WsnT144cqSsoPB4Tm5JVlZR ZuZhnIyMwvSMQljJzS0pLj59+vSlC+ev3bz+sOlJN3NgbGZSPg/Ht8w0JzOIVWapblluXJtTmWWG Ve70fNXtRyWnLz1p6ZOqFpXaFS0E88UXy+atNcvzVTRA8Gxz+dXWymvQG8I+RHur83tq39PLuXTl dk7hscDQOPhrQMBv6RhE/SAUO1B6fKv9t9r/7mj/55j2x+92XWoUsBdezxp/pF3/c/PGny6tfx8q Z4VCszC/oFAZNLoltW5ZpVtWaBYlMj1/fA7Erq6pPXby/OGSspxDR9OyDkMXEBGTGhqZBIRHJcM6 LINC4yD6RcWmxSdlJ6flp2YUACkZBbCelJqXmJKbkJwDL8UlZsUkZEbHZ0TFpcPO0XHpsfEZiYnZ QHJSbkpyXnpaQW7OkYKC40ePVpw6dfHcuas112vr6zsGB/kTExKJRCOXG7WaZUgc0El18zP8+nmD bl2jWVGql1X6VcPyi5Xnn6y9+r56cWtyXnPnSdupC9ea2genRap5mcmy+GJt7SPQHqr6jaWXEORx sUF+EBucx0fs8e4AeEN+Izp739vHvVx9B6J9UFh8UWn58dMXoZfEtUdViWndZNowGTcgm0Djgjvy o5k8aHj/Cz69S6tcRgP7Oyf27LCT39Z/4DO1t47wA3byW4f03s5u/629AG6+HdBo2yPg5n/d2tue wMNH8vs5032cmR7uTC+ssKf63nycti3WbH+3/4C1xao3Dt4v4OAtu7W33bSV/61w2ruYb9P+337z 7/+yo33vnLbsfm9Nx8yk7oeypT9TLf9Erv9IY3iJ8m3T8pJlaXl507yIDl+8TIXYpdIuQcqtUFtg ZV6mn5yRQoju7uM0t/XXN3U9fNJ2t7bx+s0HVVfvXqi8CZy7VHP24vWKC9esQA4M2cHpiqqys1dg EyphyJChH7l+6+Gte/Xw4w8etjQ1dXd1DjOHRgUjwslxyaxQPi/WaFSLuDMQKnF/rAqh/Hzx+drK q/XlD1YXXy2ZnqObeZqfmSzPjUsvtJYtpXFNorYwR2dPX7xefulGz9CoRGaEIL+29iEIr1OvqBWL etUSbjWojkd42AS3cc+t2uP7ALj2UJ8PDIxcvVF3+Gg51PYQ7U+UXYKe0bT0DNUpmPbQJZlNSHur +ch5G+33NN9OdVveXXscO/PfRXvr6T3bsI8H/Lfwmebbxnw7523N/61pbz2HN8iZHgC4M/3wUzxh H3emjz39Fu0h4FvNt8q/p/Z2WBvfrr21BTf/s+R/B+3/52/Qefu/+OWvekXa8vt9NW3Tk9ofLFj+ VLn4Y5XxE6PlA6jDTXqLVq3Rac1G4xqU6Gg4zbBmMK0vQuRce7W0/MJkgR4BndY2mNAoOirjoXpf QWPscLhr9CsAlPpQ+c/LDXML2lmJelasEmJAwg8tEqluQW6Qqcz4WAAyxLKJhvEW0SAfhG58ShxI gmfFFhOK56A3OjuAjQWiUUD8vMDiczR2CFLp1heNz9aWXq8uv15aerm49FJr3NCaNhX6Vc74XEXl zSs3Hw5xpzRG+HU2DAboLF4awDQdVPXPFrFT8RDtcbFhBY/80AVA2N9Xe+3K4LCg5s7jkhPnQPvC I6ch2kOSb8b+Dqi2N2/YRnu8n0LYJPlW262hHtfeLre3Akk+aI/O6u3M57EDzLc6b9XeKv/btQfD bddtAfN3621r+J6Nts7bum3F6j++uTvJR3fd3WW7Lftp38caf9o7fLXuUVxmblBsYm7xcdC+f1iw bbvNqfsvoL2t+bjnVnD5rarbYSe8reS7sWr/Vrgd3czOPbWvHCh+yvtPP7dqj56Bpz19t+fq0/Fx 1ScL5p+oln6iMnxiML5Co+7GpSWTxWJaMZs3ULDaCyhZ0QGNAZtoHhsOfsoNG4fHugbUO5jQWB1a ggnQU+yceMMacdvR6brnCDTyh0zG3UZfBrvdDY7V+T1ZtrxcMr8wG7bQ1XXmZ6D96sZ3lfrVtl7O sfLKy9dr+ZMLxsXnRstzvX59ffXDjZUPwS6wbn3xJRT2e2IrvB0rkFDo1oaGR2/efVJ66kJIRGJu wbGjJ89DtDcubkGKhJyH3xFp/0Z6gpz/crU9aK/BHsi/J3ba2yG1kXw3dqrbslt7O7Gt7Xbg+7xF e3wFL+x3az86LgMEGPgNtm2dt95vG1SHJazjm6wR0QB3qnWAff1hfVJeYVBMQtbho/cft/YMjrC4 02A7VPVfUvv9eLvzdsLbYue8HbtstwLaszq7B9o6++o7eHVdu7T/xa///V9/82s0OfcXv+oTasvu 9FxrGh9XfrJg+olm8ScawydGXHvD0rJ5cdG8ajFv4APsu0GJ6w5YC5q+CiyiCTwYEJkX0Yl3vDvA hu63kAaf9h3Yj6BX0W7YUP+28whcZkx7BDj/2dq/WMSvoof03vxMo1uDaN/PHLtUfffspZuTswqd CXqZ5xDnYZ+N5Q/WoY9Qra0bXzxf+XDNbC+8FTvbreDaDzNHb92vP1Z2MSQyMefQ0dIT51o7h8zL zyF/wUfyP1P7Pc23U92W3zXtreZb2+34ZrW/9uBJQs6hgKi4zILSb1x7AI/2e/J283fZbsWqfX99 58iDbllNl6X0gY32v/z1v/9sR/t+obb8Ts/1pvEJ5SdSG+3RBBvD0op5ccm8umjGTrnvhTUC40HY yo6BaB4OJjDuJLR/uo8VfDIPmreDz9V5E3w+D9rHBrxxb8zPN1Y/ev3qR5ubH2u1qzKFpbG5r+zs 1Zt3G9T6tcWVVxrdqkK5qNeurS2+frb84Zb51abhxZbx5abp5foX016/Nswav1PXeLz8UmhUUlZe yZFjFaD94urL7SR/W/t9h/T21P7t5n9Z7W0m59rxjtrvaT5gbbQD195qPni+m69P+6sPHsdn5flF xGQcOnLvcUvv4AibN8PiTH/5JH8/voz2b2F/85H2XT2D7V39DXba47U9rv0//OY3f/mLXw0ItWdu 99Q0jk8oPpGZfqJd/In2Te2XLWuYrtux9F3AZV42P1tbfIFA821Bm+dgCML0Jrg/sAPYhe8PFfXS S+s6/tL2z+6AN9qxYkF9xKJxy2KEROMFRHu1enlEMHf9xqMbt58MMMc1hvWl1Q/Miy8g899Y/XBr 9aNNy+tnltcvLB+sabeWNetrpmd2tluxVd0W+DJgL4s9ce9h88mKSqjtM3KKi4+eAe2X11+D82D+ zpAe6hxtR/XMAJrwg8bzrOzp/24M2IM63649Pqq3JzIpsLgnYL6d6raA9oD1ZJ6d/58JLr815tvy NWk/yJ1G2tc9jsnI9gmNSssrgtq+b4jP4Qm/bu3fgl0vYItdL2AHbv5e8Dp72N29Qx3dA41d/Ic9 8hvdi0cfapKvTsZcGSpp5n+q/V/ZaD9pp73pK9B+3fJiY/HFhvkFRFEESAUYt1nHlyYMCNGA5cUm /Aj6KTSuhrOndVYbbUHmo8m/r6Cw12lXIY0XidTXax5WX6ubmJbpzVtCsUZv2lxaeb2x9hE4v2Z6 saLd2jS+fLX00TPTq1Xd1hfWns2ZrH3cevrcFdA+PbuoqLQctF/d/BCfdPSt9la+Ke2rax9FpWd5 hoSn5BT+B9X+f/37v//br3/9j7/+zV/9HNe+u6ZxbFLxXZnpx9rFH2sNH5uMr5ZNW8v6pTXT0qp5 fWX3nHkbVpdeoGn2O9k4gDIFE1Joy/zimeUlACvApun5fqA9d3ZG+1tegvn42XJb+a1sN77JKrD0 YmPtwyXLC51uTSzWtncwK6vuNrcOqrQra5vfVetWDcZNNMi39ApdzGdCt9ncML6AJB+03/oSST6H O/Wwvr38wtWw6JTUrMOFR063dzM3nn+MBvOxE3ho8ALrDfGCCJffYkCgS5Kw2xDbmm9N++1st/KZ 2uOD+fshlwFLewLmvyXPx7W3lf/z+m813w4w/2vTnlN9/2FESoZ7YGhSdsGdh0/7hgWckVkWd2aI NQnC47yhPVfYx/lS2tsN7Nth1wvYYtcL2IGbvxcjXb2cnr7hzp7Bxm7Bw17FjZ6lY4+0KdemYq8M lzYL/tPP8Qtv//03/+3nv+qbVZff7ax5KphUfSCz/FC7/CON8SOj6TW6XlW/umraWDVvYnk1unhu N/gFcziQY2+DvbSGAvhLG16sm2x5vmbcBtahBfbZtHwKivk7QNawbmsgLKFHWHkFkmOXzWxAR7MC vc/yS7Rcfa3Xb0gkup5e3rWah20dTPG8XqtfN5i2zJbnS+D88muk/eKrtcVXG4uv18wvV/Vb6E67 xhdr8K1sPsgWO9utbGvPm37U1FVReSM0NjUxPb/o6Jn2HubKxgeW5eeovDd+Gu23MW7A10bX9iDQ HUpx863yW7W35VPnd87bv+UE3ttRgOFSjIVF2YIFRzqPY0Yz9vdhT/n30x4Mx8GrettNO+cBXPvd 5n/q/xjy3wofbN9BIFjAn5bHA+1HxPiSy5tjc0VDoH0/+/Ld2sjUTPeg8ISs/FsPm/rYY0z+DHNE OMydHuZM4QxxpsH8Qe7MIFc4yBEOsmcGWNP9u2y3Yuc5YHsyz05mO+xktmV/sRG7grwVXkcPq7Nn oK1noKFHUNstu9G7dKROCdonVDNLn2IX3oL2f/t/f/Nff/6r3lnV6Xvt11t5k9oXsqVPNKvf15g/ NJhfWyyvFg1bSOxtPr0Y3o41y8t9Me/LKiTYRnSLa3SXa9OLNXgf88t1yyucDTDfjKoDhK38KKpD z7KdfYDteNiEygI5v/pqcem5eemFWr/G5E7futv44HG7YEyCJt4uv1peeW0xP1tCl+6+XN65L8D2 3QG2vxV8B3vbrdjZbmVbe/5MfVvfhet3w+LT4tJyj5w819bLQlclrbww7NJ+ETvbv2xAWO9KvKf2 Vr4O7RVSBNJ+3oIjlZg/E9z8/bS38nbtrS122lsH9uz8B/CwvyfgvGDnmXnoETo8MY83B3C5cxyu aJg33drHvnQb3V3HMyQiPiv/xsPGPu74EH96mC8EhnjT0DWA/0zuzDAHEA5bb8XHmrFTfU9+R7Rv 72a1dfe39A7U94ze75bd7F0quidPvTadfI1d2sjbS/s23qTuhWz5E83a9zWWDw2W15bF14sGOKbt Jd+Nvervxn5vsr74CgDtUVGwt/YorUDCY7UxpM0Q4XGwyQLPdMaNmTn1wycdN249GZ+SKlRLGt0a JPYrK6/R7bQWX9hqb711B/bp9qWELXa2WwHt4Wvwx+aedg9X3qqLSMyIz8g/gp6WwzIuP19afYkm Kdhov2jCnMe0X9k2/1vt30n7/UDX5O88Pwv5zxNb4fJETN50G0T7O7UxGdmgfVxm7vW6+l7u2JBg Zliwoz1vW3smBxCC8ywwny0ctnmu1n7YyW9r/n58pvZvwa4XsGGko5fd3jvY2j/U0DdW2yu/2b9c fF+Ba3/0d1x7HLB9P+0R6H4bzyFPBovQOb+lFyA/SAVqgflK1WJrx/D1m48Hh8eV6mXL0kvAYNjQ 69ct5ue7tbf53C+u/fjkfOcg79r9x9Gp2Zj251p7mN9qbye5ddPa8lvTvurug/jsPNA+NiO3+t6j Hs7ot9p/A9rvxvY91zHn9472YODOUCIe5MF5fGAcv8JXMCa+fvNR3cM2iPM6PTS+WF//COK8Xru2 srhtu5WvSPuNKaGslzVaU9cQk5oTm5ZbdKKiuWtIv7S1uPoSzUS0Gcn/CrX/zCG9t/CHpD2A34cH B8y3Pi2XNzLH5M20DXCqax8l5RV4hUZGpWZV3q7rYvFBe+bo7Gdqb32u1n7Y+Y/Lb+v/bnDz98Ou F7DDrhewgd/Vx+nsG24fZDYNTDzoU94eWDlSq9xO8hu4vyva4/m8ddP2Pd+u/RKYY97CtQeRkPBm yN7RRECFwlTf0FX7oJXDnVFrVyG3x28Etrryem3l9crSq69L+1l5H3sMtI9OyQbzC4+VN3UM6Bc3 QXsTdgugr0l7dPutnftt2vF28//AtAf20V7MHEHaX617nHLoMGgfmZJx8cY90H74K9IesDMfx051 O2yDvx12vYAd+5uPtO/qH+4YYj0dnHzYr7o9sPq7qz1uPv5W1vthr5mev117dKJu9TXEfPxSPDSe t/wCnGexxm/ceNTTw9Xp1oyg1tJLyOrNxq0l+J5Lr9+UHA3jrb/BFxzS24n2guv3n0QmZUYlZ+WX nG5o69OZN7a1xy9q+Fb7r1N7wKq9lRG+GIv2aE5+WmGxd1hUeFL6+et3Opkjw6MzrFHR27THRvU+ Ezv5rdpbw/5uvqT2+yDo7ud2DzA7h9nNQ1MPB9R3BtdK6lRp+2p/t+1aK3dC+1y69LF69Xtq8wd6 8yuz5ZVFv7Vsc2t6K1bhcd4Q6YuCv5X1I5D2pucb6MQeNs8HY9vJxRebELqXX0JVD/LDUq9dWbI8 g8gvFqtra5seP2ofG5WYQcilV4vYrTXNhi1gCd7Z+on40L3p5botX0L76Vn5AHf85sOmyOTMiMSM QyWnG9v7NeZ10xJ256/flvbWDB933u5cvS0KKWCv/bvI/7usPbBbezZf2D7Aqbr3AKI91PZhiWmQ 5IP2AyNTQ/yZ/bSHUI+i/VuxBnk74ffTfs9o/1aT92BXkLcC0Z7b1c/sGGQ1DUw+gGg/iKJ9UvVE fNVQ8WPWHtpfbeGMa54tLH5XtfKJyvT6U+3fvCU+zldo+36gJH8f7Vctz9eX0dxhk34NgvzG2geg PST5Bv3a8PDopUs3hgZG4bBegox95QMo5i3gPOhkfAbaL1u/Nh7eTS83TGgqPgAr6+jJeW+oboud 7VZAe4txQyhSDvOn79a3RqfmhCekF5SWQZKvMaHriLGrDL8W7RGa7VvrA3bawx/BbmaeLVbtdwMd gZ3qtnx92uPslh/fxE/dv4Xtc/uCBTy9x7XnCyTc0bmOQe6Fm3eT8gvdg8NCE1Kv3n8MSX4/bxK0 ZwpmmXwhc0TI5AlZPCGTizn/btrbeb4fdtrbhXQ7k/HxOVixVd0W6z67GOnsxWr7AWZj/8SDfiVo X1yrTKgaj7nUf/jh8O+59lCrGzdAHjQjELvOx4zdYEM0q7xz50l19d2Zadn68gdba9/dXP0IwjsS 3rD16dfG4jwu/Ibx5aYNG/gkol3C49iqbsun2gum7zW0QmFv1V5tXEXD+N9q/zug/eXb91MLij2C w0PiU6rvPYJo/7ujPS6zLVbJd2O3pw3WaP8Hqv0yNp4HgEWQ3oPzWvXSQD8PhfohgVq5CLZDYAfh F8Eo7Juj91x8ZS3jt4O88eXWDl9S+1mxijUqvN/YBtqHxafhST7S3rKBbhwCzn+r/TenfefQSNXd uoyiUkjyg+OSq+48wJP8YYGQNfrNaG/FVn6r1bBi7Rfs2N/8N5L8hwOqO0NrR+pUiVcmYi8PFD1i /t4n+SjPx2bmQm4PSf7m+oczU9La+40XL9bI5UaLcQsSexOYAxYZn63iwsPbYk+/RkHeJs6/ob3x S2gvUbPHPtU+/8iphrY+lWEFhfpvtf+mte8aHqmufZRdetwrNDIoNunyrdqOYd7gyBRzdPZb7X9f tH+GT85FAX/5JTi/vvp6sH/k2tX7Dx40KxXmJfTgHRTqV8wv1pdeby5/AG+4ApuGZ2vG53glbyu8 lc0vof3cvIY7Iapt6gDtQ+NSc4tP1Lf2KvXLetP6t9pbJbduWlvsnAe+Du27h/nXH9TnHT/lEx4d GJN4oeYuaD8kmGaNiVijom9Ke9tNO7et++zGbk8bRnsGRnoG2V3D7KeDU48G1XeH10vQ9faTcZWD bx/S+1i18r3fC+3Xll9CwIcMX69dUSnMLU9762qbZmZkSoUJoj1oD7k9fEn87CB8+SX9Fmi/YXll p/2zHb6s9gta3uRc3VMb7Vt6lbrfjvafPjD3W+331p7Jv/GwoeBEGdI+OvH8tTsdQ6D9DHt87pvS Hl+3bbFV2tqyG+s+u7DX/h5zA7RPvjoZXzV05An7P/38338N2v/dr3/zFz//Vf+spvxu9/XmsXHV Rwum/6Je/C9q/ccGwweLxheL+rVl4/qycePtD7rGse0RrJ2CdfPzAvq9vbYH5wGDbhWcn55cuH3z EWhvsWyh22waN5dM8JW2VtDF8/Buz7Hvj+57i1J9eCv8bfdiDWkPX34PbL4efAf4ZeFXRr849C9m /cb8gn50UvKoqTMxLT84IjG/8HhDU7dCad4WHrteCIAOAti58A67zf6bF9tbeWftl3WaRZ1mSYc9 ORt/YL5GBSvb2sulZjsw4d84aWcvttgE2DVasWpvNRy0x83HfcYbv0LtccDq/cC1B+Fx1W0n546g 22nO9TEFN+vqDx8vC4yMC4lJPl99u6OfMzQywxLMskaEOHba42Jbz8nviZ3edlhtt2KrOmBt2UPm gYmewcl9QA/q2YvxniFB7zC3h8VtGZ55Mqy9z9wsRdfbT21r/8t//83Pfv2bf/g1uqnWwKzuzN2+ G0+nJpTflxp/qrH8VKP7vkH/4ZLx+bJhedW0sgLmG363tF+Engi7sN+oX4PDncOauFZ97+GDZpMJ PYIavIIIDLvBzvgcfttYDetvZfubvwX8G+K/L/zimPab0gXD+NR8fVNXakZBcFj8oYLjjY1daKDB jCL8F9Ae563aL+vVy3rtsk67iKPV4M7vo/2CBcca0u20x223YvXcjgUJuhTfqj3uPB7zcc+/vPY4 dvLbnsO3Azd/X+35ooFhwe3a+uLj5aHRiRFxqRev3O7s4zB5M2z+LAuWI0IAnP+6td8TXPs3Ijms gN5DU5+TyZ7h0T4mr5fNa2UK65m6WtbWUXS9/fR+2vffeDo9ofyB1PhnGsufaXQ/+N3XHlJl0B6M gqO8tbnv3p36gX4eaA8dAbz029detmCYsNE+v+BYQ0OnTGZAdxb9HdJ+EfiPqf3duobSkxXhMUmR oH3Vra4+DgjP+Vb73xftgVXsTj4r2El76bzuZs2DxvrOOZHKgl+ECy/91rWXS42T09LG5p70rMOg fV5+6ePHbfPzWlB9Ebujzm9fe3yWnkJm2WanmFfKlgG8C8Cxlf9dwO+9YxUewDdx23/72gNW8621 /TZ8yYhgboA5ev9h0/Gy85FxKRGxKecv3wDtOXwhrj0sAfYIgsWbZXFFgK38+2E3S88Ou17Ajt3y W+kdnOwdmuodnt6TXbZb+cOO9tgN80D7JcszyPB5nKmK8qrmph6F3KTXr66tvoJXvxHtp6ZlTS29 GdlFoH1uXunDhy0SsQZUh+/5TWkPKOU75mPag/Aq+QqAdwHA7rD/2WB318WFx53HN3HhvxHtAbuY j2PVvvbR01MVl6LiU0H7c5dqdmu/bT4PQNrj5tt5bodd8LfDrhewZbf2tvTt7zywy3Yrf9Dag9L4 XbQgis6LNZDhl5++3NbSL5caFArT6jK6q983ov2MUNbc1p+VewS0z8k9Ulf3dG5OZTKsf+PabyPb jvO49rBia76t/J/tv4324DyuvTXgf7PaA7baCwTzoP0gc/RBfeuZC1diEtPDY5IrLlzr7GVzBUh1 XHuuQMThI9gjIvzROrYxfz/sPLfDTnVbQHs8sFtVt2YB8Go/c7qPObMf+5v/h629acusXwO311de SUSqpoau6qo7/b1c0F4m1a9Ckv9NaK+QmYSz8pb2gey8kpDwhOycI7W1TXMiJWgPlQj0UN+U9irF jvmY9iC8WrEK4F0ALj+u/buG/Xmz3d11wXl885vVHrBN9XGQ9qNI+0cNbWcvXY1LzoyITT5z/upu 7bfNHwGQ9rj5dp7bYRf87bD13A477a3Cb7+6S3VbvnrtF4w/VZt/qtJ+T6d7bdFvLeoWVwxLK4a1 d9HeDtwK247g82F8tm7YWjNsrQJGBLqVNZ7km58tmTbxPH9OqHjyqO3+3QZI9eFw1+lW0LX3pk00 e3cfyfH2/XnXL2z9BZdNzy2GLaXcLJxVQLTPzCkG7fEkXzynNujXPnNID2P7dP1u4d+ivU69pFWD 7ZZt1BZb7XfK+x3k23EenIelVXVb220BwxfEpvk5I2B1Hm+xjurZYhX+K9R+P9tBbxw8vNthm+fz sSR/iDX2sL71fOX1+JSs8Oik8nPVkOSzR2Z4o3PgvA17aG8n89uxjfa4zPthjfNW7a30Db8tyQd2 CY+DtO8d5nYzuW2Y9vdZ6AQeaJ9wZbik/p21t+gWlw1g/hfRHufLaL+m31zVb64Ahs1t7dF5eMze pRfgvEm/JpyWPaxrhsJ+enIBpFpdfYWk2kv73WF/Hz73F17BZgSqFBZb7fMPHX38uE0i0eh1K+jp N4b1/bTHQDN2Pv90nT2016IWYBmfuoMHfLUSVpbViu04b9XeznM7bLW3bxF/XdN18Jb9tLduvrv2 I3wxaM/kjIP2F6/cSEzL2dGey+JNg/Zvmr+tPWdEDODm24lty+6w/+7av4XP1H4f4KfGenDtWcIG ph7XPvXadNJVVmkD5/dE+13RfhUAMy1oug7Io1ZaIMjfuvEQMvwFidaEaQ8ZNbz6DWivtMyKVK0d g3iSn5d/9NGjVrFYbdCt4sL/TmkP2Ob2e4JLjoO34OaD89b03tb83fLj5tvKD9g24ubb+m9dt2qP gztvXbeT34pV++0MfyfaD7PHIcm/fPVWckYe1PagfXc/D4/2AJ7hY8xx+QC60z5+y30w3+r2buzq /93mvwVrSr+bfnuf35GpXuZYL5Pbyx7p4Iga2YZa9tYfjvYr6NkbmxDqpfO6gT7ezZoHo/xZyGz1 utWlRXSzDUgEvhHtRXOqts6hnPzS0IjEvHyU5M/Nqb7VHjf8m9V+iD3+uKmj+sa9lMx80L7s7JXf jvZ4y25++9qX1P8+aL9mer6x87QsJDxm/gqaY4tms+Pn7aUSLWhf/7gdQj0YZcRuobmy/A1ov2R8 BuW0ZF7T2cPKKzgWFpkEtX1tbdPsrAK0f/t5+29Q+7eDS46Dt+DmQ2G/sOvBuFb/rV2AbS9gVR2w a7R2B7jw1nWr+Thgu3Ud37T134qt/Lj/1pH8huaumjsP0nMKI2JSTldU9QyM4CfwAFx+DDFPAHz6 UB0wH3d7T6xDADi28gPW7mA3uPn7McCa6WcJPz8z/eyJfvZIP1fQxRM/5ZoecJ4dfaRNuz6TdI39 +6H9+lu1XzJtGXWrM5MLPV0syPAVMiPUzwb9mtG4bjGju2v+9rUH0+YXtF297PzC4+FRyVbt4Yu9 /QTeN6W9dSR/P6zhHdceWnDz0WNzdh6Mayu/rflW+e0kt25aG63a4+AtdjHfCmza9QX7yf+p+aML 29q3dN+6/zgrvzgi9ivWfrf5n8nXp/0Amz/AG+0ekTTzzA+5z4/Zav+Lf//Nv/76N3+/l/Yq80+V mPbmHe2Xv6loj529w3N7EH4FF96IHiljNqxrVYuCEWF3J3NyXAJFPtiFvDKh8TwoAZZN34T2Un1P P7eg6CRon51bcu9+o1Aoh84ItLc7gYc99+6r0F6FaY9st/IVa4+Dt9hp/47m28oP7O4LcKza4+tW 7a2q267bam+LVXtr2AfteQLRAFPQ1NZ9p64+p6AkMjbl1JnK3kE+V7B93m5kTLyDZGQUmMeeqwfm Q6qP8vz9gE4BLwRw7My3hv3Py6C9z+8Ipj1HMDgy1jMy38KzPOK+OP5Yl14jBO2PgPY///dfI+3x 59vP6srv9l9/Oj2m+L7E8KcK058qcO0NW2bd4qJh0aJftejW4XCEQxPAfcbXbVv2A8x/C3YK4UA7 dDRg/ia6PcYLk27dqF0zGyBgbpqMGybTpsGwIZObeTzh0OCoUm42YS8tgeSLL7HH78GH2mqMwE7I w5u/TXvsoro9vhXeaNdubVw2PV80bmk1y/MyfWcvu6D4FCT52Xklt+7Vj09KDOgO+dijO2y13zF/ my94Ag+/hSYYbovt7TRX1EobdmmPp+57Yus8AJs4sP4W7XfLv6f2eItVeKvqVvBob2s+rr3t5p7m 76X9PH8UVBxtbO24U/ckK78ItD978XpXH4/DF0Fs5wrEmOq2gPbz0AtA/OfyIaR/GtXfjjXm4/Lb yfzuDCJm92OABQgRTGH/8AwOrEOOMMiaGGTxh9j8Hs7cU7bxAfvZUay2T7jKKm5g/6d/s2r/y1/1 i/Sg/bWn06OK74lx7XXf0xk+NJuem/VLoL1Zt2LWrsGBiJuPy/zu2r8FO5GsQDu87Yrx+brlJawb dRsg9qLlhdnywmjaMpifaQ0bwjl1/6CAyZxQKRctxmfoxriGZ+uWV0s6SArAYfv3fBeQwzbfynZm jrV9z+k6FsOWTrcqkenae1iFR06HQbTPL71x57FgfA7dQtO0AdWH9Xp7WyA3QV3AW2fsWLHvAjRr evWaVrUvGuXbeIv2ds7b8Zna27bY+Q/g67j2uOS75bfV3o4voP3oOMTk8YbW9jt1jzPzDkfFp12s utXRw+GMzPHHIBcAyW0fngvCS/Dgj7QX4Kf0UFTfjZ32dtjJvBtrXmDHMBsQ7ccQa3aQKQQGQPih aRxYH2QCE4PDI4PMkW6W6CnTUMfaKn2gTrk2FX+VWfgZ2psx7Y0fms3fmPYI04sVwzOLdsMMn2t6 hh5ftfTKZHmuN25qDesKzTJ7RNjcNsjhziiVi7ADuisums/30qJBcwrt3+3dsNUb+BzaG7d0+lWx TNfZxy45fjY0Mikjpxi0H5uU6LHbbNjeQvOr1h7qnb2x89yO/zjaC8bm2CPjT9s7a5805BaWRCek g/advVxI4EF4Lh9Ul9mYb6s95AL42D4a2N+Nned22Mn87ry79raA9kPMySEmf4jF72XPtbCMD1hb KNpfn46/xips/H3Qfs38EqI9HOLwueD8ovm5Qb+h0a1p9etKzfLUrLK5faippX9WpIKEf2URe9aN +eWG5RV0Fiu//WgP2hvWxDJ91wD3RNkl0D4t6zDSfmpeZ1wzvXl3nW+1/wa05423dHY9amzOLzoW k5iBXXjLg9L9S2pvF/ztsJP53flM7XFszYf1IZZw+E3tH+JJ/vXphGusw02c3wPtIV0H7S3adYjh a8uvjeC8ZgWcNy++kKuX+ofH7tQ+7ehmQ6hfXkLPsYQ0G1gzQZqAHptt927viK3ewOfWXqrrGRw5 c+EqaJ+cfgi0nxTKNPoVu5tqfav9b1l7/tgcizfW1tMLeX5hycnYpMyLVbe7+0fAcP4YaI8n+Xto j5uPje2jgf3d2Hluh22pvxs71W15u/aAVXtbkPasqWGWYJgt6OOIW9km0B6N5NfMJFxnF/0+aa/b WLW8AO0NunWdbn1p5fXy2gdCsab+aW/d4/axiQU99mRLqPzRfXIhL8BumPeWt307uMbWH/9c2usx 7XuH+BBJoLZPTM0D7adn5WrdMmhvBr7V/pvSflQE2nf09jV3dBcfOx2fnAXa9wyMQGGPaY9i/hfT 3jby78bOczvsVLflM7XHsTUf1uGnmOxpW+0fcZ4ff6xLqxEmgvZPue+gveFDk+m5Sb9k0Vu+Ee03 sHvaL2Ljc0vmFzrNKiT5q+sf6QwbPf0jt+839QzwdSDM4guLBY354ffJXTU+/7q1twKbeLtV+znQ fphfdf0+aJ+Qkltz+9GMSPGt9nba485/Ae1x4b+w9p19A63dfSUnyuNTsi9dAe35oL1gXAZ+vkV7 BBrbx1+yx1by3diV+jhfrfa24Noz2aNMzmg/V9LGMePap98QJtZw3qL9J2L9T+Smn8i1n2h0rw2G LYMWnDeZdctW7XFsnX9H7T/XzssGBK6WQbViAitMzyxQ3pu2poXKew9aHjV0jU9D/rxmtjxfXn6F P6x+defRF18mycfZr93+e2Lg2htNm6A9JPnVN+oiY9Mg2l+5fl8wId59n3ycT8/nGez1tsVe9TdP 4OlVq3rNpk69gbNbe9szdnbYqW4LaI9jLzx+EZ7NLD0rVucB2xY77W1tt7qNb36m9naG7wmuvS3j 49KxCQlPMNk7NNzc2VN09FRCSnbl1Xvd/TyuQDw6IeeP4YX9F9EeT+ZxyfHgD5tWt/GXbFswpbcn 6nzhkXxbbJyHTdB+iskW2GkP0R6S/LfU9ntrb9EtW3RoaM1Oe7uj/y1Ynbdit4MdsINFu4GPyYNs es0qaL+0+FIqNz9tGbh+8xEUZgrNMkR7yPCXl0B77AE4+k2U5EPAB3ZE/Qqx+5JWMO2fmcxbqLYf Grl262FMQmZSWv7l6jsjYyLz0jNsSG/DYtmyYLcG+Wq1N2i3wHwcO/+/sPZW7Px/i/a7+Ua0383E hGxsEryd6htmtnb1HjlelpiWW11TB0k+ly+GaC8Yl+83pPeZ2uPC487bao+Dt1sbrdpbz97hfcFu mJw33H5ntrVncccGePPtXMtjbLrO3tr3ifRld/qvNk0J5J/M6X8sM/5YpvlYrXtlMGwaNGZb7QE7 8z9TYBzYze4H7XawA+2Pab+kR6fiTLp1rXpFp1uDUH/2fE3do/apWaV5+aV58bnZ8syMHji7CVjg zXWb+Ei+nbFfCXZf0opVezzJv32/AbSHaA/aQ7Q3LaIn3u5o/0aoNxvWEfrtv+2efKb2ds5bQ/03 pT1u+57Of2PaY9G+b5jV0Tdw7PTZlMz8qzce9A7wQXuo7bFo/3Vpj/M7q31fdeMkX/Zdkfa/SA3/ Rar+rkr7Uq/f0KtNJq3RrF2CJB8/+KyHo1Xjt4NLDit2P/iZ5gNrphegvUZmWVt6ZdRvSMS6gaGx 4ycvMbnTBssz09ILg3nLaNwEIMdewjJzyPDhp0B7u7f6WtnRflM0r+ljCh48aYtNzIpLgkzy7tjU vN60bjBtGE34eXvMduOGybCO0K8hdNt/27ezp/Y61eruCG/FznM77Azfky+m/Z62W/nta4+m6/An BljsnkHmqYoLGTmF12896hsaxU7g4QJ/Ke1x52HTaj7uOSxttcexM3xPQHsmZ+7zI2Jxplmc0d9j 7fFcHQ50pP3y6421j8bH5i9V3rl+4xGEeuPic715C0p9o2nLDPk/lN9Q21te/fadB2y0V/ezRhua e8B5ML/q2r3JGanWsPqt9r8L2g9xuINsXtm5yxm5RTW3H/UPj4HhEO0xgb+g9rjwuPM4e2pvbcTb PxMWFxB/fubYnBkWZ+xdtT99p+9Kw8SI9Luz2h8t6H+0oPpIqXmh063rVEajxmDSLJo0q/hhZz0K 7TR+O7Cb3Q9C42eYb3hmUq/pFEuwp0m/qdeudXWyi46c6e3nz83r1Po10N5oeWZZfA7lPRrwM2xZ dCjJhwQB72u+Duy/JIZVe6FEPcAeb+0cAu2j4zNA+2lsJF+PAv66ybRhMmK2G9aN+jWEbhWh3f7b 7gf+d8PXd2m/gttuFd7O7bdgZ/iefDHtd9uOK23Fzm18c8+XvirtufxJFl/A5AnOXKhKzzl87eaD AeY4fxyN5GO6fkHtrWDFAnoHPOBbPbdqvxtrR7AbNs/O53fkC2r/0azmDe21KqNBbTBqFo2aVSMc c3DkwfGHYQaT92bTdvNLaa9d16tXF43PNMrl/t6RK1fuVVbeWZCZIMjrDBuAyfwMOW9+ZtStGzAZ 4G1RabBL18/F4v6A4QB8PXzFCtLetDkrVg1zxjt7WPHJOdFx6Veu3Z8RKVWaJZ1xO883GteN4Dyu vQ7TXgt/2C+p/drODPxVALveBqFSLAPWzd3gj8R6O9YH6cjmzYBUYgIW0Fj9vsxLIMjrceZEOhzR LFgNPmuwlW9Ae55giiMYY/PHKi5WpWUXVNfUgvaC8YWxSetIvtVhCN3gudX5z6E98C7a4/tYJd8N aM/mST4/YjZXiGvfz5tvs9O+EbT/9bb2f/GLX/XO6k7f3tZeqPnRvO5P5pUfKtTPce31GpNOvahT r+jUkE+u6zXbGLQbBu0mWuo2jZ+yYbNEmG0CvlV4nE8122kBYIft/sL4DM3GVa9YzM/1+vWbNx+X l1/hcmc0mhVI7KGeN4D2RpThm7FnWuPTdeDd8CTf+uafF5Q1GLfg08FkAJ0gwB6Sj65HRC+hTaS6 6Tkssd22LPC1DZvLi89kC1oOe7SjfSApKScuPvNK9f2pGYVau24wvzCYXxpML43GF0aoXAzPjHrs j6MDn3G3143vhkG9BkBviIRXgvMrWs0qDvytALVqGUelXHoLSuWiTGaSSfdHZpLLzNZN6YIRWJg3 4KDNnUbUjth+aV5ikEj0CLFODMxpgTlApBGJNHMi3P9trNpbV2zbAbDdeqLezud3BB/SGxmdYvL4 bP7omQuVKZm5V2ruDXMnBJOSsakFwQTo+qm3WBdg2wsA1sa94QmsQJK/wBmZ54yA1buBdiuYpZ9G dTyxR/X5DrZF+zsiYnKnmdyxYd5YL2++lWd5zHt54rEezcmvGip6wvpPP//Nb/71N29oD7U9JPm2 2mu1EEOMOo1Jq17CDqk1rXpdqwE2dIB2Q6+F3HtTr9sy6LcMsNwFHNxI+11q2WK1HQmPhzUMyNsN hk0lHL6alYGhserq+48fd5hMW0qFRaNaNuox5602WqMxxqcpw+dhW2N4QzAZqgbTs0XTc3wFWnBQ X4C1L5qf469CI9QgZsP62tKWSqbhs0e72npTk3MSE7Krq2snpkD7DYP5tdHygcEEvDIaX5oML036 ZyY9dpJSC7/1hlGDASu7MIDqO1g39VD+qFZBew1orwWWYanRLGs0S2q1lUWValGptCiVZmxpBd80 y2SgrmEH/c4SXzEg7eVG2Adje5+FhW3wRtt3WFjQYS/Bcntlfh7QSiQ4GrFYg/wXIfDAbo3tVs9h xbb9q9V+mDsCAf/sparUrLyrN++y+eOCCZFgQjw6OS+YgGxfip/M448BipFR+YhAjpYISAfehlV7 cH5H+88GD9G49lZ1rcPy1pbPw7b2Q9j19q0jlif81yeeGFKvTcdVDhY93lv7iZGFj2bUfyLR/lCi +GCX9hBM1gFwHken3cTBtIfIvBukPSgBwdAazPfDTnsjoNvQ6dcVqqVpobKq+v69e02Tk9KVldcK uUUHWbFhE4F1K4DdR3wx81GuDs7DG1q1N3+qPf6J+EvIeeylnfYNk2Ft2byuXFCNQn7VPZSZkZ+c lHv1ah1or1Sv64wv9aYP9KbXBiPS3mh4gbTXbYHwmPYQxtf0gHYP4JcFdjdC34ej1YDw0CmjaG8T 6lG0VwKKRegosaUVfNOCYrgUvMUjNhbA0RKP5EaZ1CyHdGA7I9jeZzvawz5Yo+07LMzrUaif189L MLAViUQHMR8L+1os7Ftz/t+q9uMg9vgMWzAqmJy+VH09M6+w5k4taM8fF/HH57a1nwDt5YJxBTjP H1OOjCpGBCA/zmeY/7ulPW9siG+jff229uj59ru0773SMM6b/3Ba9UOx5gdi+Wu56pkGji2lQas2 alSLahUcUmsALr+d/2D+XmwaULa/nX6/HaQ6NnYAGJADq1r1KoT6OYmuf3AUtO/sYsMhqFYvG3Qo EQDfIODjb46/P95xbIN1BF8A6EdQHoHpjRuOr0AL+ridl6Dd6jzWDrX66qJhVbmgnBqdYg/x8nKK UpNzIUMZn5QrVKsa/TOt4QWS3/DSYHgBfSKqgLQbkNubUYa/akAFFNJ7N/gNM3Y3qiFXVyyqFKhH VqtwVlRKADmvVCAU8iWFfHE/pAuQpe8Lpj10DZDnI/DGhXnQG2HdzVrPQ26P0nuxLXqswoc8H7cd D/Ww8ukIH643bvjXqv3Y5OzI+MSEUHSl5lZu4ZGb9x6A9iNjsyNjEPD/o2p/6nZvVf0410Z7mXJL DceWQq9RGdRKC3YwwYGFzLfKb2v+XkAVAJX/p3LuCQrsUP3itqtXceDIhnpeJjcPMSfu3GtqaRua ESrlcshLTWsrH4D5cNzvpz3qR3aygM8Lrj2uN244voI32rbj4C/B9zHoVsz6ZdBeOCEUcEYP5RWn JOVcqbo7NiFVqFY0+i2t4bnO+EJneK7H8iADSuDXTeo1E/wi6hX0K79VexzrJn63LFx7THj0jwL/ QIBSsWJFIV+Wy5b2wzqvfk9k0kXYB5Y4eKN1uN66jk/LsT1pZ2W/wfxvRvspEX9yakokrr5xO7ew GKI9a2SMNyb8Dx3tMe3HuJIPppQ/mFN/f072ak/td5uPy79LeBxoX9eD0siK/YEdYDcsy8VGDRHo ENeuQlZf39AN2vP4IrUGzdKDbHZ1+TV+xOM/i/cakCzgBcI20BdgDn9ecIdt9cZXdtzefmmX82u4 9iqpWjwjnuBPFuQVJSVkXr50SzAmUaiXtYZNnREC/jOd/pleD3nQBhoKhVpdvWJSLxvVSzr1sgZA xbk9eKGuwYEWbEWNF+0oXYd1EH4bpQK030YhX5HLQPt9kS6AzPsik0LXsAxLHLxxYR5sf4N59Hgc hAQ9MMMkngPbP2VOBNojRLOg+jbfiPajEO0nJidm56qu38zKPwy1/RCHD9qPolE96X9Q7U/e6ql8 Msax0V6q2LRqr1KY0dmgr0l7HezzaRGLRzOoS+fmNJDY369rgYA/O6dRaVYMhg1IAWAffH/0s7u0 x8cFUBIB7ITozwW8LSxx2z+P9ssW/ZJGrpoXSSZHpwryDifEp128eF0wNqdUL+uMuPabOv0mmgSF fXODZhWEN6mXMO1xq/dArV4EdjcqlWaFAoD6C4Rfx1EqwHyEQg7ar8plYP6+SBdA5n2RSaFrWIEl Dt64MA/mf8q8BLRHSMSgvVk8B9q/wZwIzEeIZsF8w6zwm9F+DMVzIW98Ylwoqrx2IzOv4ErN7QEW jzcqHJuan5iRjU7+B63t+7Zre+UPROrviaQvF+QbKtWySqHDoz26AeOO8Lux+m/bBUBtD2ENtMct 3Q3oDcvlxZfYrV2XcJ0UMrNSDvmkkcmcePyks6m5f2xiQa6E4x5Fe4N+HXazGogn+VbtbTN8FL0x Y+2wCmx9k907wBIX2662t7ZbwX8EDenpVy2GJeWCXDwjnJsRFR0uTU3JBu25fKFKu6I1bmgMGyrd mloLCQs62Qa/uFG3ZtatWLQrsDQZ1gzGVa1+WaNbUmsXVVoLoNYtaqAr0S3JFAaFyqTUmJXqbVQa C6BQmRUqC/zld+I8dJd4nv9pqIcVa6qPB21roLYN6VjLp0EbgHU8jcdfwpP8HSD/h58C7UH17WCO ZfJ4bNcLZ3BjtzXGXoIiH72EW70bW/Ot69ibbJ+0x81/C3a2WwHtRyfEPOwE3qRo7nxldWJa5rVb 94a5AsGECMvwv3iSbxXeFlz+d/Qfl98OvC94R3Dnsc5idpgzNcQRgPa9/IVW/uLjkVfHHmtB+4Qr w+jRl3tpP8Gb/wjXftaqvRy0h4BvsQ7p7cm+2mshOG+H8d0gb/UbCrkZOYBLZdqCvkAuM01MLIDz d+81sTjTCtWSzrCBn6vX61Bnge+MfnyX9hZwfuesnp2iONs/uMOOt5/6jDfi63baW3sKKzs/vmE2 rq1Y1tRypVgolAhnDx0qjI9LKSu/OMgUKDSLoL3B8hxNKDZBtF9H/Rean7eC5kGpLHoVusW9WmdR as0qBHIe096i1iPz9aZV09KGaXEDVlS67R4BUKAuYBH6Vo0a/hVA+GVs6B5UB5/B4e0ae2HeJF0w y6QWuWwRuoCdYRrYf3sIcGfwD7oA8BmxU9Lj43ngOWiPRvXwATyxGOI2OKmendWCzPBB0CgRg9Vg r0Y8p8e6HkgQIAswiER4PNfs6K0BgXGTrZ7jL+3ssLf2gJ3ndtjZbgVpPy5mcke7+gdZI6Mnz5yL T0m/cbcOknz+OBrSg/L+q9Xeip3h745dL7Afb9NeANovWbVPrGaiR1/u0h6N5HPnP5xSfH9W9cns wot52To6huRatVKvVpqttf2e7JYf8x8l+VrNGppMot0DSNrBZIXCYjY/gxW1GurYZVBCLNa2tg5e qb7/tGVgQWayLL0E8/WGjaWll/AjcqkJ3NtWEXPegE8fxMEyfBM4Ca9iV+m8HZNpCwddxmd+Biu2 PuOfgj7IxnO8I3iTTYtxbcm0pJTK5kWzC3PiwsKihPiUM2cvs3kTOtO6aem5wfIM5FfrVrd/TfWy XgPp/aJRbdGrTXqDRWdc0pqWdeZlvWUFgBWdaVlrXFIbLAtKrUxtkKn1sCKRq2Ep1xigHboAyAKw c+YImdQEBb9GvYz/wdFZPc0KtgLdAQA+g7poLg0+hWZ+Xr+AztXBz+In57ApNxjwEj7TRiIGdBKJ bl6C7YZO2hmxU/oWWMKe8I8lEqlFswjYc2Eevb9QqBIK1XMiDXoTMRrDn51Vzcwop6fk8JJ1wA8k txMb7wW+Du2H2PzGtvbGto7CkmMQ7e8+eILX9pj2km+1/yq112rXNRqU1mrg4NsFHIha3dra2ocg s1qzIpObAbnc3D8gqL5a++BhG5T0au0qZPhzEp1KtWSxPAczNaplyBTAfGTjXtpDC/iJrho27gF0 HzqItxiwDlhfgoTCBMvP0t66Cd8Br1b0Wkjal8x6s1Iqlc9L1HJFaemx5KS0MxUXmZxRjX5FZ9rQ m7cAnQFC/YpOu2zQLht1SyaNxagx6zRGtcao1BqVOpNKb0Y+680KrRHcBtUBWMHboRFvgRVAqtJL VQaNBup8k0JhlMsNODIZeAu+qSUSzcKCbmcSjh6bYLO9Dwb8yPZPYS/hk22gO9DMz2ut6xKJem5O KRTKp6cXJifnJybEsJydlc/NqeAjxGIVvAqbQqEMliKRQiRSimYVNq+qYHMWY24O3gqfqGcvPM7X pf2EeJjDf9jQeO323bTsvLjktNu1jwZYIyNjs5Dkj01Jv3Btb+e5HXYyvzt2eu/Hl9X+5O1eNKQn /mBS/j2h8uOZ+ecS6ZpCsaiQalQKrUphUioge/z0zJAdu+XH/AfnV5XqFaV6eT/AaoNpS6VZAfCW mVlV9bW6q9cfCMYkWv26VG4GNLo11FNg5T2oaDXQqr0Bm6OOwE8B6tbxSfu7gfeED7WC3hkD2gHU F2CDhZ9+hI3h0N3gI454kbLjPNIeNF40Lek1augjDVptaUlpXFziyVNnBpk8yMZ1pjWtcV1jgI9e UaksKpVZozJrVSatQq9V6NRKnUptUOlMILbGuKg1QdhHwDrYDpLPzsvFMhUEealKB+C9AP6SVKGT ykBR9fy8CoAV2JTJtFIpqKuSSJRiMXgonZmRTEyIBKPTXN4EiyUYHuYNDnL7Bzh9/azePmZPz3BX 92B7e19ra09zc9fTpx319a337z+5dbvuxs37167dqaq6cfHi1bPnKsvLL546ff7MmYvVV2/fv//4 aXNnXx+LxRaMjEyO8Cf5/En4iLHx2dlZGXyuWKKcm4PuYH5qCnoK8fQ06ixA/qlJOViKD9ThPlsl x53/yrUXjM/BP0Tt4ydnLlyOik+KjEuE2r5nkM0VTOPa/weN9thI/ihH/Hq39hDwlXIjNsEDKsA9 sGpvNX9H/jW1+m3ag2bgG0RymcKCiydZMDS3Dp67cKOtgwmJPbRDqIf2pZXXZstz0B4SBNDs06ky uo3ts/248ztXp+i02xrvBj7oLdprob+w0d6KVXur7W/us27Sr5gNZq1SAdpbjIbjR4/GxyeeOn1m mM3XGVcNlg2VbkWmskjlkJPrZVKdUm5QKwy49kq5RrKgFC0ohFK5cEEunJfNIKTTEsSUeGFybn5C JBmdEbFHJ/o5vO4hVmf/UHvfwNOO7saWjidNLY8eN9TWPbpzt/bGzTtXr92sunLtwsWqirMXT5ed PXHyzLHjp0tKTxYVHys8fCQv/3B2Tn5GZm5aelZScnpCYkpcfHJMbGJEZGxoWFRQcJh/QIiPb5CX t7+rmxed4QbQ6O50xjawTqOjRhdXT9gnKDg8EjRKTsvMyj9cdOTU6YqLl67U3LhdW/ekuaVtYJA5 wh+bmJyZmBROTs1OTM5OTc3NCKWiWVTn2w7ygd7QBYCi4PbXoT1/TNQ/zHlQ33Cq4jw4H52QfKXm ds8giyOYhsKePy7+Vvs3tJdL1Z+tPRol2ld7lWpFqbIX3gr4pjduQjwHw/HJOSdOXqp72DY6Pj8v NYL5JssLSAcUYDvEXtMzcFIps5h0UEs/Q6fZsbPfevWaXrVzaQo2TR2NKaCb6oPk9qhttNfoVjX6 HQxgPrSsbJ8kx86Za/GT59h5chWavGDBT5grkL1Q60Ldq4GcdlaoEAoX5mbnJLMz0E0uL1nKTp9O TEwqLT3e+LSdzRsbZAn6Bnndfaz2zsGnzT0NDW31j5sfPmi4f/fh3Zu1N2ruXLl28+LV62erqssu Xj5x9vzR8orSsvKS02VgUsnp06fOnz9eUXHk5Mmcw0Up2dnxaWlxqanxqWmxScmRMXFBoeGBQSH+ /sE+PgHe3n6eXr7u7t4uLh40uiuV6oLBACgUOg6ZTCOT0ZJEopLIFBKJAksymUKhUHGoVBqVAvtQ yCQyyQbipysUIolKpjCgC6DSXMkUOpFEgxboFzw8fQMCQyKj4hKTUjOz8g4VHCkpPVFWfvZy5dW7 9x7UN7a0tvd19rD7BkaZ7OmRUfH4hGxySjE1rQQmpxXA9Ix6WqiZAeGhL5jRTIHt0+ppDMxtq962 wtu2Y6qju+jtrIP2o6A9r6Gl/UJVdXJGdnJG7s17D4c4o4JJMTg/MoYN6aE5+WhCPiY5ZrtAwRPI eQJ71W2x89wOO5nfHTu994PFReYzOcj8YTZm/j7aJ1wZRtpbL7zFtcen64D2E/JPhApMe9kG1PZ4 tFfIjAqpZfsabNkyDhzeOCr5ihqE32YNB134jXqBFQw0iLUbKNdhiY9sQ5E/MbFw717TqdOVTNYk eC5XLqHTXToQeAsKdbPphVn/3KDe0CvXLNpnS/qXJvUzvWLTqHm+bPpw2fxdveaFUr4O6PQvLIvf NZg+kKs2FmTLctWaSruh1KwrNKsYKxKpERBLIXlWz4jlM3PyGbFiWiQdnZrlQRrMnxzi8PuZPADK vwEWr2eA1drV19jc2dDcUf+0/UF98/2HDXdqH9+6//Dm3QdXb9y9WHWt4vzlS5cq6x89mp4cNxn1 J44dS4xPyMzILC4qyczIiY6Oj4iMC4+MDw6L9g8K9/YL8fIJ9PIOREsIrT6Brl6+noHBvmHhrn6+ BBcXoqurd0hwaExMSFSUb3Cgi7eXM5VCpFHcvD08fDxprlSQl+ZCJZIJjgQnAoFEcKYQnalEApUE OxEZFBKDSnahkBlkAh1vhxUKiQ4tNIornebGoLkz6G40Cg1Tn0ghEkjOTgDRyZHg6ADAChnelOBM dnYCSE6O8CqFgH8AdBWwSnECiFQnIs2JQEUQqQQyg0hxIVFcCGQ6kcwgUV3RJtWFTHOlu3rBrwkd QmBETEhsQlJOftHJ8vLKa5U37tfcf1zb0NrYMdA5yOtjjg+PCCHwzog0IoleOKebmlFPTCEmYTmh HBuV80cWgPExSA0ga0AnC8H5iXHlzDTkCLrJCRW8JOBLRwUyWIHN6WnN+JR8iD1e39x5/faDjJzi 1MyCh/VtXMEsdvnd9tk77PI7kFwKIoFRoxPK8SkdZ0QK67ae22Er+W7sZH53MKthubAL+D7YChde nWdxMTjAAracZ3Jnh23O24P2x5/oQfvt8/Z7XW8/zpF8gGsvXHgxL99UQZSWaZUyjVJqsGqv3Hkc KtiOo1as4jd42MUqBF6EGrtWZC+0EHUh29euSqXGp0/7Tp681NIyMCfWQi+gNz4zmJ6rtRsqLHdA l/qpN7SKNYN83ax+tqh5blE/Nyq3tPINFaiufmbQvZQrNsbGVV094+1dgpZ2Xv3T4UcN/Q/r+x48 6b5d13r9dkPV9bpLV+9V1dRWXr9/4cqt8gtXTpRfOFZ27tiZc8fKzx45WVZ04lTxidOHSo5lFxan ZOclpGfFpqbHpKTBMj49Mzo5NTQ2PigqJiA80j8s0j88MjAyOjg6NiQ6Niw6JiIqGmznslnra2sX zp2Pi4kNCw0LCwv39vZ1cXFzdfOESOjm4euKwfDwYbh70919AJqHj6uPv3dIWGBUtH9kpF9EeFB0 VExqSnRyUnBkuJuPJ1jsSHQkUghuni5u7nQy1ZlEcWK4QGAmEIjORCKZSABzQUVQ9Q1IIDzYvg30 CDQykUYiUskICoWIhIcOA+szUPewvU5CK5jqID/YjvxHr2JvinoHWFJoJBqDSAXoBArdmQzQnEnw zWiwQqK5kOmuFIYr7EPYbqcSKXSSiyvB1dXZzZXk7Unz92cEBroEBrmHhPpFxUQmpyflFuSVnCot u3Tm8vXqmw9v1zU/qO9sbO7v6Ob2D02wuSIOe5bHFY3wxKOC7YdY43fF3rlJLn6TbDlEeKgI8MIB Wrjo5hPCIdZ4U2vfo8auvMITyekFT5p6OHz8cbdzvFEJZwTdCQdE5cP+2Pl26ALGJtWQ8H8j0Z7D W+DwpByebE/YXOk+LLB4c0zehFV7++k6e2rPhmgv+2RG8V1MexTtQXuFTKNYMMgXzPIFKPWxgL8j v635e4E9ZfWt2kPAB+FBew5nuqrqbllZlVisNRo3QXuVZk2t21So15RY7WDQbUG0N+ueLWmfWUBy +apJtbGx+OH64odG3Ra6e6x+a1qofvCoKzf/VEbOscxDx7MKTqTnHU3KLIpNzY9Myg6NTfMPT/AI DGd4B9K8/CkeviRXb7K7t6tfgF94ZGh8YkRiSmhcIpgcHp9o9TwkJs4vLMIrKMTdP9DFxw9ggMbY ku7lQ/P0hqWrr59XQEBAcPCxo6U8Luf51talCxejo6JB+vj4hJSUtLT0zLSM7LTMnLSsvPSsfCAt Oz8lMzcxLSsuOTMqKTUMPjc6xics3D0wyC0gwCMwwCs4yMPfl+rmAuYiF2FBIzEgztNAdAciGWlP o5OIYKfjQUdnRydnJyeCszPBmQD/ESF8Q29AImO5O/yPoG6vkPBNMpmI/oNewxk0RibDz2ErRMgf iASUypOhAECQSfBm+JJIIpGgrzno7Pi+s8NBoqMTxZkAPQmdijIMVzrZhUakkx3ITgDqMKhEJ4oV EoFBJbgynN1cHFwZ79Go/5lE+n8IhD8iEt+jUBwZLmQPTyeamyMkCC5eLt5BngERgWGxkbGpSWn5 2YeOFh+tOHvu2o2aR01NfUND43z+HH9ExOHMsFnTXM7MyIhobHR+bFQyKoBOQQzrE+PS6Sn55KR8 YhKyd8kQe6K5faCjh3W4pCwp7VBLxzDEedCePy6ZFCpGJ6UY8vEp5eiEAsxnYTEf1LXz3A5byXdj L/O789vR/tQdlOSz5l6NSz+eln+EJfnr+JAelPfyeb1s3iSzedrxfpH/TdDdXVRK7FLQXRk+oIB6 Hjv3C8va2mbQvq9vBNaNUMyrluYkhgX5kly5qtVuGtDV6c8Mmk2Dat2oXDUqVrCb6m5aoAqQm2Xz OrXKotEu8sdE1dfvh8Uk+0fEBsUmhCWmhCWmBsYmBkTFB8YkBsUmBsUk+EXG+IZHe4dFeYSEu/gF UX38GX4BbkEhXqFhHsGhrv6BdG9f8DwiMSkWiufUtMjEpJCYWJ/QMHCb7u3j7h/gHx4RmZQcl5ae kJGJyMxKzs7JyM/PPXToypWqiYmx9bX1UydPBQUG+fr6hoSE+gcEefv4efr4Q9nr6Rvo4Rvo7hPg 6uUHAZ/i6klkeJBcPOjefjRvH4KrmyOd4cRgONFpB8ikAySiA5noSCE5gYVUEglCNUR0kiNAojhD qHcmHHQiOkBZTaQRiDQiAS0hEXd2BiiQlDs6kZ2cKaCfE6w4kh0dSY4OJHD1IAa8SnKmUJypVAKF Bp0KLAlUmjOVRgRoaAmf4UgkOTgT3ndyPuAIqhMdSWRnMsWZRnamE50Yzs6uBIIrkeBKcHYhOLk4 O9IdHTCcGE6wieOMLR0ZTg40hwM0xwM0wvt08ns0Cmj/Po12gE47SKcfoFHfI5P/mEB4n0R2gA+l 0pwodEcKzZFMc8JyB5qrB6RIHp6Bvr7hwcGxkZHJcXEZqan5BQXHzpypvHHjwcOHzY8ftz592t3d zRwaErDZE1zuFI83xefPjI6JBONzQ+yxp2197d3Dh4pOxKfkNHcMgvbskRneqGhiRo4P5vMEYg4f Sv0F3ugCkyMaZAqx52TZq26Lned22Mv87vyWtEcn8EZB+zHpd6dlH01LnomlSHv5glq+oJLP63Dt d5uPy79LeBzQfgmhXIKovhu53AzmQ6jv6mKfO3f94cM22BQKlbBUaVYUaCBwXaPb0um2INorpItK qUUtWzQolkyqJaNyUSc3qaQ6tVyn15mXFle0eiOXP3r1xq3U3Ny4zPS43Mykwty0okPpRwrTigqS CvLicrKiM9Mj0lPjc7LjcnJisrLDU9OC4hMD4+L9Y+N8oqI9QkKpPr4kdzeatxfV04Pk5urMoBNd XWCd7u1F8XAnuDCghezu5uLrY20BKO5urj7e/oEBJSVH2Gzm5ubGxYsXY2Njg4KC/AMC6JDZQjEM wZoOSa8rEcOZ5oLh5kxzd6S5vk+mvk+mgPMkdw+yuweB4QLaH6SQCS7wca4EGshJdiA5H3B2AIEh WcZjvhPxIFhNYBCcGQQnBtGJTnCiOTtSnQ5SHA6SgYOONCdoccJ2QMAOCGdH2I1GdKRTHeg0BzrD kQGJtzvR3ZPk4UX28qZBIuPr5+If4BYQ5BYU7B4cAh2iW0Aw3S+A4uVDdPdwcqU7MAgODEdHF0cn VydnN2dndwLBk0jyJpN9KGRvCtmLTPIkETyIzu7wkrOTm7Ojq9NBBmh/8CCD4OjOcHB1dXRxcXRh OLrQsXejvk8h/THR8X2y80EKyZFKcoZfEAoPrAhBUIlQl1BoLlS6G4XqRqa4UjCoVDcGw8PVzcfD w8/bOzA8PC4z69CxY+XnzlVevnyt5sa9Bw8aWtt7u/uYze29t2sfA7mFpWnZBVDns/lTAG8UzdiB hB8P/sMcaBGPT8n5Y2D+zMjogmD7Lvp7Y+e5HfYyvzu/Te2ZopdjC9+dkn2Iab8ml4PkatmCSibR SSVGqQTiKjLfKr+t+XuxpJQvKffXHvTGb+10+fJtCPUDAwLYFInUC1KjBp2B21RBYa+BWmNVBs7L FnWqFbN+Y1m/tqhdsmgXFw1LS8Ylo9YgXZgXCPh9g72tXW3NHc1P2hrLqs9lnyhMK83NOJaffbIo 83hBbH5aUHKMT2y4V0yYW0SQW3iIa1gwIziIGhBA8fen+PkRfXwOurhA/HFyYdC9PRk+YLWbM4MG gHiwDgbCOsmNQXRFqsPR+R7RGXCgkmEHd19vnwDf4iNFHA77xYsXlysrwyMi3D093Tw8aCAzhC8S xZFEdSRB+KI7UxngvBPNxZHq6oBBcHUne3hRvbzJnl4o5tPoB6lUZwaD6uVJ8/JyptOcaJSDoD3B ATJqqgvUyQQnkqO7t5tngDfRnU7yYFC83Wg+Hgx/b7cgX48Qf6+wQJ/wYO/wIK+wIN/IkIDo8KDY iNDEmMiUhOi0pJiM1NjM9OiMzEhEdlRWbmxufnx+YWLB4aTCopSikpTikpSiI+klR7OOncw9WZZ/ ujznRFl66bHEQ4ejMnPC0lJCU2KCEsN8YwM9InwYQW4kH6qzF9nJg4jj7El2dCcecHV638URlg5u BLzdwY3o4Eo+yEBB/gCV8j6FDLYfpJEdGVSiG43iCX9h4kGyowPF0ZFy0Ily0Jl6kIA4QKAccCYf JEJdQiITiFBXkAGoQkiQC2CQKXQKlUGju9IZblSaC/QQ0MhwcffzD4qJi09Ky0hITg+Nig2OiPby Dw4IjcwtLCk/X1l1/fb127W37j1+2t6PjfDNM7nTIP/YlIw/Pj/EnuTy5yD4Y/fVshcex85zO+xl fnd+W9r3XH4sAO1HFz6akm5rL5OD4aovr71SsYh7DlbjWLWfnVUNDo6eOVP95EknxHl4CUp9hXJR oVxSqFaUmjWo7eXoSpJFjXJFj277YRFNSDgDXGbfMHeYzWOxOazh4eGBYWY/kzswxO3vGmirfXqv 9MLRqNxY9xhfepiHa5SPS7iPgzflPzMc/sjF2cGb9p4b+X136gEPxgEP14Oebs4+XiQwPyCA5Ovr 5ObqxKB7BPr5hAa5+nk7M6gHyARHyGkZVFg60SlEV4j/CGgBCC40iocr3dsD6vDg8JATp47zBSMv Xr6oqr4Sn5gQEh4WHB7mExDg5uPr6u3r6uPn5hfg4R/kERDshlUTJDdPR7rbQaqLk6s71dvXMyTM LzI6KC4+LCEpIiklIik5JC7OKzgYyzJoDhSSA5TVdCoF1omOzhRCZHxsTnFRRlFxxpGSzJLSrNKj 2aXHskuP5xw9nnvsRO7xk/knTh06VVZwuqwQUX647ExROVBRdAY4e/jshcKzFwtwKi4AhyrOI86c zy8/l1d2LresAsgrO5tXDpzLP3MO2vPLz+aXleWePJp59HBKUW58XkZUZnJYajwQkZEYlZkUmZ4Y lBTjA91rWAAtwIvs50HycSV4MRzdqQddwHmKA4MGcd7Jhe4IvwiNfJBGcqBByUAkupJIrmQiA35H R2fqAWfqewCB9h6JfoBMe59MO4CqEDqFxqBR6TQKjUKikNFgAz7wgM5CUrATkbBOJlMpFBqVQqWS qdBFUoiwQneBEuYggURmuNHdvbClN/gfFB4dHBELKcDt+09aOweb2/vbu5n9w6ND7Im+oVEOX8Qf w2+JvW3yH5T2ZXf6qurHMe2/OyNHQ3oS6ZpUBp4rFVK1YkGPD+nZ8Y7ag8lWzyUSHYR3KOzxTR5P eOHCDSjsR0fFUOTDnvjdNbBb6K3JlSsqzbpKtabXrasVSxKRZnJ0jt3Pe3T38eWzl86cLLtaWdVY /7izs7W1ramt62lrd1Nt/Z0TF4+ll6RHZEf5JQX6JAb4JQf7JAa5RHqTAl0I/i7EADcnHxcnH1ei vyc50JcU4EMO9HeLjAhMTgxKTvSJDGf4+gRFR/iGBdO83A9SiADYDnrjtkO0J7tD2u/G8PH0hBQ+ MiwiMS42LTk5Kz2/qKDyahV/jP/6ww+u1lxPz8qMS0xIzsg4VFycV4TILS7JO3L0UOnx3JKjOUdK A6JiXHwD3AJDgeD45NCk1OCE5IS8Q2DmyUuXS8orjpSfOXTseExaGpQVAMjvQCE7w9HsyiC70L9z 8P3Q6JjiU2WlZy+Wnr9Sev5q6fnqI2eris5UAsUVldB47OK145euH71wteTcFWgpOnO5qPxycQVQ CXsWlF/KK7uQW3YeyDl9LvvUWSDrZEXWyTNA9qmKzBPlaUdPp5aeTCnZJhVxIqX4aFLBYSiUojIy wlNTgxMT/WJifaOjYTPn2LHS8+cLy8ryTp7MPnYso6QkpbAQ9gxLSfGJjnYLCXEPDfGJCHcN8Kd4 QolEd0Z/WMihIKWikt3IRDrBmeoAEZ5EO0hhHADIAP19EvU9EgWWjmQqGtrEIVMBIpkKJRQsiRQI +Tbt1nV0ihLNVKCS6DQCjUZ2caW4uhIhBaO7Ut08qa6eFBcPhoevf0hERExibGJGauahQ0XHT5Rf rLx290F9R1efgI3ueD+PX1QHMr+L8DhvmPx5QGfvuAu7rP5MPo/2+DPwrjRM4Em+UI5O4EG0B+2l EsVbtMd5i/YK2SJoDyZDGQ9Kg+063RqEdDBfLNaOjMw+etReUXG1u5szN6dBd1+b15tMW2jAT7Oi 0a2ptKsK9YpMZlGrlhUyo3hWIZpekM7KRob5zY+b6u7cb3j46GlDfXv705bWxq6+to7elut3q1Pz k4KTQzxjfOihruRABgadGMCgBrm5hvu4RwUQfFwcPekEX1dKgBcpwJsS6OsRFR6amhyeluwXHcHw 9QyMCgftIYZDhHekkUB7PLDDCgR/BziS3BiQC4DzIHx2UUHJ6RNlF85dvHLpbu1dwbhg6+WLy9VX 0rIz8w4XnK+6fPX27cqbN89fvVZRVX2m6krZ5arj5y6A1SHxiQy/QI/gcM/wqMySY0cvXD5y9sLh 8rNHKi6AyScuXDpzpfpI2ZmQuPj3iWRnOgMfbiAwGHQvT68AP4ane2xKakn5uZOXbx6/dLv0/K3D 5VcLTlUdOllZePpK6dmbJy/fPVV1/1Tl/aMXbh2pqCksu3oIe7XgdNXhsuqi8quFZ6oKKy4XVFwq OHMpr/x8Lph/siIbnD+BgdbP5p6G4H+x6EJV6eVrx6pqjl6+XnrpWvG5qkLoL46VZ5acyig+mVp4 LC7rcGRabmJeccGpc6crb5RfuV2GuFV+5daZ6tvl1bB+88Sl68fOVR2BZOHY0bSCvPiMlLD4mMCo MD+oRIJ8XH3cqO5QqlNorlDFQBnkSKGD/O+TaO+RofAHaAfRAB/VGTzfDwoNbLeHjA15EtApSpIz lUygUQDs1AMDQXeByE92cSPSXJwpDMCBCJkGFBVUiounb1DU2Qs3v9V+D96ivXTeJJ03rqx8ACaD 0iA8aA/+Q8yfmVG0tQ1du1YH5k9PyyHyQztgMGwAKjBfu6o3bap1q/CSXr+m1y4rpPA1NEv6ZZlI 3vigoeHBk9nJmfk5iU6rUShkC/KFkTHe9TvXIpOjvML83EK9XMK83EK9XcK8GcGeZD9Xki+D5OtC 9ncners4gfbeLhR/L1qgNyPI1ysqLDQlMTw10Ts8hORB9wkL9A0LZPh4EFwoTnSSAxVUJzgzINWH PB96ATLRFXoBSPghwwf/vfzCgyMTY3IL8y5freSN8T/63seVV6tjkxPTcrLOXLxw7krVhWtXz1Vf Be3BefD5+PmLx85dyDhcnHLo8KGTZYVlFccvXqm4fvvczXuwPHP91pmrNRdu3r7+4NHlW7dzSo/6 R0ZTPL18wsLS8vMPHTuWnJNN8/R4j0jwDQs7dOz05VtPLt5suHij8XxN/fnrTy7UNFy61VR9r+36 g86ah101D7qu3m+7cq+16m5L1Z2WK/dartW233jQefNx1836jpsN7bca2243td1ubr/T3HG3pfNe a9e91m5Y3m1Bm7VtPY+6+p/0DTcNshsHmE96Buvaeu81d99t7Lr5qO16bfO1e02Vt55UXLl79MzV I2VVx89eq7hy7/LNRxeuP6iounv64s2TF2pOnAeuHz937WhFFZTURadOHjpWnFNckFmYm5GflZqd npCWGJ0QFRIV4hfo7eHtimYYMghkigOBeIBAfI9Eep9COUilQaj/4tpjpzasoDOLeC8AdgNOFAp6 awodDbvSXQlUqAgYkAV4B4SfuVDzh6k9luT3Q5I/PPtidP6jGdl3Z+afzy2sLkhNC2K53Uj+nth1 BDtYFiQG0awGArhGswIBHwDhIbDDksudgdz+zp0GWIF2yPkhBQDt8XWp3DwvNSwojPMy3YJUZzCs mgxrGqVJJTMsG1YVYuXTh8297b1mnUklV+t1UDVoVRrt2NRUzd3bsamJvhHBHmEBiBB/1yBfRoA3 PcDbNcDbLcTXIzSA5udJ8GAAaAwM2oN8vSOCguOjAfcgP0c60T3Q2zPIh+HrTnKjOtGJB6lOB8iO UHw60ggHKE4ONGeCC/IfNmFnsgcd9g+MDAmPjzp0pLB3qP/7P/qTS1evhMdGh0ZHpuRk5R0pLjx+ rOjUqZLyM8fPXzh1qfLCjVsXb90pq7xyuqr6wq27F2/fu1L3pObJ01uNrfdaOh919dW1d9992vq4 s+dhW+fFm7eT8w55BodAqX/q4qWr9+6Wlpd5BkGv5B0Wn3Ck7FxtU3ddS/+TNmZDJ6exm9vUzWvq 4gINnWxYb+7lt/QL2vvH2wfHO4YnuplTXeypbtZ0D3uqhzPRwxnr4YwC3QBb0MURoCWb38Xitw1x WwfZLYPstkFO+zC3gzkCK097h5909D9q633SPvDwae/9+s7bD1uv32u6XPPw9IUbpacrj5y6fOTU paITF/NLKrIKT6bklCZkFMWlFsakHIpMzA2LzwiOjvcLD/UJDfAJ8fMO9vMBgnw9/b3cfdxdPBmQ bru40WkMCoVKJJGcCAQHgER0JJOcyWQCmexMAij7AeajbN8OEhXXHjuRScWWNv47UYgEGhQXNHQi kwaFgAsAhQSaGkGhQfJ/qqKKPSLijEj21B5v3A87md+d35L2p+/0VT4ZGxI+F8x/OC1D5+3n5lfn F4zzc3LZl9BetoCiPS4zPpgH61DDj41J7t1runq1FtJ7yPbxHgGiOgCvok2lRaowzSv0Epl2fl6t 0Vh0mkWV3ADam9VL4smFlsdtw71ss25JKdWqlQa1yqDWmiZmxPce1OcWlUQkJAVERflHRfuFR3iF hHgEBbsHBbkHBLj4+dJ9vBh+3kQ3hpMLlezhSvfxoPu6u/h7eob4eQT5UL1cHGgEhq8rQPGkEVxJ zi6gveN7pAOOdGfAgebkxCBAOyytm1QvumeQd1RiTH5xQe2TBzKNqqCk2C802NUHnRHwCQ32Cg7y Dg0NT0xKzMnNO3rs7LWaqvu11x89vt/S1tA70NA31DTAbmOPdvLG2tn85iFOfe/gk56Bdhb36cBQ 5Z17mUVHotPSs4qPVN66fefJk7PVV5Kys4DknJyjZ849ae+p7+ht6hpo6R1uH+T0sAT9vPEh/tSQ YKqfO97DHu3jAGO9IDaL3zHEae4daujoe9za/eBpR11jy73HTTfrnly9XXvx6q2Ky1dPnbt8rPx8 adk5tDx9tuh42aGSEzmHSzPyi1JzCpIy8+JSs6MTMyLiUkOjk4Ii4gNCY32Do7wCIly8g+keAXR3 f7qHP80jgOrmS3bxJjEAL7Ti4k2geTpTXIngtCud5EIm0AnbEmITCjCcnMnO2HA9OI8tCACZTAQo ZBL8h14ikgn7ga4V2AWaikjFZjRAf013dqbtgCY4fBr2HUiEg0ToCGB9O/4T6XR3n4Cys/8RtJd8 OC1F5+1F8yuY9jLZvFIm0eIj+XvyFu3lMnSPRwjv+JwcsFqrXZ2aktXXd128eBOWkN5DX4CKeQyI 87ApRxfemeUqk0JjVmrNMoVOqTKowG2FUa+2mNRL45zpJ/caO5p61FKDUbOsUy8p0XXjJvGCFj3J fEzUPch90tx59XYdHLgp2Yci4lOCo+ICwiO9AkFFX6+gQIq7G4FBo7i50L3dqZ6uVA8XupcLxZ3m 7II8B+GJbmTwGTcc9H6ffBA3HJcf9rFCdCWRPah0bxe/sICwmMiU7IwTZ8oCw0Npnu5kdxeKhxvd 24vo5kZwdaX7+tL9/Oi+/kFx8UEJiXE5ufknTx+/fKWi5nZNfevjXubTIV7zEK9lmPd0kA3+949O tg2zL9y8E5ma7hsRFZ6UfOzsuZsPH1VcuZKSlxeTmhKbllp04sT9hvqbD+uq79y+WHPtXPWVM1WV 5Zcvnbxw/sS5s0fPlJeUnz5y+lTRyRMFx4/mHClKP5QP/UVcelp0cnJEfEJYdFxoZGxQWLR/cJh3 QIgHmkfk6+LuTXfzorl4kuluRKizyQxnMp1Ec6PQ3aguHlRoZ7gRqHSARKUTqXRnCtUJnZuEiAx5 NuyJNUJGTgIoWCMagoeXnMgklGBj1qHZRGhCkaMzmlPkDHKSIepCWCcQCchu8ByfWYxdYgBLNK2Y jPoD6Bf2YXtS4Ztg2hNJdAKR4URkIPMx+Z2cqQCSn4BmOpEdyZBXQPAn4cU/aA/xH/4ap85UvkV7 O12/Kn4HtJd8hvaAbeQHpNuYsWckoWgPMkNtPzurAvnb24dPnLh4926jSKSGzfl5g067plIuS8R6 kUizMG+cmVYKRsXD7LEhNn9kdHJ8fEY4I5mXKLVK87Jp06JZY/cJqs/fvHTm2kAnZ0Gk1WBX4+r1 6/ApknmtSrskU5sXlAaJXDslknLHpnoH2U+etl6oupqVWxASFhEeGeXt58fw9HDz9vL083Xz9mR4 uNI8GCSo5BlE8JzkTgHJcdVx/w9QHGAdhMfNR10AHLtwAIH2DKIzZPs0Z6jzXXy8QHKal4dfWCjJ zdUB4gaD/j6J/B6R+B0iydnVDThId6EHBDq5e5ChFwgKpoeEuIRF+MUlhyRnxWQXFpZfvHzv0bWH DRXXbp6uulpScT4xJ981EJ3wI7l5MLx9fUPDXX39qJ6eDC8viqsL1Z3h6u/h6ueG8PfwCPT0CPJy C/Cke7uS3agUNyrVnUZ2pRDoRCeqsyNUKGAaHO4o9KFpf2QqFf5Hs38gRQYgYqJT4iQCWIfGwaEs RhMDAdwhtEmkODoTHJyQrvA6iQbxGDYcDjgdcHA+6Eh0AIfBfSJEUZKTI9HJGUSGqIvejIJV2gQy 9BgMIoVBJNMhA3eGH3ciwDug+cXoYyjwldC1A+A8DoUEiZkrlczALv4Dvd+I8DtAO/wweTdEMBmL 9kS6MxECPnbdEMr5oXDbBpIOCPVODvBV4Uu6MshoagYN/u3onj4nz1z+w9H+579+48LbU7d7Lz8e HZx5NjL3enL+g8m5TaF4SSzRS0QyuUQpF2tlYqNMYpZLLHKI7fMWBQRzG88htsvQ/Rh3kC3J0TW5 SxDtIc4rlRYIxVKpQTSnBufLy67UXH/IYc/gkkulZqUC3ahPpVwVzmja29iVl+8XF5/NyDqcnJGd kZtfcPjIyZNn2lt7pWK1Rbf2cvVjVo/g3PGqU0XnOhr6FXN6rdSkU5ihU9CoTCqlXrwgm1uQzS5I AbFMLlUqZXL5rGh2hMvp7+5+2lBffZ/LQAAA//RJREFUc7X6RGlJanJSdFRkXHx8eFSkT2CAp78/ w8uD4EKFct2RQXTAlk4MEhrJo5OcqJCRwnEDRSBkgxA0yBQXKpFOcqYQKAwK2QWbS0MiE9w8CO6e ByFQBocTXTwcIEgy3Il0t4NEygE4uqkMZzQfzpXo6eno4ebg4XbQ0/2gl4ejlxfRy5fs5U/zCYpK ycopPhYUneDqF+ziE0T19CUy3J1pLkS6C5SaTmQ0KRfKXGc4oKkUImSnFGcHykEHKvRQDo50Rye6 IwECGoppTgSaA4HqQKQ6OlMdnLElgeJAxIHYTMXeDL4/lkBjk+3BKTQbHwfPrXfOi3+6iabkw1+A BO9zgEQF4Jc7SCQdJJBg6UAgO2Kf4oiAdTIsnUhkJ7SEwA/1OThIgsCNzrJBRwK2gsjoP3QtAQG+ Bxl+Lwr8ANGRSECgywvRJUXQD6C8AL0/utgPAzoUZ1QjEAEnJ5Izdv0RfHUS/FYECpWIQ6VgU5sh 4MNLTgQS+kpOBIeDju87E+FbYYUAdh0SiU59z8nhIPyCbnRnFyrBjUH38Tl25tIQR8jmIe1xz7HL 4xC4+QDeI1ix2suCnfkLAEewwB2VArACmyz+PMAckQDDPDGCO4czxBFhwIpkiDO/H0yedC8Whnlz Q7zxwZGxHv58y4jlEQ979OX1mcRq5h630PxM7eVio1xsVkosyvlF5cIi0h7Daj4K7wsguWVBurgg W5TKl6RyWJolC7opoWx6VjY9I2vvHMrJPZKXf+zu3SY2e2Z6RgnOK1RoEh66p/qccWZG29UtqKp6 mH/oVGhUkouPL9nNleHhnZqR+/DR04nRObV88cff+ytO38TZ41dOFV9oqOucnZDJxWq1XC8SiplM TntnV2tHe1tvZ+dgby9zYIA12D/Y29XZ1tpU3/Cw7sGd27U3ah7fu1N768bVyssVp08fKS6GXDuv 8HDxseNhcXFOdOpBGukgjbANNoYPgPPYVSUERzKkhUQyA44k4kGng+8ffA8OHYjfdA9XNKnGzZ3g 7uVAc/UKCie5eDmSGZAnU+luENEcCVgOTKejSX5uLo7udAd3+gEP+gFPhpOXG3QEJHcvirt3ZEJy Rl6Bm48/mslHpTuSqXCQOpMpmHbYvBQIeFDE7kCE457q6ERzcKLhS8xwmiMBfg45jxlOcUBTBAHI ZBEO2NIJoKAOBGkFJe3OElsBa2w332iE7+JIRu/5PokKYPJDF0A5iDU6kNB0OsABtMfY1h46C1QH YBk3PsqOSYm8Q78T1u1gl/ughAM0dsCBVAKlJ9CREbAoDcHZwZF00IF4AIAVVCZQIIBDLwD2Yt8P fiX43dBnQz8E6QfBkeAMHwDpCw36YVeqqxudwYBsB4oJZyeCI0o0iM4OBCciDTow+HuSQXsHOtnZ lUZydy8+eXaQPcPiikFjXGlb7a1h39b/N7QHzwULHBB+B9jcrf0QCI8xyBFhfJXap9cIk66xS+o5 n0d7sVI2p5HNGeRzJgVmvuLNaL8gNkGejz/zfB5YsMxLcUwLMqNUaVyACCzTdPYNHzpynOHhHxqZ mFd4rPpGXXf/yMSMXLRgmJhRcEbmhjnCQdb0k8b+46evRMRlMvyCiF6ezp5ujKDAotPlj1raO/tY vYN8nX7jzp2m9LSirIwjV6tr29sG2zv6nzS2Vly4nJqVHZuacvxs+ZmqC1W3rt17Uveo8XHd47q6 B/cbnjzuaG7ubmvrbm3tbG7uQhN8nj5+8PD69evnLl66eKW66saN9Pw8mrcn/GM7uZAdGSQI+A40 oiMNtCYRsDiPDfwSXLzcGB4uELAIaKI9pJEQQ9Ax5wRRDB0oLgQ6xT80mOHuBukllUqhU+FgJMDh RCZCdIWyFzIFCtEF3oji7EZxdqeSPOgUd1eUsbu6RifEZ+fnefp4o9QUFEH5NdIbAvyOqI4YDjhg IBG78h3iHlpijpEoaInvjzIDKKgx4DvCb4OB5ryjTwDLUH/yxjV2aGX7Dhs7mzaN6D80bA6fe5AI oX67c0H9C3wTjG3bAWwSLUrCsSVoDf/BB8KfAYHlGXgJvvPGVAqNQUeT8OhUMrpWGF0ojNIDFI0h mG+nD0QsYu/gjCf5O4kKShigTKCgm4u40GhuNDos6RQo8klOTs4HHBzfO3jwO46OB9Evjib2kGBH SDEciKiwd6aSHanUgxTSd4jORDdXsrsnaD/AmmZy5sBz3Gor+PX5VtsB3HZrv8DkSXDDrebjzuPC fxnth7kLezE/zBMN8cZ+G9pvV/j4A5I+dd4iWTCJpfo5mXpCPP+4tT2zsMjFxz86JS0hIzcxM6/k 9Lmqm/dv1NbXNnQ8aOp62NTzuLmvtr6z/OKN2JR8qlfw+wy399xdDnq7UoIDY3Jzj1+uPFN949i5 yos199LzSvyCYyNi0ktOnD9fdaPsfNXR8rMZhYcDY6JdgwNSCnKT8zIPHS2+dP3KnQf3Hzx5+Lj+ cUtLc3tb69OGRlC9s62tsb7+0oWLh/LzMzIzE1NSQqOi/MPD3Px9oJs/QHXeHe0dsTh/AEpaCsHV 2x2i/QHng05EJxc3hqu7Cxw3kOoT6USyK5HqTqYwCKFhAVB9UyiONIojgwrxDd4ATfmjUpxodAIN VbYkMoNIciGSXMlkd1SBQ18AhUN0QkxuQZ6PvzdWaOP+QGhF0RWiNIV8EKCSD1DJ7+NQUIB1hpiP Fd0gAJZIo+QAxTwMFKuh4wFoRKjx0Z03YImqdqvMn+c/ZCh8FqqQUREBaYUVNFn+UwjYVTQo9oLd KFUgU4jwzdAgAh7dbcFrDDSe50xAFw+jHgI+a3u+LX6nH6je0Yk6yBNoELdpZFhSIfOCdjQIiI0D Yu8G32/78h0Au6CHQqYy6DQ6jcRgwG/g7AjpvbMjnQ4ZAvyLOqALllEegrpGIh3+eegHIWMhkT0D gnxDwk9VVEI02q092P6HrL1MrJTOaaQivUxkxM2XS8xQ5+O246EeJfzYI9OgpJcpliHDB+3FC8Y5 mW5aKmvq7c0sLvIICQ6Kjc07ejTv2PHSinMV1dfPXLl2+lJ1RfXNylv3ax403Hz09NKN2syi4wEx SW7BEbSQEHJ4ECUyiB4Z4hEbk33yVNnVmsPl58OT071CoqieAf7hcYdKT504X3m04sKRM2ePVFQk FR5iBPu7hwZ4hAaEJ8blFh8+dfbMhcrKqzU1tQ8e1jc01dc31dY+qKm5WVl55dChgsDgYP+goKDw UBcosEELFyrJnQG2Q6iHgO/sCoqjaTkEBplAQ0PQEPC9AnziUxOT0pNDIkO9/bw9vNxpDDj0nJ2J UDkfpDIc6W6Q8ztCN+LrA0fm+1TS+wyKA5ry4/w+QCdBL+DEoDnT8ItcsS6A5kqmulKg8iTRSVEJ 0flFuX5BPiRIa6FahngOwqP8+cA25AMUJPx7VMp7FMp78BI6lY0f7Zg+2yajAIpiNURSdN4au+sV nUBiIIiwQoOeAXZBCwpWaL87EKfRIBk2Eo4Nhm+fDLOeD8NPiUFhAL0OGoyAMhtkRaDhfchGiM5Q sSNgxRqlcXfhO6EUAESlgtdWKADVhQ72otof8iYC1AHOjvAGVDKJQaMzaJC10yC7QsC/EzYcD0ka yZlGhiwHaoaDBx0PfMeFQaHB13M+CBm+l5cHJBfwuVD8u3t7J6SkpmXnFpYcKzlxuvjYyeJjp85c qKq4eLX2UesgC5L87Rk7VqthBTJ8W9utL0FFgDPMFeNu4/LjWFUHvrD2+yAZ4s4Ocb8q7UXqhVmd dBYFfKjwZYCN9vNz2CA/RH5sME8qW0TOz5tmxbqRCfGTjs6C8pNekaFuYUERmSmR6SnuoUFBCXHR 2ZkR6elxObmZR48VV5w9VXX17PVb5dU1BacrskqOZx49nlpamlhalHKiJO14aXbZqXN379xqaLx4 43ZSbr5PWKSLd2B4fOrJc5eu3L53oebGoeMnsktL43OzaYF+FD8vqo+nT1hIYlZGQWlpyclTR46d LCwuzTtUlJNXmJ6VExmdEB4ZGxgSFhQWHpecnJCWEh4fHRQd5hXsR/VyJbhR8SQfgebkIYgMOLjQ uSR3X8+kjJQT5SdPVZyGIyQ3Pyc1PSUiKtzTB1IAAtnFieqGrqaNjgv2DXClUA8SiCggU+FQJxwk EQ5Q0UxfAp1KpEFuSSXBEg5qqguV7IYNJdJJ4YmxuSWFPqEBTnSCA9kB6nZ0tvnTiIrmqxNROY3q aiL1fQIq5rFBrzdBoXw7mqMuAM+kURewA55Y4wH8c/0HP4afCSdQ4YvZAi3bbN+/Bw06UjFoUNug +/BQqdhZcZAVdoM3wbolHKwLQhfRYKcQqATsTj1OaD4u3RnyJzTw7wKJFGgN4Ru7zw8kLK5Uqqer q5+Xd7B/QGRIOGSAyXFJmSlZBbmHjx85WXHq3OVzVdcuX792ufoSHGPHSk4fL01NSXB3Y0C09/Bw Q59Ho0I5FpOQWHP73pOnbZ19Q8McPos7OsQWMDljTPYEkw2hXgRKQ1THPbeKbbXdKryt8wBob9V7 t/N4O77yubQfZEv2QTwIlTLnq9YeD/gysQlpLzaB87j2kjnjPKzPm0F73Pk5iXFSqOoc5By/dME7 OpTi70kP9o3Jy6i4UR2algBdAC3Qn+rv5xcXm1RYkHfqVEH5maKKs4XlFelHjkZm5vgnJHrFxvgl xgWnJvnHx4akJIUmJYfFJ0QmJMelpHkHBNNcPNy8/UIjY2ISksNi4qhuHm4+fh5BQc6uLgDR1ZXi 4cHwQfe9cfMLcPcLCo6Mzy06Vnn9Tl19c+mps+GxiX6hEYkZmQVHS9Lys5NyUgtPFB06fjg1PyMh OyUmPTEiOTY0IQoqiZDYiPCE6NiU+IS0pNTs9Mz87NzD+aUnjwJFpUWFRQVASloSaE+gORFdCCQ3 Is2DHBkf7hXoQaQ5ORIPQMlNgqOc6ESAQgHCJIVCp6HbVOKXiUHZSYbE0oV+gE55j04JSYrPOVrs HR58kAGpPCo0UHcAVQa6Qh5A41vQF2Aj846w4khzdKA6oTIE7UOEwLad2GJgafb2oBmWa2+PxuOd Axqfx0E5+PYOKBnfwabRFngJnxWHnZi38sZsOaQvSs6pKGxTqBCqsUvnGAy6K53uDv96NDdPuruX i4eXq5eXm7e3u6+3h7+PV5CfX1hgUGRwaFxoRHJkTGZ88qHUrNLsglMFJWdKjlWdqbh26eKdq1dq b9x4fO9u04MHzY8ftzx+8vThY6DlcUNb/dP2hpauxraup529zd39bb0D7f2DHf2Dnb29ra1PH9U1 Pqw9c+p4ZFgw5BLuHq6OBGcH+Jeh0eOSUxtbO/uZ3CGOYGR0ZnRcJBid5fGm+fzZEb6YwxOD7Xg+ D4aDz5DzA7ACnttqbxUe3wcNzv/Oat83q8OuwEPn7UfmPkDaizZm5hbnxDoxOgkmh9oekvwFIQLk B+FBewDXHjL8OaFuelIlnjNoNBvg/MysVrJgHmRNnamsCU1JpIX4uEUEHqo4+bi/8/KDO2GZya4R wa4RIfTQQNeIsNCMtKLz5++1dwxNC8cUqm7B2KXaB8lFRZ4REWRvbydXl4M0qhOdTsJuIoVGgAhk ghOkgyjXRENmWF6HpmJhwQwyWYgQkBY7uzCcXVwOQpxx8yC6evqFxybnHs4pPpGcW+QfEU/x9HP1 D4xNS8sqKsw4nFt4qvjQiUPF5UeOnjueW3oot7Qwp6Qg+8ihzMN5aYey0/KzMvKzsg7l5BUdyi8u gJX03Mws8L8gNycvOyklMSQs2M3LjerJILhTndyodF8vv6hQirf7+2TCd4iOB6BopFPRbTNQSkqj ubi7eflSXdyd0HemMdw80J1k6C4Orq7vMejByUm5J457hIX9MZXs7O7q7Mb4I6IDujSVTsYgOWBz BBB0Zwe68/uUg39E/OM/Jr3/PvWgo4szwQ1NHyK4Ep1dCM7YpBTojEh0ZzK67R0JnS2H/B4l2pAe OxCdD5CdD0LfAqWHKxUiJxHKGihuaGgoEz7KkUF2Alwo6FoE7IoEhAvFyYXqiKBh98hgwHd0xs9z u0BJRCW4M8i+nm7uLjRXGsXTzTXAxzs0wD8sOCguKjo7I73gUE7xkdxTZcWXLp2qqblw7+61Jw/v tDU/7u9u4w3184cHRoeHJljsKTZ3ksUZGxjm9wyOdPUjevpHevtG+vu4fT2s7i5mVyent4c/iPbn 9vUxu7rZPb28vkHBAHN0kD06zBUMcvgDbF4fk9s7xOrqHWhr7Wt52tHw+PrlC1lpya4udDiA4Nhx gqqJQIxOSG7u6Bnmjg1zxvijoqnJhcnxhVH+nGBEzEdn7Lcn5NsF9s8EansQ+wswxLXz2R67jmAH lOQP8yaYoxO9ggXQ/iH3xdGH2A2zr7LsT+B9Se1l8xaJyDA3i257LhRqxybk00LNxJTyxp3G2NRc 78jIzONHzt2taeXA7yKsaXoclZPBCA0i+vkQfL1pwUFu4RFh6RkZpccPlZ8Fck+VpxYfDU/P8ggN p3h4EV1coQgmoXBBg/QPcj86iexOobqSIPHDK1UoWclU7KJq8J+MttBFGw5UmgON7kBjODHcSR5+ LoGRiblHjlRUFZ+5nHvsTERqVkhSamR6WkRKYmRaXFR6dGhSSERKeExGbGxGQlxmcnxWCixjM5Ji UhOA+LQkyO2BxPRkWCZnpiZCS2pSYnJCXEJsRHREYEigu78vzceH5uvjGhwUEBfn7OHx/xAJ36FS D7q4fIdC+Q4ksR4e7gGBnoGBnv4BdDcPKt3Vw9PHPyDYxd2L5u1N9fV29nALTkjIKD7sEuj3HSh9 XanAHxMc0Mgi5iKK5zRnBN0ZJf9o1tDBg9Q/Pkj9IwfqHztS/9iJ9h1n2nvOsKS+R6B+B6oAdPka HThIox9A0A7SaAdo1AMM6vse1IPeNAcfWFIOIKgHfWmO/gynAFdCoCsxACPQjRjsQQn3pkUHuMUE uscGesQEuMcEusWFeiZGeKdE+2UmBOelRRXnJJTkJx3NSy3NTSnKSixITzhemHXtQln7k7qRwe5x 1sBIfw+rq53d1zky3D3G653k908J+idHekfZXfyhDsFQ5zird5o7JOQyZznsOS5HwoMIyxNzuCIm e3aIJRwEmNPDw9Ps4Sn20MRQH7+/h9/fOz40MMUanhwG26FT6OX39Y32D44NDk8Ms8YHWWPQBfQP C3oHR3r6OJ2dw22tXY31N6suF+Rk+vv5+AX4hkdFRsUnJqRmnD5/ub2X2TPAZXOmJicWpidkozzx KHtWwBHzufPckb1H7D6T3ynt97hP/unbfZVPRoewJH9i/vXE7Pq0yCKa084JF6RzcjzJn59BIPmh mBebAEjvxbP6cYEUor0SPWJ1CT3kYErJZAuv36jPyDkK2uefPNU8NMgTi8ZkC+zZ6XutTwvKy+Lz 88LSUv3jEvxi44OTUnOOnz538+7le49OV98sPnspteiob1QCxcuf4uZFpruRaQwqOqVDITs7kxwd 6E5ObmSiG4mI7uNGILgQCNgYFRk7FYwN50DPQHU5SIEDnE729PEIjgxLygpLzS06U1X9oKXyflPK 4RP+cSl+cQn+8XF+sZFRGfGgfWRaeHRGZHR6VFRqTHRaAuT5sIxKjY9KjgNiUxIgyY9LSQDScjIg 1CdnpCQkx4P2UNunZaYlp6XEJCeHJcBPZaQdLopKz3Bwcfn/OjoecKETPTz+mEJ6n0LyCgmMTk5M SE+JT0mKiokMCQ4M9vf39/VBM+WgnHWhUtxoEXFR2QU5fqF+FAaZ4U6huBAdie9js3WIsKQxCHQG pD5Yh0aFNOgAg/G+u8dBd48DOJ5eB719HH19CQF+pOAAcqAvwd/bOcDHKdCHGOJHCg+kRYe4xEe4 J0d5p0V7Z8V458X4FMT6FSUEHE0NO5EZWZYbe/ZQ/LnCpAuHUy4Vp14qTqs8kn7tRM7ds0X11ada bp5tv3Ox/e7F9nsXex9V99Vf62u8Pvj0Fqfj/mjfk4nBxvH+xrG+homBJslIj4TftyAYVE9zNTMj 8nG2iN03Pdw1y+4Vj/TMCbrF473zY33zo71ifs8cr0c80icdHVZOcOSjbAmXKeEMS1hD86zhBTZr gc2WMFmioeGZwQEhc2CWOyjiDs6yByag+xjoGh/snmL2C9lDM6zBiYG+MegIBvomBvonhwYnQf6B oXHoBfogWehmtrQMPm3sanhSd+N6xcnj+bk5pceOVtfUPHjS+KSlvbl7oHeY397N5PJmpqcU44KF EaZolCkSMMUjbOiCkO1W4W0z+bdjre0/L0McsZ3n7wZK8oe440P8se4RyVOu6QHn2dGHGqT9no/H wGp7weD0Fk/0alzyahy0n7XMijSimfkFkWxhVjUv1EqmEch8EQr4Vu2FU2pYQtifE+knJxUj/Pn7 de3xiYfCI9OPnr54v6l1bEEq1Ggm5HLe3Fw3f+Tao8fFZ8/F5xX4xybSA0LJPkGBoNLx8lNVN8/f rLtyv+H8rTqIyUk5h8NiE72DQhke3jRXF5oLjU6FgtGZRnJmQAoP2SaZ4EIiMNBwLRFSABqJQkUP fkA3Zqe6eHgEhkSlpB8+XXH2+t0Tl2/G5R0NTM7zict2CUt2j0z2jU8PTE4PTEkOS0+KyU6KzooJ TQ4OTQqKSo+Iy0pMyE7Foz3IH5WCaZ8cH5+aGJ0YG5UQk5SenJqVFpccHx0XHRsfk5yalJyWnJCc kJKRnpyeWXLydFN7R2pODoFO+yMnBwcaCV29SyMSXYh+Id4x8WHxCWGpKZE56TEZCWHpcSE5CaGZ ccGpscHJsUFJMQH5mXFHDqXER/qG+tDC/emgf7A3MTbELSHMPSnCMyXKOyPWJyveLycx4FByUEFK cGFqUFF60JGs4KO5YacKosqL486XJl0+nlp1Mv3qqczb5w49uHzkUVXJkyvHGq6daLlV3nXvfN/D y8MNVzlPa0Zbb0133hX31cmZDTp+q3G80zzRZZroMo52GEbb9aPt2pEWNbdZw23WC9qXp/s25oaf LbC35lnrkuElUb9puks33qEb6zBMdllmeldEgyui4aXZIdN0v1rQqeC2Krnt+rFey/TwkpBlnBjS 8HsUvC4Fr0PBb1eNdWknurXjverRHiW/W87rknG6ZZweFX9QJRiWcwekrH4pc0DGGpKxhxeYQ+LB fmFft3Coa5bVPcvunmV1TQ61j/W1jPW2TPS3C4ehsU843Ds12D05gDHUOw2JwGD/JPQCfd3jPV2j 3Z2c9tb+poZHt26cO3U8LzvrcNHh85WVt+oeNLR19gzzeocFnb1cvkAyMSrjs8XjrPlpjmyUKRlh iUF7awC3Ko2X928HTbbbKdo/F1DbI4ftrf5MrLX9aBdP3MQx1rG3Sh+oU65OvZv2wrWpWTOmvWRe JLXTfl5kgIAPQG4PqOQrKMMXGSDJ7+0RXLp8Lzv3RDKE7BOXHzV2j8xIxDqjUKXhicTdPP6Dto7T ldfSD5dGpeV4h8cT3P2d3fxcA6MikvOyS8pPV96+XtdS19z3uH2wrqWr6l7d4bKyyNQUj6BAupcb xZVKRgk9mrqG316VSgUIFHReCSvz0UUgrgSaK93TJzY9s+LK9aZeZv+o8Nrj9uSiMs+4bFpoMjU0 iRgYG5SeF5yR45eUFJKWGJoWE5kRFZ4SHJ0RHp8TG50eC7bjQMCPTokH4tMS8SQfSM1Oz8jNTMlM TU5PSUkD09OAtPSUzIz0tOTki2fPTk+OZ6SnuLnRqOgO8Q5OxO9QGQc9PQkJcX6HcqMP50YeL4y9 cDztwpHEi8WJN09l1p0vvHv20J2zSNG222d6H15uvVnWcuNUx63yzjuI/rrzQ48uMh9f4jZUjrZc nWi7PtN1S9R3V9x/b36gVsl6qOHW6/nNlomO1Znu9dm+DVH/JiyFfZvC/q3ZgWfCvmczOP3PZ/pf CPtfigZfzQ28FPe/AiQDHywMfSRnfazkfF/N/YGW/0Ot4E90gh9oRr6n4nwoHXox1/dstntL2A3L Z6Ke5zjink1R1+p0x/JE69J4KyzXpjo3Z3uezQ08E/UtT3TouU2qwSeK/sdaVqOJ17Yo6Fgc7TLx 27TsRvngQyXriYbbpB9pNQg69PwOHa9DzelQsTvU3B4Vt0/J7pExgV45q1/BHpSzh6ALmGf2zjG7 RKz2WWYbIBxumx4E55sn+ppnhjpErO45do+Q2TU92DE10DE90DU73Csc6pmBjqCvY6y7XdDZymlt HmhqaLx3p+pcRcnhwmNHj1Zeu3bvcf2Tts6WnqGuAV7f0NjomJTPmR8ZmhOOqGZ5qgmmlM+c53Le iPN2br+Fr0n7AZZ4H+YG2DMDbEE/l9/JmWtkG2pZmyVv0f7k7Z5Lj/gDU5vc2Zdj4pdjO9rPTkvm Z6ULQuX8DHJePKVB5kNs39Ee0vvZaY0Qe0QZc3i6svJ+bHxeVEz2+Yt3uvsE/In5UZFsQqKUaExi tZEzPXe3vuVI2cWEzMKIpGyfsAS6d5hHUKxbQIxnUEJk0qH80vMlZdUnz928WPOw8n79iepryUeK vaIjnTxd36cT36M5HkQzzx0Iro4EFwcCw4FAd4L8HsK9Ex1Ni3Fk0B3pro4MV5q3b2hCUvaRY6Vn Kw+XXw5IzPmOa7Czb7RfSmF0YVlIdkn2mctpJ8oC09ICkuOCUiKDkkKCE/0j0oJiMiKj0mJi0hOg qodoHwfL9KSEjOSU7LT03EwQHmp7yPOhsIckPzk9OSEpPj4xLi0jpbAg7+ypE9cvnGutuzc23Jce H+7nRvJ2dXSj/THZ6f/jwfijmFDKtfN5/IG70tEm1XiTWdhmmmgyCp4sjTdtTLc9E3V/KB38sXHs r7ckf/Ns/q/X5/5iZepPjYI/UTO/rxj8sY7zp3r2Tw2w5PxUz/lzA+e/Gtj/1QhLzl+a+X+3OvP3 a3P/uCH55835f94AJP+8Lv6nlbl/WJ79x2XRPy+L/mlp9p8swn80T/+9cfJvtGP/XS34ayXvLxSc /zI/+Im4+4PZ9lczLS8mm19Ot3wgbPtE0v1D+cCPFEPfW+j9ZL4H57tzna9mWl9MNQOvhG0fijoQ c+2vRe0vppvXR+sXOQ/MrFoL+8ES79H6WNOLmY5nU23ro80rvMYlTsMSp3FlpGmN37wKjLasj7et jrWuAKNty4K2RX6bmddm4Lbq2G1aVpuaDf53KlldciZOr5Ldr+QOKHkDUk7XHLNFONQ0O/xUwumQ cDpFzLaZwWYAViTwKqtzZrBtqr91eqB9FmqK4S7hUOdkX/t4dyu/vZn1tHGgvr7p7t2rF84fLS46 evToperqOw8fP2xua+zo7xzgDbAmR0dlo9wFAXNexNNMDsqmWPIxjgy03x3ksWfOfQaDwPbI/OeE /cW172fz+zgjHRzRtvZ1qh3tObsuxbnVc/khf2hyizfzYmz2xeTM2vSMSTSjmpuWSGcksql56ZRU OimVTkhlk1LFlFw1o1DNKJXTCvmETMSbneUK2x+2H8s7lpOYU3a04s71up6OoclxkUSiksrUIrFc qtCIF1Qs/uT9J62Xa2orqm6XX75ZUl5ZXFZ5tvr+mct3L1x9+LBpYIg729zBvlB5/8jJy3nHKxKL jgSkpNDDQwkBXk4+DEcvipMXycmLQPABnJ29HZ29CEQfCsWPQfZ3c/J2Pejp6uDh4eDhSQ8K8Y6O 849PDUzMCk07FJl7LPZw+bm69rYxaTNfkneu5tj1+0WXr0XnF4SmJ8fnp0dlxESmh0UBaRHRaXFI eNz5tESo6lFhn56UnJmSlJUan5kcm56QkJmUlpeelp2amBSXkBCTn5dZdf4Mu6tVL5rUzQgGGuvS owJ96I5etPe96e+5k/5//i7/OTGE0Hz3+Es996ebwj8xj/zEPPIXy/z/sTn1Ty9E//Jy7t++K//F dxX/67vyf30h+bvVib9ZFPzdytjfr07849rEP29M/tPa2D+tjf/z+sS/bEz+7NnUz5/P/OLFzC9f Cn/5avaXL0S/2Jr7xebcL9ZF/7Yq/NnKzL8uTQM/Q0z9i3niX0zj/9M08TPL5L8tTv3b4jRaWqb+ zTz1r5bJf1wc+x/mkb/Ss/9CPfQTWe8PJZ3fm2377nTzB1NNrycbP5xs+t5s64/mu34s6/2RrOdj YeuryYaX409eTjS8mmp8Nd304WzLJ+L2j8XtHwibN0efrHDrltm1S5y61ZFHz8abXky1vJhq2xx7 usR5ZBysNQzct7Aer/GbNsdbN8bbVgTNFl6jid1gYNYb2I0mTrOR22bktRu4KPLreF1aXo+a2y1n di4MtUuH2uXMbiWvVwqeDzXP9DXM9DdJmO0LnC4xqx2cn+prmhlokbC7xayumYH2qb5WWM4OdYuG e4RQ/Pd1THS3jba3sJ829j950njnDmhfUnTkSMmxC1XVtx88ftLa2do92D3AGRoeHROIJ/jz49yF SY6c3TUzxpKNjSg4n1P7oR2+hPa4+dsgn7fB3H4DEQa+AtpPb2vPFjWw9PfttP/0wttf/KoftL/Z c+XRKGfmBXdikz++JhY9E0+Z58bkapFCOTUrF4wr+WPa0QnD6KSRP2HkjpnYoyamwDg0oh/gantY jafOX0zJOp+WfSW/qKnyKvdpq4jJkoyMzLDZ48xhs0o5NwF9btfjB09qbty7ADV89e2SM1V5x8+d u17X3D8yKJhb0Ky9+OhP/+Kv/vEv/+p/mEwbXN5MY/tAxbXbSYVHgtPS/BJjvGKDA1IjEoqS046n px5PjToU6ZPs7Z8ekHIi/fiN8pN3LsUeyXaJDXWLi/ZITCi4VFnT1l39tPPw5Vv5F24UVt4/VFnb PKYQrnzSLJAWVdaerHlUUnUrvrAkOCU1Bgr1zKSIpPCY1Kj4rPjo9IRECOz52ak5mcnpqUlQuqcn p2WlpuemJWYlx2QlxOclx+UmpxSkpeSkJKfGpSbFFmSm1FZflAuGPjYrnqtFQ033M2KCfVyIXgyC jzvJx8UxxMMxPYzWW1v+sZb9Z4uCn+jZ//hc+LMP5n/5oex/f6QA/tcH0p8/F/3jytjfmLj/3cj5 W8vIP62M/8v65L9uTv3b5syvXon/7wcL/wf4cP5Xr8X/+9XcL57N/Gxj8n9CX7A0+vcm3t/pOX+r Zf935dBfyvr/YqHXyl9K+1GLpOfP57p+Kur46WwHrPw3Se9fywf+X9XQPxi5/2Dh/Z2R8z8MnL8z cv/WxPsbA+e/qQZ/BP7PtHw8/fSTmebvCVt/MNfxQ3HXn0i6fzDX+Ymw/YPJ5hdjDZuCx8CzsfrX 008/nuv4WNL9kahja6wBAr5+6K6ZWbvIfbQ62rQ12bYx3rrIa9AN1wEWbv3SSNMiv3lR0GYaadGx GlVDT9TMBh2nWctrVbOaVawWJasVUHE6NLweJadzYbhtbrBlfrgdtFeN9EtZXSKwuuepsLdlbrBz frhbPNQ109c+3dMqGuiaG+wSDnTN9HdN93dN9XdP9ffAcrqve7qna6KjndfSPNjY2Hj/fvWFyuLi E8VHyy5eqbn7oKHhaUd7R29//zCXOTI2MjE2MiPgzvLYIjZLwuHIOOixc/OsEQnA5H16qRx+tdz2 mXmbFgCTdgdbmd/KAHvWFvzHcav7mbNAH1PYN4zBFO7YDsxi7Kywp/AkH9PeUMd+dvSRNgV79CU6 gWfV/i9/+auBWX35rb6qB/xe3nI/Z5HHX5mffT43YRJyJYpxiXp8SssZ0Q4Ma7v6dO09hrZufVOH orZBWHWLf/rSUPHp7vyjN8MTbkclN+UW16blXk1IPRsZcy4uoaag4P6pk/fPnhnv762tvpIRF+fn 4eXjE+hMdjlAdiV7BgXFZxSfqXzYPtA+JBDKDK8+/vFf/vU/fPzRD8Wz0olRIWdk+l5967HzlXnH T6YU5kfnJCUXpZdcKj5+7Vhx5eH4khiPRLfg3OCy2op+CYunnS6rveKTHuMaHxGQlV5ac6Omo+dy Y3th1a28CzfzL99NL79+sX7gds/Y4aqH2eU1JVdqiy/eSDp8PDItOz47OyEzLTIxMjopOj4jMTYr ObUgN+fwoZyC/Oyc7MysjKysjOzczMy8jISspOjM+OjchMjs2LjchPjMuMSU6MzU2CM5qY03qnTj rB9aZB/qxSMd9YXpcUHerp4uFE9XSpAPPSPO/+zh+JGnVz5SDP3Vyvg/vxD9nx/p//fHil++kv7i tfyXr2X/ujX7L6sT/2DhA/+0NPo/1yb/13PR/3k9/+8fycD2X2wJ/21j+mfrU/+yMg47/B34qWf/ dy3zrzXDf6Uc/G/SXuAvZX0ArPzX+W7gzyXdfybu/HNJF/DTuY4/FbX/WNj6o+nmH042/WCi8fvj DQCs/2i66cezLX8mbv8rRd/faJl/a+D8vzoWmP9n0t4fS7p+KGz9/kzL92bafjDb8aP5PuCH4p6P Z9pfjT/d5D9a4dQus++v8R48H2/8aK4TzH8tbIcMH4Q3seqMzFoj68GyoHF9snVtonWR32jiPjFw 6nVsoNEIVT2vVct+qmQ2KFmNGm6zjt+hHWlXslukQ08BOZjP7VSNdEnZoH0zMD/cpuRAwt8n6e+Y 7W4RdjULe9pmezvm+rtm+7YR9XfP9vcIB3pn+nun+/uAyd6eyd7uqZ7OyY52QcvT4canTfcfVF2s LiouKz569vyVW3ceNDY+7ehs7xnqHRxhcSZGBGMjk3zuNIcjZHLnmSNSjAX8vNr2MLtNEY632Dbu p/FuYB/r/tbGfpYQx66ljzlji3W3N4EMf2KAwwft29mzEO0/Q/uyW71XHgqYE1v86RdjU1tspqa1 nl1/t7W3vmOyY4B/5wmrorr/yJnu/JO9uScHco73ZZQOpZWOZJ2aKjw/ffgCrA+lH+MVVgzkn+zM OVYbk3ktPOl+2qFbOYUlsfFnig5Dvezn4eHp7uHtG0Bx9SK5+9B8QxiBEV4R8REp2SEJ6UfLL3b2 DovnZG2tHZfPX7p5/WZ9ffPF6hs5xaWp+flJuRlRaXHR6dFJ+XFRWSGByV7ecQyXCHJghl/Z7dP9 s4M8xVj5nYv+qZGeceFB6UnHqqvO36s7eqUmu+xCxskLeRXXssquHr32+OTNxvQTVRknKg9fuFlY UZ1y+Hh0Rm5CdlZCZmpUUnR0cgxon5CVklaYlwMcys3OyULaZ2dk52Rk5qYl56YkAIdSo3Li4nMT ErJiE1OiMlNjjmTj2jO/b5J+qJub7G85f7wgMyk6LjokITastDC9qbZKPdn3Y6jAv6v6xfc1//dH ul/9QPVPmzN/Y+b/D8vYPyxP/PPa5M82pn/xbPZ/vZj71SvJ/8EA83/5bBaEB9X/1siFmAy2A2Am is8m3t+bR/7RzP8Xi+B/Lo7+bHn831Ymfr46CUtYh5Z/NvP/wcD9ez0H5+907L9RD/+VHNKBHugI oBf44WTjDybqgR9ONvzJVOOPZpp/PNf+U+gyoPtQDv6laghWfjjb/t3J5g/GGj+abAHhfzAHMb/7 +3NdH8+2v5xsWuXWWYbvWJj3UGI/0fRypv2lsOP5dNsKv97MfmBg1pk4j5ZHn65PtoH5S4ImI7de y3qiYdbruc2gPQR5FbMRtFdxnmpH2vSCThWnFZxfGGpaGGpWsNtVvC45t0My3DI30DzX3yxldspZ PQuDXWC+qKd1phvAzB/oAYS9nQBoPzvQKxzomxnox7Wf6Oma7P5W+z2j/Z2+qseCwfEN9vjGINvY 1DTx5H5/U11n+4Pm/vv1IzcfjZy7NVR0oT/vDLvw/OiRyrHCS/zsCl562Uh6mSDzzEjmmdH8CxPF ldyCC8N5FU+i828Hpz1MPnwn98jRhNQIP38akUh0cqZQ6Ojibwqd7OHt6OrxHYoL2TsgJCElIik1 KCI6NCI6KRnS6tTstLQjhYVXKqvPnruUmJoRBWE1P+tQSX7Rifzikzk5pckZxTExmQFBCe5pxbE3 G66MyXhig+hO893U4qzQ5Gjf2LBjFysqrl0tqqjIPVWWefR03qkLuacuH7l0+2h1bV7F9awTlXll VTknzicVlERnZMWkp8WmJ8emxiWkJyRlpybnZaQX5GYeAtcz0tJT0tKSMzJTs3PSs/LS0w+lpx7O SC3KTChISTuclnYoOT0zLic97kh2Sv21S4ZJzo8W5R9p56YH266fO3H0UGZORlJeVtKVc8fHh1t+ tKn6px8u/tNHyn95Nf/PW9N/u8T/uyXBv2zM/PK19P9P3F9Gx3Wledv4/9Oz3mfemelOnJhkmZkt W8xcKjEzMxczMzMzl0rMsiTLzExx4qADTuKAgw7YSfq/S+WoHQemZ+bDu9a1ztq168Tx6s61f/d9 zql9frg08OOl/ieX+3+5NvjztUEw+P6c+6vjlk/nQNWt/nhG9dm8/vMFUAUYHx41gvlvTtoenXH+ cM79+KL3yQXPD6ecgO9POgLOf71gBs6DtQBov7QiAMD8s199flj3YFL54Zj0vSHh2z4u0P6GhXzN TLpuId9yMF7zcoHzgLs+wS0XG2h/zkA+b6RcstD98vcJXhuW3B4QXnGxzphICyr0rAIU9qjjBvIZ G/O8k3PWzgKxf9RImdeR5nVkEPXAeeD/gokxq6dPqijTWuZhPXtGz5rQ0EeUlGEFZURFH9eyJnSc MQ17WMkYAJmvYA6q2ED7IQ13QMnpk7H6xKx+KXdIIQQA+d0iDtDeKeSAkAfaO4VcgP8+n1TklkmW tDfzuRYex8Zl/5n2ZDqHw+bLhFKdUm3RGUw6q15jV6udCg3wfPFnbdrfCB8QNUBgZmlyydUlXf8C cM7SP7I0+XuxAx9FCsezLJ32WxxilUWi0ovUOpbSSVJMgt6+ED8R12GPapX/cdo3YnR8/YJYt8CT jOEJejHf5rIMe40uC1/ex5YPksTuXoa+Di0paGWlVJCj8snhuYzoIl5COSOqEByV2U2msl5LNcpc i+Jl1aNj85sOpmRsPbh33ZbN6zeuXvzRZdC6DWs2bX1p7br/DFrz4rr1wbt2b9iz96V169du2bon JCQyJio+LjopNiovI62iML+3vaOtuQ2SlpGdnQWDd3H5dLGMxRWSCPRuNKmlsb0wszAmpzQBQWw2 e1T9E04UBZacnRiWEHow5lB2SU5eRRG0KDezuCCtsDCjpCKtsDK7sim3pj2tuD69tCG9pD45vyIG mge0D0uIC0+IiUqKiU2Li4cmJWalpuQEtE9KSopLTYrPgCRnZaVn5qSlZKckZCcl5CbFZiek5KWk 5yRnQOOz0uOLM5Jo3c1HPYZ3Tk/dOOxzyVjdtSXFWamQpJj0pOjGynyDhHLn1PDnt2Y/uzj02RnX /TntvQn5w+OWH/3CD353vu/xpX7g8HdnHV+dMH++oP/siA4ABl8eN31zyvrjRc/jS6AK8Px4AZQD LgA489vToECwfnPSn+3A5Iez+geTKtCxgzwP8MEIUNpf9oN4XwJ8BPPgtI8nlJ9Oqz8/rPlsRg34 eEL+/qjkzX7+q27WDSv1moVy3UoFRf7rPsHrA+K7/aIbLi5wHsh/Rkc8oyeet1CA87f6BYCrbvYZ C/WYDn9EgwcVPoh6EPj+2HdxT1gYc1rStAp/WEME5h+3shfMrGktHaQ9MN9f52sZIO2HFJRBOWVI QR3Xcib1IPM5Q0pmv5wOGFCxRnS8YS1/QMn1iBheESgHBCMqMTDfJxOAqHcJuf7aXswPaO8Ugd4e 1Pn+Ct8uFlmFgn9JexZfKpBoFSqzVm/SWnRAe5Vj8aG3Afmi9s/pvaTrcx+fFfhf4dl/ZMneJbGX JgMzQrl9icDM77CLlGaRUitQapkKB1E+gVKe+mPt/fvku6fLYaJ6jJZvPKa0nZFoZ9E4DZdt8jjG htxDw44+n9ber7YNyK1aogBV0lwYkpS8bh9046HyA8nNMTmVB1IQkEpZK8FJlBjRHG4zuienpi2z ojwhJ25P+L6d+/bsO7hp647la9b+bcWqF4KC/7Y66D9Wr161bevOiLA9URFb9u/Zvn/P5u2bt23b fPDA7piIkMIsSE1JYVVJcWZaekJMbGVpMY9Ns1t1A/0Wj0crU9DJtM7a+qyk1P0ZWRG9yDqTTeIb tGDwXZDM+Jj4Q2GR+6JiD8YmhsclR8WDij0jLSO/IDWnMKeiPreqKTajMCW/Mim3PD6rKA6aG5Wa HhYfF5YQE5MS579EB0kA5idnp6VnpUEyUiBA+Iy03GxIXh40Kzc9NTspPishPichKiMqMTs+NSsB AonLTo8rgSbSe5qPuvVA+9vzA31KTk9dSTE0OSMpOiMlprmmwCAmX5lzvXdu6OOz3q/Oe744afnm rOPHW6NPbo5/f77/0TnPN6fsXxwzfDqveTCr+mRO/fCY/tvT1h8uOJ9c8vx0xfvkMhAeqG7/+qT5 i2NgUfCf9tGM4qMZ+f1Jv+dLeoOuHrT0z/G6mx3o6gPcsdMBYOZ1N+tNLxtEPQj8j8ZlD6ZUH02p 3huVve7j33Yyr5rJQP5bTtarfYK7wPxBKSjvr9iYZ/WkYyrMUSXqhBZ7HiwQHs5NnwD09uftjKN6 ImjpZxToo3rSGRvrgpt/xsE5oicD7WfUhHk95YiJOW9kHtbRxxRkAOjtp/XsSR1zVE0bkJGB+cNK kPmcCR0PVPigzu+T0fpA7Ks5w1regIrrFTOB9v1SHjB/QC4A2vdJBZ5fG/tftec5xHy7SACED2AR 8Kx80Kv+q9obgfZqmwporwbx3r/IU+2fMxzwF9oHjP0LwDlL5y9NLjn83Myzzv+19kKFlq/QMOR/ pP2jZ7X3ztThlM1EE0k6zlYd5ism4Bglk2102kfcdq/X1efxDumNTjyRlZlZtGXT3pXL1u3aciA7 Jb+5oq23CdFW0Y5sRtKQdAaWhWjH1JU3F+VWVJU3QdLyduw4sHXH/v94afXLazes274zaOv2vwet Wbll89pdO5f5t6wO3uh/29yuXQd37z+0Nz8/C4uBd3c0NlSVVBTkFGRCU+LiEqOjCnMyG2vKW+or 2pur2lvKiwqS4mJ3790TtHvnqujo7SXFKd1d1WhUS1VFNhQSk5OdmBAXEh29NzbuQEzcoYiokKi4 yKSM9ARIZn55TV55/aG49MTM4tiM/LiMvOTs/MTMzOiUpMik2NjU+LjU2KjkqMjkqFhIfAokKQOa mg1Ny8uG5Odm5ICFICMxLTsprSAlOT8pChIZA4mMSw1PTAxLTwzPS4kmttXOOVTvnB6/e3x4WCeE 1ZcWpMelxISmJYQ3VOSoedhLhx3vnh34+Iznm4t93130/Hxz+OdXxr457/loRvvZgunBnObjw4pP 5lRfHjcA23++3v/zTVDw+74/Z//qBKjtdeArIPl746J3RviAd8eEH0xKPpyWfTStACEPeniQ9oF6 HpT6352wLxX8oBAA34Jz7o/KwLoQuLYHtL9loVwz4C5pUAFumolveDnvjUrvTyrfH1eA3v4NkOQO xmUT6YKBdMlMfcUrAOa/NiC55RVcstJP6fALKtQRJRIcTxmI/vv5TtZpi/963rQcNSVDLuiIp2zM 03b2MRMdFPmAOR15Sk2c1oDGnjYkwQ+K8WMKyoyefdjEndKzR1V0oH2/FMhPG9NyxkFXr2ID7b0y mk/B6FeyfXL2gJw7IOP1iTleEduPhOeV8IH5gd7+qfwi4DzfKuBZBPxfzefbgfmc32ifk1uRW1jz VHsqm83k+bWXq0waHdBeq7IqlXagvUzjW7x//pvCfsnw3/MvCv97gLR/JvZz8wKZDfDc5K/YhArT ovZqusxOkI0D7Qtw43+g/b3vH4u90zU4RSPRSJZPikzHlNbjSKKWzbd4vVNOZ5/J5lSY7T0UZnpF bUpRZVJ+OaSoqqqlF0FkoUjs2ubevPxqHJEjU1plSotQZpAozWyRBkvltfTiyhs6i2ta0/PKoMUV eZW1WaUVIF33REXtjozYHxMdmZKYkgPNKMjOKyvILcrpgXVpNAoUorumoiQ/C0iXkhAdFRZyIDri UFTEwfCDuyIO7YwK371/z/qd21bt2LZy1/ZV+3YFhx/amhC7PzUxNCHmQGzEnpiIPdERe8IObQsL 2xEVvT867lBUbHh8clJOcWlFQ0thdUMcJC+zuDqrtDazuDIttzAeAolNTUqAJKVmJqdAExMy4uPS 4+LSYpPSwDdJWcB8SHJGWnxqamwqJA6al5pVAkkvSk3MiU3MiolPCY2PO5CZElGemcToaZq3q15f GLo54x3S8rtrCoH20MTIrJSoupIMFQd9dc756fXJr6+P/HB98Mk1H4jx7885vjhmfnBY+8mc7tEZ ++OLbpDqgMeX3D9edD06a/vyhDFgu1/vGfmDWSXIeZD2X580fXfW9sN5Bzjth4vuH855fzjr+eGM 289ikw+0D1zY+wbIf8IekB8sCmAQaPL9HcGU+r0hEUj7uy5QCFBumkk3bdTbDvprXs6boGoYlgBA 7N+wMy4Zyef1xIsm6jUHGwQ+MP/VAfF1NxvU+ce12Dk5fE6OOK4nXHAwL7g4p60MIPycGndYhZ1R Yg+r8XNaIsh5AKjzJ1WEaQ1lzsA6rPdfxh9TUsdVtCmd/1m9CS0LBD7QfkBGHVIyRjVcv/kaDkh7 t4TiU7BGtMJRtQjkPNDeLWB6hKw+Cc8nE/rkImC7/2LeovYuMd8hFoC0X7yGH0BgA6sAh2Vg0pU0 Bh2Db23seKp9ay8C+1R7uViulSuNar/2GpVVobCp9UNAe4lq8eb5M9o/y3PaBwjI/6/7/5zefyn2 X+PXXqTQClU6jspNVk4B7fMX79tHtyme3rf/6pd/fPKPf7zzw2OhZyqnnVEGk4ocp7W+y5bBy47B 877hUyMTx4ZGJ2UaPVelI0nVMJaom8ZtJzILGjqb4CSuwkziyCF5VTFJuUg8W28dcHgnHd4Jz+Bh Z9+UzT3u8E05B6ZtfeMG15BtYNw5PGny9tOEkjYkqqShAVpSnJgFTchIg+Rn1zbX17U2ovEYiVTc 09Pd0NBQVVFRXJCfBnI4MjwyMiwsdP+u7Ru3bVm7a/u63bvWhRzYsnfPhu1bVm/btGrHltV7dqzd u3P97q1rdmxatX3Tyl3b1hw6uD0sbGdo2O6I6EPR8dExSQlpOblldU1N3YimHkxtOzy/sjE5uzA6 BRKdnBKfmpwMSYbkpGYXQIDY8WkxMUlRcYlRKckxkJS4jOTY9OSYtJRYCDQhMy8loyA1JT8hPis6 OTsmKT08KfFQTlpUeWYCpaN2Ui+4PeO5NeMdN4pRDWXFELCAhGbEh9UWp+n4mFeOeb+7e+TJ67M/ 3Rn/8bLni6P6Tw4rP53VfH3C9qP/trzvpyt9P131/nDB8cVx/YfT0nujgvcnxJ/MKUHUPzyq9at+ zg4WhV+u+X6+2geWhu/Pgd7e/OVRw+eHtSDPP5kC/bky0NuDgn/xHh4/UOSDMegCQNqDE4DwYAnw X/M/6fj6qOmLOR1o7EGF/04/7zU3E2gPuONi3e3jAfkXb+MJbjpZQPvjSswxBRo09kD+V/vFd4cl rwyKLjuZwPwZSe+kqHtehQZpH7ieB9p7EPtzWoL/kp6eDHIeOD+lxI3JsVNqyoKZO2tgT6how1Li kJQwpqJO6lgTOvawEpT6VJ8EZD5lUMEE5g+pOSDq3RKqR0IHvf2wSjAo5wPtgfMAkPZA+z6Q84vX 8APmO3+rfSDtbQIuSHsDk6GkMxlYQlsT0L48O7+qtrkbhiYRyAwWgwu018gUBpXWqDFrlFa53Aq0 l6p9YuXi7fHfuR1gyfA/5Dm9f8+zkR6w/X+HVSA3CuUaoUrLVrme1T6mXVlI+a32Iu90OUpcjlR0 Ml3NOENFB5/Ed8r1Q3Susq6pPTI2YW9obGhCZmh81vaQ+Ozihg44RSCzcAS6ukZEYlJ+VWWnkK93 2cf9T+laxlzWMZth0KofsJuHbfZRm3vM4Byy9I3aBiZs/aNGd5/W7pQbTSyJuAeHKamtTsqEQPJy 88vLe1FYuUYvkCgZbGEPDF1dUw+BQveH7N+5e+euPTu279y6ZfvGzVs3rN+wesuWtdu2rduyOXjj htWbwMfNQVs2BW3a4N+9cuP6FVs3Be3Zu3X/wZ3hMaFZoKNvqC2tr4MUFMdCskIT0g/Fg+ajPDot +1BccnhCSmpWVnZRXk5hVlZOKjQnCZKdkASNS4bEp0HiMyAJWekJ2Wnx2enxOZlJ+QXpuUXpGflJ IOdj0sMToZFJaeGpyaH56dHlGXGEprIxDefOjPvVOd+sQ4VrrShOj0mN3p8We6CuOM0sJrxxZvD7 1498f2P02wuer4CuxxdD+7zzp6uDP98YenzJ8+iM5eEx7YNZ+UczUsCnR1RfndB/d9by4wX7z9f6 frnmfXLF/cMl57fnrF+dMHx2BFQB0g8mxe+NgpZeEOjqAyzZ/qaXC7r615zMwB37QGF/w0S6biSC 420r9W0f7/6o5MGk4pMpJeD+mOytAcGrbvYNGw109TftdCD/28PSd0YVd/tFly30Uxr8UTkKyH9a R7jq9F/PC1zMP2UkziqQh+WII1r8CRMVBD44HjdRjxmpCwbKEQMFaD+7eGFvVIoZVxBmDcxA2o/I SP1iXL8EPyQnjWmYk3rOsJIBtPcjpQ0pWUD7ARXLKwOBT/ObL+f+Rnsxb7HCFyxpDwj09jZQ5//a 2z/VHvT2LIaKwWLiiO0B7fMqqxu7epAEPJH+rPYGjVmttPyqfd//Rvslq/+aQFYv2cuXWv+nWPgy g0CmFig1gSv5SMXJP9e+b7oMKY4tRu2Mq43NRxa1sHFsK4amLK1rj05KhWTn5ZfVpmeXh8dlQXKr 0QS+UuvRmwZweF5FRUdtTQ+dIjVq+5yWEauu320aGbRPDTumR5wzA44pj2Oir/+wzTdp7xu3943Z +kbMngGdw82XKzuQ6LzyioikpOCt24K37th5KAJaWIGhcLS2/rHDp0amjqkMtrae3tiU5O379m7a uWORbRu3bV29bs2a9cFrN6xZs26V/4UrQcvXBC8PXuvf+xCwft2qzVvW7gvZHR4fmZINLaytKqqt Tc0rDIlL2Rkev+1Q3I7Q+Ki03KjU7KgUaGxqego0A5qbmVuYmZOXmpEZnwqJSYXGQ3NSc3LT83PS 8zNTciEJOUB7aGJObnJ2QUpGfmJCZlRESkhc6qGE5IMpiSF5aZEVGbHklvI5s+jd40NvHx+edypx TaVFqVFp0Qcy4kIaS9IsYvzrp3xf3pz45LTjwVEDqN6fXHb//MrIz7dHn1zpf3TaDnL786PqD6cl QOaHxzTfXbT9dNP383Xvk0uO786aH523fnPauHiC+N0x3tsjnHdGuGDw/qTo/qQYZPVH4wqQ5ADQ w4PYD/DptGbpRv2zD+0A/2+aydcMhGsG/HUj/paF9Lqb+d6Q8MMJ+QfjCv+9ehfrqpl8UY+/AlYH F+uNAfG9MeXbY6o7PtFFM21BhpwR9hxRIE4ZCCDtb/Txrvf5r+edMIDa3v+UzrwGf9JMO26kLOjJ sxrCrJYIGvujJjqQH2g/KEKNyghTGvqsgTOtZQ7JiF4hxiPAgMZ+ysAd07BB4Pf78d/AG1L7b+D1 K1keKd0pBGsB+JYb6O09ADHXIwYJ/0/nAQ4RD/T2NuFT7UGHv3hJj/O0yGcw/do3dwa0r2ro7ITj MAQqk86RiWRqqVyv1BjUJrXCIpNZVLpBUOGLFP4n5J7zeYnn0vs5ntP79zwr/O8c/h/g154vU/Hk 6sCVfIT8RB5mNL7d9k/tv/zlHx//qj1I++hiZPDBwp3xdZk15NxqbDSkPDGzuA2GYoskbXBsWm5F VkkjR2ZWWfoVxj4CXVpS3VlQ2oIlCtRqt8s54XZN2C0jbuuY0zhs1fY79UNgCbAbhyy2EYNt0OIa sXvHrO4hjcnJEspAbRWTkrZ1X8iGXXtXbdy2cXfI9pCY3RHJYYk5maUt9d2UJji1pgMJKS7bGR6x bteuVVu3Llu37m+rV//nypX/98UX/7Zi+Utr/C8qe3HFyy+ueOmlxbcpvbxy2csrXly56qWgdavW b9u0cc+uLQdDdkZE7oyM3RWVGJaem1RQnVRQE5FWsDsyJSwRGg/JSciAxqemJEOSMrPTcvJSoNC4 NEhMRlZifhG0pDS3tCinOBeSD0nMTo/LSo+FQmKg2fEZeX7tI1NDYlMPxiceSI7bn5caWQmNZXRU nXKrPj4/ee/kyGGrFF1fCLSHxoVmJYY1lqYZ+Kjrs9YHlwa+uOB5dMH1+Ir755v9v9wcACH/9XHz p7Pqzxc0X53QfXvW9MNF2+PLjh8vOx6dt3x92vDwmPrBnOz9ScF7E3xw/GBK+NFhySfz8i+Oa749 Y/zunP9q/+ML3icXfE/O9z055/Vz1vP4jPvH0y5wfHy+78fzfaDbD9yxDxw/P6wDBT9YCEAhcNtK AeZf0WFumol3Pax3hkTvjcoCXT0w/4wKdVwGP6lEX7HQ7g5KgfngeMXOOqHBzcvhszLYggp12ki8 6GBcdnOA+ccWr+QDgPNHDeQ5DWFSjp6UY4DwJ6ysY2bGpJLQL0B4ufBROemwnj1v4k1qGD4xzsVD eYW4UTUDZP6Iirl4357RD1AwBtXsQTXHK2MA7fvELJ+E81R7Idsl5PgRcQPCOxev5DuEXLuIZxX6 L+n9Cs/CY5uYDB2NqqQz/kvt9WqTSmH+F7V/TuPnCFj9X/Kc8zyJ5X+KmSfV86RKrkzFkNsJsr/U Xuidyu5g7M/q2BhTvTmmOiStOTqzObeqB03jm9xeDI2RVFAcCgVBT5R4Buk6C0akKOtCRueWQqua KGK1zOzRe0CMj1m8E87+abNjRGfyOZxj/QOzvv7DHt8MaPhdfZNOz7jW5KKzxO096LySioNRcZt3 H9i699D+yPj0gsraDmwPUYBhqvE8Uy9FWdlJTiyo2R4Zu2rX7iDAzp0vb9r00oaNL23c+LfVQS8E Bb+8bv3La9ct8//ydvUK/+vKwSqwPPA2teX+jaCC/75uw7LN2zYcDA9Nz8mqbWvE0JpxzMJm+KHU /A37o3dFJESkQJKzsqG5Odl50Lz89Ly8lOzs+Mys+Oy81NLy3MrKgorSnMKctFwQ9Wlx2ZC4TGh8 RlZcWnZsclZ0fEZoSkZEcsrB5ASgfTjQnt5RddQme+/E0BtHwP8EYnRDUQkkBjifnRTWUJyi5cCv Tpk+vzry/a3Rn26PAOefXHB8f8r41VH9l/4ncEygwn98ERTz7idXXY/OmT8/pv5wRgwkB8ePZ6XA c+D/V6f0350z/7i4LviXhkv2Hy7YQKfw6YzG/0z+lOqjCX+h/mxvf29Q9O6QOFD8g0n/c/gz2i/m jV899V/78YT83UEBSPvbVvItG+WOiwmEf3dU9v5i7IM6/7QKfUTcCzinJ113cvyP6A5Ibnr5580U 4PyMpAfIf0yLO2OhAo7q/I/lAvwP5C+m/ZQCMyKGj0lRoMgHmX9YSxmT43x8xIAIOyonA+entIxh OalPjAPa90tJQwraqJoFGJQz+kBLL6Z4ZbR+JbNPxnSLaV4xs0/CflZ7/+M6AmD+P7W3C7k2IS9w Jf8pfK4ZRD2dpqGQ5TQ6A+vXPjevIie/CmjfhcBj8VQGjS0VSlUSmU6h1quMKrlZKjUrtQNipVco DzwG/3ySB3jO8+d4Tu/fE8j5Z7X/ncn/Lcw8iZ4rUXKkSrrMRpCOwWXH89Aj8e3W32j/4Ffti2D8 sPzeDdFVe1OaQzNac2pxSJpCrLVLtPqa9o7o7NzogtJ6Ep1jd3ewBfHlNevCY0OgeY0EmswzqPaO qD3DcseA0jFo6BvXOYdUVp/RNWx2j5qcwzbPmN0z5vZNOjxjUqWptQuVkVMUEhG/edeBDTv27zwY HZOWW1jb2UvkM2UOuX1C457j64fRbF1lFz46u2hTaMSK7bv+fc26/7t89X+CHN+8dfn6jS+v2/Dy mrUvrV6zbOXql1atXh60ZoV/9/nVgdcbvBwc/ELw2hc2bA7aHbIzOiU0PT8mpyKtvCmnvienrie9 vDm9rCGloCIlrwhaWJhXUphXlJOdm5aXl1xaAikpycjOTS4qySwuySrIT88ETX5iZGpiZHpqNAQS B1qAFP8e/9EpmdEZ2XGQ9Mi0xJDc5PBySAy1vWrKILgz47l92DNlFmObysqgCdmJ4TlJ4Q2FaToO 8va849vb049vT/x8fejHi85HJwzfHNN9c9zw3RkgsOfJNe9jIPxZExAexPuHMxKQ6mDw2YLyy1P6 x1ecAL/nF23fnjN/cUL70bz83Qn+26PcNwbYr/ex73o5r3nYr7pZd5yM23baTZDhi4/c3bBSwPia iXTFSLhkwF/W48DgppV618O+Nyz+eFr16Zz201nNgxnVuyMi8I/ftNNu2KivebnA/I9ntPcnVXd9 gksm8lEpfE7UC7r6CybqTTfvTr/ompsNinzgvD/z1ZgTBtJxPWFejTus9Nf5c2rcCRPtpIU5pyGO COED/J5RCfKwhjhnoM9oqaDI7+OjAMNS4uTiNh7DSpDkeLcA65OQQNSDwB8A/byI5BAQnCKSR0rz ShluEd3zjPYu/5O5/odzFx/UW8x5AQdgF3D9t+uA9nwgPDgC/Nrr6VQlhSilUGlYwp9qL1rUXmlU yfzaqzT9YoVHKPtT7Z+T/Pc8J/nvedb53zm8iPi/i54rVnEk/ht4eOkITHokD+2LbTdFtwHtdb/p 7YXe6YJubmQhPKoAWd4t7SSb6BKfSONTmTwGqwuaXxiakJ5Z0dBJYjehKTHZpZsOxoal5jUhyFy1 XeMa0foZ1TpHADrnqN45EsDgHDE6h4H59r5R0NXbvCNSjaWqqSs6Gbr9QOTu0LjwxMzErNKCmvZm BLWHJETS5Uimsocsq4Mx8+tgcTnVu2PS1+4NW71tX9C2vSvWb31hxdoXlvtfj+DfR+fp5qwB1vi3 hly9drn/BVJrXwxa+x/Lg/62csPLG3YG7zy0LTQhNCUfWtXWiKKjOAqSWNdN4ZS1dedX1xXW1JTU VuaX5OUXQsrLshrqiuprC0pKIAWFqQUFqfn5aTk5yenpsQkJEXHgL5sUnZAUk5gcA0lPSEuNgaRG pyWGp8cezI4PK06NIrdXTegFt2a8d+YHZuwqTFNFCSQhJzGqMDWmvTTbwsO/frT/8atHf7kz8+TK 0LcnbV8sGL45YQH1+c/XRx5fH/rmnP3hCf0nR5Qfzck/nJV9PK94eFL/7XnrY5D/N/t+uOp6eEr/ waz03pQQ8NY4784g46aPcruf/tog561h4b0RybtjsvfG5e9PKN6bULw7Lr83JntnRPL2sPjNAcEd N+u2i3HLybhmpVzQYU8p4GdUyMsm4i0H9Y6X+cYg74MJ6UczqreGRdfs1NMa9BkN5pKJdN1BB3/I pwvmD6a0l0zUaW7nBLt9TgQ7qcQC+W95+Fdd3NNGygkd8biOeExHXNDg59X4I1rSnJowJUPPKPEL euopK/uYiTGtJAwJEcMi5GEtdcHMnTOw+4UYNwdkPm5Ky5w2sMfUNJ+ECLTvExNBbz8op/ukNI+I 7BKS3BIQ+HSPlOEUUZ1CsBaw3CK2g88wsyhmFtXOY4LMd/DZVg7DwqbbuEwHj+Pk8xx8npXDtbA5 ABuXa+Wx9UyajEzgE4kkNLaluTM7vwKaV1FR394Jw2HwFKC9XChVCMQmpc6gMCrFRpXCrlT1SeQe kdwNtP9Dk5ey+s9YyvA/49nTfme7lSe2/Q47OHJFVo7Q8luWZkxcoYEt0tNlTqJiuEcyno93xrSp I5olJVTLby/peafLkKIyuBwlHGZqZ9maKbllVmkelWnsCo0JjSdD88uSs0oLK9uzihsSoSVZxfVI El9t7jc6R6U6l842pHcB259i+BXjovYW97DNO6R39JndA2qzq6q5OzIJuis0bn9UCnC+ogWBY8l0 7vGh+QvTp29Nnrzpnjgt0Pt6KOLs6o59cdDgXWHLN+5auXHXirWbX1oR/PLy1atWrwlaHeTfTvOp 9EGr/RtqLZrv1x5U/utfWrNpWdDmF4O2rNq4Z2d4UmphbSOSiuepGAozXW5AskQFDS2p+UW5ZWW1 LQ21TVU19SX1dUUVZdCigmRAXn7SIimg4c/ITExJjU1KiU1JS0hIio2Ni0xKiE6IC89Ijs5OiclN iS5Kiy1Jj8G3VozqeLdn++4eHz3aZyS21ZVAEjNiQjNjwxoLMswc/JtHh366e/Kn2zPfn/d9edQE avsfLnh+vjb8+MrgV6cdX4Ba/agGCP/JguqrM6Yfr7p/uj3w+Lrn63Pmj4+q3pkSvjHGfW2Y9eoQ 8+4I+60J/r1p0ftH5B+d0H1+yvztWcf359w/XvQ9uTLw+NrQD1cHf7gy8P2l/u8u9D06617E9fUp +2dHjB/OqN8dl70+wL/hoJ3XYY/Juk+qYJcthFd97HcnpPfGpXcH+FeslFNq1IK056is96wO+wpI /nHVB1O61wckFwyUo1LknLD3qBx10Uq/7uVfdfNOG6nzSuycAnPaTDtlYQDtJ6XoMRFiDEiuJJ6y cs/Y+fN6GnB+gIcYlxPmDKwjZt6YggzM9wkwgxLCsII8oqQMyMh9YkKfmPQX2tv4VIeQ4RKBhGda OH7trVyGY7HOt/FYAe3tPLAK+LW3cbhWNsdPQHsWTUYh8EhEEgbb0vJfaK8SG9Vyv/ZSuUf8/432 AeeB5H8AV2Rb9Pz3AO3NXKGRLTIuaj/UIxktIDhiO1RRrbJSquN57Yth/Fqcjmc9yTUuAO0V1jm9 Y1pl9MiUOq3RQmYIa5phmQW1xRVtKAJfpnZqTP0qQ5/WPGB1T5jsI0bHiBEcF/F/fDrwR73FPWRy +hR6m9HRb3D017TCIpIyD8akRafmZhbXNsGIdLHePjx/+MzN0zfvnbn53uEzr5iHFkBnUtNNiM4o 2nQgcsWmncvXb1sevHG5f6NJ/xa6T9/REHh/iv+VDatB/q9YHbT4opm1LwWtXxa0EWi/bM3WoM37 9oQnQYprW1Dg/3MFW2FkyQ0ErqSwrjEpJze/rLS2ua66rryqqgBoX1WRXVqcVlkOLS/LADV6aVlm SUlmfkF6VnYqBJoMyUxJTI6NjQ1PTIgC2kNTYvMgCUXQxNLMxDJoHL6tYtIsfuvk2L1zM6eGbNTu prKM5PSoQ5Cogw256X7tjw39eHvhu0sjX59yfHXc/MM510/XhoClX/t/h6f7ZEH7xUnDN+cs319x PbnR9+ONvm8u2B4sqN6e4N8ZoL/ST3tnUvDpcc1X58zfXLSB8P/plu+nVwZ+uNn/6LLnm9P2r0/Y Hi6YPpnVfTileg/E/pgM5H+A98fln87pAz/XBcdvTtq/P+sG59+fVN7xsq5YiReM2HN6NBi8MSS8 P6P5YFp928MGwh+Tw2aFHXPCrrNa/OsD4nfHNXe8QmD+CSX2uBJzXIW9ZGfd6BOeNdNnZagpCfyM hX7BxTtlYc6q8ONixCC3e0SIWNDTzzoFJ6ycCTmunwsfFKLGFaTAr26B+X0CtJMD9wjQgzLikILi kxBB2vtv2svp/UB1EdkpJIIi33/fXkoH2ps4BAuX4hSxADY+3cyhmdk0K48ZqPAtHIaVy7Tx2HY+ WAW4wHYLB0xyzGy2mcPUMakB7YlobHNzR1ZeeUZueVltW3sPBo0l06ksmUCq4APttXq5QSkyqGQ2 hdIrkblFMpdI/psnav51q39j8h/x7GlcsfmfiCwg0oHefwgwnC2w/BFmtsDEERhZQgNVYifIB4H2 hSRnfJcmpl1RTnc9r30pQlhP1LOMC3T1DEc7LTZMam0TetuAUm1U6UwanV1t8OpM/Tpjv840YLAM me0jAINlUGvwGS1DJttIAOMzR5Nt2Oyv8MesniGlwam3+dQmd1l9R0h0yu7Q+LAEaEZhTXMvgSkx uMeOHb342qVX71949cPZs68Y+mYIPG1tNz45v2J7aOyqzUD7zcvXblgeFOzfOTsYZPyKVSv9r5EM AKxfegeL/y2xQWuXrV63bM2mlRt2btwVGhKbllla14YiU4UqicEhNToILEFpfVNmQWFRRWl1XUVJ SW5xYUZdVX5TbX5dVXZtRWZ1RVZVeValX3toQQEkOycNkpGcmpYAtE9Ois2AJEHS4nPSE/xX+1Jj CtJjgfaUrtrjffoPL8+/d352Me1ry6BJGTFhmTGhDfnpRjb2lcPuz84Pf3LM+cVJ++PLfT/fGnl8 1ff1afunCyDnjV+dtvx42fXzTd+T696vz1nuz8peH2K9NsB4Y4QNqnpQ84NJsBwAvrto/+K08ZNj 6venxa8Nsl7x0kFWv+Jm3HRQL5vwFw3YCzrMBT3mkgF7xYQ/r0OfUYGSHn5GjQRfXbeS73iY74yI QEn/+YLhyxPmj+c0r/VzgPZHZV0XTfg3h0UP5vUfzereHBaD2AeBP8lpmeK0nVJhX/EIXh+QguM5 PfmIFHFEhjxtJF9xcc9bmUfV+EkxbEaGPKYnn7Gxzzm4IPOHeD0eRvuIELlgoAPt53S0ERGmn4/s F6BG5aRZA3tKwwBFvoPV6+ajBvzaUz1CnFuA80n8z+cGtAe9vUNIdIkpbgkNaG9k401skl0Akp8F jkB7E5tq5tCB8y4RDzi/CAuYb+P5Qz7gvInFNLIYWsYz2jd1ZOaWQXLKSmta27rRKAxpUXuJnC8y KjR6mV4p0gPt5QqPWOoSSZ1COeCfwi9Z/V/yG5N/R0D755zniEx+hOZfS/c/4He2L/FUe6ZATxHb 8LIBoH0RyZXYowPal9Gcf6B9DU7L0M8LLMcVrpNC3YRY068xeXVGm1pr1OkdOmOfzuDTG3wG04DR OGAw9hvNg1bbqNM1abWNmK3DZstTLL8OzGB1sA1ZXcNWz4je1m+wDygNrjYYISO/MjwBGpuaV1DZ 0oGkMMXgy8NTx6+evPrmmVv35i/ccY4d5aodLShqSn759tDoFRu3vbRuw7LgtcvWBC0PDlq9Lgj0 8iuDXl71lOWAwEuOgfkvr1kDtH9x9boX/Jt5bFi9aef+yMS88joYgc4UKfkKHVMoa4ehSiqrcgrz iksLamtLG+tKmuuKWmoL6yuyqkvTq0vSasqh1WWZVSXQ8hIoML+wEJqbC8mApqSnJ0IzUvJyITmZ ybkZiVkpUZAE/y26Ekg0rbfuuE/33rmp144NT5hlqIayEkgcNDYUGnOwJjtJTe29Oma6f8L78VHb N+fcP98a/eX2KCjOPz2i/3TB+N0l75Nbg4+v9319xnR/VvrWGA84//YYD/T5X502fn/ZCcL/x+ve by/YPj6ifHOEc8tDueEi3nQRbzgAhJsO8m0X7VUv8/V+DmjU3xjgAu762K95mWDyloNyQY8+o4af 1cBPK3uPSzuPy7ouGbGv9bHeHZfcn1F+MK14c1hwyYw/qYKfVCEuW8h3BwTvjMneHpW+6uOBJv+I uBeYf0KBvuHggMC/YmWcUGFPqLEndYRzFvplJ/eclTmrQPczWwY5HaCxB9qftrInpRgvs8PD6BgV o+d01KMm5rSSPCBAejiwfgF6Uk0D2g9LiR4+CqQ90H5ARnLy0E4eBtT5QPsBOQNob+fjbXw8CHyX mOoS0cwcgolNtPJodiFzMfD95htBqc9j+i/mgQ6fC4p/AMvKBeOn2hsYdD2DtqQ9AYVtamoH2qfn lJZUt7R2oZBoIo3ClPIlcp5fe51MrxDqlVJrQHsh0F72z5x/1uqAsX/Bksx/xrOnPRX+X9OexTf/ ESYW38jmG4D2ZKEVK/F1iUaKiK6ELg0o8guJtue0n8rvYhf3iinqGYH1uNR2DGgvUvcp9S6D2Wm2 Om02n806bDUPGw39Br3PqO+3mIbs1lG7ZcRiGrSahoDqFvNTwGm/joeMpn6NwaO39Fsc/uTXmn0i hQVPFRZVtEALqmtbkUgiT6JzDR8+c/r6m9ff/Pjamx8fuXDH6J3AseW1XRhIcdW+6MR1O/es2rJ1 +fr1y9asfil4xYr1q1asXbFizct+gpYIaL/yZXDOmuCgTVuDt+5cs2XX5j0HwxNSCyrr2xFoOI7Y BUfWNDZDoNC8gpySkvzy0nzgPKyjBtVZ21Ff3FieVV+WUV8Oba7OaarKbazMrQPUFNbUFFVU5BcU QEG1n52VmpubngWJz0yNyUgKT48/mJlwqDAtgtRROWUR3TrsuTblGtEL0U2l5ZkJmXGh6ZH7KjJi 5MSOyyOGz84PPro8+OTa0M83Bh+fd359wvzwmPHbs66fbwz9dHvo6/PWd6dFrw4y7g6zPpqXf3fB 9tM1z5OrbjD49Ijq3TH+HQ/lqhVz2YS6YsHcdpPfGeF+Miv/6rj+uzO2Hy+4H1/pe3yt/8m1/seX PD+cc3xzwvzFgv6Lo/rPj2g/nlHcn5DcG+a/3se8ZSddNqAvGVCXTZhLZtwtNx109Q/mteB4xUqa E3WMsxrmxV1A/nvj8gfzhvcmVNds9ClO+zC14YgYftlMv+3hX3OwT+sIRxToYxr8BRvriot32kQb 5nZ4aE0+VvthJQ5of1RPHZegvcxOL6trVIIG7f28jj4iwXm58D4eclhKGJWThyQEH+jwRdgBKcG3 eEnPycN6RURQ5A8qmF4xxcbDW7hYuwAEPtUlptkEFBOXbORSzHyaHWgvZJm4ND2LamDTzDymlc82 c5kmDtPIYZq4YMw1cThGNku76HxAey4RaI9pamyH5pSmZZcUVzW3dCIRaMKi9mIZT2iQq3VSnUKo A9rL5G6RxCmUOAQywPOF/ZLbf8GS3n/G0jlLwrNBZw4QmBaj+7kwf8rvbF/in9qTBBaMuK9TOFSA d8R1qMKbxNkY0+97e0E1VgOKfLZhnq2dkppm1NZxtdGj0pmNJpvJ6DYb+y3GRcMXAQOAzTwMCIx/ DzjNZB7QG/sMln6rYwQkv9boNVgG+BJjSVVbTFJOWk5FYWVrczeeyJJJ9S6rb8o3ddw7cVTrHGZI 9N14RmFdW3R61s7QqC0HQlZv3eLfG9f/iqbly4IX3wa3ZtlL/tfCvPSy//0wYCFYufhe2tXLVge9 uHrNsjXrVm7Ysn7Hnq17Q3YfDDsQHrE/9NDuvXt27ty2d8+OnOy0ppqy1trSluqCnqYyREt5d30h rLEI1lTUWpXdXpvXVpPXUp3bUJVbX5VfUwUWiGxge2ZmUpafxPTkSGhKZEZSGDTxUE5KaEFqGLq5 qF9JuzRqujJhm7BKyF21NXmpOYkRfu2hMUpy541Jy6NbMz+9dvjJzZFvT1s/n1d/ddz4w0XXT9cH H1/zPTxt/mhB9cGc7OMF5ZeLl/RAtQ9a/QfzinfGQIAzX+ujvd7PeHdc8Om88qsT+m9PGr47Zfrh nPXHc/bvT1u/PWkGf9rDo6CH13w6q/pkRvEAMC0Hx8/nNd8cN35zwvTFgu7zOTX49oNx8R0X9bwG DqqAazbSbQ/j7VHRh4dVb4+Cwp4MnB9l1E+wm44r4LfcrHvjynfGFNftzKNSxLwIdkqFA2l/xcY8 psRMCromhT3HNISLDvZVD/+EgQzS3k1rHuJ1L+goJ83MBVDYC5EeZmc/t3daRTyiZ47LCaDIB9oP inFDEjwo8vsEmD4h1ifG90tBY09w8XGAfikVpP2i9jgzB2PjExwisktCd4joZj5VzyYZOGSrkGET s818BtBex6IA8y18lonHMHIZBg4AmM8xctgGNktDp2noFI1fe+Jz2hdVNjV3IoD2VDJdzBPJuEK9 TBXQXiGxSEFXL3YIxA6+1L5k+18Lv+TzczL/IX945h9q/zu9/4yn2jP4OqLAjBZ5OwSD+Th7bLsy tEGYhTY+r31RL68CpaRpZ9n6eaFxXmKYUplGtRafRmfWGyxGg8tk8JkNAwHzAc/aDib/EDPAPGix DpssQ3rTAMB/FcAyJJZZe1GMzLya8LjM0NiMsLiMmJRcSH5lcW17bRuyuhVeWN2aUVidnl+ZAC3Y Gxm/JSR0R7j/3VJ/WxMUtH3z39euWLZuxQvBL/1t9QsvBPlf/LjM/4rlFcvX+N9uvGzlqhdWrFwe vP6FoOAXVq9ZtWHTinXrV6xZs2ZdcPC61RvXr96/Z3N81IGS3NT2umJ4c0VvYwm8qQTXUUnsrEI1 FXdV57RXZbVXA3LaqvNaawoaq/NrKnIrSrNLizJLCqFF+ZCC3NS8rMTC3KS8jJjM5NC8tPCijAh0 c6FXRr48Zro165lzqwgdlaUZoMg/lBV7sCE/ycCGv3HM8+T1I09emfj2rP3DKcn9SdG3p82/3Bj8 6dbIN+ecH8wq3p+VPTyl/+GK8+dbvsfXPF+c1L87zr/tIt20498aZH00Lfn6hOHJJdcv1/p+vux+ fNb67VHdw1nFgynp/VHhe8P8t3ysN7yMu27aHVDz24g3zLirBjQ4vuqkvNnHfGeA8/6I4NMZxaOT ZrBMPJzXvDPEu2YhnFbDj8m7T2sQr/rY92dUH0yrXvGygfBAeyA/6O1vOBivD4hf7fNfzAPOn1bj Ly9usHPWQJ4Sdg8wWoZYbXNy9I1+8a1B6aigx0lpHBXCDivxIO2Pm5jzWuqICDXAh41JsSDtp5Tk ITF2QIgB7f2IjOQTYBxsuIuLBNov/uqWZOegrSykW0DwSWl9EqqDD6p6tJGFtvGJbinDJWWZ+BQ1 E69i4Ix8qlXEMguYeg5Ny6Lo2FQjj2Hg0vUcuo4NAOaz9WyWjsXUMulaJg0Q0B6PxDQ2tGVkl6Rm FZdUNbV2IZEYIoVIE7B4KqFUK1FqxBql2KAQmyUSh1Bk54ls/uvqvzP8WZ6z96m6iyz5/N+CLXyq fcBnJs8EYHCNSzyj+rOYWDwjk6ujcbUkoQUn8XWLRwqJzrhOVVij6A/Tnl/5VPs5gXFOrJ9UGkdA TR7QXm9w6g1eg8FnMg6YTINm0yA4BgZG00Bg0mR8CrB9aQDqfLttzG4fs1hHFrv9EYtt1GQdUWrc bIEOTeS39RKrm2H55U0Z+VUpWSWJ0KI4SEFMaq7/an9s+p7whG0hUZsPRATt2Pvypi0rtm1dvXPr CxuCXt6y9uXNa5ZvClq1Zd3KTcEvr/W/O3rt5s1bdu7asXvflp17QJG/Yt3G1Zs2B23ctHz16k1b NsbHR6alxORkJDRW5jWUZ3XVF2M7qim9deSeWmpPLb23nt5bR+msxreVoZuKEE2F8Mai3obCzrrC FmA+CPyK3MrSnPLizKKC9LzsxCxITA40NhsSkZV6qAAaUZYdhWsvHtTSb8853zo9cmrERIfVlWfG p0ftz4je11iQZOGj3j7Z992tyYen7Q/m1Z/OKb49bXpyzfvTjYEfLnm/OGX5/KTxq3OWH6+5n9zw fnfR/uCI8o0Rzt1+xtvDnAez8u/P23664Hhy3v7jGeujY4YvDisfjAnf62O+4aK86abdG+C8088O 8O4gF3BvkPN2P1gF6K+7aa86yNeNmPOqntPSjrPyLjAGX306I//qqP69cTHQfoxZO8VtPG/AXLNT 3xwWfTSrA+X9GS1mhF4HOCaDg6i/2y++bmefVGJBnQ/Mv+HiXndx5+WofnozMH9c0HNEjTtvZ50y 06dkaB+rY4jXMyXDLuhpC3r6mATdz+sdEiKmlaRRCa6PhwBpD8p7oD1IexcH4eDAXXwUiPoBGdkt wNnYKICDh/c/pSehWHk4oL2RjbWLqA4pw8SnqlkEFROv45CMfJqBT9dxqFo2RcehGXh0PZemY4NV gKZlA/9ZOlDhs5gaJg1EPUBKJnAIBDwSvaT9UtqTCFQek6MQiDVihVqkVoj0cpFJLLbzhTau0Oq/ rv6r2H/GM8Y+FZ4lMACWPv63YAmA2CC6fyM8nWNYYsn/3wLm9Yvaawh8E0bk9Rf5BH+R/19oz9LN 8fSzQu24XD+kNnrVWpNOb9bqHVq9R6vv0xv7QWgbFqM7MNAZ+w2AxXFgfuloNAKGrOZRu23CZp2w WsZMpmEwYzAB/LcANMY+rcmnNLilGrtAYWIJ1USWGE3h9GCpHUhiJ5raAiOW1HdmlNSExKcn5BYm FRRuDj309w3rXtq64YUNa1/cGLzpwJ6wxHhIQX5pbV1DW2dHN7IHju3oRiRlZm/cvXvlxg2rNqx9 4eUX160PysxIrC7NbqstJMMb8F3VTFSTiNghJnTwUE0sWB0TVssA/rdXEltKCS0lmKZCZEN+d01u a2V2Q1lmTQm0vAhSWpAOKAHaZ8VDUsKz0iOy0sKy0w4VZUdV5MUQu0snbby3zw59eGX6wqSdiagv z4pLj96XEbO3IT/RxEW8dsTx6Tnvu7OqD2cVj86af7498NOt/kcX7J8dMzxY0H5x2vT9VdeTm32P LtkfHFW9OcJ5Y5j90WHZN6dNj6+4H190fn/a/NW8+pNx8YdDvI+G+Z+MCD4bFz+clH55WPnoqA4k f4BHx/TfnzACwOCbBS3g6yOaT6ekHwzz3vTQbpmxlzWwqzrEqw7S/VHBwwXd3X72CWXvrLB1ht88 wW44qULcG5d9dtT85rD4nB53WNA+K+g8q8WDtL/jFQLtp7mdcyLYJQv9FZ/woo0xJeoFaT/IbB1i twHzr/nEpyzMfnZHH7NtmA8ynzinoQDtB3i9gwL4hIwwJEKD3t7NgQ+IsP5f3UoIXj7azobZ2DAX HxP4vT1o7420XjMT5RGR+xVMl5gMAt/ARJl5RJuYbhLQNGwi0B7Ir+WQdVwqQMsBR5qeRwdHLZum YQHAcsDSspkaFkPNpKkZVDWdLCHhOAT8s9oXVjQ2dcDhKDwRT+Ey2HK+SC2Sq4QquVAnExpFIOcF Vq7A8tfaLwkfcD5g+/8SJujPQW7/VngaW7/Ekv+/BczrGBwtlaPBcY1IgbuNN5CHs8X+RW9fhVHT dXMs7SxXd1igGZPpBlUGj1JrVOvNap1dpXOr9F7gqtbY/ywaoy9wVy+A9pmj3ggYNOiHjPphs3HU bBoF5gMs1lGzdcRoHtQZfRqDR2vq01v91/n19n6dvU9r8wJ0dp/BOaK2DPFVDgpfU9WOgFPZ3WTG obSMv23Y+G/BQf+2JuiFDeu3R4TlV9dQ+EKz2+foG7Y5+y2WPovNh6UxIpKSXlyzevXG4BVrloNO PyUhrLk6D9tZTUc0sFFNZh62X8PyyGlqao8Q1SBANQiRTczOanJrKaWjnNgKzC/qrcvrqMpuKoPW FmVUFqSX5aeWFqSVFKQB7TNSwrLTw7PSQnPSDxXnRFcWxFFgFUf6pB9enfzw6vSZESOlp6oUGpMR uz8jZl9tTpyS0n5+SPnOEdP7c+ovzpiA8P+4M/jNGdP9GcnbY4IP50E/bwZRD/j0hPatCf7bYzxw 2uPrfU+u93131vLlguazGfmDMZFf+FHhF5PSR3Oan46bfjlj+/mM/ceTxkfHdV8fUX8xqwBl/xdz AOWXc8ovZgGKzw/LP5uRguPnh2Ufjgled5NvmjGv2PDvDLAegMmj+o9n1Xf6WPPi9kFK5SClCvT2 tz3sDw9r359SXbaQ50Xdx2SI227um0Pyi0bqDL97lN48K+q9aKG9Niy7YGNOCnsHWW1D7PZJMeyM lQm0n5AgB7ndQ7zecQl6UoYbESFBkT8sQk7KiSOLae9i9Xp5SBD1wPx+EQ6kvYXRbWcjfBLioJwK ens9pcdAhbkExH45wyOlmthYPQNlZGEtQopJCCQnAe2VDJyKSVCzSAHnA4CxhkVVM8ER+M8MaK9i UFV0iopGEhOxHDzOr31jGzS7NDWrBGjf2NYLQ+AIWDKHzpLxhCqhTClQygRaicAgAMLzzRyA8L/o 0gG/pvSz6ur/xzB4ehDdSz4HVKeydEss+f9bwLyWwdFQ2WoMWwfjOprZfTkYy59qXwr338Cj6+eY 2lmOdpqnGpH4dwt2KTQGlc6k0NnkOpdc71EZ+lRG37MojX1qo09t7lebnqJZGvhv8g3brZMWw5hB NwQA8tssE3bbuN0+bneO21xjVueIxTFsBM7bwB/iVpldAI3Vo7P36+0jZve01Tsr0fVBihrSimtT S6q3RcW9vH3Xsq3bXt6xa8WOnev2h8Rl5XZhiVKtRWf2GMx9dtvwwPBhpcGaWVz84ppVq9av3rBp DVgiIkK2ttbksDEtPGyzhNjWJ6cctoknjTwbF6UitivxbXJsmwBWz+ysZPdU07sqyR0VmJZSWH1h e1VuQ1lWTVFGhT/t04ryUvKzE3MgUXnQ6FxIWFbqwcKsyMqCWCqi6tiA4qNrU+9dHD/iVWBbiksg kdC4/Zmx+yqhkQJM7TEn7+154+fnHI9v+H667Xt03vzBtPDNIda9CeHnJw0/XPU/hPvNBev9efm9 adGnR9U/3uj76Wb/V6eM743x3x/iPhgXfXVY+f1R/eMTpifHTY+PGn6Y03w7q344JftgmHNvgPmm l/q6i3zXRXrDQwHjt/pogHcHWR+McD8aFzyclX97TPv1gvrBpAiccFUPP6fsOqfuvTcq/Pas4+Fx 0yte5jk9ZpLT5MWXzQo7Xh8UfjCtvmqjzgq7ZgVdl83Ud0ZVr/aJQHs/RGlw46tmhD2vDIhfGZQd VePH+F3A+SkJfEaBmVMTAONi5KgQPiZGjUswQwJ4H6cbFPlTStLkYm8PtHcwe4D5IO2HZEQ3H2Vh 9JgZvW4BFqS9R0gwM+AGGtzKwbrFZJD2Nj7eyMJoGWg9h2DgkfU8Cgh8JQOY/1R7zSJaLg0c1Syq igkARQFTDZz3/9iWqqSTFVSiiODXnoBC+y/p/ap9Q1tvLxyLx5DYNKaUK1D6H9pRSPkaMV/PB8Lz zOz/SvvnhP+tvbr/GXSuDkT3ks8B1SlM7RJL/v8WMK+lc7QUthrF1HazrA0MVzbaHNOuBNrnYP9S e7Z2iqscFvt3C3YuaS/TuWR6j8LgVRj7gOrg+Ctev//mfpXpKUD4pwNQ/FtGHPZpi3HMqBsCmAwj JsOwXtev1y/2BWbQDvTpzX06i88A4t1Pn97m1ViB/26ZziPT9SuNw2yJDVLUGJtdHpVVtDk8dtnW XX/fvO0/N27524Yta/YciMrIaerFCuQGo7XfYh82GUHf4RGrDbXt7TtC9q1eH7Ruw6o1QX/ftWVF RX4CA9kAnFdQOsygqhSi3UKMlQXTkjoUYC1ANgphDdyeGmZnBbWjnNRWhmsuRdQXdlTlNpZmVgHn c1MLc5IKAmTHF+cl5EEjMlMO5GeEVeRFUxGVCz7ZB5fH750fBdpjWgqLIREZsfugMXsroBECdM0p r/DBWff3Nwaf3Oz/5qzx/iT/nRHW+5PChyf13192/XDD8/Cs8d1Z8Xuzks9O6r6/7Pz+kuOLY9r7 k6J7I9yPgfOzqh+PG38+bQXOPzqs/mJU/OkA/0E/734/52035Q0X+XUn6a6T9LqT/KYbNPyUN9zk uw7SDQPyoqrrkrr7hhEJZj4c5X8+Lb0/zL1pRC3w6qeY1ed0iDeH+R/Nqj+e09wbl140EcZZjaC2 v+FkvDEkumanzYu7J9mtR8S9N53cNwZlNxycOWGvh1A9zGg+rsFf9wrOW5mzctS4sGdWgZ6Row8r cTMK3JgIPiZCTMlwM0oi0N5Jb3Mx2sck2Gk1ZUxOBEW+ldYJzAeBP6qk+EQ4K7PHSOt2cFFeEcEr Ijp4WFDkGxlIMxtt4xPsAqKZg9PQUWomRssj6fgULY+sZBEUTIKKTdJwqSo2BaDm+AdKFkXBpCiB +WyGisVQMukKBkVBI8kpBCEe81vtiwvKG+pbe3pgGByayKIyJByBwn/3Xi7hqcU8HdCezTOxeCb/ dfVnGu8/5PfaL9qr/Z9B42gXo/s3wpMZmiWeUf1ZAtpryCwVgq7uoJvqaI4slCn6T7VHiKqxGqp2 lqE5zNZMcRRDIv+2oQ7/75G0RrnWKtM6ZTq3XOdRBOQ3eEH4BwCrgMrkC6D2A8xfHPhr+H6tul+r 8hm0gxbjqN0yYTGN6nUDGq1XZ/CZLUNW27DRCjoCr9boAbrqTR4Q2hqTR23yaG1DApW7C8cvqoNH phXFZJeGZxSsC4n4+6btK3ftWxcStv5g+KaDEXtjkpKyS+rakAy+ymgZtDsmdKY+qdpEYLCyigo3 btscvG7lurXLNq17EZoYgmorE5E79Gy4gtQmxjYo8E0mehf4D06OaRT0VktRjRJ0A6OznNpRSmkv JrYVYZpye2ozW8rTagqTyvLiC7Pj8rLj83ISC/OSSguT8zOiMhP2FaTur8wKp/WUzLsE754bAtof 61cTOkqA9mlRu9OjdoG0lxIaL42qvr4x+tOrY99ddt6fErzmJb03zv36tNH/I9yb/Q8vWF6b5F7x 4t+a4T+66nhyp//hCc1747wPJ4WPTuh/uuT85bL35/PO74/oPhkWvGUnv6rHvWbAv+NkfDQs+GJG +QXoHebUX81rvgbN/IL24azyk0nJh2PCD0cF9wZYN83oM7K209K2G0YUcP6Lw/KPRvl3rPgziu55 Uesxedd1B+XDwyrAq33sM1r0aQ3quoMO2vu7A4LTGswoo9FHrFqQwm55eHcHJZfMtEleB9B+iNl8 2ki64uIc0xKGuR0LGtyCljirwo+JYD5W+7Cgd1ZNXNDTR8UoK7nJiK/zcXunNZRJNcXDgxlJrWZq R58QM6amDUgJVmavntJlYyOdPJxHRAJYOTgdDaGlwk1snENItnBJGhpaRcNo2UQDn2rgUTVsMoh6 DYus41BUTJKSAcYUzWIbr6RTFQzar87TFDSqnEqSUXBCPJqNwxCQ8JbGpuycwnRoQVFpXUNzd3cv BoMm0qlsAUcs4cvEPIWIqxZydTyukc3Vs3j6JaX/HHCOHyZfB3gmtDV/AY3z57D9Ai/yB877ATN+ nptUA6gsNYGlhNOUHTRjHdWehTTGtSqjGsV5f1DkI0SVaBVeNk5RTIIin6saBtqDtFdqTUqtQaG1 ybUuudajeIobIP8VMFbqvACV3l/wg9reX/YbAH0ag8+gHzAaAIvX9k3+Z3jMi7cAAP6HfCz+23tG Mwh/n97Ypzd4dXqPRu9R671KUz9RoCltRULKmnLr2tLL6w4kZ6zesx9E/QubNq/Zuz9o996XNm3d FRmfU9lQ2dyLZ4pVpj6NeRB0HBqLlydTltXUbdu9a93GdWuCV6wNfjEsZEtpfhK2u0pI7pDTumXk dhEwn9hipPdIUfViRC2QX4ispXeVkjsKiW05uGYoqj61pzqxtSy2rjC6PC+qMDc6OzMmLT0qAxKd n5OYkxaZGbO3JHl/Y2You71g3sJ+7+wgKPKP+tTEjvKA9hkxe+rz4nWMrjtz1u/vTH13zfdgQXW3 j/ZGP/3z41og/JNXhj8/b3njsPD6GO2VKebHZ9U/3HL+eN32YF704RTvy6PKn6+4frrq+f6847MZ xZt28g0N4qoKcU2FvG0g3B8WfXXE+N1Jx4/nPF8dt346p394zPztGfuXx00PZlVfHNM/OmP9+rjh /XHhay7yVSPqig5xx0b4eEz48LD840nR2wOsy0bUvKhllt942YR5e5j35iD3nBY5K2w9q0O/Piz8 +Ij+lT7uFL/Nhi4cpNWe0mJverk3vNyjKtQEv32U2zonh5/U449qcFMS2LQUdkSDO6IlTEoRXkaz h948JkEcM9IOa4geVrseW+WgNY9K0VNq0oAEoye3aIhNNnZvvxTEO9ZE7wY1l4kBt3FxDgHJyiOa WDg9A6NjYA0svIlDMrBIOjpeSwMQDAySgUk2sqgAA5OqA307haikkhYv19PVdJqKRlPS6WomU8Vg gAHQXkYlSSg4ARHNxMKxXR0ttdWFuXmZ0JziooqGxq5uGA6BppKoAjZHweOruVwVlwuOWh5Xw+Fq WFwNk6th8P4YJl/7F9C56r+AxlH9CWoq6M/9V+Z0VI7+KSD5f4XC0pFZWgCJqSEy1AS6CgAGRIaK wFDi6FIkTdxDVQDt68m27F5DYosyrklaiDH/kfYoJU46RlZMsLXTHOWQQOnxp73GKFfrFGqLQg2S 3/VnKDVuldaj1nk1+r4l/B91Xr2uz/9gn6E/gP9u3yJPzV9cBcDHwPN/4GSATten1nj4cmsXkVvS jqiG4UER305iJBWWrdq15+8btyzbvGXZpk3/vjro72vXH0xIa+hBtyFJNIFKbvSKwF/G7NPafVKt uQeFi01K2bB588rVLy9f/rdNG1ckxe5rqcnpqM8ldFXwcE1ySrue0WthI9WEdg2pXY5tYnWXE9sL MC3ZiIa03pr4rvLI9tLwpuLQmoLQsrzw3MxwCCQC4t+MK6aoEFKak5SfGFKasK89M1zUXXLMyr13 0vf2maGFPjWps7I8MxYSsxekfU12jI7Z9eYJz6Ob4x8u6F4fYgPnHx5VP7498OTVkS/PWF4ZZl3y EW5NMR5c0v5w1/P9K67PTyvfHqV/MMH+5qT252ue745p3/exrqlhZ4RtF2W9t0zEN9ys9wfF/rdc Hdbdn1Tdn1K/2se7bCFfMvt/MHvLzbzTx35/Sv7wmPGrEyb/1vrz6rcG2Ff0yHPyTpDzD8ZF3yxo vjyivjfMOa+Dj9ErZ7j1Nx2kuz7mGQ1shF49wWk4Z8Den9V8MKs9ZyK4CWUWZP4Er+WKk3FnSHzO QplXIGZlsONa7AkdblYOH+a2jQk6j2jxxwzkw0oM0N5GrPWx2+d1pCMGypAQZsTXWMkN/YLecRVh RI4309uB9gZau0uABNo7uEgTA6an9pjZGCuPYOESTGyCnonXM/DAdh2DqGOS9AySnkbUU4kGGtFA JxsZFCOTamBQdDSyikxQkokaOk1NoyqpAJofOl1JZyhodDmFKqWQxBQcn4RiYGCYzrbmmsrC7OxM SGZRQWl9fXtnD9CeTqQKGRwVm6dlczUADg9or2ZzVEyOisEBlj6f1b/yG5Ofg8p+zud/Ar6isJR/ ggpU6WSWmswC5bpf7+cI2P6UgPkMNZ6mxNEUWJocRRXDqMIuqrydaqgn2XJ7DcktioRGaTHmdz+8 /af28gmWZoqtGOQr3DKNXa42yFRaucosV9nlKuezLDkfGC+Zv4T/o9aj1XmBxkDpAL/3/3nntV6t 1qvSuFkiQxOSmlndmtfQ2U5k1sKwsTmFq3bu/tvaDf8RvPZva9f+55rgvwWv37Q/LLWgPL2gshNN FapsYq3b6psyuYdVZv/uXRU19dt371wdvDpozfK1a5cdOrCptgyCBN07skFE7jTw0HYh3sRCyHEt wHwRsp7eUUrrKcN15MPrUjvKopsLD9bnHqjK2lecsS83fX9q0r74+P3RsQe2bA2OityblRqRn3yo JHF/c0YoozF7Rkt9ZdZ2a855xKsitJdV5SRkxh9IjdhRAY3U0DtfO+r44vLge3PqexOiz46oHl91 /3Sr/+sL9nuT4hs+6luzwodXjD++7v3ulv3j47I3RmlvDtMezIgendT+cNr46ZTkhhF7TtZz3Yh/ Z4D/wZj03VHp6z7BVSvlqLRnlF4/xWkZZdT7iBUuTLETXQSOXnzpGLPuiLj9gh5918d6eET7YEbx qpN8Rtp+XtF1x058f4T3YFry8IjqvXHBGXXvUUnbHQ/tzSHueT1qiFrpxBT4yOXXnLQP57Svj4iP yHtd+NIhRt1xLea8lQpCHjh/TIMB/p8xkaYlPW5KbR+94bASfdJMW9ARfaxWA6bcSqqdUmCOmugT coyN0mgh1Xs4HcNS9LAc7+T2GmntQHsLq9slQLmFGDsXraN0+/t5Doh3ANHoN5+gpeHUVNDYgzHZ QPebr6P60dNIwHk9g6KlkRQkvJxEAM6rqBQFBUBVUKkKGijv6XIqTUamSMhEERnLJ6Lo6F50Z2tT dUVBVhY0HVqYX1JX19bRjYWjaESKkMH2aw/iHQDM54JVADjPVtHZIJl/V4cvQmUDt/8n+N1mKv8M EkO5GN1+n38Pnq7C+SVXgsHSDJaqQJNlCLIYThb2UgSdFFkbRV9HtOb06JOa/1R7YQVKiZWOkmTj TPUkSz7Ak7vEKqtEoRXLVRK5QSq3ShV2gEzpCLBk/tI4YP4S4KN/RuMOyB9Ap+9bQr/4256lj4ET QNuv1noVGjdXZm7HMqGVzfF5FaklNXG5JQdToTuiYzeGHFq+det/BgcD7V8IXr984/atIRG7QuNq 2xAChVWsdmmsAyqzV6K18eXa1i74ngMHg9cHr98QFBT09y0bX86CRBCRDWR4HRVRJ6P1OKRkMxej JnfpqDA5sZ3RU4VqzOusTmsqjq7OCanI2FMG2V2cvjsvdRc0eVf4oY2796zbH7I9KPilbTuCww9s STy0NStiW13qAVZz7qSafGlEc2nCuOBTY5qLK7PjsxMPAu3LM8LV9I4787aHlwYegOw9ZQLO/3zT 9+ic5cMZ2evD3LcnhF9fND95zfv4tvOTE4o3RumvDVI/PSL//oLt8WXXdyfN74+Ibtspd5wMEOwP 5vR3B4UntdhhVqOuN0dYnyBpTLLA8nzEykFqTR+x0oEqtMHzrLAcU3eWtSfLhy2aF7S82c/+dFZ1 f0J820Y4p+g6JW0/JWu/acM9WNyl96IBdVLR9Xo/6/6U9G4/a0Ha6cYWWeA5s+KOOwO8tyfkr/Tz gPmz0m7w7wVV/RivbZjdDMy/aKdfcjBA2tsJlWZM6RCvI7Cd1hCvE2hvwFSMiuELBuqUEudmtoG0 dzJbvfwenxDpESDswHx6h4HWYWH2gLS3czGgyDcxUUYWxsDELNb2RMOi9goyWknBahlE46L5GjJO TcJpyHgdDVT+ZDWVKCNiJQSskkpWUMgy8iIUipwKanualEIVk8kiEkFIxvKISKA9qqOlsao8LysT kgbJyyuqrmlu68TAUFQcRUBjK5mgbueqmRw/i1GvBJN+S/+EZ03+PYuh/ceQmEBsxZ+jJPy59kB4 IDkgYH5gFfA7TxD3EgS9RH4Pmd9BlraSdbUEy3+lPVKBlSxqr5pgyvq5MqdIaRHLNUKpUizTiWVm scwqkduelR/YDgh8XDJ/icCi4J9Uu4D8Af8BoPL/MwIngCVDrnExxcZ2HCu/oTu5qCY6q3B/IuRA EiQqMzsuO3d3dEzQzp0rt24L3rln7Y5963eFhESndKNp/q7ePKgweFUmr1RrF6qMSDw1Lil107at m7auX7X6xZUr/j1k74aGqqy22py26ixST7WejzMLCAYO2sBCK8i9THg9vC6vtTytriCqKiukPGNv Sfqe/NRdkITtCVFb9u1bt21X8J6QbWs3rwpe9/KurUHJ4TtLUw5WJe/FV6UOiFFnfbLLE6bzEzZE Q34J+MvG7w9or2V03l3wp/0nJ81fnDb9dM37j1v935w135+Rvj0u+HBe/v0V+y+veH68YfvilPrj OfEnR2Q/XrD598O/7P3ypPndcdlbw+J7k6oPZg13hiRzSpSVUCFqh1CrYgjFoZTScFV7xiCtfk7S My/pmeG3HQZwW4ZIVf348kFi+Ri16pIec39CCjL/g3HxdTNuQdA0Si29oIO9PcS+5SSO0iqGKWWX jOj3xkWfzmvu9LHGWXVuXPEoq/6EBnXNxbjt457UosH4kp12xcWaFnd7yNWDzEawBFx1s08aCF5a vQ5e4KLUgcb+qJ40IYHbiDVGbOUAr2taiQNp38/rBuY7Ga0OZruT3Q20B+W9jdMLtDdQO4z0LjMT bmWjrBws0F5NgaupKFDkG1lEUOQD7eUktIoGPlJAY68iYeV4tIIAFmu8hkZUUggSAkaEx8gpJICU TJKQSBIyWUKhSPzOU4QkkoBEEJCxHCKSiu5BdjQ3VJblZELTUtNzcgsrq5taOtHdKCqWIqCylf6O naMGAO1Z/qhX0ljK54x9Fr/5/j78jwFu/xnAbQJd/ofg6Qo80J65WMD/jme1D4ChyJ86jxN043jd BF4XiddOkvyr2mMkI0TpGEM5zpD6OFKHUGEWydQCiUIo0YokJpHUEjA/IP+z2j9r/hKBbwMsTS4t Cs/WBc+h1HpkGhdLYurAs/Pru1KKauJzikNTs0KSQGOdGZGWsS00fPXWbcvWbXh5/abVm3eu274v KbOoF8sQKizyxXcPq80DCoNHpnUwBfLy2oY9ISFbtm1ZC8Rf9bfNG16GpITWV2a21mT3NOQz0E1C UpeCgZBRejnIZv+T+a2lnbU5TSVJNbmR5dCDhal7ILFbokKCdm5btmHTC2s3vbxua9DaLcHrNq1K jD9EQ7c65TQBqlaOqZ3Uki8Nq+8e971xZgLZWFCYGpYRuy8tcmelv8jveGXW8sk57wfzmk8WNEDp X270fX/R/vCY7sER1RenDY+vu368Yv36lOqLY8qvT+l/uOh4csnz9Wnb/cOaV3y8o0r0UTV2TokZ 4LTpMKW8dii5Nh5dEYWtjCJVxXDqk0zIonkl8kYf79VB0Wv9wreGJW8Pia+YSPOC9iFihQdVcETQ +tYA78ujxocLelDJX9Ah54TNN2z4d8f4t52kSVYNaO/nBE2XTZgPpqQfTMtPqGCTvKZ5addpHea8 mQiEH6DVTAvbrzjorwyKQM67SVUOfPmEoAPU+edttClxjwVbZifWjAp7QOCD9r6P2eKgNPSx24eF vaC3HxT0DvB7XMz2gPZ2djdw3sbutTC7jbROPaUTNPb+S3o8vImNlRN7ZIQeLR1r5lKMLJKKgpER UXIyxsimGJhkBQkrxaGkBLBM49SL2ovxGAEOLSUTQQ8vIZNEJD9iCgUgIpP5JCKPhOdTMGwSkoLu gXc01VaWZmVmpKSkZeYUlFU1NnUgu1EUDIVPZitoPDWNqwKAzpzJ9Uc9KLmJAJb6DyH9JQSm6s8A YuPoir9EiQWl+x+gxNAU6EVQVDmCLIWTJDCiuAcn7Mbxu/FAe24nkdtGFLeQtDV4c3a3blF7WQnW +gfalwPtxf/Uni1xCOQmoUzFF8uFEo1QYhRKzAHzAc9q/2wJsGR44KvneM78PySgvVzjlmjdWJa8 sLE7LqskMa8sNqvwUHLG/vikbaERyzdueXHt+r8HBa/YsHlveFxiRn4XisIW68RqO3BeYxpU6H0S tUuidvCk+rZedEhE9Potm9ZtWOPfaDfo76EhWxuq87qaSpqrsrrr83GdlQJyj4QKY6JaUW2VLVV5 NcVpZdmxxZDQgpR9WXHb4g6u3bX1hdWr/s+y5f/n5aAXgres2XVw1449myHpMVwK3KtlM7vL2B0F o0rCjWnTB5em7l9fwLWWFqSEBS7pVWVGKSltl0bU9xZMb0/LP55X/Xje+ss1z/fnbV8c139+XPfo gu3Ha67PjyneGqC+PcR8eEzz5Krv52tDnx233hmUHFXhnaR6J7VJj6tmNEKQpVGIsmhUVRyqJp7U nEZrSec0pQLljuvwb0woHxyzfnLU+tmC9ePD+tsO5gyr2dKZqapP8GFLrpoJn8xqvjxhfndCcs1B PqtHvuajP5iVfzgtve2inNXAgPzTnLpbLsoH04oLRtxxJeyqg/rqAP+6mzkn7baiCgYZdRdt1FeH JUeUyD5qrQVdDDIfdPiXnMyjWpyHWuek1IHyfk6NAwzzu/tYbUD7Pk4nADgP5Ae9vZPVAbQ30dpN 9A4ru8fOgZkZ3XpKh5bsN/+p9oRuMbZLQ0NbuBQTm6yiYqVEpJSIMrAooMNXkLFiHBIQ0F5BIYjw aD4WJSHhJRSiiEQUEsGRBIQXUchCMplHInJJOC4ZzSIiyOhuWEdTTWVpJhSSnJwKzc4vrWpo7ECC /35+o/3iVTfGYoX/19oDe//H/M7zf7Ik9l8AnEdSZTASKOxFPXhhlz/q/dp3EbgdBM6/qn0JTArn 9RMkozT5GFc5zJE5uRK9RK4RSZQiiTagfcD8AAH/AUtj4D8wP0BgIXh2OXjW/L+WHzT2Ae0ZEmMr ipZZ3tSOodR2oWIyctfu2rtm284Xg9cvC17399Vr1m7blVVYiSQw2EKNXOtU6b0ypUup88lA5hv8 TxAKVRY0iQXJLli7afOadcHr1gctX/EfmzasqK/JR8Ma4J1VBGQTEdFEQTZzid0UREtvU3l9RV5x dlJ2cmhG7J7UqG2xIev2b39p49p/X7ny/76w4t+WBb+4bvv64O3rdx3YlpwSWV+ZDWvIbytOoLRk j6qJd4+5P7o2c/vYIANRX5QWkR69Jytuf2naIT6q+piTd3NE+soQ78Mjqic3ff94dfjhScNbw9xX +5n3D0u/vWD54gTovbmfzskenbV+f8n71Rn33RHFtAytQZSLuorYrXnE2gxYSUJHfmR7QURnWRyq IY3alcOD5SuQxU56w7Qc8eqI7JtLw99dGf30qO3eiPy2nXlc3ONDFStq4pT1iX3YktMq5J1+ziUr cYrfNMGtu+EkfjApejCrAC39BT0SaD8vbL5uJ10BJ3CbQIUPtH9vRgUa+wlei5tQZkMXHpb2vDYi BYX9CKfFRay0YkpmJD2XXawFDXaQ3TLAbh3md42LYQDg/5CgZ0yCGBL0gvLeQWsG8vv4PR5ut5Xe ric3g8bewYO7BWgbGwa0VxM7gPZWLs7CxavIMBGmU0GCm9gkM4eiJKPFeISCgtUwiHo2Rc0ginBI PgYmp+K0bIqSThQRMAI8WkDAiSlECZUEbOcTCQAhhSyiUgRkEoeIYxIQdFwvEd0F62yurS7Lys5M TkvPyM0vrmpo6ER2YahIMo/IltOFWrpAC+QHSwCFKSWz5KAg/4s2e4lAjx1os/+XYGkgz5VouhJF VwCQNDkAQZU9B5gE38Ip0m6CsAPLa0NzOoH2BH5A+1aCqJmo+W9oT5WPchRDbOn/RPuA5M9pLwUf VX5kKqdM7ZSDWgCgcYFxYP73SFQOkdrBkprQdHEjjIhliWAkdnph+UvrNgFAyL+8bsOLQWt3HAgr qW7CU7lckVaucSh1brHMDpBp+1SmQY3F3+fT+IrSmuYd+0KCN25cuyF4+cq/rw56MSszvqujGots wcCbOptKy/JTCqHxgMzkyOhDew7u3rR786od65dtX/e3rcH/74ag/xu8+v8NWvOfLwX9fdnal4K2 rVu1OXj9tnW79m6KDt+RGb+nKHkPsTlrysh45/TgpzfnXzk+RIfXBbTPiNmbn7if2lk0osSdc7Ne HxN/ed7+05sTj6953hxiXTQib7rJn5/U/3jL+/0ly0dT/PfGeJ8fN/xwbeDdWf2IoFfQmosrS+4t iOvIi2nJjqrPDK/OPFSTFVqfH9FWHg+vS6F35RrItf2CzuMm6tuHjd9eGfn+0sg3p/u+Oen9eFL/ qp19UtQ7gCm1dmU7YHmg57/hYlx2UEY59RZ0zji79oaD8N6Y4N6o4LqNcMNOvOOhXbcRZwUtHlyx E1s0J+m8Oyx8c0y6oIA5cSVmRP4Ev+2ahwO0PyztHWY3g7SfFHae0BMOyxHjwq4xUS8o8ge5Hf3s Ni+jZZDXNSFDDQthLkarmVgHjkB7L7/HxuhQ4erVhEaQ9h4Rxs6Ba/13T1t0lO4l7QWodjkBZmIT LVwqKPIleIRssb3Xsch+7fFPtdewKQo6iHcMn4DmE3EiClFMJQHbeUQCQEAhC6gU3q/a03C9BHRX b2dzza/aQ3Lzixa170RTkGQukS2jCTRL2pOYUhJLDqIezwA1OQj2vwIHhF8ESPu/5KnzDCUSOE9X IIDzNDmcKlsCRpH2UiTgCOgmijrw/DYMtxXNacNy23HcTjznv6u9DyceJkuHmLJ+psjGFmlFUpVA JBeI1HyRni8yCsSmAIElIEBgPrAiLK0FgMDqIJRZhHKrSGELIFbaAwCxl8a/R6S0C5V2gdpBF+tb EJSssvqC6uakrMJVm7av3rR9xfpNLwWvezl4/a6Q8PySGiSWxuarZSqbSutWabwqrU+scAsULrHK Ldd7+TJjaw8mPD55/dZtq9auWb12xboNq/Yf2JqeFp2bnZAYHxIdvmvvzrVbN7y8Y9PKnZvXbF67 cuOaFZvWvLRpzQubgv5j/cr/J2jF/1m54v9ZvvLfXw5+cdn6FS+uW/mfoFnYHLxjz6aI0O0Z8XsK kvfgmqDTZua7Z4c+u3Xk1ZMjlO6qYkgkJHpPaviO7Njd+OacITnmSr/g/TnN91c8P70y+OVJ/R0P +bIF89Yo78crzp9uuB+d1b07yrzlIt0d5r83qztnZ6mR5eiShPbs6Jq00Kq00Ir0sLL00NL0Q6WQ QxWZYbV5kU1F0fDqRF5PnpPdeqGP/8mZvm8vjXyy4Phk3vbNqT6g/SsW1ikRbIrWMEquOcxpveVi PjzteP+Y8agOacMXuolFJxSdV8yYE/JOEPWgsX93TPj2iOCMFjHGrLUh89z4kktW8rvTqks2iodY DpgUtJ8yEM6YSAsqFOjwgfOACWEXiHqg/WEFekqGBM7bSbVWQk0fq21Sjh6TIp30Fi26wkKq93I7 B8RIF7dXgqgQISoNtHavGOvgIlT4ZjGiXkVoN7MxZg5OSerhIVpBna9n4K08moaGE+PhIhxcRsYA 55U0vBCH4GJ6JWSMkkGUUfHAeR4ezQOZT8ILyAQemcgm4ABgwKOQOCQCi4Ch42FUbDcO1dHd0VhV VQrNzEhMSU3Lzi2orKtrh7cjSXAiG8+UUHgqClcFnCcyZXiGGMzgGHIsQ4VlaP4MDF0NQNNUAVBU 5f8SJFWJoCngdDkARpMBeqlSQA9FEqCbLO4iiQCdRGE7cB7Ha8FwmtFscGzFstuwrDYcqxknaMSr qrDGrC7Nf6E9jNuHFQ4RxQN0SR9dYGEK1AKxkieU8YUqnlDHExoAQPIAS0vA0vxzy4H/W4mJD5Ca +XILQABQWIUBlDaASGUXA/9/B5jng2VC7RSo7DAiJyo1F1JYmVFQvnXfoeCtu15cs+7ltevXb9+1 Pzwmr6gKjWdIlRaVxilT2OQKl0Y/KFX5+HK3SOVRGQdkWheOys8uKt+x/8DKtcGr161eu3H1+k2r DobujIzcs3nTii2bV27dvHLD2hfXrPp78KplG4JXbVq7Gsi/OfiljUF/Ww/MD/7PDRuWrd+yKmhL 0LL1q/5t9Uv/tnLZmu3rdx/cHhe7Nx8aXpEVRmjJnjDQ3zzp+/j64ddOjRI7KkoyokBvnxy6LTdu D64x2yuEXR0QfnLa+uTW4JNrnk/m5G8OMF8fABW+/NF5y6Oz+vuT7Ot21AUL+rKLeq2ff9rJcXN7 yfW5NanA+YiK9Kjy9MjStIjS9PCyjPDKrMiGgri20nhETQq7K9dIazhuZ753zPn5mf73Z0zvT+g/ njbeNDPnmG2e3kJ9Y7q9J29O0PHWqPTR5f6PTlrOOcjT0o6jyu4rFuxlE3qW3+hG54LjXR/zwZzq mp08TK+2o/JB4J/Uot4YlYD2fpTdeFjceVSFDNg+JeoCHf5pIxEcBxiNVmyZj9E4I0fOqrCgzjfj KnWoUgelAaT9hBwDtFfCS3SYSje7fVCC8vDhYng5v7dUQ2p2C/1FvgLbJITVgsA3MJBGFkZF7uUj 20Cdr6FhQZGvpmJFOJgA0ysmIBU0nJyGE+ARHEyviISW0fAiMk7gT3sMB4/hEXE8Ep5LIjDxWAAQ nguWACKegUdTcb1kTBcG2d7Z1lBRWQzJhMSnpKRk5+RX1Na09bbACd14JpouInAURABLhqNLsDQh hi5C06Qo0EjTVX8NkqYMgKAq/vfAqX7hA7YvCQ9sf5aA8wGA+Ytw23Ag81ktGEYTlt+AU/q179Qk Ncn/C+0xgkGCsJ8q8lB5JjpPyRcpuAIpT6DkCrRcgR4QkPxZ/wPzga+W1gIwzwNfiReRmHgyc4CA //4lQGH1LwGL5v8hAqUNOM+RmeBEblJWSWZxTUp2EYj6F1avfSl4/fK169dt2xkWk1hQUoMjsTU6 F9BeJDaJRBaZ0itT94tUPrHap9D3S9QuOk9R29ITEhG9+OYc/yZ8q9a+vHPf5pBDO4LXLVu9+j83 bVqxY8faXbs37tm9dd+eneEHQ2IjQhOjDyVG7Y+N2B12aNvuPRvWbQ1auTkI1AB/3xC0bPPatTs3 bd65ft++9VlpIXWF0fTuojE99ZV5x/3LU3fPjOHbyoD2oMhPCNkMinxSW/6oCv/mrP7RzaGfXhv7 4YL93ij3VS/1nTH+l2csP97yPbpgenuMdsHce96KvuZj3hqTvTpjPmLjc7orC6L3liaHlaRGlKRE FqdElqRFlGdE1ubEtpak9Fang+WGDy8WwgrMlPoFI/X1Sf1H8/bPj7o+n3PctrCnqM3mZqiwOFLT mDpKq79oIb8yJDhnJ89rEecd5HvTsgdzyjcGWEclbdbejH5C0SUj+oMp6W0PfZrfPMauPyxqP6VF X7SST+ux49zms0b8RRsVlPegtvfR6qbF3ZedTGC+j+6/e2fDV4yLeuY1+AkJ3IKvUsMKzYRq0NtP KTCgvFfAilWIUiejFaS9hweTIisFsDKgvYOHsDB7FLgmIdyvvZYK0zNQoMgXojuA9ioySs8ggN5e hIXxMb1CEPgUrIyKBdqz0T1CIkpCxYnIWKA9iHo2Ds0hYLlEHAd4jsMAgPCLUY+j41AUXA8R04lG tHW01pdXFKVD0+OSk5OzsvPKa6raeprg+E4cA0kT4tlyAluOZ0oxNBGGwkdThSiqBEkF3fVTq/+M fxpLkf/vgVH8zj8b74BAwi/RQRC04ngAIPyv5nNbsZxWDLMZTW/E8OqxikqMIbNT/az2P3/1yy9+ 7b9/LPIA7UWlcFkvx4fmD+D5PrLATeEYaBwFTyjnCiQcvoLD13D4OsCzkgfwP8/I0wa+WpoEcIR6 9iIckYErAfL74UlNPKkZwAdLwDOrwO/xF/kKO12gQRC5eeWNpXXtOaW1oJlfs2n72q071m/dGR6T UF7T2NGNIdP4UrlZKrdIpBaF3CWTu8VKr0DhEcjdAqWTIzWzRJpeHC0uPXPV+vUvrlq+PGj5MhDs G5bv3rd57/4tu/ZsjIjal5oWnZWdkpsLyc2GlhYV1lSU1leX1FXlV5Zl5eYkxsYf2rZvy8rNa/6+ bvW/r131t/WrX1y/YhmoBTa8mJ60t7ogCt+a7ZNjr0+bP7g8+faF6YD2KRG7YvauK0g6wOgpPe7i f3jG9e1l749XPI/OmN8fF/i3xxtkPVhQf3PJ/sGc6IYbc0zbPqfsmNcjj1tps2amidGDqs4ujD9Y mBhWmBRRmBRZlBJdnB5VAY2uzYlvKU7pqUxH1UKwDWnoyjhCdYIWW3HcQH1tSPHOqOa9YdUdK/sE DzaMrnL3FM8wW85qcJdt1GM6dB+73sOqPWnFvz+n+uaM+cNpCSjy7fDMIXLpSWX3VSv+vAFzzoC5 YMa/4uNctJCmhe1DjLp+ajXQ/rqHDeLdjiuzYkoGGA2XHIzzVmo/owFob0QVD7BbDy+++tJBrlPB CnXosmFh75QS62G1A+0BNmqTl9/r4vSo8PUydA3Q3rx4Aw8U+RJUI9BeQejUUOEaKkKK7wFFvpwI V5HRUjxCiOkVYP2BLyGhQW3Px8HZqG4BAfmr8/4Kn41FsfEYYL7fcywaAAYsf9RjaVgkGdNNQHWg YK3tLXVl5YVpkNTYxKSkzKzcsuqKlq7GXmwHhoag8HFMKXAeRxejKUI0iYciC5AUCYKiQFBUfw2c rAwAIykC9BLl/1OkPSRpNxnYLukiAdtBsIN6XtRBFC7Rhue3YLmNKBagCc1uxnDARzBoQjGbUfRG FK0Bza3DyiswemiHKmFJ+0e/an/v+8diz3QZXFQGk8HYPgxvAM/zUQRuqv/3/Yva8yVsvpzFU7F4 GgCbr/Uj0HIEugCBGTD4K+0DsS828gI1fwDJb5FansO/V6nCwhRqYXgGmS1mCRWdCExkQvKWPXvD YxO6EWilzixTguZCJxQbBSKjWGpTawakMo//jYWgvVcCHKBeECgtDKESdHHb94esWr/Ov9PmqmVr 1i8Pj9hTVpbV2FjU2Vbe1VbW1lzS1lTe0Vzb1lhbV1FcWgAtykstLUwvKfa/His7LyUREhsSfWDr /i2b9mzYsnPt3r3rc6FRDFwzE1XDQVT6pLjrE+YPr8y8f30B01xalBaZHLknav+m7IQDlO7ycSPz rE98uY/39pTqq/Pur8447gzwjsjho/y2MXFHH6fOzqjQEooEsBx2dw69Ox9Wk1aVGVmUGl6aEZuf EpOfGlOQFlsMiSvLiKvMjAPaN+YnthYltRbFNOUd7Cg6hKqIliMKxkTdsxL4BKt1ktZ0mNo0Taqb oTSclSDeG5J8Om98f0Zz1kpy0ioNuKIxSfsVF/ntcf47I7zLZuxRafsVM/aCCT3GrnWi86f4zVfs lI+O6K+5GAO0Ghu60I4tOq7DXPWyj2kwLmKlGVXkwJefNZMv2GhD7GY9vMCALPIxm6flKKC9i9qg 7C3QoZ5q72W3gyIf4Nee2+1m9+iJjWpsvY7YbKZ1GikdKnyLDNUkRzcpcB0aEkxDQSgIMGC+nABX EJFiLEyIhYHeHhwlRLSEBLRHcNA9AjxSRMIKCBg+KO/xWDYWzcZiODgsC49jYDEAJg7HxAOwdCyK gu4lIDrRPX7ty8sL0yGpcYmJyRmZuWVVVS2dTd3oThQFSeaBZh60jFiqCEMWYkhCNFmEJAe0V/4T smIJ+BIkeQDYr/QSZf8KPUByAOEp3X7E3QRJN1G6iKTrKf6qPkAHXtCC4Taj2I0IBqAJCVRngd4e DBqR9AYUtR5FrUGzq7DSUrQW0qGKb5LHBx7X+eHnn7/55ZfPfvnHu989FrumynqFJd3SHkYfhj1A 4PpoAg+Da2Zy1Dy+ks0RMzhSsATQuUoAg6cKwOSrA7CFWo5I98cIQV1g4AlMfKEfgcgMEIotAQQi gH9mkcCkVSQB2AACcILEIpCamXwVlSMVKgwGm0ukUEYlJG7fuzcJAmEJBH1DY2qDHTT2UlAaiK0C kU0s9QglIO09QqVD6L8d4GRLTVy5kSMz1HXAQqITXg5e97fly4I3rNmwYdXuHWvzs+K6Wwrh7YWY jkJibzmuu7KzsbSrubK2NLc4J7U4L7WiFFpUkJKbHVtSnFpZAS3IT0xNPpCSuC82bHNq9HZsR9nh PpWBg5Bg6gdlhBsT5k+uL3x052x3TX52UmR6Qnhc5L6EqL1djUUyeq+a1q7E1bpY7fN6UGYT9dgq Qll8d1YYvCSusyS6viCsIvtgafah4qywfGgYNOVQevKhjNSIjPQYaEpMZmpsblpsQUZcKTSuIiu+ OjuuLjuuPie6JudQZeau6qztPaUH5ej8CWnPJL/dgyl2dGc5OzIG4XnH2E1vOplfzhu/OeX4+Ijh sosxLGjxcZvmdKizVty8rPWwsOGcAXl3kP3WKP+qg9hPKZM1J9gx+ad06M9OWq97mG5SuQVTaMUW HdWhrnhYx3RYH6M+YP5xLfaqmz0l6tbB8vWIwj5G05QMOaNAg7RX9OQH0n5chgK9vQZVbsBV2yiN HmaHl9Vjwjfq0HUGXJOF3G4itWmwTXJEgxTeoMC0qQjdSkI30F5BgMvxcAm2V4TpAUW+GI+QEtCL D+ShhTgUQIQDA4wAh+Fi0BwMBsBCo1hoNAuL5eDxTCyOhkJTkWgGBsfCYakoOL63E9XZ2tFcV1VW DIWkx8XHp0Ay8ssqapvbGzvg7XA8isQhsWQEmgRN4KMJAiJZiiNJ0UQpkiRHkP3ASTIAjChdopcg +QsWBf4reohPz+nCiwJ04oR+sKJOrLgLK+nCSbvxsh6Cn268GNCFE7WjeE1wVhOc2QRnLEIP0Ain NSCodUhKFYpcimIUo0X5SHVKuzK2URbbIClCmX/V/h9+7SV+7QUlXeJumgfJ7MOyvBSOi8o00phK DkfOZInobAmNIwc1PyAg/7P+P7sEPAfL3xoYuAIjb5Fn5QfwhYA/WBEWzbf6xxKLSGrmCDRg3ZEq DSa7SyiXRycm7ty/LzkDwuTzPYOjSp1VrDBJFEB7m0DkkMh8QomXI7ayRCaWxASiniM3cRUmvtKE JLGhBWVrNm1dtmpl8Ibg9etXbdu8Mi0ppKUmE91RRIGXURHluM6SrobC9vri2tKs0rzUsoK0ylJo YV5iBiQMmhGelxOdnxOdlxlRnBNTVZhQlRvbVp7OQtWhG3KJLQV2HnLBLbs46Tg96W6rLcjKiI9N CN9/aGfIoR3p6ZFVJakNpYkNBZEt+eGdhZHdhZGtOYdq0w5UpR4oTw8pStuXn7ovL/1AdnoINCUE /K1SEw+lJIWlp0WB/z4zIfFZkITcjPj8jLhCaGxxRnQpJLIMElEGCS2F7CvO2FEC2dJadECCLpjW oU4acUckXQv89mPc5nPizps69Ntu5jv9vNtO2gUT/rQJf8FNvz4seGVCcsFB6KeWmnrTB6lltzzU 92dkd/qZw8wqZXuyFZ13XA0HaX+7nzvIqjcg8yzYojkV7JKbccpE9NJqQZEP0h5of85CmZH0eqh1 oLfvZ7WCxh7goTeZsJVWYu0Ar6uf22mnNpkItVZyA8BOaXbROiyEJiOu0YRrNhFbDfgWLaZJhW5S YVqA9nJMuwLbKcf2yDDdInSXENUlAPU8yHbQ22MRAiySj0EAeGgEF40MwEahWIvQEQg6EsFEg9jH MdBYCgJFhiNpKAwDg6Ei4YSeTlRHa0cj0L4Imp4WFx+Xkp5eUFpe29RW39bb2otFEJgEuhhLFiKw PACOIEHjxQi8GE74p949eHGAbpwIsPTxDwEad/w5XUB4oD1IcqA9QdwJnA+AE3ZgRB0ogBjQiZZ0 YcSdYAYt7EDzgfOtCE4LnN0CZ7XAmYswWhB+mhH0RiStFkkpR5JKAtqj1CkdithG6R9oD9K+9Kn2 bgTDi2a4iWwHmaGn0OUslpTOENBYYipbRmXLAQH5n/X/L2D4f8ykY/P0QP4AYAkIwBOawPHZSTAD 4IPl4FeA9kLQFIj0QHuFxmRxengSSWxy8u6QAykZEAaX7/INydQmgVQvlln92oudEnm/QOJli2xs sZm9qD1faWXJjGy5kS5S1bR1b9y5+6XVQauDV68OWha85u8H963Lg0a012ai2vJ7GqDt1ZCuurym yuyqgrTSvKSywpTy4tT8nDhIemhqSojf/Ozo3KxIaHJIdWlqQ3l6bWFyI6gCsmIa8hOxzQVMZB0H 30ondReXZCRnJoTEhW45tHN/9IFDsftiEvZCgNvQA6XQ/WXQvZXQ/dVZh6oyDxUl78+M3ZGTuLsg ZV9eyv7MxL2psTsTo3emxB9IB9qnRKWnRC9qH5cNiQXkpkfnpUXmpYblJR/MSz6Ql7wnJ2VrfuqW +vwDfFTRjJFw2cu57ma/7uO/NyT+ZEz+8YjoNRv5nAI2wajtJ5dPidtvDws+Om29f9J8s585xqmx IaH95JLrTtLb48IbHuokv9GKzvWQSo+pYHeHhdfcjGlxh5dW3c+qm5Z1nTITgPbDXP+zOoPMxnkF 4rC0d0LQMS2F+RiNg5z2wE17H6vV/5N7RouT1mQj1wPbHbRmkPlGfK0BWwOctxJbzATwsVmHbdRg GkHaa7CtWkKHHN0qQbbIsZ0ybLcY3cVHtPPg7TxkJx/VzUf3cFG9XBSMh4YDuCg4GwlnIWAsBJyF RALnGUgkDQEH0MHY7zmaBEMAwICORpMRMGxPB6Kjpb2xtrK0EJKeGhMXm5yWlldSVt3UWtfW09KL gRMYeDoo7wUwDAeAwYuQWCEcK4Q9Y3LAdkAXVgj4C/NBMnfghO1/TiewnSgBR8DSWhD4qg0jbEP6 aUeK/KDAmN+KeCp8M4y1CLMZxliE3gz307SY9jUIchmCWIykF6GEeUhVcvsz2n//rPbuqVKYsLQH FPnep9qzHES6nrykPVNMYckoLDmAylYEoHGUS9D9zzD/IWoGR8PkaIH8Af+fXQICH5d4dglYWgV4 IqNAYqCxJCqdxeryMni8uJTkvYdCUjOhQHtn36BEaeCKNGCB4IusfJFdJO3ji908iZ0vs3OkFo7U xFNaGWI9XaLnKo1dWPL+yBj/7bs1q1etWR4c/OLObatS4vbWlad11mXVF8fVFMR0VGfVFCSVZMUW QWOKsmMLc+LysmOyM6OA88B8UOGDQVL8vtysWNDYp8TuS43em5V4qCQzprIgsbIoqaosvbI2P78y NyE3fUdcaPChXbsTwnfF7g9N2p+Qtj8lZXd60vb0xM0ZiVszk3ZmJu3JiN+dHrMjM25HbvzOgqS9 BckH8lMO5aeF56VHQZPD46P3R4fvSU2KgKREAjJSo6BpkZlp4VmpYVkph7JSQrJS9men786H7Kor CGPCigYV6BM25iUX581h6cdTmkfHrQ9n1Nf1mAVeyxhQl1Q2wq4/YcReHWBf7mOcs+KOKTtnRU0L snZQ5581IE9qek9p4Sd1iKOqnqPK3mMq+FEVfEGNOGHAHlHDR/jNo/yWWQX8sNx/D29a3D3Ga3OT qvoZDcd0+HFh1wC7FXT1oMIH8o8Ke3zsdiOuSosqNxPrvOwON7NNi65Qwkr16ForqcVKatVjGpXw GgW8Ro1p0hLadcROKaJZBG+W4zrlBFDbd3LhbRygPQh8TC8f08tB9gCe054JtEeh2Gg0A/VUe9qS 9nAEgIpC09BoEqIX090Ob29ubagpLylIT0uJjo1JTEvNKSmtamqt7+j9M+1hWGEvqMYXWSyzRaDM XkQIAB8Dtfcf8tfaP686VhCgFcNvRQsC2rf5nRe1oYStSH4LgteM4IDyvhHGXITRCKMvQgvQAKPW wynVcFIpnFCEoBUiBbkIZXK7fFF7aTHa8v/77pefv/nHL5/+4x/3vnssck+Vw8VlMHk3sw/G9CIZ LhzThqdpiVQpiy2hMwUUppjMlJGZcgCFpQhA9f8gcQn/tgF/CI2tprM1jEWA/0zu0yUAAMb+mQCB ycASAFaEp0sDWAu0fLGBwhCCYh6kPYXFAmm/P+xQenYWiy8E2osVOo5AxReB2sHMFYD23s0ROPyv ChOZWSIjU2QEpT5NqGNKjTyFCUvn55ZVr9++++VVq1asfnnt2uVbNq2IDttelh/fWJ5emRtbnhXV WJRSlBaWnxKalxaWk3YImnwgMz00PzeuID8+Kzs6IyMyPSMiLm5fctKh5ISD8VH7EqL3Q5LCcyDR +ZmxBbkJBUVphVX5uTXFMXnQzXERqw7u2Rh9aHtsSHh6eEJGaELynqTE7WmJ26DJO6HJu6Epe7PS QgogoSWpB0qS9pYk7ilJ2l+aBkr3yKLUiJzkMGhiaEZiKIh9CCA5HJISAbp9aFoEND0cmgYIg6Yd yko/kAfZX50fSe0p9sowC1b2eRf31SHpO2OKDydVIPNvWcm3bZQ3+jl3+lhnTZhJSWs/u6aPWXlc C7vlpb7az7jhIgPzfaTiIXrFORP6ziDnnBk7yq63Ywo95Aqg/Wuj4uMGjItSYUQXgMb+mBZzQo8D 5oPM18PynMTKEwbiYTnCTW3Qo0ot+Kphfhco9b2sVhW8WNFbaCHW+bhdIO1ViFJZd5EGVWMhgbRv ViFrRN1lkt5KJch8QrsS28rvreP3NsjwXXIiTIDuYPW2sGCtXHQnH9vLw/QwYV0ADgrGRcPZqF4m opcB66XDYf4KH4MG5T0FAaMg4FQUko7BUFBoIhxBgMHJSBQVjSLAe1Bdbb1tTc311aXF+ampyZEx 0QmpKdnFJZVA+05YKxyLIDLxDL/2vWg2AIUVwLH8Hizf7/AzHfjT9vsvCQi/ZPKf4Td8kRY0L0Az iusHyWsBniMFgFaksAXBb4Zzm2CcRhiroZdR30Ov66bVdVPruimLkAPUdpOqe4gVMHwxHF8IpxYg /NontcljlrR/9MvPXy9p75kqQ4hLYfJOpreH4YHRHGi6BUNR4yhiOktMYfDJDBGJISMx5AAyUxHg 2c1A/pqlnx8HdiZ4Zp/Af25XEJgJ7EAW2IGQDY4csFio+GI9kcpX6ixmhxtHocQkJe0PC4Xk5HCE IpdvUCzXsflKnhD0CyYOz8ITOJlcK0tgYfANdPAnCI1UnpbC17FkZoZYR+JIenCUXQcjXly56sXl LwcFrwhe8/LuHWvTEw8WZscUZIQXQMLKoFHQmN2Z8aB4DslI2pcQtS05YU92dlReYWJeQQI0OzY2 4UBs3P74hINJyRFJyZHxcaGJcaHp/hyOzkyPyclNyS/Ng5TkhUHStsbFBoceWhu6f3v0wYMJh6KS DsQngejemZm8MydtT27a/ry0kOyUkLykfWXJ+yoS91Qm7qmHhDZlRVVDwnKidkHCt+fE7S9Mj8xM DAX+Q5PDMlLCM4DzaREZ6RGQtHBARlpYVnpYdurBsqwIfHuRW4Y7auefcfAu2tln9ISTcsRZJfK2 g/rhlPzbs7avz1pfH+FOCBuN6CwzNvu8Bf3RvOKTBdXdQfasqNkMy3Bi886bMW9NiEHg2zEF0qZE IyL3uA59f8Ewp+y1EUo0vdkOYgWo88+ayT5aHXBe25PjJFSAtJ9VIC24CjWs0EqoDjyZ76Q2Sjpz Zd0F/n11eN0WUr28t0jSXahCVZtIzXp8o6SnnNNaKOwuV4I6H98uhtcz2ytYXTVSXKeM0MtFttG6 Gmk9TRxUB3Ceg+6mdrdRu9uZiB42CsZE9tDg3ZSeLmpvN8Pfz6NAzpPgvSQ4jIJEUEFVj0QB5/G9 MCICSUYh8bBuZFdrd1tjY31VSVFeSkpSeHRUfEpyVlFxRWNLXUdvMwwDIzCwdCGKxO9GsQBwDL8H w+vG8EC2L8Xyc9I+tfRPaERyGlF/RROaCwiMG5DsAPUIVj2C3YDgNSL4Aeph3LpeVm0Ps6abXt1F reqkLEKu6iRVdQGIASq7CBXd+PJeXBEMVwCj5MP5OXBFUpsspkECiny/9t/+4+ev/uG/gff2948F nqlimKCwS9xKdXSQ7V1kK4JqQpKVGJKQTOMTKWwSVUikSYl0oL0iwDPbgCjA/F/gP+2PlgD/D5LZ /j1Gliaf9R8AagE6S01jKTgCDZ7MlauNRrsTT6VGxsfvPXQQmpvLE0vc/UMiOagRFKAuYHL0TLaR zbUx2f7XhjH9bwID2hvIHA2Zp2VITCSuisCWAfPj0rNXbdj6Euju1watXv3Spo2roiP3QFLCoCmh WSkH81IOpkZug8Tuykzen564NzZiS2z09uSUkDRoRELKobDoXfvCtianR6VAYmITwkIO7d69Z8vB g7sgaXFFOamFWcmFuemFhf67/5GpaXviEjaHha3bt3tf9KEEsChkxuZAQvNS9hYm7ypI3FWbHdFR mtJeklYLjWjJjMCUJkm6y1wcuE+E1RJa4SUpFUn7iuP3lqYdyk/yV/65KYcyk8BKFAJUz0gLT08J TUsOBQV/YVZMfnpYaUY4tinPxkdOaMjDIrg/eHtytG0QL7b4lLL3tT7Ge5Pi96elt/uoU6IGByHf Qy6+aMPcmxTemxDedFMmuXV2VPYgrfyWl/7eYcVxDdwIzxbVx5lR+adN+AcnLJPidiu+RI/I81Br zi5uquPAl2u6sw3wfA+l5qgWNyODG1Aliu68gPYjgh4bqU7Ung3Mt5Lrgfag1Jd2F4o685XIKhOp RYttEHSWMJrzeF2lCkyDEtci6K2htpbROqqE6DYRtosFayZ31JE76xmwNjaqi4noIHY0EztbafAu OqIbHEk9HYSudmJ3BwUOo6GQJAQM19MFIMB6SUh/zmO6utFd3TgYjICEYXu7QGPf2VLfUFtZVJib nOzXHjSMmYVFZQ3NVa1dDV3ILiwVSeH24thtMBqgG8HuQLDaEey2XzP597HcAGf9BXVwZh3iT4Az gd51AcBpcGYtnPEUGKMOxqrrZdf1cgC1PezqLmZVJ62yg1rRTq5oJ/0KsaKdUNEBwAco78CVdWJL uzCFPZi8HlJOLyerVwa0D/T2hUjTU+0f/Kp9QQ8vp53fQLK2EK3tJDPQHkVWYcgiELN4EotAERCo EgJNBjQOaA8G4CMAT/3NcvDH/HaDgWd5druCpR0LaKAQWNwz2N8acFRMrhJH4oBiHmhPZbMPRkYC 7TPz83kSqbt/eFF7JYevozHUFJoGOM/kWBhco3+ncZ6OxjNQeHoKX08R6Ml8LZmvJrAklU1de8Ni Vq3bsCJo1fKVL61bv/LgwZ1xMQeSYvenxe/PSjqQEbc7PX5PasIekPPA+bDwLSFhmw+Gbw2N3hUS uXNXyOaohIPhcSH7w3bvPbjzUMS+yKiQlKSo4szkMmhKESS5IDMjPzc7JQ1yKDpux4GDO/fvjUuI KspPbyyDNuTFNWVHIEsTEEXxclSN/80wMrIMUSPtKfOxeq4PKB+cHrx/3HfWLTERm4nVaa3ZYTVp +4vjd1akHyxJPZgZtxsStyc7NTQHEgFJPpSRfCjX/wa+yHJoZG12FKmlwMFHDMtwbkaLBVduRhZY EXlubOEYo2qKXTsrbDym7DhvRp63oE7oeudkbUcUbcdVneeNyKt2wgijsp9SeljUfKuP/uoQd0bc ZkHmyluSHdgioP27s5oxYasematD5A2ym04ZCSf1eNDVA+11vbl9tLpTJvKEqFuHLJZ2ZBvQZUB7 gJVYC7QXd+SYibVAe5D54s48TnOWtLfMQmnT4Rt5HcX05jx+dxnQXoFtFiHq6e0V9I4qAbpNiO1i wluA86TOevqi9ixkJ7Gzmdjl156B6qEju0k9nf9/zv46Oo4r3duGz1/fc87znplJYluWZTGzGoXN zMzMzCS1usXMjLZsybYsM3MSO47DzDBhxslkGM7At0tte5zEybznXetatXbtLnV7Jrr2776rq0ot bkeL29kW9HdGwwnopJ0HEPf7EuFQPBCMeLxhtycW8MfDgZjPDSp8h0Vv0CnBukymkuuxTRgqhSkS Sw1mld2t94ScsfZAW5+nucfmbwe4Q72OUI8j1Gu/pfoPMYNY/oHtKYwAkNuRvrtiCPfqgt13JwDM 7zEEBkDI67y9wHmVs1PpaFM6kkpHIsVPaC/zRIXeKMfVwnB2MtyjFNc03jqNM42LQsv/8bt//v3X //zH5//85zt//uvQxnmhf5DrHDIm91gSe+yJXYH25VByJpIcae0YbE70xpKDseRoc3K8pW0i3j4J AAOwC4glxm5P3p2OyZbOyZauuxAHawdYQYD/vSlm2/pm2/vnIDZXgU7oMWaAqRiQdXppeXVfsrsb aF+DRnLFouGJqe9o3zPf0bXQ278XmL/5t0QWO/sXOwaWOgaXwLZtcCk5tJgcWmjtn/Y0d5E54vzy 6rTMrB1ZmTm5mSWl+WhUZVNDDb6phoyrJjSUYepLmupLGutL0OjCGkR+FSK/GlVYXVtShsjPr8is riurQpeWI4oq4cXw2gp0XRURh5LQsVom3simmsUCGYfDJNOwTTgkElWPRkr5zK6I8+BU16Gx+J42 22rCeKTb9cqxuW+fPPv1o6eeXZ+4vtjx9L6B9y7s+vL6+hcPrb93aeW5w6NnJyOLzep2PcXJQZqY MB0dpqTBpRS4kIwQkJF8KlpAQ4tptWpmrVWAcQmxnRbevm7X+ZmWK7PNDy02P7a75aHZwOle3WqI tegk7gnQT/dpnllr/uDC2HvnRp5abd5IilfDrHMD+uf3JZ5aiT26FHpg0vngtPup1dbHdsfOD9sO JhSn+s1A+6f3d54YtKwl5Osd2nNjnvtnwpcmAysRybSTCbanh5yPr3Yd67NNe/mTbt5aUn9y2Hu4 17EUUwLtp/zi1XbzRp9ruUU74uQN2nkg7Vc67LMxQ79TDLQf8aumm83jUXOfT9PhUHa6tYNR+1DU 2ekzxx26uEvfEbD1RNzdYXer29rqtnUE3Z1hb3vQHfc6Y257Mwj8gK8tHIwHfFGvK+p1N/u9zcFA 1OcPeTxBtzvi98WCvrDX6bWbbGatTisXiblEKgmNbWyikOgikdhoVNrdOk/IHm3zJXtdsW6zLwlw Brtt0GmzbshhqPC+Czp/l873o2j9XZrA3VED/J13RQMAP+vt0QDhXV1KZ6fM3ia1tUqtcam1BSCz xRWOhMLRqnDEFU5ASwq5s1nmikncEYEnwnHFmc4ummuYYJtoMo43GUYlkV2Q9t/88x+f/fOfb//5 r4OQ9kMc15AhucfUumJtXfa2LQZap0KtQy3tA9HWnmhrf7R1JNo6FksA1YHwE2AAdlPcnrwLYHVo G4+1j8c67kJz5wQkf/dUa890igSQv28WAiwBPTPtPdAjjTp7J6PxnonZZaB9NJGoxWBAb8+XSkan ZoD2I5OgHZjuG1rs6lno7F4Aznf3rnT2LnX0LrT3LrT1LbT1Q9tE/2LrwELrwHy8fybcOSJQW4ph 6PsysjJycrPysrNzM2HwCiwGjccimuor0PACGCwPAlFQjcivhOdXIAoq0UWVdSUliPzcip2l8Pzi yuziiuzy6oJqWBECWUrBIU1CalQt6LCouj02A5/NJZFITY1NKAS1qc6nlx2e7X/34RMfPrTx7PrQ o4utL6z1/Or6+t9euPD7R49/fH7544tLn15e+vDc7KsbAy/s737j+OjX11e/eWTf22enry00r8TV nXqyl4+2spB6OkJJhiupKDWzUUpBSYk1eho8KMHG5LgBK2e9ywLa7OcP9r5zZuKji9MvHmg7369b dpNmbdi9IcbpPvVz++NfXJv79IHpx1fCu4P0RQ/5wpDxrRMD754efm5f4kS3etnHOD1gfGKl5bFd zWcGLCf7zRfG3ZcmvRenvCeHrKdHnJemAufHvWdH3HuiUuh8Xqvq3IjnkZX2Q12mGZ8A9PYb3Vag /YEO02xQAqJ+IaLY32Vb73HMR5TDDu6wWzgX0+1qt01GtD0OYbdNOBbUTDWbh8OGTpe8zSHv8ugG Ira+sD3p1kdtqphD2+a3doVdnSFXi8vc4ra2BVztIU+r39nssUddNqB9a8ALnI953Zvau6I+TzTg DXkh5wNud9jniQQ8AY8dVPhmk0ajkfFFHDyFiMQ01JOJVKFQZDAq7G6tJ2iPJb3JHke0y+hNAOyB Lou/0+Dr1PuhwvuuaLwdP4HK16H8/4anU+XuAs4rHB1ye7vUlpBY4xJri8TanEJmj8vsLTI7GABi MgeE1BGVOCMiZ4jvCoG0Zzo7qY5BrHmkXj/SoBuRxXb/x29va/+XTe0Dt7SP7za3LDpb5zzxcX98 IJbsi8S7N7UfjbaCbL/pMxiA3U1+VPsYoA3wU9rf5mb+d0/dXAW6p6GeonOyvXsq2TkWbu6aWVhZ 3rvmDYcb8Dh4Xa1AJh2bmTt49MTw+FxX30TPwHxnN5T2kPPdu9q7F9q655KpxwlvEu+Zb+mdb+kD 2s8lB+eMnhiaQN+eW7Qjt2B7VtZ9adsKivJQaBjQtKEBBkeUVFaDaiC/HFZYjigsRRSUIApKUYXl tcVl6KLCmpzCqqyc4u15JTvKq3Kqa/Jr0WVSHmGkxX50svPC0siZ5UmfRiym4ShNyEZ4GaWhJmyW nFru/fTxY18/vvHu2akPz47/+sGlPz2677fX9nx+fv7rK8u/fXjv7x9d+/rBxdc3up9ajry8v+23 N3b/7YUjv39i33unRh9bbjnea9ndrJz2S7qNrIAI5+A1uUQEG6fJxq6NCBs7VcQuFXbGxbk07nvr 5NhXV5e/fXjXJxfHX9tof3jacbRNuN7C3R9j72/mnhnUPbs//uJG2+UJ254IayMhenw5+NmVmbdP Dj6+K3KwVbzkpV+ecL52rP/FjZ6TvcY9UdF6mwqY//R61+UZ/4kB6/F+64kB2/lRz5Eu46EO/Ua7 DgwuTYWO9Fh2xRSgwl/vNB/td64mdNM+EWjsl5vVQHsQ+FN+yZCTO+oTz7cYFhLm0aCqyy7odojG wrrxZmO/X5OwiVttsk6vri9k6QpYWpyakEURsakTXnNbwJ702yJ2Q9RlAcIDwCDsMEeA9l4n6Oej HlfIaQu7HRGvK+xzBz0uvxsCaB/0ugMep9dldVj1RoNKqZJwBCwMGQ9rqkMT8SQ+T6DTy2wutSdo iSXdyR5btFPvbdV54iZfu8HXrve16/xQ4X1X1N6On+D7Mt+Bwtsu97T9KO52hbtT4eyUOzpk9nbJ be1tzQDxTWJiW3STSAqRLSy0h/g2P8fuZ9qjNFs7ydbfZByq0w416IaV8T3f1f7QeWFwiOse1if3 6FuWDbF5W/O0MzbiifVGEj2hls5wS184PhKJg2xPqQ4BdgHhlpvLwQ+JgoogOR5tG4+2j/0bOiBi neOA5q4JCLAWtIH2YSzZOdHaPhKMdswvry7uWbW63U1EAqK+TiiXjk3P7ts42j881dY10tkz09Yx k2yf7ehaTnYsJDvnEp0zrbeeKxrvmmvumot1z8V6Zpt7ZuJ9M7ZQG4knz6tApOUUbMnIvHd7WmZe NhwFwxIasaQmZD28EllRjiwrR5WVIksKYQW5VTm5ldn51TkFsFygfUFlZlbR1rzitIrKrOqaXExj pVXL3T/Z/vjxpZcvrz97fsOn5fPJdZTG6gZ4AbmhOGLjX1jt+/SJja8eW/386sJfnt3/95cOffvQ wpvr7U/M+X95uOd3j678/ZXDf3p67YOTfU8v+Z6cd394vPvX9099cX7klxudvzzU88GZ8U8uL75x cvrceHTUJY5I8SExISYltspJAxrynqBoo1V1/6jztY3uL6/M/uahxd89vPjVlcmvrkx8dHbwmZXg +X7Vso84aqxd8JIvjlue2Bu7sRQ82ac5P2R4drXlowsTz67GLwyb9zcL1uPiJ/a0vHV69LkDnaDI n7SR98TEDy1FXz05cmHSszsqnvfzDnUZrkwFz424Tw3YDyTUe2Kyk4POEwOOtaRud7Nqb6v2YJdl b0IH0n7SK1yIKkFXv7tVP+kTj7j5Yz7JTFQ722IYCSi7HcIel3gkrBmO6Ls9ylarqNUmbXdrugLG dp+xxaEOWxRRuybuNbV6Lc0uo9+sDTtMLV5Q2NuCNoPfagi7rM0+KOSDTpvPZg64bCGvMwgkd9jc dpvX6fC5XT63w+u0uewmi1kDKny5XMTiMRoImKp6FAKPwXM5XK1uU/uAJZpwJbotkXatu0XjajZ4 klp3QuNOQA777o7S0/YTfF/mO5C5kxJX691xtkqdCZmzXeYAwifF1oTIEhdZWkSWZrEVEl5kjQkt UaElIrSENwmlEFiCfGuAa/EyLV6qOUQytxLMvRjTcINhBGMYUydWf6j9MMczArTXtSzro3PW5mlH dMQT7Q239gSbO4PNvcHmwWDzcKhlBHgOAAOwCxHbnIyP/pBQfCTUOhJKjASTw3enbSTUPgoId4wB Ip3jgGjXBETnRLRtDJif6BiPtw0Ho+3zu/YtrqzqrVYMiYhsqBfKpKPTs6sbR7oHx+Ptg21dU4n2 6da26baOxUTbHPA/0ZHS/qb5m9rPAu0j3VPhzjFHpFOkdcCbyGk5hVsyskDg78zNrkHBcWRcPb6+ pq6mDFFehigrR1eU11YUI4vzavKyK7OzynfmVOwsguWW1GTnFm8rLE4rL8soLd6GguWalfT9k4kn Ti6+cW3jlWtHnCo6j4KigURBFxDrC0Jm1uHZ6LOnR1883vvLUz1/fmbln68f+t1ji28faX90zvX8 auxX12b/+sL+Pz+95/OLw68fiL26GvrweMeHxzpfXgk+Mm55bbX1m6tLf3r6yGdX9zy2u2Ojwzrj V0z5FMsx4+Fu50OT4ZfXOt9c7/n07PgfHln58xN7f3d98TdXp7+5f+LzC0NvHW1/bN61P8oY1SPH zfXHOmXP7Gv55anBV470PDjtPNOveWDC/sL+5MPz/tN9uo2E5FSf7vn1jhcOdl4YdSz52ONW0lpc 9tT+juc2eo8PmKdcjHE77Wiv+cG56Okhx8E27a6QaCUiPTXkOj7g2BvXLEXku2LKfW0G0OEvRZWT PtFsULrUrAGN/VRAMuYVjvklkyHVTLNuJKjscYp63ZLhkGYopOl2K5JQ2kvb3KpN7Q1A+4hVGXVo 4h5ji9sYtul8JnXYYWzxgsLe6rfqb2kPCnun327xWk0p7UG2u+1Wl82a0t7jcrgdNqfNBCp8rVYu lQsZXHo9AVNZj4LjMThIe63M5oS0jyRcrd2W8Kb2zma9J6l2JZSuhMKd/DHkrsRPIHEmxK6foPXu OFsl9laQ8EB4oTkuMLUITLFNokIzsP02d9PeEuBYPAyzm2QI4AwtOFMPxjyKsUzgLZMqoP3v//G3 3/zjH1/8AzqTP3TwAtCe5R5Rx1c0zbs0kXlzbNoeGXGFe4Ox7mC00xfp9kb6vNEBX2zwNmAX4AGT zUP+luEf4msZgogP+Vrvjj8xHEiOBNoggm2jQWgJGAtBS8A4WAXAohBpH4WedpAY8IeTC0uryytr JoutEYtD1tXyJZKhqamVjUMdQ2CxGGwG9UIbWCkmW9sXmlun44mplrbJ5vbJGKBjCgA9b3DzmWSR rsnmnulActDkayGxxTvyS7ekZ6bvzEzbsaOotLi2AY1uQJRUFZbWFFWiymsaKitqS0tRJSXIooKa vJyKzNzKzDI4KP7zCkq2FxRuLS7Ymp99T3XxDq2QeHAy+dLF1U+ePvPe0+c8OpaQWcukwLF1Bfja HL+WvD7me3yj65kDra8dbvvDY/N/f33jD08tv3Wi48FZ+wMztjdPdH3z8PwfHl/5LWTszB+uz/3l 0V1fXRh5btF3tk366LjzoxPDX1+ef2Oj//4x34lu2/Fe57mR8MO7Ol45NPLh6cn3jvS/ttb23pG+ 313f9benD/zx4eXPzwy9ttb83KL3+oT1eFI4rkUMKqr3+KiPLwU/vjjx8aXJVzc67x+zHmoVHuuQ P7YUAlwes50bNF6f979xYvCZfcn1VtmUjTztpB3u1D53sOexvYn1DvWYjTLpZIDe/upi7EiPaSHI n/GwdzfLzo55D/dbF6OyGb9wISLbk9Du7zTtatWOe4UTXuF8VLXYopkISEa9ohGvaNQnnYpoRn3y Pqeo3yUZ8SkH/coul7TdLknapEmnvMOra3Npm23KqFUes6vjLj3o8ANmlc+gCNl1zR5zzG3yW7Qg /EMOU8xrD7tsPqvZazH67daAy+F3Olw2m8tq9dhBzrs9difYdVrNFpNOo1WK5SIal1lHwFTUI2tw jVg2k6dWyyw2jdNrDcVdzZ3mQJvK2ax0tKg9STkIXkd8M4QT0h8A5sWOuGgTsaMFwt4i2mRzEOfb 4zxHK4ALsLfy7K18GyB+G4G9BSCEaP4XtmahtRlku9AMhG/mGwHRTSICY4RvghBssjkO8Y3BWwR4 Rj/H6KIbHERdAKNrbTIONFlnmmzzGPu0vG33f/zp7//zx3/845u///ND6Cq9i5LAKNMxIo0sK2K7 FeFFfWTGFh53Bfq9vvZQqNMT7LQHu2yhbnu4J4Uj0gsR7QO4mgfcLYM/gSc+9GN4W4dT+BIjAH9y FBBoG/O3jXqSw/6O0UjPWKi1zxNonV/Ys7Z33ev2wapr4AgYVyzoHhte2lhvGx8P9gx42/u9rQPB 5Hi8cy4Yg+qRaGIkkhgJA5KjoSRYRMbA2wKC7VBZ4WnpsQUSPJmusBy2IzMvPSMzfceO7OzM6upS HAFVUJxeDc/HEOCNRFglMr8KXQhvKCuH5xdVZZdW51bA8gpLMgoK0/Jyt+Rn31dRuKOuqsAiYRwY aX3xzO7Pnjzz/pNngPZcKoJGrMbVF1IbCoMaysFBz2Or7c/tjf9yPfHV5ZG/vnboLy/tf//yyI3V 8I21yGun+j95YObDi5Pvnh759OLUHx/Z8/fnDv3t6Y0vL0w9Mx++MeZ680D3BydHn11pPZpUzTtp 03bK3qjkwqjzscXo87vBe3Z9cnrs2yvzf3ho1++vLf/mwYXfPDD3mwfmPz018vxy5Ey7Yo+TvNdF OZWUPbsc/ejUyIcnhp/f3Xy+V3skKb4wZHz5YMfrR3quTruB9g9Ou5/cG39oLrCvWTzvZhxolV+Z 9j+73v3AXHAhyB22EFeapQ8sRC/Nhdba1cM2yqiDtiepOjXmXe81TwdFo27ObFiy2mFY77PPt6i6 rfQBF3c+rl1qMwz7RMMe4ZBLMOQSTgUVY17poFM46BIPuWV9TmmHVdhhFbVbxW02IL+s1SqLmaWA FpuixaaKmGU+nchnkIQsqqhDH7HrgxaN36zyWzQBmyFgM/mtALPfavHbbH6bw2d3emxOt9Xlsjhd ZgfAabHbrVadXieUSyh8dj2NWNaIqsDUNbFoXJVSqjdpbW6Hv8UV7jC6WxX2ZpmjBbTfImcrpCUQ 2xkHIQyiGPifymQwI3S0iBzg1ZveCgC2Zr4txrdC8KwtXFuSbWtjQ9sE2wrBsrSyLC3sTbiWFp6l GcCHiPEt0RQCkOQg1c0xoblZaIoBBMB5QyQFTx8G3DEOcXVBAEcb4Gj9bJ2HpbXRtVaSNojRdTUY p1CWJYR1AWWfEHYt/Mdf/v4/f/7HP37zt39+/Me/jq9fFAfG6I4RYWRJElmWhhY04WlLaMzp7/N4 2gKBDlegwxLsNIe6AJYwqIIgrNAN/RD2WJ+juf8ncLZAT/a7K674YAp36xDAkxgGeJMjwHlXYtDb PhTsGgm09rp8LYsLe/fvXffY3bDKKjgCzhELO8eGZtf3t4yOerr6nMl+ZxyYPxJtn/ZGhwOgH4kP AYJx8OMjfkBi1LeJPwEVF65YjyPUpjZ56nCU7PzijJ3ZO3ZkZOzYXlKSi8UiKiqzkbXFdY3liNpi RF1JHbYS3lBaBs8rrsouq86tgheUVmSVlWWWFmWU5KdXFWfVVhYYhdR9Q80vnd715VNnPn3uUtQq FDLQVEIVtq6Q1lgU0dNPTcdeOjL8yv6ON/cnPzsz8NcX9v31pQNfPDL32oWBt+4f//yRpc+uLbx2 tPe5fcm3Twz99uGVv0HPzD72u4dW3troeXF3y8cnR391/8KHp0cfXwwdbVcueekLHtrBhPT+McfL +9o+Pz/5xxt7/vTI3m/un//41MgHxwfB9osLU+8d7X9qPniuS7MeYB+K8C90655eCL1+oOPFPfGH J1wX+vQg8J9aib5xtBdwccSyv0V4vEfz2O4Y0H69Vb4aFZ0fdT6+N/nEatvBDs2kiz4f4J4adj60 q/XEsGM2yOs14Sd97IN9pjNTgbVO/ZiPN+zmzMXkB/ps+3utE0Fxm4HU52DPtqgXkvphv2jIzR90 CUZcwumQEmjfa+H2WLgDTsmAW9ZtF7dZBEmTIGkWtdmlCZu82SyNGMURkyRqloVN0oBeDLQPmBUR uzZsg8Lfa1J6zWq/VQeqfa8FYAKZ77OC5Ld7rQ631Qmcd5qdDqPDbrTbjFaLyaLWaHgSEYHDQJJx RXXw0gZUPZ3MVsikeqPW6nZ4m13BNoMrLrfGJPYWmaedZ49zIIFjQGbIahDFDpDP0ADM8KxRSPJN wBjAtURScCwRliXKtrWy7UD7NrY1eVN7K9C+lW2Js80tbFMzxxQDcE1RrinCNYUBPFOYDzACsW/y XbG/D1vjT8FS+1hqL0vjYmosdI2ZqAk0aXvqjLNIy26YdQnhmBB0z/1A++AY3TnCDy8IQgtC/4wi MGEIDFu9PQ5XwuNL2nxJg7/NEOgAGIOdKUyhrhTQAz2ivT+BLdb3Y0DPALrF5pPABpzxQYAjPmiP DzhaB7zJAX9rr8MTW1pc3b960G52VFdU1yDgXImwc3x4ev9abGjE0wlpb2/pd7UMh9qmPNFBH9SP 9Pua+73Ng56bRcdQCk8cqiycsR5ntMMeaGWLlYWlVRlZuRk7s9LS07Kyt8NgxfWNlei6smpYfnlN LqK+FI2pgNWXlCPzgfYg7auRxdXwQhisoKYqr6o8u6Y8B12Zp+MS9vSGnzky+8kjxz577mLSrRCz 6sj4yqa6QjqmJGpkXlhIvnVm5p1jg29vdHx6uu/PT+z6w5O7Pr429ebl4U8eXfzDixu/fWrtlycH ntwdfX5f8qOz4795aNcfH139+vLsLw92vX2o51dX5v7y+L6/PLHv88vTz+xtOdmjORAXnhkwPL3S /P6p4Y/Ojn10evT9k8Pvnxz6+MzYB6eGXzvQcX3Sfa5bezDCn7cRJnT1a37W1VHba/vbX1pLPjBs XY/wjrfLHl8OvrLR8exqHBT5x7tU+5oFF0etrx3rA4F/ss94IC47PWB5aDF6bTG6GpftigoPdRuu zIYvTAVWk6oRB23QRl5JKE6Ou0+MeeYi4iEna9TLW05oNgadu9t0/U5WQkcAaT8b18y1agc8/F4H u8/JHfNKZiPqEbekXc9Iamm9DuGgR97jkCSM3BYDN24WttllCbsiZpYEdQK/lh80iEImadAkBdr7 TfKQVR20qH1Ghccg95hUPovWa9F7zACjx2LyWCwei81lsTvNdqfJ7jDa7Qa7zWCzGiwmg0mlUoPf nB9qL9EZNBaX3RNzBpJ6R7PMHBEB811JjrWZZQYyQ0rfNvy250Dv1HzK+dQM5Lw5zDaHwQ+yrHGW LcmyJlmWzZy3tjItcaYZvGczyxRjGcMQhjDbELwNxxDkgq0OmOy7E0jpu8FUeVIwlG6G0sVQ2ekq E1VlIqj9jZruWsMMwryrxrJ4N+0PXhSHxqnOYU5wjuOb5bgnpN4xnW/Q5OmyOFrsnrjJ06rzJLTe Np0P0A7Q+wHQKgAA5pvD3T8BWBd+nN7bbD76E9AP0dxvbe4DOFv6vC29FkdkeWn/+tohi95aWV5V DYfzZJLuibHJtbXwwJCro8fZNmBrBkXHUCAx5Q4PecL9nkivJ9rrjva7Yv3OWL89NpDCARaCxDB4 W0e00xVJynSWClhtRnZeRlbO9h3bt6ffV1CUweYSMTh4DbIIXleGaqysqS1FY6vgjeWl8LySmtwa dAkMWYxClSLhxbCqfFhlXm1lvpaD393pu7E68ualtfceO5VwyUFvT8SWN9UV0HGlIQPj3Hzi3QsL n16Y/uL86K+vTPzlyd2/uj7z2umeJw61vnZh8Osn9/7phY0vH1p6+VDX0yuxl/YlPzw9AlT/6MTQ M/OhZ5ciKfPBQvDt9V2vH+45P2Rai/GPdiqvjNtvzPme3BV5ZqX5mT0tz+5pAX3E46BRH4aeirnL TQXOT5mxsxbckYT0yeXIO8cHXlhLXBm2nOhQXJ1y/vJ471sn+h+YcJzoUh1KSk/1ap/c0/zq0b77 J92H2pQrIf7BpPLCuPvB+TBI+31J5fEBy4VJ/9EB664W2YSHNR8RHh2ynZ70rXboBu20QQcTRP1a t3m1yzQVEndZqKDInwhLQdRPxZQ9Dna7mdbn4E4G5NMh1YBD0KqhtGpoPXZhKu3jenZMz24xCRJ2 SdwmjxhFfg3Pq+H69cKgUeI3Sjw6kdcg9VuUPrPSbZA59VKXQeExqd0mrcsI0LtMBqfJ5DRZHCar 3WgFCW81WMHvjEVvAdqbjWaVelN7LgNFwRfXI8qa0A1MKkchl2gNarPT5orYfa1aW1RiDAnMEaE9 zjJHmCCE79A+lfO3tb8NUD0F2xQCsEwhpikCDGdYWhnmOMPUAmFuoZua6cYo3RChG8J0fZAB0AWY Ov8mPqbOy9J52WCruSnzv2XTdgi6wkVXOOlKG01ppCiNeJWvQd11p/bC72k/dkt7VmCW7p2iOUf5 7mGVt1/n7jDYY2ZXDJQ9Gler2p3YvO4fAiwBm6sAtAQYAiD8u34CU6j7rvzwADP0VCBoLUg9JMwY 6bJEu4D2Jnt4eXn/gX2HtWpDeTmo8uE8uaxrYnx07x5fT6+1rcuW6DeDyiLS720ZdwQHHME+O3Qm ossW7rGCNwRve+s9zdE+Rwv0XGFbuMMWjCvNTjSGtDMX+qN26Tsztm6/d0fmfVQGpqEJDkeVIuor gPOlNXmwhnJ4Y0UZoqC0JrcaVQxWBCS6BIEohlfnw6vya6vydTzCSqf/2nL/C8cXXn/wUItdwqMi cI0lDXX5NHypV0s+OR17+/zcZ5dnv7ky/ecbC39/6cA3jyy8fKzjwV3eR/fF3r088bvnN/784uEv 7p9983APyOrPzo7/8eGVX1+Zf3Vv4skZ/0sr8Q+PD/7m6tLvb+z56NzYQ7Oe/TH+3ghnLcpbCbLA ErCRkBzrUB7vVB5OSvdFeUse6qQFO6Kvn3MQj3Uqr027X1pvf+/s6JvH+8H4VI/m0oj5+X2tb5/s f24tDn5kLcIFkzcWAi8d7ABF/nqrdMHD3BXgHu81Xp0LXVuI7AerQLN4vUMDivzjg7a9CeV8WLCv U3tm0nts2DEd4PeYiON+Pgh5oP18s6Lfzug0UUb9wsWkbj6hG/IJgfOAQbdgKqwc9Uk6TawWDSVp YPY6Rb1OcdLMA85D2psFrVZx1CwO6PnA+Vvagwpf7NQKXHqx1wxUVwDnHTqJQydzGpROo8YBMGjt Rp3daLQbTXYj5DkACG/WAcwWvflfac9loCn4kgZkeVNtI5PKVsjFGr3K5LA6wzZvXGONiAwBnjHE tzYzjCEA0B6Incrz29mesj0lOeS5MZiCaQgAGIYA3RCkGSNUY5RqjFENUaohQjWEKfoQRQcIUHR+ qtZP03ppGi9d46Fr3HQtBEPjZmrcDBVwGOK21d+z/Ta3DwAH0xROmsJGVRjICgNO6a1XdaL103DT 8ne0/9M//vHt3/750R//OrpxURQeJzuHab4psmucZBvkOAfknl61qw38X6C3hzSOmNLZqnAmAEpX MoXK3ZZC4+3Q+jp/DJ2/686rmu4EvHT7mBRgMnVbgiHYbQh360IdhmCbK9attwWWd68f2H9EqdCU llWUw+BsqbRtdLR/ednR3mloaTPFunUB6GoqW2jY7Osx+zZvRQadyOayAt5NH+q5RZc+2GEOdxpB OeeJKi0eEluUXVKRlpWTtjNza/q27Rlbi0pz4ehKGLqiFFZYBi8qgRXmVWQXVucV1eQXV+dVIosr YPk18ILq6vyqihygfT2syCSiHhiMPbJn6LnDsy9f3B+ziThkGKjw69C5JEyRXYk7PB58+fjYG0f7 3zve++2DU3977cifnt/3ztn+q8veB5e9Lxxu//L6wh+fWvv1Q4ufnB/78NTQ15dn/vLU/r8+tf7N xelXV1peXI6+tKflrUPdn1+c+PzS5CsH2y+MGA+3Sfa18HYFGJNW3JipcdKKnXdT5lzkaTt+0oab c5NXI9xzQ6YXDra/e3bkgwvjb50aemQxuN4q3t8seHDK+dJ625O7w2f7tbv9jINx0fU53wsH2p5Y aT7eo13yM2ed1KOd2ocXo4/sjp8esi1HBIAD7eqTQ/bjQ/Z97ZqlZgnQ/viIY3+XfsTFHHLQl1vV wHlQ5I/5+B0GYqeZMhNTrHSap5tVHRZ6q57UbWeNBaSzMc2AS5DQUYH2nVbegFvaaRfEdMyojtli 4sUtwmazIAicV7Pdao5Pxw8YRcB5l5ZvV/MdOpHbJHMZZTad2KoRWbVSu15hN6iseoDGatBaDXqr wWgxmMx6k0lvMupMBq3JoDEa1HqdRieTyVkCHpZFRRAxhbUwYH4dncySSUVqndJotzhCVk+LyhIW 6HwcfYBrjlJ1ASrIYQPk823Db3sO9KbrfADI3k2oGg+AonaT1W6S2kPS+InaIFEbImqCRDDW+Alq H0EF8BBUbpLKTVa5ABSV4zZUpZ0GUNjpCkcKhtIJYKpcLLX7e4BJQOqAzYPBD1qocj1JrscqPHXK DpRuCm5a+r72v/77Pz/8019HDl0UhseJjkGKdwJoT3YMs10DIne33JFQWSNae0jliMmdrXJnAqBw JVMo3W0pVJ42tacdwpvi5iVKGt9tbq0C/hTQtcrQ5cq+ztsHpEgdAC0HgGCXJtihD7bZw50ai39x 9/q+fUfkck1ZRQ3QniEStw4P9y4umRPt6khcF+1QesEa1GH2Dxo8PUZft8HfCcoQfQBI3qULdmuD PSmgy6F9bfpQuz4AypaYyhngyLWlCPS2nLytOzPTMjN25oDMvwdeW4NqQhRVFhRXF1eiy/Mr8wBF 1flFVbklNflFldmV8IIqWH5VZU5NVS4aVmiW0A6Nxp8+MPHqyWWgfdjEh7SvL4K0xxZb5dgDo/6n Dg08vTf+7O7w+8e7/vzcvr+9svHF9dmnD8bvX/Q8uhJ662Tflw9Mf3Zx4t3jvW+st318YvAPDy3/ 7dHVP15d/OrM2LsHu15aaX5lteWTM8O/e3j5tzd2fXBu+KWDbY/uCl4YtWy0SfdEOLtDLAAY7GsR nOjVXJ31QMKfG/3o8tRrx3qf2BO7f8p5tEu51syHvpw/kHz9aPdDM67DSQmoDu4ftz+/P/nMavx0 v2HOTZ11UfY1i6/NBp9abbt/2r87Ipx00fbGpScGrWdG3Yd7TXsSipT2hwcse9pUQPvpoGCtywjK +5mIdNDJAtr3OZhLSd2uDuOwXwScTxjIfS7uREQxEVF2WFjNGnJcT+txCntd4riR5VdSQlpGDLT3 VmHMLPDruE4l06lkeYH2JrHXILKrubZN7Z1GoLrErBaYVQKrTmI3QNpbdEqzTmXWqc16vcVgNBs2 nU9przMD7fVqnVatlUplDD6niUGG4RvzUdWgvUdTiQypRLipvdkRsriblebQv7TXQ9oz9AGGHmwh oCS/NQakJIc83xT4NiSVi6hyE4HkWj8hZbvaC8CrPHiVm6ByEVROotJJUtoBZKXtNhQorq0gtIHD /9JeBcGE+Jfnqcnb0JUOOrRemKlyHUmuS2mP1E7UGBaqzQt3037jIj80irX04Z0jJM841TvGdPVz 7G1Ca0xmCSltQRnodmzNEnuL1BFPIXO2AlLXJNzevXPyrtczpGZuX8N0+5jvIU/haVP527WBdqM/ qTR653etr64B7bXVNciKGiSVL2wZGu5b3m2Mt8kCMVWoXeZKyBxteu+A1t2jdXdqoGWoTeWDrotW +ToVvi6FP0WHKtCuDXVqAkm1t1ntCQsNljoyLaOweEtW1jZAxvZfbPlFNbIa0YAsrCzMLc8vqikp Q1YUworzq/IKqnLzK7NzS3ZUwAtgyKIayPxsJCzfLKUfGm19+djChw8cfO3yekDLZpNhmKaS2rp8 CqncoSUdnAq9cHLsmX3JR2Zczy35fnVl7H+eW/vziwc+A+YfaHlmX/M7p/p/fX3hVw/MvHGw7fEZ 9yt7Yl+eHf3Dg/O/vzIL+OzEwOur8ed3hV/bn/j47PBvbiz94fGVXz+8+PmDMx9emnj9eO/Ta/FH d4Uf2x157kDyzZMDH12a/PzBuU8fmH3v3OgrR7pvLAXPDZuOdiqPdamuTDieXo2/cazvhQOJByZs J7tVZ/v1z621PrvWenHEsuxnTNmJqzHhA1Pep/Ymr82F1ttUw2bCqJV4oF11btwDtF9NquaC/F0t UuD8kUHr7oRy3MuZDYtW2nW7klrQ1QPtBxzMqbB0pdM006zstDJatATQ2w96BcN+cb9bENdTYhpS m5nV4xIlLZyAkuyS4ANqWsTAiVkEERPfo+XY5HSrnOHW8nxGkVPLM8oYFjXPphNadUKjmq+Vs3UK nkkrthkVFr3CoJHrVTK9RqnXag06vVFvMIANYFN7vdaoVWrVSo1EIqXz2I10Ug2uIQ9ZBQIfRSHQ JWKhWqsAVYItYLRHpHofB0SrxssxRYD2ZLWXor7p9g8hQereBaA0AaD24DU+PCQ8ZDte5cIpnTil A6+04xU2ghxgBRDllluYSTIzWWaiKCw0pQ1ovGmyDSrd5dYUFJmFLDUDwAAAZlIHpOZJUj1RoibI tKDIr1W2w1RjFZrZCuMc3D5+85TeH+/QnhcaaTL3NNmHcM5RomuYau9h2BKgdRGZ/FKzXwzWP3NU YIkJrdCFBNC1BLYWgNgeB9zehdicAUgcrSlSu3dOSp2JFBLArcPuRLyJFKwU3jalL6nztCpNvqU9 R9YPnlKrTTU16LIaJIUvjPYPdc4v6VvapP6Y3J8EPyKxJ9WuXqUduksR9CNgoZG52qQQ7WJXh9gN aBe5k0JXXBloV3hbxWBFswfEFheWzd9ZWn5fVvbWzKwt6en/fc8vcosLKpE1pfCKgqriYnh5Eay0 oLoYmF+MKC6C5eeVZZTB8iph+ZVVOZWV2WhEoVXBPDHV/tbplS8eOvr2g4cjRpD28MbGIiQqh0Qs derJRxdb3npw6Y1TQ08s+m9MmN9cj//6oZn/eWn9jy+uf3j/xLtnBj+5MPK7R5b/8sSery6Nv7w3 +sSU85VdkY+P9Pz6/NjvL0+D7QeHu55dDFwfs9yYsr24GvvgdP9nlyc+uzL52f3Tnz0w++W1hV89 vPzNw7u+urb4yeXp986MvH60F5j86HLooTnfhWHziR7NuQEDKPJfPdINnN98oo79TJ/m/KDh4Tkf OPKBSee+GH/aTliNCe6fcj+z1vbwQuRQu3rWw5x0UFdbZWdGHefG3Ac7dNM+zpiTvtKqODHqBOYv NUuB9jMh4VJcuRhXTYclw27OiIc7FZHONisH3bykgQyiftN50aBX2Gljt+goLTpqh5XT7RS2mlh+ FcklJQQ19JiZH7UIfFqWQ8mwKxkuLcet5zu1XLOCpZPQTEqOWcMzqnk6BUctY6llbJ2Kb9RK9GqJ VgWQadVyrUat02h0Wp1Wq9do9Gq1Xq3Sq5U6jUKjUqjFYgmNy2qgQc9RyEVUFqBrkGQ8TSziK9Uy rVln9uosQZHGxZCByHXSQVArXTi5kyB3EOT2/xV4uR0HAD+uckNbpQurdGKVDqzSjpXbsHIrVm7B yy2ETYDttzCR5Cay3AigAPllwG1guAlAkhhvYSCK9QSRnigGAwOYSR0AxmCSINLgRUq8RN0kc6Hl bTXK0QrNDKS9Y1zYMw9p/4fNy3U++NNfhyHtRxstvQ22gSbHENY+QLB2US1xFnQBkFdo8ghM/s0v FaMAnjmWYvMaA4jvzQisLSmEtjjY3jkJZgAie2uK1O6PIXK2it2tEmeL0tEiN/l37zt++Oh5nc5e Da8tAf+x+KJAT3/LxLSmOSENtEh8CaEjIba3KexdUuvmHUvQKhMXOxIiZ0LoTPKdbXwXBM/RyrHF ZL42sauZrXcLzB6p3UeWKHKq4fdm5WzNyknPzt2asWNHbk4prBrWgC6BVxbByzNLc7PKcvNriooR JcXwgtzyzJLq3LKqnLKKrPKKLDQ83yKjHZ9I/vLk7i+uHX3n2tFmi4hPQzU1FsOQWThckUVLPDQX e//G3i8eXv7lkc6nF90vr4Y/Oz/0h8d3//7pvR9cHH39cMebh9u/ujLx16dX//zk6pcXRl/ZHX52 1v3cjPvlxcCHGx2/OjP89Znhtw8kHp9yXB02PDxheXLR+/Tu4LN7Y69udLx2uPvNo32A1w51vbCW eGI5/NC054Fx+5le7akuNXD+6oTzkfkAiPQ3j/S+frj7ieXIuX79/hjveKf82rQLzD++HD7dp1uL 8tai/HPDlsd2x24sRo90aKadtDEraW+z5MKk5/KM/1i/ZTkiGnfSZwK8jT7TqXH33jbVhJc95mGD tJ+PyeabFUD7IRd7IiCcicrHAqJOMw1U+CDwRwJioH2XnQ2iHmifMDG6HLwOO7/ZyAyoSF4FKaxn gQo/bOLZ5RSzjOLSsH1GoccgMMsZWjFFI6EYlGyjmqtTsDUylkrKVElZGgVXqxSqFQDRpvYKjVqp Vqs0Go1arVWptEqlFjSGcqlKKVUqZAqBQEhhMeoo+Mqm2mx4BajzESQcVSTkK1RSjUlj8qhNPr7S ThWZiRIrWenGSG2NYitWArDcFZzUelewUisGbBXAcxdW4QQDjMJ2E5kFIzMDcDIzXm7Gy0wEmfEW BqLMQJLpQWgDvVOGb0quA+CF2hQ4gQaQGqdeSr2KE2qwAiVGIGsSKupENrg4XiUfKlfPVBrnoCL/ X9r/Y1P7Qxf54TGMva/BPghotPfjrZ0UoL05xDN5+UY3z+jnGoH2MQDPDDyH4FuA0hC3Z1KTAiuw /V+kjrm9K7QB2yFE9sTt8Q+ICwDOVr4jzrdGJdaozOhfOXDqyPGLGq2tohpdXI2gCMSe9q7AwLA6 lpAG40J3fFN7IHyn2NIG3b0A1g57XGBP8B2AJM/RxnNCcBytLGtM7G0TOJppWifb4JLYfXSltri2 4d7c/Ht2Zm7LzNmemX1vekZ2cXFlLaoQVplVXnBfzvYt+dszyrJzq/LyqnNzyjOLqrJLKrNKKjKB 9vDqHL2QeLA/+uLBmffP73vj0jrQXsyqx+HKgfaNTfk6RdPeCf97N/b+8YVD316ff+9I+1sHWz8+ 0//Ntdlvbiy+farviV2Bx+bdrx2I/+rKxP88tvK3x1b++ODcJ0d7XpjzXu/XAfM/O9b720uT316a /Ph475sHWl/aG31q0fvQuOUqCP8Z9/VJ1wMjtov9hjNdmtOd6jPdmov9xvuHrQ9Nuh6b9T+9O/rG RvcHp0ffPz3yyv72q2OO40nZgQhvo0V4Zczy7GrLC/sT54dMh5LSox0K0AI8vBh6YNp7uEM956KP W4i7woJzY66HlmKnR+wrzdIJJwOk/YFOHXD+UL950sfuMxOB9ovNMqA9aOyB8KDCnwyJZ2PyYS+/ 3USFvrdzcYd8QrBNmmgRFR6Y32Zld9i5rWZWWEv1q8h+FTVsZEfNfJ+OZZYQTFKKW8cNmMVOHVcr JisERDXQXsXWq7lqBUsFtAdpL+eoFVyVgqeU8VVy4WbUK9RqhUoFzNeoNTqVWqtUAe3VMolSLpZJ xTIej09i0GpJuIpGdFZNGQh8OAn7Q+0pIhNBDELY2Si2NIiB3v+ftbdDCQ+2Cvum81aM4qbzGJkJ IzViARIDTqLHSXQ4qRaAl2gJEDqiBDL/32oP+K72ikaeuI4rQfJMVfxombi/TDkFtEc6JyHt/5q6 OHdT+yGgfXQC6xiotw2grX21lh6MpZ1oaaGbg2yjh6N3svVelj7E0kdYhig7hTHGAUCXGTWD8W3A LjeFuSVF6pjbuzxLPAXf2goNwMzdgA62tnCs4A1DInNIZgzsWjtx4NBZidxQVA4rrIYT+SJzLG5p 65QGYiJfnGOP8WwJkb1DZG7jG1v5JuiyR661mWONA9jWVpYtsUkr0x5n28HxzSxrmGHwso0unsnJ VBvRVFZWRfXPM7J+npaRnp1/b/rO7Tl5RbCaQlh1Rkn+1oLM9NJsoH1GaVZORU5WaUZe+c6Csoyi 0gxIe1iuTkhc74s8uzb++tHFZ44tB7VsEbOOQKiEo7MbGnJVkrrFQfvrDyz+4bmN3z+667OzA+8f 7fjoVO83V2f+9NTq1w/NvXIw8fiC54l514t7Qu8d6fz15cm/PrH3r4+ugIR/fXf4l3tjHxxs//LU wK8vjH17eeLXVya+ujT20Zn+Xx7ueHkt/uyu8FOLoSfmAo/P+h+fCzy1EHpuV+zl1eRr+zvePz74 4cmRNw92vbrW9vxKyyPT3nNdmkMxwfFW6ZUB0xMLgRfW4k/viT0w4TjQLDjQIjw7YLixELg25z/Z p18J8Zb9nP1x2ekh2/0zgTMjjpVm8ZSLPulirrTIjg/ZgfPzEeGgjQyYCQlXkuqFZgVwHjT2gOmI FBT5/U52l5UBunogfLedBTI/aaQ2a0lJM6Pdyk6YmVEdNagmBzSUgI4RNLD8OoZDQQbaWxQ0l47r 1PNMSoZKSFQKiVo53ajiaBQshZSukDDUcrZawVHIWDIxUyJiS6U8lQrKdIVCKpfLFEol0F6j1avU OplcLRHLJQKJWCDhcLgEGgVFwJTVI3dWl+bAK2BEDEUouKm90a0x+QW3tCcpXE0SK0h7nNR2p9J3 ghGb70qT2NwIkFkaUkjNDVJTg9RYLzHUiw0NYn2DWNcg1DYINQ0CdSOEqlGoBDRBca3EClTA4U2r IcNxAjWWD1ClwPCUm4ABtAteBWzuKpt40jq2AMXk17C0pexAsaCrVDFZaZpDuaZEvZsX535H+8gE xt6PtvTBjd0IQ3u9sRVnilKMPrrOQdfY6BoXTeOnaYJ0bSgFQxcGMPURQGp85wwALBApvrd75wIB trfnfwjbFGWbIxxjSGgKSQy+hZVjK2vH2Dx5blFlfiUcyxUqvEFlMMZ3BvmuKM3gZ0G1RhtXn2Br W9h68BERlinCNEUBDFOMbm4G0MwxmiXGsDZTDH4qcN4SYBvdTI2FrTNTpcryBux92fk/S8vILioD zoOCP6esrBBWtb0gZ3tRdmZ5fkZpzs6ynNzK3J0lO7KKt+cUpRWUpldU5aBRhWYZ7eho60vr068e nn/0wJRLRubRkHhCBaI2t6EhTy5CTXQanj49+uVjK98+vPDFxeEPj3d9cKzryysTQPs/P7361QNT rx9KPD7vuD5hfHza9vpa9NcXR/7y8OKfrs19c2rw/X2tb+4Ov74Sfme99dOTvV9fHPnmytjXEONf X5786sLkF+cmPj8z/vnZ8a8uTP3q0gzgy/OTn54afe9w32trbU/NBx8ctJzrUJ9slR5vEZ/v0jw+ 7Xttf9sbG51P7w5fHDIejIuA9qd6taC9vzbrBUX+Rpt8b1R4qE11ccwFnD836tzTLJ500abczJVm 2ZE+8+E+81xI0GPEDVhJ00HeSlK1t1272KIYdrG7TORRL282Kh8PintsjG4rAzgPzAelfoeF0W5m xA20dhs7aWHFdFS/kuBXEoM6amjTebuMaBHjrTKyQ8V0aNgWJUMjJqmEBBD1RhVLr2IrpXSpkCIV UpVSplLGkkoYAj6Nz6OLhGyZTCSVikRiCKlcplRpQNrLVRqxTCkSSkV8oZAvZLFZOAoJiWssrUNk VJXkwCpq8BgSn8+RKkRKg1LvVBq8PLmNLDDiQZ0vdwHn60WWJjEAMvmHNAiNd6V+k1qRAS3UQwh0 aIEWLdCg+GoIngqA5qlqeYparqKOK6vjpZDWc6UNXEkjV4rhyVM0cWWARo40RQOALbkNNAle5crA uJ4trmOLUAwunMatpKuKGd5CXnuxfAxoj3ZPi3uX/uMvf/vbH/5+q7c/dEkQmWi09sINXTBdO0Lf VqdvwerCFJ2HrrPRVCaa2k5Ve6lqP4TmJjRN4Ba3xloIuhasDpvoQnTdzZXih+vCT5DSnmOMco0R rj4kMASEOu/MypGFPRtkliizqDKnoqaBwRHZXFJ3kGP1Ms0+qt7PNMVY5laatpmhb2Hqo0xDmLl5 rQXDGKYbI3RThLYJGDAsEaLWDf7XcS0hlsFLVVnZehdb76gi0O/NL/7vnRnbC3K35GTeuzM9LTcr t7R4W/bOrVk70wtydhbn7SzL21mek1ackVG6Y2dxWlbxttLq7Lr6YvA7ena+940Tu149vvTw/kmb hMiiwJpwpVWonbX12XIRciShvHG4++NrC99cn//1/ROfnOz95XoC9PmfXp789SNLf3hq5fMHx185 2PzonPP6hOmRScsrK6HPjvf87tLk7y9OfXyw85X5wJNjtqcmHC8tBV/b2/zaWvyXB9reP9rz8YnB T04MfnSs//3Dve9u9LxzsPuX+zte2RN/Zj74yLjrwQHzpR7d+U7tuXYV2F4dsT+7HHtzvfvtwwOv r3c+Nu8/2anYE2Ds8tLO9useWfA/shS8PGY72qk8mJAealeeH7ZdmfKeGbbtbRaP28nTbsaeFumx PsvxAetyVNxnInZqMRMezmqbdr3btDuhmgoIey20LiN5IiCaiSrG/OIeK7Pbwuh1cLptrKSR0mFm AZJGZoeVlzCxw2qKV4rzyogBDT2iZwd0bKsYbxLinEq6W8uxKhk6EVElwGtERL2UalCCZp4mE1Mk m9rLJAypmC4U0Hg8qkDAEIk4EolALBaIxEKgvUQmlSnVAIlCJZTI+EIRX8DjCbh0Nh1LJaDwDeX1 yOyqUujpplgsgSdgSpU8pVGqd0n1PpbcRgDaCy1EmadJZK8XWupFpnqx8a7UCvU3EdwEfQcoAF+H 5ulQXC2Kq0Fx1UiOCslRIjkKFEeB5gDn5bUcgKyWm0Jax5XWc8QNHHEjV9LEA/4DoN16jqieLQJW 10II6wAcEaAWQghAsaCQRzJ4CDqnmswtoygK6fZsVqRIPlBlnkI6pwRdu4D2f7+p/R//OrwBad9g 7qlWJ2s0bShDe4O+GasNkLUuptZKUxiAGJtfV3h/DKrG92PcWSP8NN8pFvQRDnSDUYin9bOVboHW M7XnyPSeg00MXgbopyuqUWQ6V28R230co4ustjGMQaYFZHgMqwrRTC10YxQ4f/OqKYjQvzCF2OYw SeUE/4uYhgBV4yEpHSxjgGsOVlMFW8oq7ynO+X+yt96bu31bbkZGfnZRaUlhcfGOzKwduTk7iwrS inLuLdx5X1FGRlVORsXO9OKt+ZXpyNoCm5Z1cWXovUvrb1888NjRRbucSqfU1DYWlNakIWt3KsSo 6W7dkycGPnlo/rc3lv54ff6LM4PPLQVuTDmf3hN982TfVzfmfvPk0q9uzL53tv+51chD4+aHhg0v LgY+Pdr3hyvzv78898Wxwbd2tz4/7X9izHlj2HZ9yHp9xAHEfnzK89SU50nQw487boxYrw2YHujV X+rWnu9Up7jUq78+5nhyLvTyavvbRwY/ODn+xkbfw5P+own5vhB7xUsBHGkVPTzjfmJX6Oq083iX cj0uOtwuPzNoujzhPDNk2dcqm3RQJuyUVch504kBy564dNBC7jUQxl3slbh6vduy2qaf8PB6TdQe E23ExZsOy8cDkiE3v8fK6rawem2cPjuv28ZNGlkJPTOpZ7cbea16TlhJ9UkIPik5oKSDtiig5ViE BLMQ71YzXWq2EeQ8D6vi4Qwg6uV0jYQq5uFFfCKwHTgvEdEEPAqPSxEI6GIJVyIVCEVcEOgiCeS8 VCEXyxVCqZwP+nmRmCPkc0RstohB4ZCwNAyaUF/dgMitLMurqqxqxGDZAppEw1JaBHoPX++jSu0Y nhnLtxIkniaho45vRgtuhfYPQAEEOgCSr02B4Glug+Lparm6Wo62lqNBswFqNFuFYitRLAUAzVbU AvMh7W/Jz5FuIgY+13OEDRxhPRsgqIXgo9l8FJuP3NyiOQIUR4Dk8BFsHpzFhbG41Qx2NZ1dTWPX UNkVBE4JSVpAN22n2ArlHVWWMZh9gtMGaf+PP/z9n6kbb0c2LglB2m9qX6VOIHTJOm20Se0lqu0M DfTtP1lhBm6QlK67QlaBFcFzV8gqD1npJSt9/xaKyg+gqgMpaOoAUwPdXcRReTlKl0Dnmdp7ZGrP eiOdu6OkfGdFJZJMZan1fJODqbOTVTaKzkc1hInaMEYVIBoiFH2QeuvCqe9B1/nAWgB9xSKzpa6p IimdYJJjDjeJdfmN2F8U5/xXzpb78tN3FGRlF+aVV1VWVtfk5BWkZWZty8nakpf1i/yMXxSkb6/I 3F6WnlZ4b3Z5WjUiWy8jnV3q+/jqkS8eOf3qlQ2PlkUn16DrCyrgO+oaspUS1EK/+Yljfe9eHPvm 2uxfn1gB5r+2r/mhcevVSftju0MvH2v/8P7R3zyx9Psndn15/8QbBxNPzbmfmfG8uiv60aGeP1ya +5+ru//84K6vT028s6/zpcXYc/Php2dDj016b4w6Hh62PjRoujpgeKBP92C//tqQ+ZFx51OzgeeW oq/ta3v3aP/7J4Y+ODn6ztHBF1fbr0/6T3XoDoSFuz3MvX7m4VbR5WHTk8uhp1ei94/bDiele4Kc Ay3iU736CyP2MwPmg0nF7ohgOcQ72KE+NWQ7OWRdS8gnXLQBM2nCzd6b1B7ssQLnJ738bj0RaD/q 4s1HlbNR5aCT26antOmp3TbOgEvQ5+R3mEGdz2jVMxN6dkLPadGyIsB2OTWooAfVTJ+KYZeQzQK8 RUR0Kuh2OV0nIADt1Xy8QUoFaa8UkQRsDJ+DE/LJIgFFwCNx2EQ2m8jhUPgClkDI4fKYXC6bJ+AJ REIh1MhL+WIpTyThCkVsAZcpYDAEFCIL30hpQGLRFbU12eUlORUVlfVNTUweWaSiy00crYuj9ZDE 1kaOsYlrxolcDTwrimtA8LQIvuauwLhKGAeihq1IUc2S34QphzOVSIYKyVAi6AoEXY6gy+B0KQBG kwDgdAmCkUKMYIgQzBRCxGZog1odzeCg6GwAgs4CwOksGINVQ2cCwAAaM1hVdEYFjV5Oo5dRaWUU WjmZXkFklGIZRQRhHlW3jWTKlyarLKMw+zinbfcPtR9vMHdVqVorVXGYpgWlCtYrnXilhaYykqUa osy4eV3Bd76ZvA1RAVaE71+ukIKocBKgrz1dBLn7pyHKPUSFh6TwkqBlAuChyN00mYshd7EUDr7W NblyeGL3/noqO724LLOiEkWhMhQaltbE0FooahtZ6yZp/QRtEKsJEvURMCbfuqDiewDPGXo/cB4n tYIxWAjIKheYB5MUjQMsnGlVJf8na8v/s3PLz3dsuTc9La+gsLKqpqSsfGdu7vbcrK15Wffk7/h5 3ratxdu3FNx3X+5/ZxffV1m9UyXAHplMfHBl/dunL3zw2JmQWcCgwNCNBTXIzPrGXJkAMdGuubYv +fLRnk/Ojfzl8V1/f+HAr6/OvHWk85mVyI1F78NL7qf2hd482fnFAxO/uT7322uzX5wdfne9/dXl yAsz/tcWox9t9P763NTvLy/89tL8txdnv70096sLs5+fmfjo2OB7h7rfP9z94dHej471fXxiAPDR 8YEPjw9+cHzw/WMDbx3ufXFv6xML4YfG3We7DQdjkrUAH2zPdOuvTbieWAw+uyf25O7wpRETaO93 +egrQfYxUCOMOS6NOU/0GPbHZaDCX29TnRq2AQ60q2Y8zEETYcLFWokrN3qt+zqM034hcL5Dix+0 s2ZCsoVm9ZhP2GmkxlUEoD1wftAj6rZz4lpqi4aWMLDaTNxmLTOsoAbllKCCFlIzAyqGW0YxcTHQ A8UlJIuUpAf9PBej4mK1QqJOQlGLSBIejsdq4rGwPA6exyFwWDgmA8cAMAlsDoXDpTNZVCaLxuIw OTwOTyAAIc8XSzbNB2nPY/DpdD6ZwMQ3kBoQkPawm9o3AO25RIGCKtWxVDamyo4D2c5Q1zK0DTwL iqWHMdUwlgLGkt+VaoYUgi6pSkETVwKoohTVVGkNJYWkmiKqpgiryIJN+IBqCr+GKqihAXjfhQOj seBUJgKCAacyYFR6DYVeTaFXUQE0QDWNXkWjV9LoFVRqGYVSSqEUk8jFRFIJgVSCJRU2kPMwnCyS YgtBlyeNV5qHYPbRVNrfLPI3tb8ojIw1mDorlc0Vyli1OgqX+9AyG1ZmhK7vlajxEj1Oar7zBOad AIW+txB8l5T2/wYiQOEmAZSgQNhE5qLIHHS5nSm38TSOsV3ro0t70WT69uISkPYoCo0uV9OUOqA9 XeegaN0EjYegDRD0kX+rPQD8w8CqlEr+lPkAqsaJkSiL8Y0/K8j4WVbaz3dsvSdtW2ZWTnlFVUVl ZXZB3o787O2F2fcVZvw8f8svCu77efZ/37vzv3KK76sG2vOa1vr8r55Y+PqxUx8/ea7ZIWLR4XVN RTBUdkNjnpSHmGzT3Vjvevlo7y8Pd316auDPNxb/54mVPzy89PH5kWf3Rq/PO28sOp/dF3n7eNen 54e/vjLx5dnhDw53vbY79ty097ER++Ojjudm/G/uSX50uP+zEyOfnRz95MTop6dGPzk58snxwc9O DX1+duSzMyOfnBr64GjfLw+0v7jS8sxi+OFJ9/ke3eFm0b4Qdz0iOBKXH2/XnO0zX530Pb0Sf3F/ +9MrMRDyh5wAcdAAAHulSURBVBKSJQ91yUvb3yw43ae7OGq/MGo/2Ws42KY8kFCst6uP9BgO9xjW WpWLQf6kkzHtYe+JK/d3GkDaT/kEvSZyhw4/YGdMBsRAe8h5E61VQ0hoSX127ohP0ufit+opYTm+ RUNtM3E6LIKomg7Ke48I55NBFb5PQXNKSMab2hONIoKah1VympQg7YH/IqJCgBdzmnhsDI8NtMdx 2TgOC8tkYFPas9gUNofGYFKA+Sw2g81lc/k8UPHfMv/fa4/nS8liNUNhoSusGJ4WSVOgaMo6tg5B V8FoMhhdAmPcnZpNquniFFU0EaCSKkxRTRXVUMSAlPN3055fQwNwv8tt7ekAOJUOo9JqKNRqCrWK epNqGq2KRqukUSuolDIKuZRCLiYRi4lEoH0xlphfT8htYmUS5ffhtbmSloo7tP9b6nv7zWvyLwgj ow2mjnJ5rFQWrpAHqyUuBPQNhA5yXqTAiDRNIkOTyPRjfO/bi9tgJRa8zLFp/r+HqADmg64BmO8i KZxkuYMqtzMUdobMwlJYhhZWB+d2wfGkrfmFO8sraql0qlRBlCppKhPL6CKpndBVUGof0RDFa0NA e8qm3j8EmA+E35TcA7QHIQ+0B5OgZiEqbQSFDslh3luUe29eZlpezvasrIzM7PyCovyCgrSd6Vt2 btuau/3evLT/zr7n5zk//1nGf9274//kFt1bVbFDxkQvJqxP7R/56IED7z58rNkq4NIRjU0lkPYN eXIBaqbL9PiRgVeO9j23Enlm1v3O/vg3F0Hs7/7jU2uf3z/5zqmeVw62PLsn+Pye8JuH2j6/MPLb B2e+uTjx8bG+t/YlXlmOPjJsu9KhvtShuTZguT5kuzZovTZkf2Tc/fik54kp92OTzkcm7A+NWB4c Ml3u013oVp/rVJ1qU5zpVJ/uVB1NSEEnf77P+NCU78ld8edW21/Y1/n8WtvVSfexzT90PWXBzjvJ h5Kyy+P2a3P+S+POo93avc0ikPMH29WHuw2HunR7W2QLAf6cn7cUEa0m1Qe6jHsSalDb95jInXrC gI0+FRJPh2UjHkGHiRJX4xM6Uo+NNeQTD3iE7WZGWIENybBxHb3dwk2auEEFxS3COUVYj5Tkk1Nd UrJVRDQJ8SYRwSQm6ARYFbdJwW2S8zByHhYg5TQJ2Q1CbhOfi+WyscB5NtD+Jjgmm8hkkegMAJnB pDJYdBaHxeJx2XwBRyDkCgVsIZvGpVK5JBwdV0esT2mfU1GSW1lR1Qi05+D5ErJYxVCaaApzI1cF p0gQVCmaqayB4loEowlhNMEd29sIYFQhjAq2ghqKsIYCtoJq4DOZt7kFY8Ft1StJ/EoSr5LErSBx KkjsSjK7mgoZXkO/DfsWTBiNAafRETTgPA1QQ6Vuak+ppN6kikZNOV8OOU8qoZCKSIQiIqGYQCjB 4Qsa8HlYZhZJtoWgzpPGKs2DMPsIp235P/7y9+9qHx1tMLeXyyOlsmCFPFAldsJFxgaxhiRR4UUy jEjVJNJtmn93MGLjj2BKlQP/llRpALmXahk2tacrHEwlpD1DZuyfWe6ZnK3GYLfk5e2sKEfTqASR uIkvIil0TCPUjzRIzU1KN2jssRo/QeP9Me2B8OCDgOfA9s02xJEqAcA8SWmjaMwEufye4vxf5GZt B/Gek5O2fUd2dk5+UUFecX52cU5mSfbOCsDO3Kqs3IqMwvIdCFQepq5QL8Tu6XA+vW/o3Qt7Xr9y IGzkcGnwhobiGnhWQ0OBWty41Od8/uTEe+cm39rofHEx8OKi97W9oY9P9f7uxvwfHlv+9qGZT84P vHGw9aW9kVf3Nb93tOurC6PfXpn+9eXpr8+Pf3Zy+J2DnS8txZ6AmnnnjRHHwyOOq4O2K73Gyz26 yz3aSz1qwMVu1UUw6NVe7tc/MGS+OmJ7cNR+fcr9zO7YK+tdrx3qfXWj94X9XY8uxS4M2w8lFath 3u4Aa2+Ys5GQXRi2PDjteWDKfWbQDEJ+T0y0KyJYbZUB5w93G/e3aZYj4sWwaFdMttam2dehX25R TPl5/VZaj5kCcn4qKJqNgpwX9FjprVpCq47YZWX2u/l9bkGbmRFTE0JyTFRNSprZSTMnqqZ5JASX COeWEvxKmk9BdUhJZgHOCBDhDSK8FmjPwyiB81wMEF7EbgAIOUB7DJ+L4bAbWYwGJoDZxGRhGCws nYmjM/F0BoHOINIYJBqDTGNSaSwGnc1icNhMLpvOZZBZJDKLgKFi0PhaWCOiDFWdVVacXV5WUV/f yGDd0t5IU5gauUo4RYSgStAsRQ0VZLUATuNvcucgBR9G4cEoXEANGcCpJgHYm3CqiOwqsCVzgeqV m6pXkFgVJGY5kVFOpFeQGVVUVjUtBXMTxi3oNVQajEqFUykAGIVcTSEBqiikSiqpgkIEgAE0ppLK KcRSMqGYjC8i4YqIuGICrhSPL8IQ8nHMbLJsK3FTewvQfpjTtvSvq/Q2tT8PtK83JUulwRJpoEzq rxTZ4UJjvQhEvRwnlGGgCwk0jUJdo1D/HUQ3uXMJ+C7Gn7iS6U7ulD8FZVN7htxKlxoZMkPf9FL3 xHRK+/TSEgSJiBcKm/hCgkxF0ZoJKmuT3NoodzapfE2bNzmRvntH1G2A6uCDgOoAMAD/PDCT2iWr HRSNjazW5dbWbi8p3ZqTf1/6zq3btmfn5FRUlqPqkcgmJKwJjiAg0CRYAxXZSIZhCTV0GppHRwd0 7I2B4PPro++eX3nlwmrYwGGTa+rri+CInMb6Aq0Eu2fQ99blXb95dP+39899cqz35SX/U9O2F3Z5 3z3W/tmFwa8uj35zZfxXl8c+Od3/5oHW58Crc+5XV5s/PN73q4uTQP7f3D/368uzX5yZ+ODowLuH et8+2P36WsfzS9EnZ/1PzvqenPM+Ne97djn0wkr05bX4awfaXj/Y+eahnlfXO15Z73j9SO8rB7sf X4peHLEfbVcfaJGuRUV7QvwDLZLj0KW71uvzwUd3xR6c8Z3s0682ixYDnKUQD3K+R3+s37zRZdzd Il8Ii5ZjkpVWJSjsgfMTPm6/ndZnpY55uED4xbhqPCDstTHajeQ2A7nbxhzwCAa8QuB8WIkLyJqi GmLCxGyzcFr0DL+c6BBhnWKcV072q+guOdksxOl5TQYhpL1eiAMdE4h6BQ8j42Ek7EYhq17AqgPa 8zmNXHYjm9UA/eVPAKORzmikMRqp9CYqHUOl46g0PIVGoNCIFDqJwqRSWXQai0lnM2lsGolJIjLx jeRGBAZZXQ8rQVTuLCnILC0uRaPraXQCyA+xgqE00BSGRq4cThUCQIDDqCKQ5AgaD069DfdOashs wKbnLEAVkQmoJKRgVJKYlZDtEMD2UgINUEaglhFpFWRgPr2SkoJ6E2pqQKkik6vJpJpNqknEShIB UEEilJMhUtpDwpPwgBIS5HwBAVOAbyrENxXjMYUYbB6WkkkS3EeQ58kiVdZ+mGOI0774fe1FzaN1 pkShyFMk9pdKfZUiG1JibJSoIa9EUoxQ0SBUNwi1jSJdiiaxHoCRGH4KcQoTVgJV+3fltvDfBUxa KXIbTWYli/UUkY6lMAzMLfdOz8Lx+G2FBduKCkrr65o4bJxQhBPLcHINSWsj6pxNSket1A60xynd hM3C4X+JDa8wNooVdRxeAbLuvqzcn2/dnpa+MzMzs7CooLYBhaNhcEwMno3BsRsovCYyq45KQws4 TQpOU9wsOj4ceeng+AeX9r50bnfMzOOQYZiGEnRtYR0yT8pCT8aNLxyf/PX1tT8+vPLH60ufHOt5 a1/slT2BF1Z8L6+G3j/a/uW5wW8vjX9zYezDYz0vrYQfm7LfmLA9PuN+ZjHw/K7Ia2uJdw51f3xy +POzE1+em/zq/NTXF2Z/dXH264vTX5wf//zc6KfnRj45O/zRmaF3T/S/ebjrpX2JZ1aan1iOPLoQ eHDKdbbfeCghW40IVoK8fc2SY12688P2a7P+G0vhG0uRa3PBM0O2/a3y5SAXOL+3WXKwU3NiwHZi 0LbRZViJK+eCwvmweHeLYqVVvdyinA4KR9zsQSdj1MudjcmWEhqw7bHR2o2kTjO138UZ8gmGfMJu ByemIfpljWE1vs3K7LBzYnqaX0FwS3AuCc4jI3oVZLcc5DxGy67XcBrMEqJFStIJcTJ2vYRVJwPm C3BSHhaU9zxmHY9Vx2U3AO057AZgPovZwGBuak9vpNBSYKg0HGXTfDKNSGZQgPmbmc+kcxhUDhUE fiO5CWhfWVdTDK/IKM7PKC4oRiBqKRQcjw9+zxkqPVWubeBKgOcgwEswVNB4I+gCGIUNo7AANRRm DZlZDcGoJjGqSHSwhQbEFPRKAoBWgb8FeInCqiQzwaCUQC3GkoqwpFICBagO4r2CDOSnbEKCoNyk EkAmVBLwt6kAEPHlRHwZCSIV9SVEXAG2sQiPKSJggfM5mPrspro8TH0hpiGvvm5nPTYNw/hZEz9H 4q+09SJcQ7wOKO3/+p20j42gDfF8gatA6CkWu8oFJrhIWyeS13N5WL6wgSep48nr+Mo6vqpekAKs ArfR/DhaUBT8oAT4Fz9oCv4FQQLddUQU6shCLVOu75tZ6JqYqsFithbk3pefnVNTVUPA1bHZTUIx RqokKE1YlaVeZkFJrBiVG6tw4r6/lPy/wYKXmfByXRNfUoBq3JZbtC0zJysnLz09fcfONASqikBr IjCb8Kx6DANNZNWRGSgGHS3mYtVcXNIiPjvW/Oqh8XfOLj17cqHFKhDQUNimcgQiH1GdLaIiB/2q q0sdbx4Z+fzc5F8e3fPXh+a+vTj0/tHkK/tCr66F3zrQ8gFo6Y/3fn1m+Ouzw5+dHHjrYPLZpcD1 ceuVQcP9Q8arI5br445HpkGqB59bjr64u+WVPQnAy3viL6+2vLTaDLHW8vze2JNLwetTzgsDhuMd iuOd0PN2NhKSfc3C/XHxkU41sP3qTODR5eYn9iQe2dX84Iz/7Ij9UKdmd0Qw72cvBbn7WhWnhmwX J31nRlzrnYbFiHTax58NiFYSmtV2/UpCOxeSjHt5EwH+VFg4E5VOR6XjQWGvk9luInVYqH1O9rBf OODhd9qYzTpSWIWP6UgJC6PDyYmbGH4F3ilucoqxfhV0d71fRbWJcXpuA3Bex8eYJES9CKfgNkiY tSJmrZjTIOU1ibmNAnY9cB7AYQPq2aw6FrOOyaijM0BO11Np9RSIBgqtiULFkKlYMg1HouFJdBKZ QU5lPpVNI7PIRAaxgdSIaLqlfUke0L4IAUeRyU1sDvg9p8pVBLEcxQCdORTahU1AP2Y1FVTmQGAq 2JYTKYAywm3I5UTqJmBMTU2W4smleNLmlgxULyfSyohUoHoxDjiPB5TgSeUkoDq1gkyuIBM3AQF+ k3IyHoKIK8dhb1MGwGNL8dgSAkQpEdrmA8/r0bmNdblNkPAZdciMOkRWPTK3AZldC0+vrdvSSP6/ jaxMsavC1gV39XPaoVtx7tT+nCA2iNTFcnmOPL6jQGAr5uqqeEokT4xisho43Fq2AMUWozgyAJor TwFdV/jvASuFup6vqedr70qDQPcjaDECHU6gxfFURL6KLtV2T861j45XNDbcl5d9T17m9pLC4jo0 msloEoowUgVWoW+QGVBiPUJkbFQ6GmXWph+cX/x/gQkqTyQ6glhb3khMLyjbnpWfnVuwLS3tvi0/ Ly3PwxBReEZdEx1VT67GUmF4cg2VDBcyGxXMprhBcH4i/vrh8TdPzjx2cCxq4grpaFxjBaImH1GV I6HXDvk1l6ZbH5+Pv7jc/OWJgd9eHPnjA+O/fWD0q4sDn5/t/WCj9b39LR+tt31xvO/bC+N/uDr3 26szn54bfmOj7endIaDx5SHjmU7V8YTsWFxyMiE71wE6ef2lbv3FHt2FXvW5HtXJdunxNsmxpPho QnwkIU5db7veIjyUlJ7s0VyZdD25N/7qkf43T4y8uNH78FLs3KjjaI9+tUWy4GdPu2hge6Ad+pbu woTn7Kj7aL91b0I94xeMOFgTbu5STLHWadzbpluIysd9gjEvbyoimY8r5uNK4HyPnZ40ETuslD43 Z9DHH/DxuxysmI4QVGIiGkLSxuxwcRM2ZlBDcEkxTgnGqyRF9KywjumUEfXcei2nHlT4JjHBICao eI0SFlrIBNSK2PVCdn3Kee4mbFYtgMUE/9nBgoui0dGg2qJQa8nUuk3qydQGErWRRMUQqTgijUCi E1Pyk5kkEpNIoOMbiA1A+6o62Kb2uRnFeYWIaiSJ0MhiYfl8ikyO4QthoOomUkF0FzYRyoDnZGop iVxCBOkKUUwgpijCEwBgppRIBkDfnG1SjCemgF7FE0vBJNjFEQC3tCeUkYjlZMBNyctIuE2wZSRM KbEJAt9YivkXJQBsYzHIdtxN8pvqsuqQO1A1O2vhO+sQQPg0ZDVgB6o6s7Y6A1m5FQm/pw73n/W0 DKGtzNIGc/Ry2qD77b+jPT86iNBGcrjWHJ41n28p4mgqOTI4R4Cg02tZLBSLh2CJECwJAMmWpkit AncuBD+Csha69vjugEXh7vDUjTwNhqfG8hREvoIuVXdNTieHR8rr6+7NzboXaF+aX1SPquMwcRIp VqrEyLT1Uh1SpIMLdbVSS73Y1CA0Nv6vMYAVCs1XkZRmFIWXU47YtjN3x87s7du3b9t2b3bONji6 BEdD4+ioJmoNngYnkKopxGo+DS2j1sW0XKD9m8cm3zwx/cj+kZCOySMhsA3lSHhhPbxQw8VNRE1X F7uf3dX53FzkrZXmD/e3fHuu/w9Xx765MvzFmZ7PjnV8erDtw/3J9w8kPzzU8cmJvi8vjHx1eeKr +6c+vzzxzvG+Vw+2P7e35YmF0GMzvsemvY9OeR6ZcF8fdVwbtT04ark8ZLg4oD3fr7k4oLt/1HJt ynFjzvfIYvDJldhz+xLP7U8+sy8JtH9kOfrAjP/MsO1QhwYIvyssWA7x98REB5LKU4OWCxPeCxO+ E0P21YRyPiSY8fOm/fz5iATk/P5uy2q7aS4iH/Xwh90g6oVA+5mYZCIkGnSzu220bgd9OMAfCYr6 vbwOG73VSI5osGE1rtVMa3dyWq2MkJbglje55biAhhw1MoHzrk3n1Sy0ntdoERMsMrKWj5Gx6sRM tIhdK2TVgX6ez6zlMWuB8Dx2PdiymCjApvNIOg1JpaEoVBSZgiJR0CRKLYlSR6LUEykNREojntyI p2AJVByBigf+A/A0HI6KrSPUw4H2m739v7Qn45vYLJyAR5JKGrjcKhKpAvynJdOLsYRSYDUJ+m4M Ok++eaq8kIgvJEAUEEA7jYNOnoNXidBL0Kupl/C4FEV4XDEOV4TFboIrweNKCPiym7U6DoR2KRFT QgDdeEMRvqEQV1+Iq70JBl3YiC66BRgXNqELmtD5twCRvhNdsx1RCTzPqK3ZUVeThqrchqxIR1Xs RJWnw0rvg1f/HN30f2rJGQJLmTkBc3Zz2md+Svs8nrmQra5gS2FsPpxGBUsrksmFM4Vwpjhl/m35 b5v/kyiA+T/Gj5oPaa9q4iowXPlN7SemE8NDZfXoe3MzgfbpZQUljSjwu4CXSpvEikaJul4CaQ8T aJEiYy0QWGBo+N9Tx9eieCqCzNjElpWjcenZRdvSMtLTt2dkbEvf8YvSyhwsBUlgoolsJJ1bC33D QqoR0NAKWn2rXnBxMv72scn3zs0/fXgyomVw8DWYunI0vKgJWWIQkvf0hl89sfT+8ZlXl1tfmvY8 O25+ezX05Zmury/2fnmm55uTvV8f7f7kQNvbK7GXlwLPLfheXAm/udH2wemBzy6Nf/HADODrq/O/ enDhqyuzX1yY+vjkyNsHe15ZTb64p+WF1eYX1ppf3Nfyynri9cOdb53oe+fU4Lunh985Pfzq4e5n oKfuRB6Y9pzsN64n5UDylahwNS7dn1QA24/1Gi9Neh9ebn5oMXpmxLk/qV4ICqZ9nBk/dykqXW3T bfTZjgy5NvrtSy3qCa9w2MkF2k+GxICxAH/Iw+lzMnodjEEfdyIqGQmJuhzMFgOx2UCM6YnNJkrC yrjpvKzBJW3wqYhRIyNmYnkUZBO/QctGa9m1JiHWKiUaJUQlr1HKqgXaS0Gdz2sSgJKeiWYz0Kmo 5zBrod9EBnLTeQSNiqBQkWQKgkRBEMlIIhlNJNcCCOR6ArkBR2rAkppwZAyOjMVTcAAsBQOoxdd9 T/sCeBWChG1kM7B8HlEsrmUyy3C4Mjy+hkItARFNADLjC4i4/E3yCFhALh5zG7CbT9icx0NAkzhM Dq4pRR6mKb+xMa+hAVCAgU62lRKB+dhifNOt3K4vxNYVYND5GFReEyKvCZ7buEk9PK8OkX8LMM6r R+TWI3JukV0Hz0BWpcHL05GVO9BV6bXVwPlN7cszkGVpNcX31lT8DF3//6sl/ZT2m0V+JJdnzeWD tL+lPZMPp1DRDPB/NgfBEmwGvgjJFkNwQM0v+RfcO8bfAdQCUKn/Y9TxgfZ3g6dq4CqbOHJIe6GK IdcC7ZPDw+X1tfflZ20pyN5eVlBUh0Sz6A18PponQAtk9WItWgKlPQK6NcLQIDSA9P7f0iQ2YaXm Wq6ykS2rI7NLqtFp6Zlp29OystMzdt5TWLwd3ViKo8KobND3NLBYaCYZLqLXqVmYdosUaP/uyZkv Hlx9/cJKwsLjEWGY2rI6REkDrEjDwa32ht86u+eLiyufHB35eKPr9QXfq0ueN9eC7x1p/uJM17dn +n97auBXx3o/Xm//5Z4o0P7xGdDJOx6dcz+24L0x731id/i5tfirBzt/eaTnnaN97x3tf//IwPvH Bt871v/Wke43Dne8ttH20v7486vNT61EHl30X5t2Xx6znenXH+9WHetWHe1SH+lSH+rSHOnWneg3 nRkBxbzr4qQHOH9pynt+3H2kx7DSLJ0PcGd93KWIZDWp2eixHBlwbPTa9iT1MyHpqIc37hNOhaQz Efl0WDoRFI34uIMe1oCbPejlDPt4Qz5et4OZMFHiRlLSQm23M9pszBYzDTjvUTS5ZI1eJTakowS0 FJeCYBI0Gnn1ZmGTTUYEGIRYFadBzqoD2ss49SoRViHCibgNHMZN7Tkg6hloBh1Bp8EBtM3vtiDn yXAiGY4nIfAkJIGEIpDQeGItjliHIdQ1EesxxAYMsRFDbMKQblKLq4M3Iqvr4aWIqp0leTuK8/Lh VTACppZObeCwMHwejEopbGwobGqoJBOBqMDbXGxTNq4xC9uwSX0mBlAH2NkEkXmT2p2NKdAZDQBU isw6VCYamYlCZKLg2XWo/Ma6QkxDQVN9XgOIa3R+IzqvEZXXgMhpgOXU12TXVWfVVmWhKzPRFVmo qmx0TQ4alrsJGOTUwrJrYVmbZKJrdiAqt1WXbqkq2VZTBuRPQ1RsqSkFpMFLdsCL06oLIe1RQHvi TqGlwtKGcPfyuub+469/+9uf/g49Ofem9pEBhDaUxTFlc035PGMRW1PJVsKZEgSJg6bxUHQ+giG4 CVOIYAg3rxwWIje3KJYQxRahWCnEaJYYxRaj2RIIDkCK5sqgOw1u3mMkh84O8hSbW3kddNdhanub m5P1XHkTX44TKPBCOU2u6ZyebR0eLq5Fby3M31KQm1ZaVFRXh2awajl8NFdUJ1DUCtQooQYh0MK5 ahRPU8uDSoa7snmu4UcQ6hrEhioa+PdL6xnCilrMtszsbTvSsnIzMrO2ZOXcWwPLpdFRJFI1E1Sb dASTBBMy6uSsxrhZeHIo9MbhsS8fXHvnyr5ut1RIRYACDQ0vaEQWyem1UzHTU/tGPz49/+35+b8+ sPjbsyMfrLe+vjf8+lrk3Y3EZ8c6vz7Z++2ZwV+fHfr8ZM87G60v7g4C86+Nma+Oma9P2R+aclyd sEGM266N26+POx6ecN6YdD0y5b4x7XxoEsyb7x8xXBrUne/XnuvTnO7VnOxWn9jkVJ/27KDp/Kjt 0qT7/mnfgzN+sL0y6T0/5jjRZzyQkO8K8eb9zIUgZyUm2t+mPNxtONpvOdRr3tehW4rJJjzcYQdz wsdbiMmX4ur5mGLCLxxxc4dcnGEXCH/usIc36OL0gh7eTG2DHqpB77azuxzspIURVhO80kavHBNS k6J6alhL8SiJFlGTnldnFDTaZHinimKREtScegkdJWPWKrkNKiFWIcDIeE0iTj0flPegyAfmA5i1 LDqSQUNQKcBNGOU72sNxRAACT0TiiCgAhlDbRKzFkOowpHoMSH5CPRYHUd9Ui6hH1tQhyhDVm3/V qDAfUVNJwMFpFDRYWvicKiq5ANOQ11RXTMDkNdVmNaCzGtGZmNqMJjRgB6ARtaMBCUivR6TXIaAt NICnQ2fR4NvRMEAaCpTcNdtRNcDPDHhVenVFenV5BgKYDM+rR+XWI7PRsCxUTW4tLKcO+FyTU1ud jQYA56uyUJWbQNpno2CZ4N+JqM5C1GQhITIBiJod8Mq06rKtFSVbAJVA/tKtYAmoBOOSrVXF26sL t1UU3lNZ9t8w9H+iyDu45kpzO9ozwO2Y/Y//+Z+///lv//jN/0APzB7ZOC8I98FVvkymNouly+Po ipjqSpYGwVAiCSI0WYSmCZF0IZJxd1AApigFcD5FLVsCAAMkKBA2lwPopGBqOdhcC2rBcgBIrQ53 QQxWEzRbWM8VNXCFZKmyfXImNjiUj0SlFRdvKSjYWlRcVNeApnNQTD5YdOp4SgRHAQNw1VUMWTVd VEMXwH6EW/c8fB84UwSDLrSUlFOECNDCMIUl9dhteflbszIyN7XPSP/vitIMLqOOiKlgkOEsChIg YDcKGPU+HXtfl/PZvb0fnFt87eyuPp9CTEeBdgwFz8HVAe2Rw37F1YXkmxtDnx8f/cOF6b9cnv3q xOCHh7reO9T11nryjbXo2/ujHx1NfnG691cXBr46P/D52b6PTnS9cyj5xnrrS6vRpxZ9D0/argwb Lw3pQScPBleGjKCTB1zq117sU53vVZ7rUZzvVYEm//Kw4cHNm3yuTjlB7F+f9T6yGH50Ofroruj1 heDlCdfJPuNGUrE3yt8VZC0HmLtDrH1x4aFO1fF+w8lB8zHQDnRqFiPCKS9rzMUYczNngvzdcflK QrnUIpsKCIYcjAErfcjOGnXxxtx8UPn3WZndJlqXid5tZvZY2T02doeJ2aIlB2XYgBQbUZFajcy4 kRlUEp0SrEWMMQobTWKMVYa3ygh6QZOChZYy0CDtdSK8VoSTsusEDDRo70WsBgGjjktFcWkoYD6b jmKAlp4Cp5BhZDKkPYBIBlF/p/ZIHAmFBeaTAGgMqRZDrMPha3EYNKCxAYmuhcNq4WWImszS4h0l xXlIRAUBX0MDn8FG8dgVNHIetiG7EZ3dhM5uRICeOb0etqMRub0BAUirh6fVwbbV1mxD12xDgbq6 Kg0FnUhLQ1T9C1jlNlgFIA1WsRNZlVFTtr2yOK2iML26JAtRkYuuAWQjK8EYAgzuRjaqKhcNz0LC dsKqAZnwmiwEDMgPBmA3vap8a3kJRFnJFsDmeHNbvLW8aHtFYVpZ4S9Ky/5vBeo/keTtLFOluaPW O8RKzvzH3/7nH3/+2z+B9h9Dz8k/Lwj1wZTuDLpiJ0OZzVTl0xRldGUNVQ7DCVAEITJ1oRL97sBo vNvcnkyVBmBQTeVuXoR48zYDGDh+EzgDGHhz/APAW3FrKOwaCgtBY6MZHLJMlRyfCvX0FSDR24qK 783Lv6+gKB9Vi6AwETQOggHMl9YwpVVMaTVLUU4TVdIE1bc+8YeAj74rMABTAmfJgfYwprQWvCeB llVRuS0nOy0rfUfmlvT0n+Xl3NeALmFTa9lUNIuC5tLr+cwmsOvWsle7nI8utb14cPjR/cPtdqGE gcI2FKEQ2ZjafCkNPuCVXppufn6l4+3Vzi+PDvzxwvRvzo19dXrks1PD7x7uBJn/yor/5RXf62vh tw+2fHSi84vz/V9eGPzywvCXF4e/vDT68dnBd471vH6w7aW1+ItrLS+stby4Fn9pXxw09s/uCj2z K7BJ8NmV8HN7o6DPf3l/4pWN9uf3xR/fFbkx77867b085jg3aD7eo9tIKtdiol1Bzq4gezXG32iX nejXX5hwXJiwnx42b3SpdseE0x7GkIUwbCNN+9lLzZKVhAIIPxcWTfi4w04G0H7YwR5z8cY9AmD+ gI3VbaZ3GqjdJkavlQO0bzfQWjTEiAIfVRLjOnrCyIrrGSEF0SVstAkbgfYOBdGhJFmkOB2/QclC Q3AatAKsRoBVcBtEDJSAjoJO5jPrQTHFo6I4VCSbhmTRQNqntIffqT2OCMMRAHdoDzkP0URENRHQ GBwK04TENiEb6hFoNAyGhoG0zyguTCsqzIbByvE4OIOB4nLgbEYxEbezDpmOrEpHVWXUVqYhy7ci y7cgK7cgIO6DV9wDK7+npuye6rJfVJXem6Ky9L5NQOpCwVtRuq2iNK0SULKjGnJ+W3kBYMdN7avz QLyjqsB4J6zsx8iEV2SDhIfXZNZU7aypyqypzoLVZIIloKYyo6pie0XZttKSO0m7uS0GVXB6WWFa ScEvSkr/bznqvxDkdKaxytRR5xli3037XpjStYMuB+ykyXPIkmKqrIosqcZw4HheDYFTRWJVku/O 5iWHN6kkQxcbA6ooHMCdY8D3loAfZ/NuBCobKI1icOtYPLbOBLT3d3QXAu0Li+7Jzd1SUFRU24Ci sZD0m9rDWNIalhQEfhVTAgNVBug7foTNcuMuQCcjuHJQNUDaMyR1oDFhCkpqG9PzC0HQp2duS99x T0b6z4oLtnMYGCa5jkZAsqn1HFoDi1zr1XH393qvLyQe3915ab4tomMIaQhIezikvYyOGAkpH1hI PLe387WV5Af72n91fOhXJ4e+Pjv61fnxD0/0/fJg/NW9wReW3c/MO56asz294Hh2yf38sveF3YGX 9obfPtrx3ome90/2f3B64P1TA++C44/2vHmk683DXW9sdLx+MPnGRvLNQx1vbLS/up58Ya356d2h G/Oea9POK2PWc4NGUOcfbJXuiwlXo8K1mHh/XHYwqTjcrjrVbzw/Yr0wZjs3Zjs5aDzUpVqNixaC rCkPfdxNnfYxl6LC1Tbl/i7t3jb1bFg06mYNOeiAURdr0gf9BWvg/JCd3W9l9lgYwPxuC7Pbwuoy M+MaUliBDStwcS0o+1mtBiZw3i1sdImaHGKMXYp3qylAe4OwUcFEKpgoDa9BJ8QB7eWcejEDJaQj U9oD5wX0WpD2bCqSRUUwqQg6FQGcv609KPIJUNR/X3sMEdm0SSMB2YhHNWGRTU1wQH09HLWpfSm8 ckdRAWgYgVHluJT2LBiTVoBt2A6vvK+yaEtVcRqsZEt18T2AqhLAvWBbWXxPRfEvyosgyoruKS0E 3FsCcV9J0ZbSYsDW0uJtZSVp5YDitPKilPO3tQfCA/P/jfY1ZZmw8mx4VTawvboqRXYN2FburCzP KC/dDvQuuStFaSWF6SUF24rzf1Fc8n/LNrVn/FD7zT+GNbpxThDuhalc6XRZOk2aQRVnEQWFJGE5 UVDZyKrBsatwzHI8rQy6rvDulBPpKSpIjEoy8zZVFNadVFPZ0L0Ht4DRuT8BnM5F0qG7joH2ArM9 PjLubGktQCLTioruyckB8pc2NNYy2Cg6F8Xgg2SGs2UwtgzJU4EBnAUqdlDM3x0kS3hXEAA2WDJk 1dBtVaDLkNazRDVYclZpxX07M7Zl7tiRuT19+70Z2+8hYmtJOCS+CUbEImmkOjalPmgSn5xofWF9 +MWN4Qd29USNbAEN3libD6vZCbo5KRM5HTc+uX/grWNj7x7sfX9/+0frnR8caP/oSPdnZ0Y/BiZD D9VseeNA9KU9/qcXnI9MmB4a0T84rLs6Yrg6arw6ar4+aX9kzv3Ekv/J5eDji4FHFnwPz3kenvU8 DBr7Cds1wKTtwXHL/SOmS4OGc33ak12qYx3yQ0npelxyIA5UFx9Myo92aU72mc4M286POS9OuK/M eC9OOoHwBzsUyxHurJcx5abOeOkLId5KXLrerd/oNe3r0O6Ky2aCvM2Qp4PtmIcN6vyZoARo329j dpmoQPh+O3vAAdp7doeR3qojx9SEiBIXU5NaDfRWAyOsJDoE9QC/HO9Tkd1KsktFtkiwag5azkBo uPVGMU4vwivY9SI6EgKYz6wFdT7IeS4FyQVRv6k9g4qggZaeBCMRa4gAEgyAJ0KXSAO+oz0B0YCH A+px8HosohEDb4S0RzQ0wFF1qSK/KqMof2tBHhCpFNMIp4PPYFTTyLn1qC2VxT8vyf1Fad59Ffn3 lOUB7isvvPcW95UV3ldaAFFSsAVQnA/YWlIA2FZSuB2yrmhHKUR6aeG24rytxbnbSvO3lxdmVJVk 1ZRlgxiHV2TByn+a7OrynOqKnKry7MqyTaBBVkXpzrLi7VCRkr/9x0kvyttamPuzwqL/KkH8J4yY TjdUGdtr3YM/0B46pdcLV7t2MGTpdEkGVZRF4haSeOVEfmUjE2hfTWBWEBlA6R/je26nAGKDbRUF yM+sorKgGw+orBoamN+EDrTnwBncH4XOBWkPo7CQNLbIYo/0DhgDoQIEckdxyX25edsKCkvq6lA0 OoLCgFFZIPBBM19DF8I5shqmsIbJhzFAMf+/A/xINZ1fQQU/Lquhi2uoAiRobQj0/Brktpz8bZnZ O7Iy09PT0tLurSovxDQgcQ3IRnQNEYNmU5sCRsmZ6fZ3zix8fGXluZPzbW6JkIGsQ+dVV2fUIXPE dPhUXP/sodFPzs9/fnL8443uD/a3/3Jvy1v7Eu8e6XnvaPfHJ3s/O9P32dm+j091v3s4+epa9Nkl 75PzrsdmXY/MODdP2tkfHLNchnp7w0XQ1Q+bLgHDR0yXR0wPgO0QUF19skt+okN2olN+CvqLF4YL Q2ZQ1QMujNquTLquzvofWgxfW4jcPxs4P+46NWg53KXdl5TtaREC5xdD7MUQd1dMuKdVtq9DfaBb d6BLt5JUzoYFo27mgI0CCvtRD3vCz58OiaaDonEv6PA5vVYQ8rReG3PQyR108UDaJ/WUZg2xRUtq 0ZFbdJRmLSWsIvpkOLe4ySPBBFQkn5rsVBCB8zp+vYZbq+HWgd5eJ8CouY1iGlJEQ0qYaDm3Qcyu 59PRHDICANKeAyr8f6c9/o7e/ofaN2HgGAyysRFe2wBH1CPKUTU7ga6FuZD2TQ0wCgn0D9VUYm49 EtK+OOeekpz7ynLuLcm+tyRna1nB1rLCm5QWbEtRUrApecGd7CguyLhFenHBtqJcoH1aaf6OiqKd 1aXZNWXA/KxqQOktUru32Hw1u7osp6ostxIip7wUogIaZJUV7ywq2J6fk5aXk16Ql16YB22/Q256 ISBna0HOzwr+X2gvjPQiNe4MhjSdLsqgCrJI7EIyp4LErcLQYXhmNQG4TS8n350yEi1FareCwkhR SWVCg81bDm7deMCoooIl4CbVNNYdNxt+BxidjWby60FBTufVMnhyhyfc0691+4oQiJ0lJVvz8tIK C0tqa5FUKij1aig0OPQ4IQ4AxhZVM/nV37mN8X9BBYVdQmTD2QqgfQWRU0lg1hCZRaiG9IKSLdm5 26Hv8XZs374N0FiPImDraxFVxKZaDgXrUQsO9odePTr56dXVNy6v9gQUPDoChcqp2tReQK0Zjqgf OzDw8YX5L89NfX588KON7rfWWt9Yi79+IPnyWstbG23vHe384Fjnhye6PzzZ8+HJ3vePd78DyviD 7a8eSL642vL07vCj877rM65r066HZjzXZ70PTDqvjNvuH7NenbBfBYNRy+URM7QQjFrvH3dcnfJc m/HfWAjfWIxeXwhfnQtemfZdmvScHXUc6zetd6hXW6Wgh1+O8AG7ooLVpOxgl+Zwr+FQr2Ffh2al VT4bFIBgBwk/aKcNu5lTIfFsFHoe9mRQNOzm9FhoQPg+G3PAyR50cQacnG4rs91IBVEPnE8YqK0G WrOOElTifTJsQEEIq8khDcWjwNslWLMIo+PVAfSCRpMYtPeNSlathIYE2oMKH9T5qs0z+SDtWUQY AAp8Ggr09pvaQ85/V/saDL4ag/+X9lhQ3kPCwwB1WFgdBtbQBMNg4TjQ4WOQ9U1IVCOyshaWWZKf VpSbWVVW0lhfQ8IjaORqMj6vHrENVPLFOfcW52wpzb6vKPO+oqxtJXm3SSvJ216SD1Gcv6MkH7qw vwiQl2JHYW5GQW5GPkR6fm5aQXZacd6OssLMiuKsqtLsqtIskPkVxWA3sxLa7ryD25PggOzy4pzy 4lxAGUReeQnYZpcU7ijIScvJBKTnZafnZ0Pb7wEm86GHwfx3XuF/FsH/TzUhnaavMrTXuwa5CUj7 f96h/VlBpBuhcexgiNJovHQKZyeRkQ/dIcisbCLX4GgVBGoJgVJMhCghUn8AmIQoJVEBZWRaitsr Qvkd/HAVuHMGkDqsmsJs4IpJUg10wz9fpnB4E0Nj5mA4p6IyLS//vmzorthiFAJBIsJJJDiFimSA soIBPrGSxiqnMm5/KPiIFLfXGjD+3if+CxL4BzPKiEwYQ1xF4ZXjGeU4WjWBXtqAz6yo2ZJbcO/O rPt27Ni6ffuWrffB4dXA/FpkDaGpjoart0qYS3HrjaX2109OP3d6vssv5zOQQPvyynQ0MhtoPxCU X9vd+cbR0fePDn55cvjz4wMfH+mBTubtTz67O/z0ku+ZJS9I+Od2B15ejbxxMPnWkc53jvW8e6L3 7WNQG//64c7XDnW+eqjrtcPdrx3ueXmj67l9iSdXmp/YHXlyd/TpPdFn9jY/uxqH/qbVaiuYf3Qp /NCc/9pc4P4p3zmgeq9hvV211irb2yLd0yLbG5etJuT725QHu7SHevRH+43HBs1HBszrIOFb5XNh waSPA0J+xMWc8HGngsLZmHShRTUbU4wHRMDzbgsN1PY9Nsagmzvs5Q+4uN02ZpuJmjQCaG1mRtLM aNaRQyq8V47xKXBhDaXZyAxrqU4Jxsit1XJq9YKG1Jl8swQHinwZHTiPkDFrgfMKbgPYipigpUdy KAhQ54P2nsdAg8CnkWooN29LgwH+V9o3YWB4AgqLRzVgkejNu3EyS/O2FWZnlBcX1aEq8ZgaMr6K iC2oR6RXFm8pydlSnL21OHNLYcaWwkwQ2tsKc9MKc7cDinJBFb1jk4xCiJ2gU7ilekZ+TkZezs7c bMCO3Oy0vGzwIxklBZDGlSU5FSVgkFVWlHmLnXdwexIckF1alFNSlFtSlAecB4Dd4oLMgjzwnttz MgHpuVk/Sl7W1tysn+UW/Gch7P9U4dOp+uof0f60INIJU1m303jbqKw0MmMHnpJLoEI3EjQSqnHk MjypCE8qJJCLiJQUxSQqoIRM2+T2gFZKoacoA+4BwOAH5n+PMiIVkBIPDErw5DICFaQ3VanX+mKm UKvM6pGanbGeQbM/lFVWtqOgcFsuqGTyS1EIFJmEBOUZDWjPrCRRSgjkcgoNWn0IFEDqbW+bn/qI 7336dyCCLTieVUnlQGcriQxANehuMOQ8RN22gpJ7MrPvydh533bQ5O8sLMyH11Ri6lDYeiSpAWES 0uabzfdPx55Y6726NhC3C4D2tbV5FVXpSGQWn1Y9EFZeXel4cb3vjf1dnx4b+PRY/+cnBz89PfjO 0Z43Dra/uBp7blfgyQXPIzOOh6ds16fsj8y4Hl/0Pb0SfnpP5KndEUjs1ZZn11qB7c+uJZ9ZSzy1 N/7EnpYndjc/viv62FLo0cXQjYXAw/OBqzO+KxOus0OWE736oz26I13agx2q/UnFWkK+L6Hc3649 2GU40mc+Pmg7OeI8Neo8OeI4NmhZ74aEn48IpwPcKT8HNPPzUfFCi3wR+vtWyrlmxWRQsmk4B9je a2eCAdgd8vD6XJwuG7PdTEsYyUkT5HybhdFqooW1BJ8CC7QPqIhA+LCO5lMSbeJGAw+t49aZN523 SHEg8FXsWjko7Jm1Sk6DgtMgZdUKaAgOBQ4AzgsZdUJmHY+OBkU+dVN7KgUO/oNTN0/jQ9/bk6Dv 7fFEOI4Ax+LhGAAB0QgJX7MJpH19U3UjpgaHR+AIoP5H1+PR1fWwrLK8rQWZGeWFxfWIKnwTjISr IjQW1SMyq0vSy/LSS3N2lGanl2RtL8pOK8xOK8iBnpteAKrrW+Tn7EhJfie5OZm3yMiFkhnU5KAi ABqD6M4BiQ2sLt3k9uBONifBwVklhdnFhbnF4Le8GAAGWQV5GbnZKXbkZN2V9BS5/9L+v6rwGVQ9 zNDe6B7iJ2a/p/0pQaQdpjJvp3G3UZlpZNoOPDEXuoWAVNaAqcTgS3CEAjyhgEAsIN6kkEQCFJHJ gNsDQDGFkqKESi2hUEvJoASAblQo+ymg+xCrqCCQgfbkEjyxgkRFsXgUuVblCplDrRpXWG5x+xOd OqenoLomq6hke15uRmF+ZT0ay6I3suhoOij+qBUkYhmJWEGl3vo4SjkJaE+tpIASg1pOAqsANF8K lgYS2P0RoCPBjwD5aZVkiCqwUuBIuai6rUVl9+YVbM3J25KZlZ2ft2Pn9sqKYjK+EVtbQ21E2KSM XUn7g3PxGysdZxfa/Foai1xdV19QjcgEmc+lQtpf29v14sbAq/s73j/U/c7+tvcPdX4EnZwf+vDM MHRy/nDnK/vjz+wKPjrrujZhe2DM8sCo+X7Qz4+C/txwbtB4btB0fshyYcR2ccR+ccRxcdR5aQzg uDBsOTtgPNmjO9apPtKhOtyuBhxqU623KTY6VBud2iM9+mOQ59YTw8Bzz5kx75lx35kJz/ERx6F+ 81q7erlZMhvkzwR4MwEBsH2pRb6SVK91GvZ2GJYT2pmIfMTH77WxukAnb2P2u3nDPuFIQDTkE/Q6 WJ0WWtJIaTWSAQlQ5BupLQZKREsMavB+Fc6nwvvVxICa5FMRXTKsVdxoAUiwIOpB4IPeXslCKZgo BQutYNeruI1SJlpAhfOpcC4VtPQg6pHQt3cUBIsCZ5BhdAqcTgXOI4DzFDIcOJ+6XIdIQRLISBwB WI3AAkDa3+rtG/BggGjCwZqwNQAgPxZkPhn86qCzgfZ5GTvLC8saUTAiBk7CVGLritA12aDlrigA ZFfkZ5WBrM5JL8pOL7xFQdb2/MzteZnbc3cC0nN27vguGXeQnpMJlobMonyQ21C5DpQGPpcUgiTP 2czz7Du4Pbk5X5ANPdYlP7e0EJBVnJdRkJ36RIicnyI9N3NbTtbPcwv+67b2+vZG149qb9pOY2+l 0LeSKNux+GwcoQiHK6lvKG/CFGOx+ThcHh6fT7hJAZEAKCQB/4n5BDC+vRzcXhGgtaCYRNp8vhex 9EchAYCTADAowuIKMVgwruXwgfYCg0NsdIkNTr0rGE52q8z2zOKSe3akb8nKyCwuQGAbyAIOnseu Y9FAz1dJIpST8OUUYgEWU0LAl5NIt25mBm8OhAcfREzdC5Xy/26QSon4YhwGbFM3NkMQwY/gspHo LaUl9xUUbM3LTwO1Rk7WlrR7i4tzibhaYiOSiUe71dz1/sBje7ufXB+4uNLlM9AYlCpkXV4lLAOJ zOZSq/pC8qt7u144NPDK/va31ttfXg6/vDvy6r74awfbf3ms553jve8e733vRB/wH1T1bxzqfHFf 69Mr0UcX/ddn3VfG7ZfHbBdHbeeHbWcHLaf7zYCTm5wehBaCs0Ngxni6z3Cqz3hmwHJ2yHZu2H52 xH5u3HVx0nthynt+0nd2wnd6zHN8yHmk33aw27y/07AMfRUvmA3xwRb6cj6pWuvU7+sCtut3t2nm WxSgnx/18UHf3mNj9thZfU7OwOafrxwJiAe9/F4nuwM4b6IkTOSEiZK0UIH2kPMagl+JBc4HNISA huhTEdwKvEOKsUmA8w02MJDhjcLGlPMAkPYqdh0U9ex6EQ3Jp8CENARo7Pl0FI8GnclnkWBMEowB 2NSeQobaewK+CpeCUAOlPQly/rb2UODfBPoODyoB8LBGbFVdY2UTAYml1Nfh0Zml2fdmp+0AFXQ9 Ek4EPUBjRSMqH16RWZ6/syQ7E1CcvaNw546izB0l2enF2duLstIKM9Pyd27Ly9iWm7EtZ8e27B1p 2Tu2f5f0f5EBEhhU5tlFBXmgXAcUF+UWFeYUQTGemoGWg1vcPGZznAO0L8kH5JSCSiF/ZxEoLjLT cjO2Q6TkT43vwo5c0Pxn/SKn4P8WwP5vFX4nVQ/Xtze5hgQ/1J4fTtYoDWlU1hYybQuRnIbFZuGw hdim4rrassaGIkxTHha6xyB1vwEgn4ADFEB3KeBv7945CSjcvGOpiIAvxuNLfpzU/UmpG5WA82BQ Q6c3CcUMtYGvt/M0VpbcwFXoJTozkc3bWVSclpMD1su8ytKaJnQDnYQgYsob60qb6ooaa4txjRUU IpC2FLrPiQjMTwHGpQQC+KzUp4Dxj4AvITQV4eqhOx9JmBISFlBKxIGFIKcevb268r7Cgnvzcrbm Zv9s+31b0u8tKNhZhyyjEdBcSn3AwD86FnnhyMjrZ2YfOTrR4hIxaTAYMqu4fBsMvpNzS/uXjwy9 cbD73Y2ul5bDzy36n1ryP7EUfHol8vxq80v7468fan/7/9/ee0DHcVz53j7fei1ZRJzOOUwOiIM4 g0TkyAgQiYhEzpEBJBFIkARJMGcxZ1KycrBkZVHZQWvZ/rz2rv28a+9altdr7zvrJIvSd6t7MBiC IEVKtt/u+5bnd+pUFat7OtS/7r3V1Y2HNv/ksW0/eWz7jx+d+oeHt0IkD2H8e5cmvn1x/JvnRt85 veGNE+uu3b/mlWPDLx0ZevHw4EtH0PI77WsZiNfuX/3a8bVag9XapP3As/v7n9rTA0b+wW2tFyca zmysObGu6tjq8iNDpYcGl4Lgj65efmKk/MKmuitbmy9vbT6/qfH+ker9g2U7wIFvLZhoygMjP9le PN1fume4YvdQ+fa+0i1dJeOt4MznbFiVDWxszh1ryR9rLVi/KndNXdZAdVp3hVeXfW91Rldlelt5 anOpBwDZN5elgLWvW5xUXRwPmq8uTqhZlFxdklxRmFiaF7c0Jxas/bL8uGWF4NsnLMmDa/tpsk+P 1J/b++x5alRyalRSSmSCj6gEbyQUU5DBR7IHF8CbGR+f6gbZGySStkjWhGjQPOBKjjNpf+aUMfEg eFplKIWmjCxjFUgLT5p5wsQRKoMrNC7TuEThIkXcCClS1CwMRPiiUZHNRtViVswmQDYZEZCHmlsz I3tFtCm8VYLjIRWGkGlShkNiAcjMCyUzDHIHhDDJuABk70rnspHsU9q3Lx25SfaLBjdEVtYROfmG rCxDRgbu9XIgdW+yMc4Nyjd6kqSUZDFVf68oBdBeP0JvIwH+942AwDeT0MtJ6WlGNHzoLx7Oj+rx AKaUFF17zqwskH1C8aKssurK9oG+jdvWbd61qme4eEW1B/ztuHjJZoWQiZA4wQY+mMkgsSEig1tU wmFiop3mlCSr9l0hS3qqPqzou9U1r8v+1iDNm9PjbVmJ1swky8IkUwaQbM7wqCmJQlw0brcES3wQ S4UyGC1Skkw5LHxWaszSfE9ffcnFqZ5vXNz2/ScOvvPo4dG+ipLCuKhYXrUZIqPY4tzILYMVL56Z +N5D0//44LafPTL1w/MbvndmzbsnB9++f+DN4/1vHO15/XAX8MaR7reO9b19YvAbp1e/e27kvUtj 710aB83/3cXxdy+Mf+vCxDfOjb1zdvStMxvfhCHg1PrXT6x99ejQK0f6Xznc//Lh/pcO9T9/oPeZ vV2P72x7eKrpgc0Nl8brzo/VnN1Yc2bDylMj1Sc1Tq1feXoD+lM2V7Y0XZpsuLC5/sxYzakNVfev qzg4tHxP39JdPYt3aqH79u7FYNv3DJXvX1O9d3Xlzv6yyY5Fo82g+VxgrCUP9D/RXjjeXrixJW9t Y/ZwXeZATQZ4+H0r03uq07sqUtvLU1pXpLSUeTVA8976Jcm1ixK1p3cJtYuTaxd7qouTVhTEL8uJ 1R/ggezB1C/ORficfPDwM6NyIbDP0qbxMyKR7NNcKalOb6rTk+pCpEQkeyOSvBGJ3oj4ZGdsoj0m 0R6dgIiJt7oTrHGJ1ph4M/rLqfFWV7xNtEukkQUzrsY4HMlxUamJUanxtvgI2aEyRo5WGFalaJWi jDRpYnENzMhgKoMpNKArX5NiABJNzUBLtKDKIHLQPJI9qN2oSqoCKehfr5wXxWKUrCpvU3m7wtsk FgYdI4srFKZQMOIQKgvgCoOjAcgHMZPC6EArPtkHGaMXuNL57LrYutHU9u3L5pP9xsjKer/sMa+H TfEonmQ1zm1OTFA9SWJKspDmEdK8YjpCSvfKGSk6YppHwwtI6Sk6Mno/UfMLbit7CB+Mmuwhj+wz hAlejxgfJ8S4I1KzSxu6J3YdO3n18R2HTtR39mXkl0QmJHFgclkqjCFwkQnnqQW0waDyUoyLjbST LgsT5WRjouXkJFNqCoDEn5GGzHi69rZzOsg+RfUmz+ABjCj1AkaoSUlQU2JMadFqapTkieSTIvik aNETKyW7Qfakyway/5IhlLVIvInnRBxsv8dtXVbg6VqZf2R9wwtH1n3jyvZrV3dv7C4F2ce4BZMd A9kX5USM95U9c2Lju1e3/f0DW3722I4fX534EVpXt+Hb59d98+waUP7rR3quHex8ZX/HS/vaX9B4 EfIHe1460P38/u7nD/S8cLD3xYP9LxwaeP5g/3MH+p7Z1/P0nq6ndrU/sb35sW3I7X90S+MjWxof mqx/YFPtpbHqc2gaD6g8u6H63GjNubG6C+MNlzY1X5lsvbq17erW1qtbmi9PNl7YVH92tPb+teUH B5bu61m0p6dkT++SvX1L9/Qv2zdYdmBt5cF1VfvXVE33l23tWjzRWoQMe3PeRFvBZEfRls7izR1F kAcPf11D5nDdQpD9UF3mcENWf01GdxVo3tO2wtOmKb8V0nIk+7olSbWLE2tA+YsSq0sSq4oTKooS VhQkLM9zlxUklBYkLM4FCx9VsDCqKDO2JBvJHkx9dlpEmteeAqQ4vF6nx+NITrYnJIKeLTFx5hg3 IjrWHBljckUZ7RGKxSmaHILRLhhtvGKhZRNhstGAoOKsivNmljGxhEKTKgt3U4qw2OKjIjxue1yE ZFdpMJsCwUoUYwRrz4CFR4I3sQZIdeVrkkOba0qbRbO3OozMgKlXzSajxQyoJqNiVGVVgdRfOS9+ 2XMOhbNJtFXAjSxoPhxkr9KEkQWQ5o1I+b6D0dKbZB91s+xnF+fuvPzkosHNrooWLKvEkFkYlpaN pSykPWl8fLLsTjAmJCopyVxqAumNY9OS+AzIJzKQ98YLqYlCahKkM+8hJglej+YLgObT5TQEmhFI S1PTUnQg8AaQ3pKTjJ5ki9drS01xpKU4QKLJiVJMFGmzhCtyiCjhqs2RlLG0vn1s16Hx6f2VTe2e zLyI+ETJamcVIy1BgC2TgsiaLDGpGfmllZlLyhNyi10pWbI7iXfHUTGRZLSLT4xR0xJN6YlqWoKa Fm9Mi1fT4oxpCSBmNiGST4yVPYlScqKYnCQkJnNx8Vx8rJzsRm9BxjtFt110O5R4l5oQKbkjmAg7 5bTjFksQw5FGIymLNPoDWXS0Qy7JdHdX5R4bqf/qnv5XT2x4+fzUpt4VJdlRsVFChIuNjmSLsyNH e8sePTryxsXN37o08YMHN//DAxM/vDr2w6ujf//A+HeujL57acM3L67/+vl1b51Z8/qJ4ZePgrx7 nt3X+fTutqd2tT0xjXh8ZyvY8Md2IB6danloa8uDk6senGx4eGvDQ5N1X9lU9+CmWuArk/WIzY1f mWx8ENLNjQ9vaX50qv3xHV2P7+h+fHv3I1s7HtzUcnm04dy66lPDZccHlx3tXXK4Z9Hh3sVH+5ce G1x+/+qyY6vLDg0t2z+4dN/Akl19Jdu6Cja35Uy0Zk20ZU925E51F073FO/oLt7aljfRlL2xfuFI bfpIXcbauow1QMPC1Q0LB2rA2qd0Vno7KlM6qlI7qlPbq1KaKjz1yxOrFsVWLHID5SXusmJ3aaF7 eYF7Wb57KVqfhxz7wsyY3LQoID8jtnBhfH66O8sLxtgZ77a53baYWFt0jDUyyhwRaXK4VKtdNltF o5mXVUZSaFFmBJniJIoVCUYg0JJqHqfYcJIJZfhwRjAQdChGheIcRvAEzgEkKdCCSbJGOSLjo62R dt4okBxJcQQn0pzM0hIK43HZBzGD5lSzhEgDkAex0dAYomuJAWArcLYlkwwaVi1g28HDNypmVTap slmdrQxAr9EqjYrNJDlMYO1Zs0gaeUxmMBlcDBiAwNRDoAHWHpSvpRrETEoqLBwJIXKhorLAGHmv I4XLrY2u3eBp3bpMi+1nZP/bD6cvf3Xx0JSrosOQsdSQuTg0tYBIy2M8mWycV4n3mpJBrl42LQH3 xNKp8UxaAuWNJZOjGW+smBovpSbI6UlyarKcAnjkVK+SmiqnponeVN6TAogpKYLXyycnAgIIG1lU cOmTTZ5Ec3KiKSnBnBivumNEl4M0KeECWvUezjOYCHGXSoEvllPcvnZs9eSOisbW1JzCWE+qanMR rGggWYzkMEpQbdH5i6u6hzcNb5zuWr21pnVtdmldUslSW0Ya40ZfFxKSooQkF5fokLwuNS1KSQMz HkHGmrFIIxFlJaKcmMtJRkdzcYlsTAIbGycnxItxMWKMU4q0yJEWY5TVGG1ToDc47bTDSdicYUb7 Al4J4SVChH+c3cjlJDl7q3LPTrQ8u2/gpWPrXj6zZUtveYHXFm2lIm2My0oWLowY7S9/6OjIi+fG Xj219vUT/e+cGvj6ib6/Oz30/17e8N7lje9eHv3mldFvXBn9+uXRdy5tfOvChjfOjbx2au3L9w+/ dGz4xaNDLxwZfO5g/9cO9H1tP9APfHVP79O7e57e1fX07g4AzD6g5WGw6Pzqrq5ndnU9taPjiW1t Gu1PbO14fEv7wxMtV9c3nBuuOtVfem644sLqynODZWf6l58dKju/tuLC+urzI1Wn15YfX1N6dHjp /oHind25W9szN7emb2nP3NKVtaUre7Iza7I9e6otZ8uqrLHatI01qRtr0sYaFo43ZY+uQtN7q2vT eys9XRWIzsqUTk3zbVXe5hVJdaXx1aXxVaUJ5cvjVyyNK13kXloUu7ggujg3qig7siAzMi8jMtPr Sku0e91Wr9vmdTu8bmdilC3WYXSYJZNJVI2irIqSIggSx4ssx9MMR9EciWApyM8LzZIUQwRC+iA1 CFZgTVaT3WVTTArFUgSFw1acwMLIjhBZ6hYQPA1AA04RWJlnJA7y2mQeBzWSWVGsxrsFAnvZblKc FghjaaNAyCwuwUADkubQQwQV4nzuNoDsMZEJluQFpsgv2ZL5vLqo2vWJLZuXb/Sv0vPLfnDKuaI9 LG1xWEZJsDcPS8mhPRlcvEeN95iTPXJKEpeWQKfF0SmxtCcG4LxuMS1BTksSvQm8J15MBhJEMJtJ iXxiEp8AJAsJHiHJKyV7BU+ykJwkJSfJnmQj0rzH5EkyJsYb491KTBRjt4aJfDBNBZN4GEPiHEOJ PCkK4YIQLhmtcZ7ldS1tQ+vK65sy8opiEj1Gm5MRFYoTSVbEaUFQHckZRZUN3U09G9qHJrvXbm/s 27CoriUuv0CMjSYdVsJhxGwK6VKleIj8o61psfa0eGtqnD0tyQruSUwMFxkjxydHZxbE5aG/FhpX UORZVJyxtCR7aeHC4mxPdkqMN87mjlSjImibPcxoC1PtwZIlRFAwXmQ42iiS6W5LR1nm6fGW5w+v vXZy/MUzW8Y7ygo8tigL5TRTDhOWl2ob7VvxyLGRl86NvnJi6NWj3a8f6Xj9YMvbh9u/daL3neN9 rx3vu3ai/7XTQ2+eW/3W+XVvXxh558LI2+dG3jq7TmP9G6fXvXFi7RvHAciMvHli/ev3r712bM0r h4dePNj30qG+lw6jFAKB5/Z1PwPK39n25PbWx7Y2P7y58YGxussbVl5cV31hbdX5NdVnhytPDZSd 7C89PVB2ZnDF2eGKcyD+keqzI1Wn1lXev3rF4YFl+3oXT3cXbevI29Keu6Uzb6q3cNfQ4unhJTuH Fm3tLdzckbepJXe8MWe0PmtjXSako425Gxtz19Rm9lWldZandEJIX5HaVpHaWpkGNFWkNazw1CxL WLEodllxzKKiqKL8yPxsV1a6Ld1j9iaqSfFykluOd8txUVKUnXeYaatCWmTCIlNWmTZLlMKDuDCa xkgEAVAMKPkGNNnDKDAP8F9zGvuBXeEkBjoHkYuyAI0hD7A8AzUUTwO6kueF5GkAMoGaBz6/7GWH mbcqN8seUvQc4dZQCnuHsn968cAWx/KWYG/hAk/el+MzwpIyiIQUJiZBik1UExL4xDghJU7OSOJT 4tjkGN7rVtISldREyRMvoY+EJJlTvZbUFGtKqtnjNSZ51ESPmuS1eNPM3jRtxs5rSUm1p6U70jPs EHInJYrRUbTNSlqMhFE2iHwoQ4cyFCHAkCkJ4DcLHM4ypCgxRovkiEhIz8pfWrowvzA6LlG1WAVF ERQZhn3JZGZEFWNlSrEJthjBGW9PzEovqcpaVhObnic4o8NEOZjnQwUhROAwVRJcNqM7wuyOUqMj Te5ohyfJkeRRImPN7uSY1Ly85bVFFU25ZbVZZVXZFeX5lSuKypflLytKzUuPSoxRnFbGYsKMpnCj LdxkDxbNwbxk4MCUkAJriHcIlXlxh9bVvXR87O3L0y+c2zHWXV6cEeF2shFWMsKCF6RZR7uXPXb/ 2reubPrW1bHvXhn5/sU1f3ei+50jbW8danl5T+MLexqf27fquf1Nzx9ofuFg64uH2l462A68fKjj 5UOdrx7ufuVQ1ysHgO5XDvS8erD32sG+Vw/0vry/58V9XV/b0/7s7rZndrU8vbP5iSkU4X9lohY9 t19fAVwYqTi9pvTkEOLU6hVn1iKFn1+/8vyGmgsbai5urL841nhprPHshroT6BMa5fsHS/f2L9/d v3xXf+muwbLpoRU7hxFTA8s39Sze0F64elXOUH3m0MrMoeqsoZVg23PXNuSvW1W8rql4qLGwry6/ szqnqXxhXWla9RLPiuKEZYXuRXkxhdmRuRmOhamW5Hgp0kU77aTVbDAawyCek6UgWQRCZDFUFsPA P2XpYJpcQJNBDBXCMWECZ4AbyDE4w+A0S4CGAxUO+tTx19yMvsmt0PWv70TPwyYwBAgSf4eypzSP AIAMoGteMEqyRZ0j6TsElC9YVdYkUiByaUb2MqehPTucFxFByXcs+yWDW11lrUj2STlfjksNT0ql ErxsTLwcE290u/mYCDEx2gTm3RMrgAbQvBf6cKeY4AZ33Zaa6ly4MCo7x51XEJ9X6M7Jj8rIcXjT LYleU0KyOcmDZgfcbjkmRoqKFlwu1m6nTCZclgwCb+BZDL3cxlECx4o8J/Isz4KXBa4XzQt6rAZx mys61hkdLRsVjESDPc1RJEuTHAMbGlieVs2szYWZ7Aajk7LHYCYXZXQSogXjjKRoJkUTziuMarbF xMWnZXizcpMzc+JSMhLTcxLSct2e7NySyppVAxs2H5ycPtE7MlVc05RYWGRLipdcNsGqoL+EYxJ4 kyRYTZzNRlohvHcEiWoQBwfP0dAxOINDJXMTTKPNJY/tX/P6pelnTk9t7CxflBXjdvF2Mx5hwfJT zCNtxQ8d6HvzwsZvXxn94YOjP3lo4w8vDH/vdN93TqJX7t462vbG0dZrh5pe2tfw/O6656ZrvrZD Y2fds8D2uq+iz+asBJ7eVvPVqbpnpuqf3lr75JaaJyZrHpuseWTzyofRK3eVD4xWXh2rvDKKFu1c GV95ZWLl5YmVF8aqz4+tvDBRe2lz/eWtq4BLW1ZdnFx1fnPT2YlVJ0cbjo3U7h8u39VXur176bbu pVM9y6f6VmzrL58arNo+tHLr0MqJvop1rUsGG4v7Gor6GgoHV5UMtywdalrSU1PUVp5dvzS9qji5 NC++JDO6ID0iJ9WV6XGkxJvjo6VIB+OwkXb0VihhMRNGE66omCgZYDRm2GCKWUBRCJoOYpgQlgvl IPxmw2gmlKJCAJoKZZhwjoMBFud4gkWePLLqN4sWgHyg1AMJbH8z0AAMOwCy12sgw4sc1JDQFSFG uFHqgcwre7D8vCqKJvlzyF7lzbK+RIdEkwtI8/oTe1TU5H0r7lT2uy49tXxoW3RFe2hKwYLErHtj POHxHjoumYuOlaJi1Kgozmnlox1qUjQf6wKUxDiIfpnICCU+IbGoJKO0LLO0fOHy8uyy8tyyyrzS yuwlZSkFi+MzclzJKcboWPSlCtUYygvBDBtCs+EcjwtwPujNFoJlAZpjaTDvFIETBoLASBLGdYph aJrjGBS90UaT0eawyqqAEdAncAaGfI6geDKMwoOgvaKY3G5bsteekm5Py+Qj40mj08CZDYyJEKyE YCFFq9HpTsstWVHT1NDWW9vcU7y8Jm9RZWZ+eUbeiuqG/r7VUweOfuX0pWe37j9b0dmfVFwC0Qeu CIRIMxLNiHDjaVoWKNVImcFJcQRLxgXQQzkwCnCAmEnEkpxsQ3HC0Q1NT5/Y/NCRTatbS4uyYqMc rCoF242hOcnq2ua8K7vaXz4+9NaJ/ndP933/3MD3z/T/4OzAjy6u+cGF4e9fGPzu+YH3Tvd883jn 20daXz/U/Or+xlf3NYAj8NLuhud31j67vearW6s1Vn51W80zU7VPb1n55GT1E5PVj22pfWyy9tHN tY8g6h7b2vD49qYnpluf3NPx+J72R3a3fWW65erO5ss7Wy7vaLmwvens1sYTE3VHR2v2r6vaNVyx Y3AFEnlf2dRA+dRQ5fbhlTtW102trt80UDPWUz3SWTnYXNpRW9JQllO9JLNiUUZFcVplSXp5cdqy PG/hwriFSRB7K5FWxqqgvwaM5pK4cEXEBT6cpkMw4j4Dfh9GBuFUMEGHkmw4zWFopo3DKRYjGQNJ azDhFGOgWQPDEQxPMjzBsDjFYBQdTtJhBB0GKUmHw3+xAjLvc/T8qbL/VPR96nvzAwaGAGCguVHq gfhlr2f0PMj+82gegOiAM4qMAtEui5BYpHmJgzwhMIRA3wZKYj5N9h/6ZL9scEtEaXNQYvY9sSlf dLqDIt1YRDRpt7M2m2AxMSaFcxj5SCthUUm7WYiOoJ0Owmq3p6Qta27vGZ9sHFpbVF0fn5VvdSer zmjZ6hJNdk4xs4qJVc20rGKcEM5wMJJjcGM5gURwJMuSoG1QOKieBXWTNE0wNMHBNYRbCBmeFSWB IAwsRykKz/FkuGEBw2AIiAMkOEkiiAoL5kncrHJRLlt6qnf5Mu+S5ZbENMYSTchOQnLgop2SXQ53 RsHyuobOtd1rJnvWbqlqGqhaNbCyeU1d28ia8QObpk+fuvTclSfemD7xQGXXYFLxYikqCpN4jCdI DidYg4EON7B4OM8YJJkwWcONllAJhSdwDygIIEQs3sktSrGNty+7sm/9uX2jA62lhVlxLjsrcgus SnBOsrKuOe/qrvYXjvW/eqTrrSNt3zja8c3Dbe8e6fjuif73TvS+d6r3O2d6v3u273vnBr53fuC7 5wa+fbrvWyd7vn6s852jHW8f7XzzSMfrh9qvHWh7FdH+ysG2F/e1vrCn5fk9bc/v63p+fw/6PN6+ buCZvd1P7e16fE/no3s6H97d8cCutgtTzae3NBybqD04Wr13pGJ6Tdm2gaWb+xZv6ls+0Vc23lM2 3rtiYqByYqBqrK9qbUdZb8Oilqr82mWZpQXegvSY9AR7UpQlIdIc61SdZtEMjidrEJkwng7jGHDI IURDlpmCDAu+FwF3mGQwnAYMGI1haL4GIjga5ykDQ2IMxM00OGsUywAw4jM8y4BjDJaWByeOIBgY 0ClWoGiARzPqBIvp0By433O1HTgKfDYCpa4XYRDRpw9o8PBnLPm8zJE9AX4oT4PsP1tU7wfJXgFv d3aC0D93EDjEzAuYolvK/sM/ffzHjz753x9+8i+//XA3yH5g0rmk/p4o79844/4fa8SXba4QC/jM RsZoZBWBM4mMWaBMAmEUCRP6E3Sk1cY4I+NyCpqG1x84f3X6+NnmoZHErEJTRBwlmkhWYniZBl0y MDiLFDcDL4LzxHBoxCZpuKgURYO8KTD24C+LHCNAhiE4Gmehe0BvQfUQ9BtoUD6N0WQYgQXRTBil D//QFXgCE0iDSAeLzAKIxFyOqLycheWV3pLShPylCblLItMKrUlZTm9e+uKaFS2D9b1jtb2jdT2j 5S1rqtvX1/eOt6zetnbr/et3nj7z8KsPfO3r248/sKJjKCarkLU7DQKLg+xZA8WCncFZBXwtLlwS cZM53GgG2YeLIgaHy2KyjMe6hIVuuac67+SO4TMHxvvayvOy4l1OXhKCLUpwrte4vq3o4QO9r55a fe1oz+uHOr51ov+dQ12v7217fW/7m/s7XtvX8vqB1rePdHzjeM+3Tva9e6r/Gyd63z7e8+bR7jeO db9zcuDtE/1vHu977VjvK0d6XjrU/eKhbi1FD/O/tr//6b29T+zufnS685Hpjod2dl6dajs/2XRy ovH+sfpDG2p2r6nY0r90tKt4pK1gdXPuYGNWb11Gx8q0porU2lJv5eLE0gJ3SXZkQYYjy2NJiVPj I4UoK2tVCIULF6gQFg9m8RCBwcF/hC4H94XCw2nKQIOtZgwEjUAKpwzwHzhNwM3DWQpD0BjHYejb owjw7GHcN4AdRzadI6APwHAO3hwv0DykALh+FM6Q0AOg+4L4SQQUCYKDlIToL1CiOoEC/mzcvCtf DeRnZvL9+KWooytNl6KueWgAUT3oFgCDfxtA3pBCM3AN9Ma65iEDe5gzRwgECh7yt4K+jbX/8E+f BMp+OZJ97ZdciX/jiP0bq+s+mz3EbMRUiVdlXuZ4I8TPDC7RtEmkTAphNoHsxeg4T/Gy9pGJXScv 7j5xsWVoQ2xaruqMJXmFZESOVzgQP6iYFsBL9s26IDiGZTVozZMnWdA5uC0MiU4K8hTYAwNNGsAq gOQ5lkLGH/0vIbAYz2IshPNcOHoRjsNwFsMEAhPpEJ6+D0yxxWRL8WaUVyxp61rRPVzWNbS8Y6is c3Vl34aaoYnq/vHlbWtLVg3WD29pGtnZunFP+9jensnD63afWQ3W/sk3zz/71sYDZxc19ThTsymL HUdvNbEsdFHWAHEJDF/g82OSgJtMBlUNlSQYAjA4Jg4XZDLSJSZHizWLvbvGOs4cmuxqrcjMcNvt AgwOJiUkO8U01rPs2dNj33xw29tnR948Di79xm+dWPva/t6X9/a8dnDg1YM9Lx/oQgt19rY9v6f1 ub1tz+1rf/5A5wuHep472PXYdDPw+O7WJ/a0P76n49FdbQ/taHlwquny1sarU60P7+q7tKXz1Niq w2tW7h2s2NlbOtm+aH1j/kDVwu6K9LYVKfWL4styHYWpalYC740h452GKGu40xjmshhcVoPVFGqS giTuyzx9Lwcw94lciMiBMQ9lqDCGDNeHYO1RF7J/yCejQRVgsUHeIHIdTeocg3FwQTgMIh8NAyfM wooYK8J1JFhBAwXrWsoTHPiAAIu6gg9QkQ6laR5S0OGfQeR3Dsg+0NqDCAFdjX5B+sWmyx4yoFhd vX4x3wpoo2seNgkMCqCSV0X9V/Qf8v+EH/3X54W5TWwfKPs9l54sHdjkWrzyS874Lzqiv2h1BNms YWaFUAVRFUWZEVWWVWhSohj0EpJMmk2UzSG7E1OXVHSNbtt27NzUsfNtq8c9uYtMrjhaMFIgezQ7 J4D95pAPBzYbgEgdiV6D4ZB/B4CjR7AQrtMABhl06zUgAgDPn4UGKENCjS57BIcJIsmJJBh8jMUx jgrl6FCwFSazKT4hIb84fUVVQVN7+eDaVaNbWyZ2NG7YtnL1xMrhzfUjO5pH99Su2b5yeFvN6m01 a6ZWbZjunTo6tOvk/U9cA1bvPlHU2OVIzWasTlKSWAGGJ5xhwnnewIsEJZAEDPBGxaDIoZIYJosG CGSh38qkwynGRYn5aY6hjhVnjm3vaK1KT3ebbTwvhhnlsLQkdail+OEj69+8uv2tixNvnFr/rYub v3l+8utnJ985u+3NU5tfOrr+uUPDzx4cBL52aPDZQ8NPHRh6dHfvA1NtFyabzmxedXIcme6jG2sP jqzcs7piqnfpWGvB6rrMvqr0rrLU5kVJtXkx5RnOpSnWoiRjbqyY6qQSzIY4c3iMyRChhNiFIAt/ n1m4zywCC4xCsMwH88x9LPNlhvkyy0ImiGWCGSaIoYMoOhh57IwBboc+KLNodGY0UIK+NYKUCVL3 A647jNMsrk2+4SwgAKBzXeozGZ/awc6jm4r2q93dWfT6QKANDDEohbFmjjL/ooDsfTP5mvJ1EQbK XlejX5N3K3tgjuz1GiiCh6+/w8fA74KYNacj8Of0+vm5K9lHINm7v+iI/KLVDrIHI0UqvKTyokyL CsPKFCWRjEmYkb1TTfBmltf0b9m9+ci5TYdOd4xMZi2uMEfosodDFgSWB2Zkf5PmkeyRpBkG4nmM pg0AUj5L8DzJQ+zPo5hfAzLQAQiexZHfrSHyFHiFKIZkcOiYpCASokwazYIr0pKUkrR4eX5D87Lu /hX9q1f0ra0aHmsZm26b2Fu/bmpF70T7xKHW8QOtY/tbxve1b9o/MH18/cFzRx59Ye+Vp3q27M+r aXek5DDWCFKSQfYsA75quMAbBLTki0TzK0YlXJF8sge3H+rhktiFyAguPoKtXZFz9uTuru76tIx4 oxWOMgwMfnKc0r2q8PLBda9c3nHtwtaXTo69fHLTK6e2Xjuz89Wze547MfXs8cmnj44/fnD9I/vW PbhnzZXdw6e29uwbaZzsLhtpLl7dWNhZsbCuJKE0y1WSaslLBrstpkQziQ4i1hweIYc6hGAbt8DK AkFWLsTChah0kEzeJ1NBCh0sUUECEcSTQRwVxFPBAhMqsGECC2NZGCuEsWI4J4IxxsCBggEOBI8T wTgRSsOJaxrUbhOMv+CiwT+4gTBag+yhl/vtvE/5MDxoc7Rgw3Uzrll1BhB9+Cw8xPBz0IUNt1kf EeaAwgH4Xxhu5ijzL4pf9rrSfLb0Jjuv82eRvV4EU+8XvI4u+0AC/3cudyL7f/3PD/defGLFwETE 4iqQ/d/aI75ksYZYLQaTRCmsrLKSTEoKyco4JRMQ4ZMmCQfZO1wmT3ruyubV00c2H7s0fvB09+j2 ghUNitNNi0aGE1mW5xk0UwMi93UY9A/1GR1NzBQEdwwHYT5GMRiayGUNYCQ4keBFCjaGHqcDnQw5 eNrQDw4/XGGApXGaIiBUYAWRk42sbGZlK6XYKJNDiIiNXJidU1FT2tZT0TVc1T1S1z/etGZr89od q4a21/Zure3dAofeM3ZgcMvR0b1np089dPLRF3effaRj486sima7N4e3RzGKir6ZCW4EEyKh1UMG hscokaYUMRRCdkkIVaRwRQgVCFwkFAtrd9B2Y1hhjnvP7tH2rtqUzATRwmF0MMuHxEQK9eWZe8ba zk0PnpvqO72p4/4NbYfXtR3Z0HtkdHB6uGP7QPNYZ1VfTfGqxemVOfFL0qOKvK6cBGt6jOKJFBMi +AgzrvILOOJLDPEllr5X4BaIfLDIBQsAg3wdPwITLtDhHBXOEOCow0BJiRwFFw3cZIi7CRwjMANK CQNOhmNUKKYvVqXD0Lw6ugsQeuvRN6kTIEB0v7Rbps3bcTi0R6A5eYxgcEp/usZAFID+SjCyzj50 dxkCX7jxECBgNGfQgJ9Dv6ihPZBHU7wMaoYCa2RnNUQNAY09yGjM1edfCL/sdb9al7df8IGVevFu Za+LXEdvCanu3iNtg378kbG2duhTQVYKZC+xmHA3sr/H6f6SPeIeiyXUasZMEq2gni/JhKSAH4uR gbJ3RlhSMwtXdaw/eGrbma+MHzrTM76zqGoVZ4siRZURUEyMJmvRfO28skcaRl2Kp2AoZ7SF0yAq hIAzIk4jjxrEjR7pk4BmXlB7GAR8V1g3MLB/judkQTBxopnlLQRrxjkTbbQRqjlcNgnOuNiMwtxl dYtXdpWvWl3fNdE6uL2pZ1tD12RL/1TXml1da3YOT+zfefTy6QefPXj24d7xXQtLG+3eXMERDWMe WtdJIdnLAlj7eWRvgLxIGURCMNMWK2WUg+NipMbG5UtK82KSIhiVDgOHmYNRlMrPjF5Vkdlentmy 2NOQH1fqdeRGmRa6zOkum9soxJmlWBPvkkkbb7CwYSY2RGFCRCqEJYJYIhh8DZYLAztMAqAWMJ8Q cMkULVEUTxAzC9d8UABJUhRJ0QSBCtB/oTto5kNCgJ/KK4Kg0BBOsyTB4jiDYTSG9oOkC/JDmtd0 qOV94AGgJykUh1FovlODAUDA0AzcN5IBPwzdfb/uUWAAIEUzsM9wmgtluFCaC6NZAD3V8ymfARug yx7GiFnNM7SEMuBr/N8oe3+zWdnfqHm/7HmR0xcUzIsue1YCr/gWsv+j9gDvNz4n//GygfGIRVX3 ONz32Fz3ms2hFhMGYbwme1HGBQWnZQyH1CIQZgmzmMiIKEtGTklL79j9F3ddeWL8yLmeTdNFK5tJ kwMXwUlQwLunKBxA93BG9igwRBcUWXjUsSAFcypQDNh2QKJokaR4jOQNBIfjPIXzPM4LyOlHBh82 h46jRQe070kthzqTdmcoAYIQmlYoxkgyRpyTMV7C4LgFEyFaKdnFGWPNztSohCJvVnnh4tYl5d11 LRt6hnb0rdmxdmzv7sMXj597dMfBM+3DExlLa+yebMkZwyoqsj8EyD5MFjAI71HvRO9dCKHI1Aph soSpUijYVnBmjZTJQstCsMgHuSLkSLdNtgqEgBuYMIINYflQkQtSmHtV4m/M+BcjuSAnHaQa7jMS BofAKwQ0DOfJMBhAJAZDi7IgiuEIAY14NIfMJEkKFCHABaEMPAWmPAxgIQNmHUJwiKh5ghMIlKLh Ewe/mhVIViRogQTNsCrLqdp7pAqOiwBBiCTJw/WjkEB1N5sECAaAsUNfA4tRCMMM4P/Pok3JQ1wW 7oehDeB/scgLQ/gm4wEYmigaIjYAbhwETQyL1uqwbAiDCGWYMIaB+AJj0BQPRHxg8uE+owd6mqRE hkKPrVEGRK/NLcwD9Ks5NYC/ckbJdwXqZ3AaHFqxE6hwHV3n/vo/i+whD1E9mHr4Xc3DRYfhl72u +U+Vvc/aizOyzw2Q/R8++vg/r3/ybx998s/ouT2SfdSilffZ4+6zRi4w28ItNsKo0gova7G9YGIY I22QSYPCGFSQvYWLjo8rXFbVv2HTiSsHvvLM2OHzLSOTuRUNckwiYTITskgKYBFwAwVGAEZ7JPwZ ZkdrOCsEDOs8zQrgq8MIB2eLrjKEf9osLurHgOYVoKgS7jnaC+oWCPTMF3oUdF/YDJSPDIJEcSLG cQaew0XeAPErWlcj4qJKSmjdDsZbSdHJm2Kd7oUZ+eWVjX3rJvYcOvnA/Wcf2TJ9rKVvJG9ZdaQn Q7Q5KUlCj5dh8KLRhzPBraU4kuAZAgX6PjCUokVUnFEQZAZ6MI4WqCwQFPCqMbCiBIcRbDgn4OAs cAxY7/t4/D6JDhHJEMYQRGOhLIHRuAF0B2eCVEGTNEmQGhRIEnVZNNRRmteDcyyGJhvQbBumzZ/B xdHWMGgwmtNM6SBzDI44egjOoMuCFh4h9wB9/wFZTnCxkG+AA+AgBLymgvs1T98AmnyZAaRLoAcx yKrPovVVvbsGoGkeggN0C6EvoBAevwHflCGMCLqDAPdXm+2leTCsN7z4gowg9AH9H+wKpRr+alSc qQ9oi8TvT9HoEVDUh4bASn89sjAA6lxawAEeqC/sALQhDVI4QwItN8BJ8EZFVjZJqlVVkYYl2QzI fpSAPMIEIb0EqYxkr8D/QhH8MNgJnDoCTB2nzYbzHCvo8DP4azS1axk0gS5wtMhBtwwSlHsVkH0K l1MfXbsxuW3r0g0Hv/Dbjz/+j08++eDjT378uw+nL4PsJ2IW1QTbEoIt0SFGJ25yUKqZViQJjkPl WBNHmVmDymIqb1CVcLBrrpjY3CUVXevW7zu179KTG/edqh3YsLC02u7NIK0WgyLgRg59AEAAM6LJ UxetnkF2+3ag++4DjB0Md8ioBzTQpgV96EU9RaMiNAbXgBAZ9BUEhPa+JDKgHC4JhCgZRDkczWJB 6GKR7bHJmSUrm/pGNu+Z3HVsZPPu+va+1Jx8R0wMp6okz1MCWnyL06SBIsCQQQ/FGJSSAvggnPaw Cs00om8nqRIMW+hT+mCZGMwZYQNfBqcgLqDC8RAtGAY5+WymTznIvun+s97PAP85zgLnrs2CaCkC 1KZ70oH1qFJLtQyqRHMhvufRWjwdkNehYVihaYKm8XnRTlSbpPMBRR2kUm0sQsb305m9i/5pXSSx AAIaz4JWaAagzwojHcyA2sxcptnKgHp/JexPq/al2p5mi1rbGyr99WhPLA+iApsElmkekLsKxoDG 4F7THCEqnGqWTVbVCDI2SZ+CUVRMomqSoLHRLENGNoqSwgsSWqjOCDrgP/jRi3Pq/UVfJS2CkREX 8Oo9UuS9jgwmuz6mfjylc8eS9SD7TzTZf/LJj3+vyb5/IqZEk705JtToJExOUjFTsiQaJU4GFeGY iJMqy1gVygJhv4VxRsXlLlrZu2784OntJ66OTB+t6V2TsbwyMiMTN6oGmcPRS//gdIOZ+qs+boWx Ga3xEElCIggZIBESRUg0ITEkuM6iSMkKrZgoyYTxKsabeFOkPcYbnZQVGZ9uj04wOR2sLICZgVET zanK4DyDRn3PqCADaP+rmSIExHtoiKVYEm6k2aqKMpeSlgwp2ExOoINCvgwZCFzBkOrRMoqB9dky NLWhKfSmE/GjBccBsr0bKEYHIiJ/3l+EFKdvy0xUPw8wsNwwPv/XBg2sN13YOwRMCdzEW6HdPnQl AciDaEHAphkZ3wnQUm8MnUfTPLjr2rSG9jW+uwT1Q1pEi98X8MZ7pKh7HQuZ7IbPJnuGlAiAUhnK yOOKGC7LlM0RnZlX2tQ9OLl73fYD/Zt2ruzqzy2tTM4vYCDyV3hCpjHBQIpo5Tz4xsjV+6sAv4V+ UYQDxklZB/IkKVHog0ciuOgcGFkSrq5sZCQjwakkZ6RFMytaIZihBJkSwJeGyJeCGIlTBVoC7xrN H0LwpsdvAFQyMscqPCvrayrAAwWVEDDwc3C3ONIVaedhXNBqQg3B+lQZpCSkGug44bJoUe+cU5gD jCZ/CbR3WuaK+c7RZP/fBuQJ3XRh7xAtAr0l2oyFb5aKhz6lCmDtwXpDOte23wJoqTcGUy8qPOyE QQuTddl/BpD4IaS8Q9mPRxVXB1nigkxRwYodU+2EbCIlUVBFTqI5mWJVilHQrBkm0KEcGy5KvD3C mZyeUrR08cpVS+uacpeXp+QXJudki1YTZxLQ8h4BQxPyvI6mxr8G6OdoEacl+HUNlEGPBmiRZEQ0 B4OR4LEz4A5xksxJCicZOdnES6B8hRaQndc/gYgmjyU4CxIH/1wgIc+geSX0X5BhFRgU0PpFSCGP Ggs0wUI4gAEQr+vPV2Es0KYqSMhApR8oAtpEOom+5TL3LGaB8PwvAZqxh0BBDwvumls/Yv+vhy5L fZydc23vBLitNzwVvxF9qh9uNCtxEJZrn9NRUaxuViAP6PnbAO31TTQTy8M+tRlEbQZG64F3gf7Q 4/PLHs6Eg33pT1kFgpUYZN9kkVJkQlZwSSUUI29xiDYnb7UJVqtqt+HI5KI1GhRnIBE4yRN/RXCK B5FjjGgAfMvDBDS3PTO9TQsSzwngvaGXAiC01fo++HMwbqPnBazEMzL4BZT20SVchxQIv/JpcBwE cChA/DQIXqtBF52T0eNWA4UbaCIECyN5CHBQkeRgOKAwGmQ/C66td0UzlywFsidB3nNPxAfB4Z+H OXsLBJky3QGej9lJgHkg0fSC9vT+vwXa+5pzT//OgIAOtBToSN8A3GKI8rTF6KJoBJH7pugDZ+lv D5rDN6uSSRFUtA6fFtCLCeihABgY6S7Rpmspkb0j2e+8/Fhp/1hUUfUCS9wCo0/2ODjAoqDLnuPR gktBJHk0JYy+IkCj6TERE4Rwjg9juWCSBDAWTXVi6N2McIaD4DCcYMJ9skey+auAZA86N6CVZwgM IeDo8ZZA6Iv/AGQEQOwseugvCIIoSghJEmUBTpASSYLHMdYAaB9dw/UipP7/MjDheg38qP+rbBD2 h5F4KIFhDBVOEYCBJiHV15lrk4IQJuhrzhmSZ9GbhgJLCsinuOEsAtB//TMzZ2+zwE1BAzSM6UzA 5Ncs2qOSeaEhQNDmJgj0hux/eehZDd90ET4dv+z5edHuIMfKomAEDRtliwlSHdGkAv7irdA3gZa8 KjMScja1Zc7a57fBwMh3C02h5/Z3KPu+scjCqvvM7vvUiAWSNVy2YqKKCzwn8SxaBkuB88sLFCeg x6+aYwOdlSNEHoYG+A2MZ3HtjRn0qANNWeHaAk20tAMuOqXZxpu5TV//7CAnH60HB6nzNwCa12Uf 6AFqU8xo7lZ/DoQexoArCPsBJc8oB+3WX4Rj1vMzw4H/fwmMwfUJP5A6qBqUr79kCqmu8EC1BwA1 t7sU+u/eFt8BzMucvd0A3Er0dAruGnJz5uJ7pHYzsInuM+vh290xJ9a4mTntA5nT8mbmtPfzmQSv g2Z5tGmdOXfNh35DdeWDbgN1foeyhzYwZMC2+l+5gl1pb57RaB5avkv0CSwJVCkFCUj299gz6Kz6 6Loxb8f2xSMH7kr26J1IQUvR1CW4NOjTghz64p0kQCAAzXAYAuAqaGvpkOsIikKr6LXISgCFo7k0 LdUyyJyiIjo3HnxpEBIAmcD8TEYIrJ+3ck5j0A/E8ODMk+DSo/f6RZQi9x4V9Zlz3VghkOFCk94z nq32kFZzufVUywgo1potzl8JPw2nw2grC+8K2OTG63DjKeMAN5MinwK5FbOZmWa33oOeubkSgotb a/52oLusrcLRo1+0HGemOG9lYD2ayJhRaWDGX+9rNu8ebmw5zx4CG/v34L9Hs+eu9ZOZ6xBYOade r7ntbb1R9gJIHZSsAfnA4q2ANrxR4cDUyyI40dqHJNGHtLTv89IakAnMB1bOqYeUpRSBkOUg0XSP HP35Zc/wPMuhZ5hoVQCUKRE0LxDo5VNd9uiBOfQJUA7ox/fgBEYBgSFF7QshfiRfhhAYnKc/BfR5 hpuYtxLQ6uEGa9Mw2sv+AAQm2hMRvYgWegfM0+qvcPvXkUKHBjHok/a3BW723Bocob8qxN0N0P7G 63Dj2WEAN5NylEZAJqDlLHd00TTXw/fWA9y7O8e3QPqzMfMu7S2Z0z6QT9t2bvtAQL2z535H1wfQ 76l+W+fctVkIAYQqMIrMGVXeZBTMJh3IBxZvBbSBDVlVoWWJkkTYFQlOtIS+k4nfNbAVRynin0X2 oHaOQ2/ToY9k0IKIPoYlijjYedC8JM4uWeO1FXUodObR4070xBOFB9AYRoebwUUBhow/M+hOoAAE Rk202AYNTzMZ8FjAgxI0Z1vr9FrG1yf0DNIz6tboLO4WnENXYO7x/DnQ/CkdTiMwM7fxnTJzs/7K zLyfd0vmtA9kTsubmdPeD5wpDrfmL3B3IMgFh5eSJdaocqBhi1mwWiDlzWYo6jW3B9qwJiNjVClF JmXJJw1Avnu0bfXp9j+L7CHVPpiDHmtLpCBB8IBLEiZLBlkKFwXAgCJ839QZONYUMrLoizp6YwK9 0AOpntGRcFHCBDQvqAGZwHxgpb84b2VgRkTHAEG8AKPmDGgE9QEeCiFCDwDB6GYZAUOAPqjrvpzW UWZiA19Gx1+cpxLOGs4dfn3mYD4zc84OARdqBhgrgRsyM80CM4F70DM3Vc7erM9J4KWYvSABlYH1 2qu46PVb/bVcf8Zf72s27x5ubDnPHgIb+/eg3xqcR6cccCn8+cDKOfX+4i2BbkzKCqWorAlEDjK2 CFYrpJwZAEmjmtsDbWBbxmikFIWUfTIBceGyH1nDnw+svLFeUxbs588ge+19eYHhFZo3UrxKCgoh KLgoY5JskOVwWQ4VxTBRDBdEA1xZTsI5CX13glV88Cq0J0SVECHVMzoKjj41r70zg1I/ehHSwHq9 OKdSr/ens5W4IMMR+pBm8zAAoT+8wcMg5fNQkJOCPsjMAuhTOTwYbZFkJRKdAqRahoN8QBGlykwl KsL54iycOHQsf++5G1CPnPfUfKB3oWbRXo3ypSgz09i/iV4TWAys9BchFeGY0XvOnwVJQw5AL86p 9xd9KbpQCDEgvaEyYBM/c7adbayl/p3oLX2N/Zuj97K421+HwHp/0Z/edL8CAM3TKthq0Dxo2Cqg x9g2yECRNYHsUeXt0VvCHmDsgL3pRhE6LSYpGmoAenFOvb+IUlyCnaiEpAaJ5vlkr6/JB9n/7sOd l5DsIwqrvmyOv1eNvkdyBcuuUNEaKhgJyYTzRoy3YrzTwEeEC65wwRkmOENEe7BkD5YRMEwsEK0L BGsQbw3h7KEIRxjr9MG7oH2Y6AoTIdUzOs5Q2A/vCOHtWupHL0IaWK8X51Tq9f50tjJUcMARAqGi I1RyQIqKkj1UgtQaLFiCRQtKBUsQSs1BgilYMIUAvCWEs4Wx9jAWTgFSLYNOJ6CIUudMpV50hLJw 1la0uXD3wHXjbfOdmg/tAqLLruEISOEa+hv7N9FrAouBlf4ipNZQ3vJZ4KyhnE2/0QHoRV8HCKj0 16M0hNWxBaQ3VAZs4mfOtrONtdS/E72lr3HA5g7olgEn7sdfGVjvL+op3Be4R9A3jCAHSOdgkC24 aidMDtriYqwRjC2StkZQFhdpdkIlZXZC3g+0maeotcSNdkwBc2sJl8xhkiVUskF3DZEcIZIrAOdM qmVkf6W/HlJHuGwPk6z3ivYvyjF/i2RfF123wduxdfHI3i/8+o8f/fKPH/3bRx//468/3HHu8eW9 m1MqeyOKVzmLVjkKVzlRptFR1OgqWuUsbHIWtroKOp0F3c6CLifKdDoKO+1AUQdgK2zXsRd0OAo6 nIhOZ36XD7QVbOLbEGUKIT+zHwRspWcCi2hXN1b68Vfq9f50thLtuXAenIUdDnSc7XY91XAEZHSc +R3OfDgFSPWMjr8IKZxaYL2WBuzhM3HzqflqAi6aft38KWKm8Q2b3FgMrPQXIW2HY/4caDd6Fr0I aWC9v+hLHfk67QHpDZUBm/iZs+1sYy3170Rv6WscsHngKetXQMdfGVjvL2ppYbujsBmE4ChscBY2 6CmiSCsWNbiKGyHvKKx3FTVELmqKXtIStbg5omQVqi9uhEwgkTcVQWWwIcovagJcmu5QWtziKIKf hu7aFQAcj57qGX+lv77LUdQWsajFWVJnKaqxlDRalrTG1a31to2ltm4oG9n5hV//7k+//O2ffvPR xz/61YcnH7vWPnF4aeemkq4thd3bC7qn87r35vTsy+7dn917IKv3UHbv0ZzeY4Fk34I5zf4PMufA dOat91f6t/0f/gcN6PZHsnsOZvfsvQ2ZXbvT2nakt+9c2LUrq2dPZvfujM7pjA7Ews5dtwLapLfv 8LZsS2mdgg1zevfl9u2HvWV179HyB3P6joDu/L30zjia3Xc4b/Bg1sB0es9ketem5KaR7O6JksHJ pUOTrVv3f+F3f/jwP//w4e+uf/ybP17//s9+9c0f/eu7//Tzb/zT+2//8y/e+ucP3vjpB6//9Jev /eyX1xD/Brz2P/wP/z8EVAD88we34uUff/C1v//FU995/8lvv//kd37x9HdR/on33n/yvfef+g7k f/EUqpmfp2Gr995/+rvvP//DD179CfzKL6/90wfXfgLS++D1n4H6bjqYO+DaT3/5yk9/+fxPfvHi /3r/2k9+/uI//Mur/+tfv/7Tn7/zk5+/+Y8//8L1P/324+t/uH79T3/86KM/Xr/+++vXf3v9+v++ fv0/rl//DeLjX1//+N+vf/wrxPVfffzRv/v5ZDb/69tXAjP181YCN9TPcKvGs3z+n/t8e0Dp59vD HG7VeJbP/3P/HfZwA7dqPMPn/7nb7wFShCYH4D+uf6Kls0Dxg99/9E+/+fAfPvjDD37+ux+8/7sf /uL3kPn7n/8W5T/4/Q/f//0PfoHqdVBxJg/1aKsPfv+jX/3xX34L4bbvV/Sf+M3H1284thluf8Aa 10Gwv/jTJ+9/iD6i86vrn/z7Rx+DU//vH378L//xp/8PW/dF6kh8SxMAAAAASUVORK5CYIJQSwEC LQAUAAYACAAAACEAsYJntgoBAAATAgAAEwAAAAAAAAAAAAAAAAAAAAAAW0NvbnRlbnRfVHlwZXNd LnhtbFBLAQItABQABgAIAAAAIQA4/SH/1gAAAJQBAAALAAAAAAAAAAAAAAAAADsBAABfcmVscy8u cmVsc1BLAQItABQABgAIAAAAIQBTb5DxAQYAADQfAAAOAAAAAAAAAAAAAAAAADoCAABkcnMvZTJv RG9jLnhtbFBLAQItABQABgAIAAAAIQCqJg6+vAAAACEBAAAZAAAAAAAAAAAAAAAAAGcIAABkcnMv X3JlbHMvZTJvRG9jLnhtbC5yZWxzUEsBAi0AFAAGAAgAAAAhACRgqqzhAAAACwEAAA8AAAAAAAAA AAAAAAAAWgkAAGRycy9kb3ducmV2LnhtbFBLAQItAAoAAAAAAAAAIQDEaQw4wXsCAMF7AgAUAAAA AAAAAAAAAAAAAGgKAABkcnMvbWVkaWEvaW1hZ2UxLnBuZ1BLBQYAAAAABgAGAHwBAABbhgIAAAA= ">
                <v:shape id="Picture 4" o:spid="_x0000_s1027" type="#_x0000_t75" style="position:absolute;left:8699;top:3520;width:2290;height:230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LytoTJAAAA4wAAAA8AAABkcnMvZG93bnJldi54bWxEj09PwzAMxe9IfIfISNxYWhBV1C2bJqbx 58iAnU1j2orGCU3oyrfHBySOtp/fe7/VZvaDmmhMfWAL5aIARdwE13Nr4fVlf2VApYzscAhMFn4o wWZ9frbC2oUTP9N0yK0SE041WuhyjrXWqenIY1qESCy3jzB6zDKOrXYjnsTcD/q6KCrtsWdJ6DDS XUfN5+HbW3h72r8fd/dfD1O77aN3O3MTnbH28mLeLkFlmvO/+O/70Un9sirKW1MZoRAmWYBe/wIA AP//AwBQSwECLQAUAAYACAAAACEABKs5XgABAADmAQAAEwAAAAAAAAAAAAAAAAAAAAAAW0NvbnRl bnRfVHlwZXNdLnhtbFBLAQItABQABgAIAAAAIQAIwxik1AAAAJMBAAALAAAAAAAAAAAAAAAAADEB AABfcmVscy8ucmVsc1BLAQItABQABgAIAAAAIQAzLwWeQQAAADkAAAASAAAAAAAAAAAAAAAAAC4C AABkcnMvcGljdHVyZXhtbC54bWxQSwECLQAUAAYACAAAACEAQvK2hMkAAADjAAAADwAAAAAAAAAA AAAAAACfAgAAZHJzL2Rvd25yZXYueG1sUEsFBgAAAAAEAAQA9wAAAJUDAAAAAA== " stroked="t" strokecolor="white">
                  <v:imagedata r:id="rId172" o:title=""/>
                </v:shape>
                <v:shapetype id="_x0000_t202" coordsize="21600,21600" o:spt="202" path="m,l,21600r21600,l21600,xe">
                  <v:stroke joinstyle="miter"/>
                  <v:path gradientshapeok="t" o:connecttype="rect"/>
                </v:shapetype>
                <v:shape id="Text Box 14" o:spid="_x0000_s1028" type="#_x0000_t202" style="position:absolute;left:9860;top:4057;width:578;height:4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t7aMgA AADjAAAADwAAAGRycy9kb3ducmV2LnhtbERPS2vCQBC+F/wPywje6iaCIURXkYC0iD34uHgbs2MS zM7G7Kppf323UPA433vmy9404kGdqy0riMcRCOLC6ppLBcfD+j0F4TyyxsYyKfgmB8vF4G2OmbZP 3tFj70sRQthlqKDyvs2kdEVFBt3YtsSBu9jOoA9nV0rd4TOEm0ZOoiiRBmsODRW2lFdUXPd3o2CT r79wd56Y9KfJP7aXVXs7nqZKjYb9agbCU+9f4n/3pw7z4ySKp2mSxvD3UwBALn4BAAD//wMAUEsB Ai0AFAAGAAgAAAAhAPD3irv9AAAA4gEAABMAAAAAAAAAAAAAAAAAAAAAAFtDb250ZW50X1R5cGVz XS54bWxQSwECLQAUAAYACAAAACEAMd1fYdIAAACPAQAACwAAAAAAAAAAAAAAAAAuAQAAX3JlbHMv LnJlbHNQSwECLQAUAAYACAAAACEAMy8FnkEAAAA5AAAAEAAAAAAAAAAAAAAAAAApAgAAZHJzL3No YXBleG1sLnhtbFBLAQItABQABgAIAAAAIQCyq3toyAAAAOMAAAAPAAAAAAAAAAAAAAAAAJgCAABk cnMvZG93bnJldi54bWxQSwUGAAAAAAQABAD1AAAAjQMAAAAA " filled="f" stroked="f" strokeweight=".5pt">
                  <v:textbox>
                    <w:txbxContent>
                      <w:p w14:paraId="1AC1D149" w14:textId="77777777" w:rsidR="00357D44" w:rsidRPr="000A3EB8" w:rsidRDefault="00357D44" w:rsidP="00A46561">
                        <w:pPr>
                          <w:pStyle w:val="Normal0"/>
                          <w:rPr>
                            <w:b/>
                            <w:sz w:val="28"/>
                            <w:szCs w:val="28"/>
                          </w:rPr>
                        </w:pPr>
                        <w:r w:rsidRPr="000A3EB8">
                          <w:rPr>
                            <w:b/>
                            <w:sz w:val="24"/>
                            <w:szCs w:val="20"/>
                          </w:rPr>
                          <w:t>(2)</w:t>
                        </w:r>
                      </w:p>
                    </w:txbxContent>
                  </v:textbox>
                </v:shape>
                <v:shape id="Text Box 11" o:spid="_x0000_s1029" type="#_x0000_t202" style="position:absolute;left:10356;top:4770;width:559;height:4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nnlH8gA AADjAAAADwAAAGRycy9kb3ducmV2LnhtbERPzWrCQBC+F/oOywje6iYBQ4iuIgFpKXrQeultzI5J MDubZrea9uldQfA43//Ml4NpxYV611hWEE8iEMSl1Q1XCg5f67cMhPPIGlvLpOCPHCwXry9zzLW9 8o4ue1+JEMIuRwW1910upStrMugmtiMO3Mn2Bn04+0rqHq8h3LQyiaJUGmw4NNTYUVFTed7/GgWf xXqLu2Nisv+2eN+cVt3P4Xuq1Hg0rGYgPA3+KX64P3SYH6dRPM3SLIH7TwEAubgBAAD//wMAUEsB Ai0AFAAGAAgAAAAhAPD3irv9AAAA4gEAABMAAAAAAAAAAAAAAAAAAAAAAFtDb250ZW50X1R5cGVz XS54bWxQSwECLQAUAAYACAAAACEAMd1fYdIAAACPAQAACwAAAAAAAAAAAAAAAAAuAQAAX3JlbHMv LnJlbHNQSwECLQAUAAYACAAAACEAMy8FnkEAAAA5AAAAEAAAAAAAAAAAAAAAAAApAgAAZHJzL3No YXBleG1sLnhtbFBLAQItABQABgAIAAAAIQBCeeUfyAAAAOMAAAAPAAAAAAAAAAAAAAAAAJgCAABk cnMvZG93bnJldi54bWxQSwUGAAAAAAQABAD1AAAAjQMAAAAA " filled="f" stroked="f" strokeweight=".5pt">
                  <v:textbox>
                    <w:txbxContent>
                      <w:p w14:paraId="7D475A60" w14:textId="77777777" w:rsidR="00357D44" w:rsidRPr="000A3EB8" w:rsidRDefault="00357D44" w:rsidP="00A46561">
                        <w:pPr>
                          <w:pStyle w:val="Normal0"/>
                          <w:rPr>
                            <w:b/>
                            <w:sz w:val="28"/>
                            <w:szCs w:val="28"/>
                          </w:rPr>
                        </w:pPr>
                        <w:r w:rsidRPr="000A3EB8">
                          <w:rPr>
                            <w:b/>
                            <w:sz w:val="24"/>
                            <w:szCs w:val="20"/>
                          </w:rPr>
                          <w:t>(3)</w:t>
                        </w:r>
                      </w:p>
                    </w:txbxContent>
                  </v:textbox>
                </v:shape>
                <v:line id="Straight Connector 23" o:spid="_x0000_s1030" style="position:absolute;flip:y;visibility:visible;mso-wrap-style:square" from="9960,4389" to="9960,47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lZVUscAAADjAAAADwAAAGRycy9kb3ducmV2LnhtbERPX2vCMBB/H/gdwgl7m2llK6UzigwE xT1sKuz1aK5NsbmUJLP12y+DwR7v9/9Wm8n24kY+dI4V5IsMBHHtdMetgst591SCCBFZY++YFNwp wGY9e1hhpd3In3Q7xVakEA4VKjAxDpWUoTZkMSzcQJy4xnmLMZ2+ldrjmMJtL5dZVkiLHacGgwO9 Gaqvp2+rQB6O44ffLS9N2+wH93Uw78U4KfU4n7avICJN8V/8597rND8vsvylLMpn+P0pASDX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OVlVSxwAAAOMAAAAPAAAAAAAA AAAAAAAAAKECAABkcnMvZG93bnJldi54bWxQSwUGAAAAAAQABAD5AAAAlQMAAAAA " strokeweight="1.5pt"/>
                <v:line id="Straight Connector 24" o:spid="_x0000_s1031" style="position:absolute;visibility:visible;mso-wrap-style:square" from="9964,4389" to="10233,43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cHi7McAAADjAAAADwAAAGRycy9kb3ducmV2LnhtbERPX0vDMBB/F/Ydwg18c2mVlVKXjSHM yd6sMvDtaG5t1+ZSk3Sr334RBB/v9/9Wm8n04kLOt5YVpIsEBHFldcu1gs+P3UMOwgdkjb1lUvBD Hjbr2d0KC22v/E6XMtQihrAvUEETwlBI6auGDPqFHYgjd7LOYIinq6V2eI3hppePSZJJgy3HhgYH emmo6srRKDiOJX+du53rcXzd70/H784/HZS6n0/bZxCBpvAv/nO/6Tg/zZJ0mWf5En5/igDI9Q0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9weLsxwAAAOMAAAAPAAAAAAAA AAAAAAAAAKECAABkcnMvZG93bnJldi54bWxQSwUGAAAAAAQABAD5AAAAlQMAAAAA " strokeweight="1.5pt"/>
                <v:line id="Straight Connector 25" o:spid="_x0000_s1032" style="position:absolute;flip:x;visibility:visible;mso-wrap-style:square" from="8895,5367" to="9328,53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chuvsYAAADjAAAADwAAAGRycy9kb3ducmV2LnhtbERPX0vDMBB/F/Ydwg18c2kHhlKXDREG G/qgc+Dr0VybYnMpSVy7b78Igo/3+3+b3ewGcaEQe88aylUBgrjxpudOw/lz/1CBiAnZ4OCZNFwp wm67uNtgbfzEH3Q5pU7kEI41arApjbWUsbHkMK78SJy51geHKZ+hkybglMPdINdFoaTDnnODxZFe LDXfpx+nQR5fp/ewX5/brj2M/uto39Q0a32/nJ+fQCSa07/4z30weX6pivKxUpWC358yAHJ7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HIbr7GAAAA4wAAAA8AAAAAAAAA AAAAAAAAoQIAAGRycy9kb3ducmV2LnhtbFBLBQYAAAAABAAEAPkAAACUAwAAAAA= " strokeweight="1.5pt"/>
                <v:shape id="Text Box 26" o:spid="_x0000_s1033" type="#_x0000_t202" style="position:absolute;left:8662;top:4992;width:642;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g5Gh8kA AADjAAAADwAAAGRycy9kb3ducmV2LnhtbERPS2vCQBC+F/oflin0VjcRTEN0FQmIUtqDj4u3MTsm wexszK6a+uvdQsHjfO+ZzHrTiCt1rrasIB5EIIgLq2suFey2i48UhPPIGhvLpOCXHMymry8TzLS9 8ZquG1+KEMIuQwWV920mpSsqMugGtiUO3NF2Bn04u1LqDm8h3DRyGEWJNFhzaKiwpbyi4rS5GAVf +eIH14ehSe9Nvvw+ztvzbj9S6v2tn49BeOr9U/zvXukwP06ieJQm6Sf8/RQAkNMHAAAA//8DAFBL AQItABQABgAIAAAAIQDw94q7/QAAAOIBAAATAAAAAAAAAAAAAAAAAAAAAABbQ29udGVudF9UeXBl c10ueG1sUEsBAi0AFAAGAAgAAAAhADHdX2HSAAAAjwEAAAsAAAAAAAAAAAAAAAAALgEAAF9yZWxz Ly5yZWxzUEsBAi0AFAAGAAgAAAAhADMvBZ5BAAAAOQAAABAAAAAAAAAAAAAAAAAAKQIAAGRycy9z aGFwZXhtbC54bWxQSwECLQAUAAYACAAAACEAUg5Gh8kAAADjAAAADwAAAAAAAAAAAAAAAACYAgAA ZHJzL2Rvd25yZXYueG1sUEsFBgAAAAAEAAQA9QAAAI4DAAAAAA== " filled="f" stroked="f" strokeweight=".5pt">
                  <v:textbox>
                    <w:txbxContent>
                      <w:p w14:paraId="337D456A" w14:textId="77777777" w:rsidR="00357D44" w:rsidRPr="000A3EB8" w:rsidRDefault="00357D44" w:rsidP="00A46561">
                        <w:pPr>
                          <w:pStyle w:val="Normal0"/>
                          <w:rPr>
                            <w:b/>
                            <w:sz w:val="20"/>
                            <w:szCs w:val="20"/>
                          </w:rPr>
                        </w:pPr>
                        <w:r w:rsidRPr="000A3EB8">
                          <w:rPr>
                            <w:b/>
                            <w:sz w:val="24"/>
                            <w:szCs w:val="20"/>
                          </w:rPr>
                          <w:t>(1)</w:t>
                        </w:r>
                      </w:p>
                    </w:txbxContent>
                  </v:textbox>
                </v:shape>
                <v:line id="Straight Connector 6" o:spid="_x0000_s1034" style="position:absolute;visibility:visible;mso-wrap-style:square" from="10197,5134" to="10683,51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jVDDsIAAADcAAAADwAAAGRycy9kb3ducmV2LnhtbERPTWvCQBC9F/wPywi91Y0WSo2uIoJV ejOK4G3IjklMdjbd3Wj8926h0Ns83ufMl71pxI2crywrGI8SEMS51RUXCo6HzdsnCB+QNTaWScGD PCwXg5c5ptreeU+3LBQihrBPUUEZQptK6fOSDPqRbYkjd7HOYIjQFVI7vMdw08hJknxIgxXHhhJb WpeU11lnFJy6jM/XeuMa7L6228vpp/bv30q9DvvVDESgPvyL/9w7HedPJ/D7TLxALp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5jVDDsIAAADcAAAADwAAAAAAAAAAAAAA AAChAgAAZHJzL2Rvd25yZXYueG1sUEsFBgAAAAAEAAQA+QAAAJADAAAAAA== " strokeweight="1.5pt"/>
                <w10:wrap type="square"/>
              </v:group>
            </w:pict>
          </mc:Fallback>
        </mc:AlternateContent>
      </w:r>
      <w:r w:rsidRPr="00357D44">
        <w:rPr>
          <w:rFonts w:cs="Times New Roman"/>
          <w:b/>
          <w:color w:val="0070C0"/>
          <w:szCs w:val="24"/>
        </w:rPr>
        <w:t xml:space="preserve">C. </w:t>
      </w:r>
      <w:r w:rsidRPr="002C4DB5">
        <w:rPr>
          <w:rFonts w:cs="Times New Roman"/>
          <w:szCs w:val="24"/>
        </w:rPr>
        <w:t>các phần từ dao động dọc theo phương thẳng đứng.</w:t>
      </w:r>
    </w:p>
    <w:p w14:paraId="4BFEBEDB"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D. </w:t>
      </w:r>
      <w:r w:rsidRPr="002C4DB5">
        <w:rPr>
          <w:rFonts w:cs="Times New Roman"/>
          <w:szCs w:val="24"/>
        </w:rPr>
        <w:t>sóng dọc vì các phần tử dao động dọc theo phương truyền sóng.</w:t>
      </w:r>
    </w:p>
    <w:p w14:paraId="06ECC123" w14:textId="77777777" w:rsidR="00F1489C" w:rsidRPr="002C4DB5" w:rsidRDefault="00F1489C" w:rsidP="00A46561">
      <w:pPr>
        <w:pStyle w:val="Normal0"/>
        <w:numPr>
          <w:ilvl w:val="0"/>
          <w:numId w:val="1"/>
        </w:numPr>
        <w:spacing w:after="0" w:line="276" w:lineRule="auto"/>
        <w:jc w:val="both"/>
        <w:rPr>
          <w:rFonts w:ascii="Times New Roman" w:hAnsi="Times New Roman"/>
          <w:noProof/>
          <w:sz w:val="24"/>
          <w:szCs w:val="24"/>
        </w:rPr>
      </w:pPr>
      <w:r w:rsidRPr="002C4DB5">
        <w:rPr>
          <w:rFonts w:ascii="Times New Roman" w:eastAsia="Arial" w:hAnsi="Times New Roman"/>
          <w:sz w:val="24"/>
          <w:szCs w:val="24"/>
        </w:rPr>
        <w:t>Trong thí nghiệm giao thoa sóng mặt nước như hình bên có các bộ phận sau:</w:t>
      </w:r>
      <w:r w:rsidRPr="002C4DB5">
        <w:rPr>
          <w:rFonts w:ascii="Times New Roman" w:hAnsi="Times New Roman"/>
          <w:noProof/>
          <w:sz w:val="24"/>
          <w:szCs w:val="24"/>
        </w:rPr>
        <w:t xml:space="preserve"> mặt gương phẳng (1), mặt nước (2), màn chiếu (3).</w:t>
      </w:r>
    </w:p>
    <w:p w14:paraId="43BA0C91" w14:textId="77777777" w:rsidR="00F1489C" w:rsidRPr="002C4DB5" w:rsidRDefault="00F1489C" w:rsidP="00A46561">
      <w:pPr>
        <w:pStyle w:val="Normal0"/>
        <w:tabs>
          <w:tab w:val="left" w:pos="283"/>
          <w:tab w:val="left" w:pos="2835"/>
          <w:tab w:val="left" w:pos="5386"/>
          <w:tab w:val="left" w:pos="7937"/>
        </w:tabs>
        <w:spacing w:after="0" w:line="276" w:lineRule="auto"/>
        <w:jc w:val="both"/>
        <w:rPr>
          <w:rFonts w:ascii="Times New Roman" w:hAnsi="Times New Roman"/>
          <w:b/>
          <w:noProof/>
          <w:color w:val="0000FF"/>
          <w:sz w:val="24"/>
          <w:szCs w:val="24"/>
        </w:rPr>
      </w:pPr>
      <w:r w:rsidRPr="002C4DB5">
        <w:rPr>
          <w:rFonts w:ascii="Times New Roman" w:hAnsi="Times New Roman"/>
          <w:noProof/>
          <w:sz w:val="24"/>
          <w:szCs w:val="24"/>
        </w:rPr>
        <w:t>Hình ảnh giao thoa sóng có thể quan sát ở</w:t>
      </w:r>
    </w:p>
    <w:p w14:paraId="53810100"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noProof/>
          <w:color w:val="FF0000"/>
          <w:szCs w:val="24"/>
          <w:highlight w:val="green"/>
        </w:rPr>
        <w:t>(2), (3).</w:t>
      </w:r>
      <w:r w:rsidRPr="002C4DB5">
        <w:rPr>
          <w:rFonts w:cs="Times New Roman"/>
          <w:b/>
          <w:color w:val="0000FF"/>
          <w:szCs w:val="24"/>
        </w:rPr>
        <w:tab/>
      </w:r>
      <w:r w:rsidRPr="00357D44">
        <w:rPr>
          <w:rFonts w:cs="Times New Roman"/>
          <w:b/>
          <w:color w:val="0070C0"/>
          <w:szCs w:val="24"/>
        </w:rPr>
        <w:t xml:space="preserve">B. </w:t>
      </w:r>
      <w:r w:rsidRPr="002C4DB5">
        <w:rPr>
          <w:rFonts w:cs="Times New Roman"/>
          <w:noProof/>
          <w:color w:val="000000"/>
          <w:szCs w:val="24"/>
        </w:rPr>
        <w:t>(1), (3).</w:t>
      </w:r>
    </w:p>
    <w:p w14:paraId="17102D2D"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noProof/>
          <w:color w:val="000000"/>
          <w:szCs w:val="24"/>
        </w:rPr>
      </w:pPr>
      <w:r w:rsidRPr="00357D44">
        <w:rPr>
          <w:rFonts w:cs="Times New Roman"/>
          <w:b/>
          <w:color w:val="0070C0"/>
          <w:szCs w:val="24"/>
        </w:rPr>
        <w:lastRenderedPageBreak/>
        <w:t xml:space="preserve">C. </w:t>
      </w:r>
      <w:r w:rsidRPr="002C4DB5">
        <w:rPr>
          <w:rFonts w:cs="Times New Roman"/>
          <w:noProof/>
          <w:color w:val="000000"/>
          <w:szCs w:val="24"/>
        </w:rPr>
        <w:t>(1).</w:t>
      </w:r>
      <w:r w:rsidRPr="002C4DB5">
        <w:rPr>
          <w:rFonts w:cs="Times New Roman"/>
          <w:b/>
          <w:color w:val="0000FF"/>
          <w:szCs w:val="24"/>
        </w:rPr>
        <w:tab/>
      </w:r>
      <w:r w:rsidRPr="00357D44">
        <w:rPr>
          <w:rFonts w:cs="Times New Roman"/>
          <w:b/>
          <w:color w:val="0070C0"/>
          <w:szCs w:val="24"/>
        </w:rPr>
        <w:t xml:space="preserve">D. </w:t>
      </w:r>
      <w:r w:rsidRPr="002C4DB5">
        <w:rPr>
          <w:rFonts w:cs="Times New Roman"/>
          <w:noProof/>
          <w:color w:val="000000"/>
          <w:szCs w:val="24"/>
        </w:rPr>
        <w:t>(1), (2).</w:t>
      </w:r>
    </w:p>
    <w:p w14:paraId="62A1D875"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Một người quan sát sóng trên mặt hồ thấy khoảng cách giữa hai ngọn sóng liên tiếp bằng 1,8 m và có 4 ngọn sóng qua trước mặt trong 6 s. Tốc độ truyền sóng trên mặt nước là</w:t>
      </w:r>
    </w:p>
    <w:p w14:paraId="75F9FAC9"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szCs w:val="24"/>
        </w:rPr>
        <w:t>1,2 m/s.</w:t>
      </w:r>
      <w:r w:rsidRPr="002C4DB5">
        <w:rPr>
          <w:rFonts w:cs="Times New Roman"/>
          <w:b/>
          <w:color w:val="0000FF"/>
          <w:szCs w:val="24"/>
        </w:rPr>
        <w:tab/>
      </w:r>
      <w:r w:rsidRPr="00357D44">
        <w:rPr>
          <w:rFonts w:cs="Times New Roman"/>
          <w:b/>
          <w:color w:val="0070C0"/>
          <w:szCs w:val="24"/>
        </w:rPr>
        <w:t xml:space="preserve">B. </w:t>
      </w:r>
      <w:r w:rsidRPr="002C4DB5">
        <w:rPr>
          <w:rFonts w:cs="Times New Roman"/>
          <w:szCs w:val="24"/>
        </w:rPr>
        <w:t>0,9 m/s.</w:t>
      </w:r>
      <w:r w:rsidRPr="002C4DB5">
        <w:rPr>
          <w:rFonts w:cs="Times New Roman"/>
          <w:b/>
          <w:color w:val="0000FF"/>
          <w:szCs w:val="24"/>
        </w:rPr>
        <w:tab/>
      </w:r>
      <w:r w:rsidRPr="00357D44">
        <w:rPr>
          <w:rFonts w:cs="Times New Roman"/>
          <w:b/>
          <w:color w:val="0070C0"/>
          <w:szCs w:val="24"/>
        </w:rPr>
        <w:t xml:space="preserve">C. </w:t>
      </w:r>
      <w:r w:rsidRPr="002C4DB5">
        <w:rPr>
          <w:rFonts w:cs="Times New Roman"/>
          <w:szCs w:val="24"/>
        </w:rPr>
        <w:t>2,7 m/s.</w:t>
      </w:r>
      <w:r w:rsidRPr="002C4DB5">
        <w:rPr>
          <w:rFonts w:cs="Times New Roman"/>
          <w:b/>
          <w:color w:val="0000FF"/>
          <w:szCs w:val="24"/>
        </w:rPr>
        <w:tab/>
      </w:r>
      <w:r w:rsidRPr="00357D44">
        <w:rPr>
          <w:rFonts w:cs="Times New Roman"/>
          <w:b/>
          <w:color w:val="0070C0"/>
          <w:szCs w:val="24"/>
        </w:rPr>
        <w:t xml:space="preserve">D. </w:t>
      </w:r>
      <w:r w:rsidRPr="002C4DB5">
        <w:rPr>
          <w:rFonts w:cs="Times New Roman"/>
          <w:color w:val="FF0000"/>
          <w:szCs w:val="24"/>
          <w:highlight w:val="green"/>
        </w:rPr>
        <w:t>3,6 m/s.</w:t>
      </w:r>
    </w:p>
    <w:p w14:paraId="1216DBA5" w14:textId="77777777" w:rsidR="00F1489C" w:rsidRPr="002C4DB5" w:rsidRDefault="00F1489C" w:rsidP="00F1489C">
      <w:pPr>
        <w:pStyle w:val="ListParagraph"/>
        <w:widowControl/>
        <w:numPr>
          <w:ilvl w:val="0"/>
          <w:numId w:val="1"/>
        </w:numPr>
        <w:autoSpaceDE/>
        <w:autoSpaceDN/>
        <w:spacing w:before="0" w:line="276" w:lineRule="auto"/>
        <w:contextualSpacing/>
        <w:jc w:val="both"/>
        <w:rPr>
          <w:rFonts w:eastAsia="Arial"/>
          <w:color w:val="000000"/>
          <w:sz w:val="24"/>
          <w:szCs w:val="24"/>
        </w:rPr>
      </w:pPr>
      <w:r w:rsidRPr="002C4DB5">
        <w:rPr>
          <w:rFonts w:eastAsia="Arial"/>
          <w:color w:val="000000"/>
          <w:sz w:val="24"/>
          <w:szCs w:val="24"/>
        </w:rPr>
        <w:t>Một cây cầu treo ở thành phố Xanh-pê-tec-bua ở Nga được thiết kế có thể cho cùng lúc 300 người đi qua mà không sập. Năm 1906 có một trung đội bộ binh (36 người) đi đều bước qua cầu, cầu gãy! Sự cố cầu gãy đó là do</w:t>
      </w:r>
    </w:p>
    <w:p w14:paraId="11F50EB4" w14:textId="77777777" w:rsidR="00F1489C" w:rsidRPr="002C4DB5" w:rsidRDefault="00F1489C" w:rsidP="00A46561">
      <w:pPr>
        <w:pStyle w:val="ListParagraph"/>
        <w:adjustRightInd w:val="0"/>
        <w:spacing w:line="276" w:lineRule="auto"/>
        <w:ind w:left="0" w:firstLine="283"/>
        <w:jc w:val="both"/>
        <w:rPr>
          <w:rFonts w:eastAsia="Arial"/>
          <w:color w:val="000000"/>
          <w:sz w:val="24"/>
          <w:szCs w:val="24"/>
        </w:rPr>
      </w:pPr>
      <w:r w:rsidRPr="00357D44">
        <w:rPr>
          <w:rFonts w:eastAsia="Arial"/>
          <w:b/>
          <w:bCs/>
          <w:color w:val="0070C0"/>
          <w:sz w:val="24"/>
          <w:szCs w:val="24"/>
        </w:rPr>
        <w:t xml:space="preserve">A. </w:t>
      </w:r>
      <w:r w:rsidRPr="002C4DB5">
        <w:rPr>
          <w:rFonts w:eastAsia="Arial"/>
          <w:color w:val="000000"/>
          <w:sz w:val="24"/>
          <w:szCs w:val="24"/>
        </w:rPr>
        <w:t>dao động tắt dần của cầu.</w:t>
      </w:r>
      <w:r w:rsidRPr="002C4DB5">
        <w:rPr>
          <w:rFonts w:eastAsia="Arial"/>
          <w:b/>
          <w:bCs/>
          <w:color w:val="000000"/>
          <w:sz w:val="24"/>
          <w:szCs w:val="24"/>
        </w:rPr>
        <w:t xml:space="preserve">     </w:t>
      </w:r>
      <w:r w:rsidRPr="002C4DB5">
        <w:rPr>
          <w:rFonts w:eastAsia="Arial"/>
          <w:b/>
          <w:bCs/>
          <w:color w:val="000000"/>
          <w:sz w:val="24"/>
          <w:szCs w:val="24"/>
        </w:rPr>
        <w:tab/>
      </w:r>
      <w:r w:rsidRPr="002C4DB5">
        <w:rPr>
          <w:rFonts w:eastAsia="Arial"/>
          <w:b/>
          <w:bCs/>
          <w:color w:val="000000"/>
          <w:sz w:val="24"/>
          <w:szCs w:val="24"/>
        </w:rPr>
        <w:tab/>
      </w:r>
      <w:r w:rsidRPr="002C4DB5">
        <w:rPr>
          <w:rFonts w:eastAsia="Arial"/>
          <w:b/>
          <w:bCs/>
          <w:color w:val="000000"/>
          <w:sz w:val="24"/>
          <w:szCs w:val="24"/>
        </w:rPr>
        <w:tab/>
      </w:r>
      <w:r w:rsidRPr="002C4DB5">
        <w:rPr>
          <w:rFonts w:eastAsia="Arial"/>
          <w:b/>
          <w:bCs/>
          <w:color w:val="000000"/>
          <w:sz w:val="24"/>
          <w:szCs w:val="24"/>
        </w:rPr>
        <w:tab/>
      </w:r>
      <w:r w:rsidRPr="002C4DB5">
        <w:rPr>
          <w:rFonts w:eastAsia="Arial"/>
          <w:b/>
          <w:bCs/>
          <w:color w:val="000000"/>
          <w:sz w:val="24"/>
          <w:szCs w:val="24"/>
        </w:rPr>
        <w:tab/>
      </w:r>
      <w:r w:rsidRPr="002C4DB5">
        <w:rPr>
          <w:rFonts w:eastAsia="Arial"/>
          <w:b/>
          <w:bCs/>
          <w:color w:val="000000"/>
          <w:sz w:val="24"/>
          <w:szCs w:val="24"/>
        </w:rPr>
        <w:tab/>
      </w:r>
      <w:r w:rsidRPr="002C4DB5">
        <w:rPr>
          <w:rFonts w:eastAsia="Arial"/>
          <w:b/>
          <w:bCs/>
          <w:color w:val="000000"/>
          <w:sz w:val="24"/>
          <w:szCs w:val="24"/>
        </w:rPr>
        <w:tab/>
      </w:r>
      <w:r w:rsidRPr="00357D44">
        <w:rPr>
          <w:rFonts w:eastAsia="Arial"/>
          <w:b/>
          <w:bCs/>
          <w:color w:val="0070C0"/>
          <w:sz w:val="24"/>
          <w:szCs w:val="24"/>
        </w:rPr>
        <w:t xml:space="preserve">B. </w:t>
      </w:r>
      <w:r w:rsidRPr="002C4DB5">
        <w:rPr>
          <w:rFonts w:eastAsia="Arial"/>
          <w:color w:val="000000"/>
          <w:sz w:val="24"/>
          <w:szCs w:val="24"/>
        </w:rPr>
        <w:t>cầu không chịu được tải trọng.</w:t>
      </w:r>
    </w:p>
    <w:p w14:paraId="0141C6FE" w14:textId="77777777" w:rsidR="00F1489C" w:rsidRPr="002C4DB5" w:rsidRDefault="00F1489C" w:rsidP="00A46561">
      <w:pPr>
        <w:autoSpaceDE w:val="0"/>
        <w:autoSpaceDN w:val="0"/>
        <w:adjustRightInd w:val="0"/>
        <w:spacing w:after="0" w:line="276" w:lineRule="auto"/>
        <w:ind w:firstLine="283"/>
        <w:rPr>
          <w:rFonts w:eastAsia="Arial" w:cs="Times New Roman"/>
          <w:color w:val="000000"/>
          <w:szCs w:val="24"/>
        </w:rPr>
      </w:pPr>
      <w:r w:rsidRPr="00357D44">
        <w:rPr>
          <w:rFonts w:eastAsia="Arial" w:cs="Times New Roman"/>
          <w:b/>
          <w:bCs/>
          <w:color w:val="0070C0"/>
          <w:szCs w:val="24"/>
        </w:rPr>
        <w:t xml:space="preserve">C. </w:t>
      </w:r>
      <w:r w:rsidRPr="002C4DB5">
        <w:rPr>
          <w:rFonts w:eastAsia="Arial" w:cs="Times New Roman"/>
          <w:color w:val="FF0000"/>
          <w:szCs w:val="24"/>
          <w:highlight w:val="green"/>
        </w:rPr>
        <w:t>xảy ra cộng hưởng cơ của cầu.</w:t>
      </w:r>
      <w:r w:rsidRPr="002C4DB5">
        <w:rPr>
          <w:rFonts w:eastAsia="Arial" w:cs="Times New Roman"/>
          <w:color w:val="FF0000"/>
          <w:szCs w:val="24"/>
        </w:rPr>
        <w:t xml:space="preserve"> </w:t>
      </w:r>
      <w:r w:rsidRPr="002C4DB5">
        <w:rPr>
          <w:rFonts w:eastAsia="Arial" w:cs="Times New Roman"/>
          <w:color w:val="FF0000"/>
          <w:szCs w:val="24"/>
        </w:rPr>
        <w:tab/>
      </w:r>
      <w:r w:rsidRPr="002C4DB5">
        <w:rPr>
          <w:rFonts w:eastAsia="Arial" w:cs="Times New Roman"/>
          <w:color w:val="000000"/>
          <w:szCs w:val="24"/>
        </w:rPr>
        <w:tab/>
      </w:r>
      <w:r w:rsidRPr="002C4DB5">
        <w:rPr>
          <w:rFonts w:eastAsia="Arial" w:cs="Times New Roman"/>
          <w:color w:val="000000"/>
          <w:szCs w:val="24"/>
        </w:rPr>
        <w:tab/>
      </w:r>
      <w:r w:rsidRPr="002C4DB5">
        <w:rPr>
          <w:rFonts w:eastAsia="Arial" w:cs="Times New Roman"/>
          <w:color w:val="000000"/>
          <w:szCs w:val="24"/>
        </w:rPr>
        <w:tab/>
      </w:r>
      <w:r w:rsidRPr="002C4DB5">
        <w:rPr>
          <w:rFonts w:eastAsia="Arial" w:cs="Times New Roman"/>
          <w:color w:val="000000"/>
          <w:szCs w:val="24"/>
        </w:rPr>
        <w:tab/>
      </w:r>
      <w:r w:rsidRPr="002C4DB5">
        <w:rPr>
          <w:rFonts w:eastAsia="Arial" w:cs="Times New Roman"/>
          <w:color w:val="0000FF"/>
          <w:szCs w:val="24"/>
        </w:rPr>
        <w:tab/>
      </w:r>
      <w:r w:rsidRPr="00357D44">
        <w:rPr>
          <w:rFonts w:eastAsia="Arial" w:cs="Times New Roman"/>
          <w:b/>
          <w:bCs/>
          <w:color w:val="0070C0"/>
          <w:szCs w:val="24"/>
        </w:rPr>
        <w:t xml:space="preserve">D. </w:t>
      </w:r>
      <w:r w:rsidRPr="002C4DB5">
        <w:rPr>
          <w:rFonts w:eastAsia="Arial" w:cs="Times New Roman"/>
          <w:color w:val="000000"/>
          <w:szCs w:val="24"/>
        </w:rPr>
        <w:t xml:space="preserve">dao động tuần hoàn của cầu. </w:t>
      </w:r>
      <w:r w:rsidRPr="002C4DB5">
        <w:rPr>
          <w:rFonts w:eastAsia="Arial" w:cs="Times New Roman"/>
          <w:b/>
          <w:bCs/>
          <w:color w:val="FF0000"/>
          <w:szCs w:val="24"/>
        </w:rPr>
        <w:t xml:space="preserve">     </w:t>
      </w:r>
    </w:p>
    <w:p w14:paraId="537BA935"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Một chất điểm dao động điều hoà với tần số bằng 4 Hz và biên độ dao động 10 cm. Tốc độ cực đại của chất điểm bằng</w:t>
      </w:r>
    </w:p>
    <w:p w14:paraId="4A17332A"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szCs w:val="24"/>
        </w:rPr>
        <w:t>40 cm/s.</w:t>
      </w:r>
      <w:r w:rsidRPr="002C4DB5">
        <w:rPr>
          <w:rFonts w:cs="Times New Roman"/>
          <w:b/>
          <w:color w:val="0000FF"/>
          <w:szCs w:val="24"/>
        </w:rPr>
        <w:tab/>
      </w:r>
      <w:r w:rsidRPr="00357D44">
        <w:rPr>
          <w:rFonts w:cs="Times New Roman"/>
          <w:b/>
          <w:color w:val="0070C0"/>
          <w:szCs w:val="24"/>
        </w:rPr>
        <w:t xml:space="preserve">B. </w:t>
      </w:r>
      <w:r w:rsidRPr="002C4DB5">
        <w:rPr>
          <w:rFonts w:cs="Times New Roman"/>
          <w:color w:val="FF0000"/>
          <w:szCs w:val="24"/>
          <w:highlight w:val="green"/>
        </w:rPr>
        <w:t>80π m/s.</w:t>
      </w:r>
      <w:r w:rsidRPr="002C4DB5">
        <w:rPr>
          <w:rFonts w:cs="Times New Roman"/>
          <w:b/>
          <w:color w:val="0000FF"/>
          <w:szCs w:val="24"/>
        </w:rPr>
        <w:tab/>
      </w:r>
      <w:r w:rsidRPr="00357D44">
        <w:rPr>
          <w:rFonts w:cs="Times New Roman"/>
          <w:b/>
          <w:color w:val="0070C0"/>
          <w:szCs w:val="24"/>
        </w:rPr>
        <w:t xml:space="preserve">C. </w:t>
      </w:r>
      <w:r w:rsidRPr="002C4DB5">
        <w:rPr>
          <w:rFonts w:cs="Times New Roman"/>
          <w:szCs w:val="24"/>
        </w:rPr>
        <w:t>80π cm/s.</w:t>
      </w:r>
      <w:r w:rsidRPr="002C4DB5">
        <w:rPr>
          <w:rFonts w:cs="Times New Roman"/>
          <w:b/>
          <w:color w:val="0000FF"/>
          <w:szCs w:val="24"/>
        </w:rPr>
        <w:tab/>
      </w:r>
      <w:r w:rsidRPr="00357D44">
        <w:rPr>
          <w:rFonts w:cs="Times New Roman"/>
          <w:b/>
          <w:color w:val="0070C0"/>
          <w:szCs w:val="24"/>
        </w:rPr>
        <w:t xml:space="preserve">D. </w:t>
      </w:r>
      <w:r w:rsidRPr="002C4DB5">
        <w:rPr>
          <w:rFonts w:cs="Times New Roman"/>
          <w:szCs w:val="24"/>
        </w:rPr>
        <w:t>40π cm/s.</w:t>
      </w:r>
    </w:p>
    <w:p w14:paraId="7712C08D"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Gây một chấn động ở đầu O một dây cao su căng thẳng đủ dài tạo nên một dao động theo phương vuông góc với vị trí bình thường của dây, với chu kì 1,2 s. Sau 4 s chuyển động truyền được 24 m dọc theo dây. Bước sóng của sóng tạo thành truyền trên dây</w:t>
      </w:r>
    </w:p>
    <w:p w14:paraId="2571C973"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color w:val="FF0000"/>
          <w:szCs w:val="24"/>
          <w:highlight w:val="green"/>
        </w:rPr>
        <w:t>7,2 m</w:t>
      </w:r>
      <w:r w:rsidRPr="002C4DB5">
        <w:rPr>
          <w:rFonts w:cs="Times New Roman"/>
          <w:szCs w:val="24"/>
        </w:rPr>
        <w:t>.</w:t>
      </w:r>
      <w:r w:rsidRPr="002C4DB5">
        <w:rPr>
          <w:rFonts w:cs="Times New Roman"/>
          <w:b/>
          <w:color w:val="0000FF"/>
          <w:szCs w:val="24"/>
        </w:rPr>
        <w:tab/>
      </w:r>
      <w:r w:rsidRPr="00357D44">
        <w:rPr>
          <w:rFonts w:cs="Times New Roman"/>
          <w:b/>
          <w:color w:val="0070C0"/>
          <w:szCs w:val="24"/>
        </w:rPr>
        <w:t xml:space="preserve">B. </w:t>
      </w:r>
      <w:r w:rsidRPr="002C4DB5">
        <w:rPr>
          <w:rFonts w:cs="Times New Roman"/>
          <w:szCs w:val="24"/>
        </w:rPr>
        <w:t>6,0 m.</w:t>
      </w:r>
      <w:r w:rsidRPr="002C4DB5">
        <w:rPr>
          <w:rFonts w:cs="Times New Roman"/>
          <w:b/>
          <w:color w:val="0000FF"/>
          <w:szCs w:val="24"/>
        </w:rPr>
        <w:tab/>
      </w:r>
      <w:r w:rsidRPr="00357D44">
        <w:rPr>
          <w:rFonts w:cs="Times New Roman"/>
          <w:b/>
          <w:color w:val="0070C0"/>
          <w:szCs w:val="24"/>
        </w:rPr>
        <w:t xml:space="preserve">C. </w:t>
      </w:r>
      <w:r w:rsidRPr="002C4DB5">
        <w:rPr>
          <w:rFonts w:cs="Times New Roman"/>
          <w:szCs w:val="24"/>
        </w:rPr>
        <w:t>5,0 m.</w:t>
      </w:r>
      <w:r w:rsidRPr="002C4DB5">
        <w:rPr>
          <w:rFonts w:cs="Times New Roman"/>
          <w:b/>
          <w:color w:val="0000FF"/>
          <w:szCs w:val="24"/>
        </w:rPr>
        <w:tab/>
      </w:r>
      <w:r w:rsidRPr="00357D44">
        <w:rPr>
          <w:rFonts w:cs="Times New Roman"/>
          <w:b/>
          <w:color w:val="0070C0"/>
          <w:szCs w:val="24"/>
        </w:rPr>
        <w:t xml:space="preserve">D. </w:t>
      </w:r>
      <w:r w:rsidRPr="002C4DB5">
        <w:rPr>
          <w:rFonts w:cs="Times New Roman"/>
          <w:szCs w:val="24"/>
        </w:rPr>
        <w:t>3,6 m.</w:t>
      </w:r>
    </w:p>
    <w:p w14:paraId="194A0DBB"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Một sóng cơ có tần số f truyền đi với tốc độ 3 m/s. Trên cùng một phương truyền sóng có hai điểm cách nhau 15 cm luôn dao động cùng pha. Biết 85 Hz &lt; f &lt; 115 Hz. Tần số f là</w:t>
      </w:r>
    </w:p>
    <w:p w14:paraId="48FD8750"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A. </w:t>
      </w:r>
      <w:r w:rsidRPr="002C4DB5">
        <w:rPr>
          <w:rFonts w:cs="Times New Roman"/>
          <w:szCs w:val="24"/>
        </w:rPr>
        <w:t>95 Hz.</w:t>
      </w:r>
      <w:r w:rsidRPr="002C4DB5">
        <w:rPr>
          <w:rFonts w:cs="Times New Roman"/>
          <w:b/>
          <w:color w:val="0000FF"/>
          <w:szCs w:val="24"/>
        </w:rPr>
        <w:tab/>
      </w:r>
      <w:r w:rsidRPr="00357D44">
        <w:rPr>
          <w:rFonts w:cs="Times New Roman"/>
          <w:b/>
          <w:color w:val="0070C0"/>
          <w:szCs w:val="24"/>
        </w:rPr>
        <w:t xml:space="preserve">B. </w:t>
      </w:r>
      <w:r w:rsidRPr="002C4DB5">
        <w:rPr>
          <w:rFonts w:cs="Times New Roman"/>
          <w:szCs w:val="24"/>
        </w:rPr>
        <w:t>110 Hz.</w:t>
      </w:r>
      <w:r w:rsidRPr="002C4DB5">
        <w:rPr>
          <w:rFonts w:cs="Times New Roman"/>
          <w:b/>
          <w:color w:val="0000FF"/>
          <w:szCs w:val="24"/>
        </w:rPr>
        <w:tab/>
      </w:r>
      <w:r w:rsidRPr="00357D44">
        <w:rPr>
          <w:rFonts w:cs="Times New Roman"/>
          <w:b/>
          <w:color w:val="0070C0"/>
          <w:szCs w:val="24"/>
        </w:rPr>
        <w:t xml:space="preserve">C. </w:t>
      </w:r>
      <w:r w:rsidRPr="002C4DB5">
        <w:rPr>
          <w:rFonts w:cs="Times New Roman"/>
          <w:szCs w:val="24"/>
        </w:rPr>
        <w:t>90 Hz.</w:t>
      </w:r>
      <w:r w:rsidRPr="002C4DB5">
        <w:rPr>
          <w:rFonts w:cs="Times New Roman"/>
          <w:b/>
          <w:color w:val="0000FF"/>
          <w:szCs w:val="24"/>
        </w:rPr>
        <w:tab/>
      </w:r>
      <w:r w:rsidRPr="00357D44">
        <w:rPr>
          <w:rFonts w:cs="Times New Roman"/>
          <w:b/>
          <w:color w:val="0070C0"/>
          <w:szCs w:val="24"/>
        </w:rPr>
        <w:t xml:space="preserve">D. </w:t>
      </w:r>
      <w:r w:rsidRPr="002C4DB5">
        <w:rPr>
          <w:rFonts w:cs="Times New Roman"/>
          <w:color w:val="FF0000"/>
          <w:szCs w:val="24"/>
          <w:highlight w:val="green"/>
        </w:rPr>
        <w:t>100 Hz.</w:t>
      </w:r>
    </w:p>
    <w:p w14:paraId="413CF3BC"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 xml:space="preserve">Câu nào sau đây là </w:t>
      </w:r>
      <w:r w:rsidRPr="002C4DB5">
        <w:rPr>
          <w:b/>
          <w:bCs/>
          <w:sz w:val="24"/>
          <w:szCs w:val="24"/>
        </w:rPr>
        <w:t xml:space="preserve">sai </w:t>
      </w:r>
      <w:r w:rsidRPr="002C4DB5">
        <w:rPr>
          <w:sz w:val="24"/>
          <w:szCs w:val="24"/>
        </w:rPr>
        <w:t>khi nói về sóng âm?</w:t>
      </w:r>
    </w:p>
    <w:p w14:paraId="5A5F4DCF"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szCs w:val="24"/>
        </w:rPr>
        <w:t>Biên độ sóng âm càng lớn thì âm nghe càng to.</w:t>
      </w:r>
    </w:p>
    <w:p w14:paraId="1538E83A"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B. </w:t>
      </w:r>
      <w:r w:rsidRPr="002C4DB5">
        <w:rPr>
          <w:rFonts w:cs="Times New Roman"/>
          <w:szCs w:val="24"/>
        </w:rPr>
        <w:t xml:space="preserve">Tần số sóng âm càng lớn thì âm nghe càng cao. </w:t>
      </w:r>
    </w:p>
    <w:p w14:paraId="4331AD5F"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C. </w:t>
      </w:r>
      <w:r w:rsidRPr="002C4DB5">
        <w:rPr>
          <w:rFonts w:cs="Times New Roman"/>
          <w:szCs w:val="24"/>
        </w:rPr>
        <w:t>Sóng âm truyền trong không khí là sóng dọc.</w:t>
      </w:r>
    </w:p>
    <w:p w14:paraId="63D4E71B"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D. </w:t>
      </w:r>
      <w:r w:rsidRPr="002C4DB5">
        <w:rPr>
          <w:rFonts w:cs="Times New Roman"/>
          <w:color w:val="FF0000"/>
          <w:szCs w:val="24"/>
          <w:highlight w:val="green"/>
        </w:rPr>
        <w:t>Sóng âm truyền được trong chân không.</w:t>
      </w:r>
    </w:p>
    <w:p w14:paraId="79B2EF97"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p>
    <w:p w14:paraId="609E6C90"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p>
    <w:p w14:paraId="38B7C221"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p>
    <w:p w14:paraId="7C9F4274"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 xml:space="preserve">Phát biểu nào sau đây về đại lượng đặc trưng của sóng cơ </w:t>
      </w:r>
      <w:r w:rsidRPr="002C4DB5">
        <w:rPr>
          <w:b/>
          <w:bCs/>
          <w:sz w:val="24"/>
          <w:szCs w:val="24"/>
        </w:rPr>
        <w:t>không</w:t>
      </w:r>
      <w:r w:rsidRPr="002C4DB5">
        <w:rPr>
          <w:sz w:val="24"/>
          <w:szCs w:val="24"/>
        </w:rPr>
        <w:t xml:space="preserve"> đúng?</w:t>
      </w:r>
    </w:p>
    <w:p w14:paraId="04C54D83"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szCs w:val="24"/>
        </w:rPr>
        <w:t xml:space="preserve">Chu kì của sóng bằng chu kì dao động của các phần tử dao động. </w:t>
      </w:r>
    </w:p>
    <w:p w14:paraId="203B4753"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B. </w:t>
      </w:r>
      <w:r w:rsidRPr="002C4DB5">
        <w:rPr>
          <w:rFonts w:cs="Times New Roman"/>
          <w:szCs w:val="24"/>
        </w:rPr>
        <w:t>Tần số của sóng bằng tần số dao động của các phần từ dao động.</w:t>
      </w:r>
    </w:p>
    <w:p w14:paraId="1D2BFF7D"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FF0000"/>
          <w:szCs w:val="24"/>
        </w:rPr>
      </w:pPr>
      <w:r w:rsidRPr="00357D44">
        <w:rPr>
          <w:rFonts w:cs="Times New Roman"/>
          <w:b/>
          <w:color w:val="0070C0"/>
          <w:szCs w:val="24"/>
        </w:rPr>
        <w:t xml:space="preserve">C. </w:t>
      </w:r>
      <w:r w:rsidRPr="002C4DB5">
        <w:rPr>
          <w:rFonts w:cs="Times New Roman"/>
          <w:color w:val="FF0000"/>
          <w:szCs w:val="24"/>
          <w:highlight w:val="green"/>
        </w:rPr>
        <w:t>Tốc độ của sóng bằng tốc độ dao động của các phần tử dao động.</w:t>
      </w:r>
    </w:p>
    <w:p w14:paraId="3BF52B10"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D. </w:t>
      </w:r>
      <w:r w:rsidRPr="002C4DB5">
        <w:rPr>
          <w:rFonts w:cs="Times New Roman"/>
          <w:szCs w:val="24"/>
        </w:rPr>
        <w:t>Bước sóng là quãng đường sóng truyển đi được trong một chu kì.</w:t>
      </w:r>
    </w:p>
    <w:p w14:paraId="4781D7AF" w14:textId="77777777" w:rsidR="00F1489C" w:rsidRPr="002C4DB5" w:rsidRDefault="00F1489C" w:rsidP="00F1489C">
      <w:pPr>
        <w:pStyle w:val="ListParagraph"/>
        <w:widowControl/>
        <w:numPr>
          <w:ilvl w:val="0"/>
          <w:numId w:val="1"/>
        </w:numPr>
        <w:autoSpaceDE/>
        <w:autoSpaceDN/>
        <w:spacing w:before="0" w:line="276" w:lineRule="auto"/>
        <w:contextualSpacing/>
        <w:jc w:val="both"/>
        <w:rPr>
          <w:b/>
          <w:color w:val="0000FF"/>
          <w:sz w:val="24"/>
          <w:szCs w:val="24"/>
        </w:rPr>
      </w:pPr>
      <w:r w:rsidRPr="002C4DB5">
        <w:rPr>
          <w:sz w:val="24"/>
          <w:szCs w:val="24"/>
        </w:rPr>
        <w:t>Gia tốc của chất điểm dao động điều hòa bằng 0 khi</w:t>
      </w:r>
    </w:p>
    <w:p w14:paraId="5B3C2A5E"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b/>
          <w:color w:val="0000FF"/>
          <w:szCs w:val="24"/>
        </w:rPr>
      </w:pPr>
      <w:r w:rsidRPr="00357D44">
        <w:rPr>
          <w:rFonts w:cs="Times New Roman"/>
          <w:b/>
          <w:color w:val="0070C0"/>
          <w:szCs w:val="24"/>
        </w:rPr>
        <w:t xml:space="preserve">A. </w:t>
      </w:r>
      <w:r w:rsidRPr="002C4DB5">
        <w:rPr>
          <w:rFonts w:cs="Times New Roman"/>
          <w:color w:val="FF0000"/>
          <w:szCs w:val="24"/>
          <w:highlight w:val="green"/>
        </w:rPr>
        <w:t>vận tốc cực đại hoặc cực tiểu.</w:t>
      </w:r>
      <w:r w:rsidRPr="002C4DB5">
        <w:rPr>
          <w:rFonts w:cs="Times New Roman"/>
          <w:b/>
          <w:color w:val="0000FF"/>
          <w:szCs w:val="24"/>
        </w:rPr>
        <w:tab/>
      </w:r>
      <w:r w:rsidRPr="00357D44">
        <w:rPr>
          <w:rFonts w:cs="Times New Roman"/>
          <w:b/>
          <w:color w:val="0070C0"/>
          <w:szCs w:val="24"/>
        </w:rPr>
        <w:t xml:space="preserve">B. </w:t>
      </w:r>
      <w:r w:rsidRPr="002C4DB5">
        <w:rPr>
          <w:rFonts w:cs="Times New Roman"/>
          <w:szCs w:val="24"/>
        </w:rPr>
        <w:t>li độ cực đại.</w:t>
      </w:r>
    </w:p>
    <w:p w14:paraId="2E32312A" w14:textId="77777777" w:rsidR="00F1489C" w:rsidRPr="002C4DB5" w:rsidRDefault="00F1489C" w:rsidP="00A46561">
      <w:pPr>
        <w:tabs>
          <w:tab w:val="left" w:pos="283"/>
          <w:tab w:val="left" w:pos="2835"/>
          <w:tab w:val="left" w:pos="5386"/>
          <w:tab w:val="left" w:pos="7937"/>
        </w:tabs>
        <w:spacing w:after="0" w:line="276" w:lineRule="auto"/>
        <w:ind w:firstLine="283"/>
        <w:rPr>
          <w:rFonts w:cs="Times New Roman"/>
          <w:szCs w:val="24"/>
        </w:rPr>
      </w:pPr>
      <w:r w:rsidRPr="00357D44">
        <w:rPr>
          <w:rFonts w:cs="Times New Roman"/>
          <w:b/>
          <w:color w:val="0070C0"/>
          <w:szCs w:val="24"/>
        </w:rPr>
        <w:t xml:space="preserve">C. </w:t>
      </w:r>
      <w:r w:rsidRPr="002C4DB5">
        <w:rPr>
          <w:rFonts w:cs="Times New Roman"/>
          <w:szCs w:val="24"/>
        </w:rPr>
        <w:t>vận tốc bằng 0.</w:t>
      </w:r>
      <w:r w:rsidRPr="002C4DB5">
        <w:rPr>
          <w:rFonts w:cs="Times New Roman"/>
          <w:b/>
          <w:color w:val="0000FF"/>
          <w:szCs w:val="24"/>
        </w:rPr>
        <w:tab/>
      </w:r>
      <w:r w:rsidRPr="002C4DB5">
        <w:rPr>
          <w:rFonts w:cs="Times New Roman"/>
          <w:b/>
          <w:color w:val="0000FF"/>
          <w:szCs w:val="24"/>
        </w:rPr>
        <w:tab/>
      </w:r>
      <w:r w:rsidRPr="00357D44">
        <w:rPr>
          <w:rFonts w:cs="Times New Roman"/>
          <w:b/>
          <w:color w:val="0070C0"/>
          <w:szCs w:val="24"/>
        </w:rPr>
        <w:t xml:space="preserve">D. </w:t>
      </w:r>
      <w:r w:rsidRPr="002C4DB5">
        <w:rPr>
          <w:rFonts w:cs="Times New Roman"/>
          <w:szCs w:val="24"/>
        </w:rPr>
        <w:t>li độ cực tiểu.</w:t>
      </w:r>
    </w:p>
    <w:p w14:paraId="5694EA01" w14:textId="77777777" w:rsidR="00F1489C" w:rsidRPr="002C4DB5" w:rsidRDefault="00F1489C" w:rsidP="00A46561">
      <w:pPr>
        <w:tabs>
          <w:tab w:val="left" w:pos="283"/>
          <w:tab w:val="left" w:pos="2835"/>
          <w:tab w:val="left" w:pos="5386"/>
          <w:tab w:val="left" w:pos="7937"/>
        </w:tabs>
        <w:spacing w:after="0" w:line="276" w:lineRule="auto"/>
        <w:rPr>
          <w:rFonts w:cs="Times New Roman"/>
          <w:i/>
          <w:iCs/>
          <w:szCs w:val="24"/>
        </w:rPr>
      </w:pPr>
      <w:r w:rsidRPr="002C4DB5">
        <w:rPr>
          <w:rFonts w:cs="Times New Roman"/>
          <w:b/>
          <w:color w:val="0000FF"/>
          <w:szCs w:val="24"/>
        </w:rPr>
        <w:t xml:space="preserve">PHẦN II. CÂU TRẮC NGHIỆM ĐÚNG SAI. </w:t>
      </w:r>
      <w:r w:rsidRPr="002C4DB5">
        <w:rPr>
          <w:rFonts w:cs="Times New Roman"/>
          <w:i/>
          <w:iCs/>
          <w:szCs w:val="24"/>
        </w:rPr>
        <w:t xml:space="preserve">Thí sinh trả lời từ câu 1 đến câu 4. Trong mỗi ý a), b), c), </w:t>
      </w:r>
      <w:r w:rsidRPr="00357D44">
        <w:rPr>
          <w:rFonts w:cs="Times New Roman"/>
          <w:b/>
          <w:i/>
          <w:iCs/>
          <w:color w:val="0070C0"/>
          <w:szCs w:val="24"/>
        </w:rPr>
        <w:t xml:space="preserve">d) </w:t>
      </w:r>
      <w:r w:rsidRPr="002C4DB5">
        <w:rPr>
          <w:rFonts w:cs="Times New Roman"/>
          <w:i/>
          <w:iCs/>
          <w:szCs w:val="24"/>
        </w:rPr>
        <w:t xml:space="preserve">ở mỗi câu, thí sinh chọn </w:t>
      </w:r>
      <w:r w:rsidRPr="002C4DB5">
        <w:rPr>
          <w:rFonts w:cs="Times New Roman"/>
          <w:b/>
          <w:i/>
          <w:iCs/>
          <w:szCs w:val="24"/>
        </w:rPr>
        <w:t>đúng</w:t>
      </w:r>
      <w:r w:rsidRPr="002C4DB5">
        <w:rPr>
          <w:rFonts w:cs="Times New Roman"/>
          <w:i/>
          <w:iCs/>
          <w:szCs w:val="24"/>
        </w:rPr>
        <w:t xml:space="preserve"> hoặc </w:t>
      </w:r>
      <w:r w:rsidRPr="002C4DB5">
        <w:rPr>
          <w:rFonts w:cs="Times New Roman"/>
          <w:b/>
          <w:i/>
          <w:iCs/>
          <w:szCs w:val="24"/>
        </w:rPr>
        <w:t>sai</w:t>
      </w:r>
      <w:r w:rsidRPr="002C4DB5">
        <w:rPr>
          <w:rFonts w:cs="Times New Roman"/>
          <w:i/>
          <w:iCs/>
          <w:szCs w:val="24"/>
        </w:rPr>
        <w:t>.</w:t>
      </w:r>
    </w:p>
    <w:p w14:paraId="29E208B9" w14:textId="77777777" w:rsidR="00F1489C" w:rsidRPr="002C4DB5" w:rsidRDefault="00F1489C" w:rsidP="00A46561">
      <w:pPr>
        <w:pStyle w:val="ListParagraph"/>
        <w:spacing w:line="276" w:lineRule="auto"/>
        <w:ind w:left="0"/>
        <w:jc w:val="both"/>
        <w:rPr>
          <w:sz w:val="24"/>
          <w:szCs w:val="24"/>
        </w:rPr>
      </w:pPr>
      <w:r w:rsidRPr="00357D44">
        <w:rPr>
          <w:b/>
          <w:bCs/>
          <w:color w:val="C00000"/>
          <w:sz w:val="24"/>
          <w:szCs w:val="24"/>
        </w:rPr>
        <w:t>Câu 1.</w:t>
      </w:r>
      <w:r w:rsidRPr="002C4DB5">
        <w:rPr>
          <w:color w:val="0000FF"/>
          <w:sz w:val="24"/>
          <w:szCs w:val="24"/>
        </w:rPr>
        <w:t xml:space="preserve"> </w:t>
      </w:r>
      <w:r w:rsidRPr="002C4DB5">
        <w:rPr>
          <w:sz w:val="24"/>
          <w:szCs w:val="24"/>
        </w:rPr>
        <w:t xml:space="preserve">Một vật dao động điều hòa với biên độ </w:t>
      </w:r>
      <w:r w:rsidRPr="002C4DB5">
        <w:rPr>
          <w:rFonts w:eastAsiaTheme="minorEastAsia"/>
          <w:sz w:val="24"/>
          <w:szCs w:val="24"/>
        </w:rPr>
        <w:t>4 cm</w:t>
      </w:r>
      <w:r w:rsidRPr="002C4DB5">
        <w:rPr>
          <w:sz w:val="24"/>
          <w:szCs w:val="24"/>
        </w:rPr>
        <w:t xml:space="preserve"> và tốc độ cực đại là </w:t>
      </w:r>
      <w:r w:rsidRPr="002C4DB5">
        <w:rPr>
          <w:rFonts w:eastAsiaTheme="minorEastAsia"/>
          <w:sz w:val="24"/>
          <w:szCs w:val="24"/>
        </w:rPr>
        <w:t>8π cm/s</w:t>
      </w:r>
      <w:r w:rsidRPr="002C4DB5">
        <w:rPr>
          <w:sz w:val="24"/>
          <w:szCs w:val="24"/>
        </w:rPr>
        <w:t>. Xét tính đúng/sai trong các nhận định sau?</w:t>
      </w:r>
    </w:p>
    <w:p w14:paraId="5F756B4F" w14:textId="77777777" w:rsidR="00F1489C" w:rsidRPr="002C4DB5" w:rsidRDefault="00F1489C" w:rsidP="00A46561">
      <w:pPr>
        <w:tabs>
          <w:tab w:val="left" w:pos="283"/>
          <w:tab w:val="left" w:pos="2835"/>
          <w:tab w:val="left" w:pos="5386"/>
          <w:tab w:val="left" w:pos="7937"/>
        </w:tabs>
        <w:spacing w:after="0" w:line="276" w:lineRule="auto"/>
        <w:rPr>
          <w:rFonts w:cs="Times New Roman"/>
          <w:bCs/>
          <w:szCs w:val="24"/>
        </w:rPr>
      </w:pPr>
      <w:r w:rsidRPr="00357D44">
        <w:rPr>
          <w:rFonts w:cs="Times New Roman"/>
          <w:b/>
          <w:bCs/>
          <w:color w:val="0070C0"/>
          <w:szCs w:val="24"/>
          <w:lang w:val="vi-VN"/>
        </w:rPr>
        <w:t xml:space="preserve">a) </w:t>
      </w:r>
      <w:r w:rsidRPr="002C4DB5">
        <w:rPr>
          <w:rFonts w:cs="Times New Roman"/>
          <w:bCs/>
          <w:szCs w:val="24"/>
          <w:lang w:val="vi-VN"/>
        </w:rPr>
        <w:t>Chiều dài quỹ đạo dao động của vật là 8</w:t>
      </w:r>
      <w:r w:rsidRPr="002C4DB5">
        <w:rPr>
          <w:rFonts w:cs="Times New Roman"/>
          <w:bCs/>
          <w:szCs w:val="24"/>
        </w:rPr>
        <w:t xml:space="preserve"> </w:t>
      </w:r>
      <w:r w:rsidRPr="002C4DB5">
        <w:rPr>
          <w:rFonts w:cs="Times New Roman"/>
          <w:bCs/>
          <w:szCs w:val="24"/>
          <w:lang w:val="vi-VN"/>
        </w:rPr>
        <w:t>cm</w:t>
      </w:r>
      <w:r w:rsidRPr="002C4DB5">
        <w:rPr>
          <w:rFonts w:cs="Times New Roman"/>
          <w:bCs/>
          <w:szCs w:val="24"/>
        </w:rPr>
        <w:t xml:space="preserve">. </w:t>
      </w:r>
    </w:p>
    <w:p w14:paraId="36A2A831" w14:textId="77777777" w:rsidR="00F1489C" w:rsidRPr="002C4DB5" w:rsidRDefault="00F1489C" w:rsidP="00A46561">
      <w:pPr>
        <w:tabs>
          <w:tab w:val="left" w:pos="283"/>
          <w:tab w:val="left" w:pos="2835"/>
          <w:tab w:val="left" w:pos="5386"/>
          <w:tab w:val="left" w:pos="7937"/>
        </w:tabs>
        <w:spacing w:after="0" w:line="276" w:lineRule="auto"/>
        <w:rPr>
          <w:rFonts w:cs="Times New Roman"/>
          <w:bCs/>
          <w:szCs w:val="24"/>
        </w:rPr>
      </w:pPr>
      <w:r w:rsidRPr="00357D44">
        <w:rPr>
          <w:rFonts w:cs="Times New Roman"/>
          <w:b/>
          <w:bCs/>
          <w:color w:val="0070C0"/>
          <w:szCs w:val="24"/>
        </w:rPr>
        <w:t xml:space="preserve">b) </w:t>
      </w:r>
      <w:r w:rsidRPr="002C4DB5">
        <w:rPr>
          <w:rFonts w:cs="Times New Roman"/>
          <w:bCs/>
          <w:szCs w:val="24"/>
          <w:lang w:val="vi-VN"/>
        </w:rPr>
        <w:t>Chu kì dao động của vật là 1 Hz</w:t>
      </w:r>
      <w:r w:rsidRPr="002C4DB5">
        <w:rPr>
          <w:rFonts w:cs="Times New Roman"/>
          <w:bCs/>
          <w:szCs w:val="24"/>
        </w:rPr>
        <w:t xml:space="preserve">. </w:t>
      </w:r>
    </w:p>
    <w:p w14:paraId="191B2842" w14:textId="77777777" w:rsidR="00F1489C" w:rsidRPr="002C4DB5" w:rsidRDefault="00F1489C" w:rsidP="00A46561">
      <w:pPr>
        <w:tabs>
          <w:tab w:val="left" w:pos="283"/>
          <w:tab w:val="left" w:pos="2835"/>
          <w:tab w:val="left" w:pos="5386"/>
          <w:tab w:val="left" w:pos="7937"/>
        </w:tabs>
        <w:spacing w:after="0" w:line="276" w:lineRule="auto"/>
        <w:rPr>
          <w:rFonts w:cs="Times New Roman"/>
          <w:bCs/>
          <w:szCs w:val="24"/>
        </w:rPr>
      </w:pPr>
      <w:r w:rsidRPr="00357D44">
        <w:rPr>
          <w:rFonts w:cs="Times New Roman"/>
          <w:b/>
          <w:bCs/>
          <w:color w:val="0070C0"/>
          <w:szCs w:val="24"/>
        </w:rPr>
        <w:t xml:space="preserve">c) </w:t>
      </w:r>
      <w:r w:rsidRPr="002C4DB5">
        <w:rPr>
          <w:rFonts w:cs="Times New Roman"/>
          <w:bCs/>
          <w:szCs w:val="24"/>
          <w:lang w:val="vi-VN"/>
        </w:rPr>
        <w:t xml:space="preserve">Tần số góc </w:t>
      </w:r>
      <w:r w:rsidRPr="002C4DB5">
        <w:rPr>
          <w:rFonts w:cs="Times New Roman"/>
          <w:bCs/>
          <w:szCs w:val="24"/>
        </w:rPr>
        <w:t xml:space="preserve">trong dao động </w:t>
      </w:r>
      <w:r w:rsidRPr="002C4DB5">
        <w:rPr>
          <w:rFonts w:cs="Times New Roman"/>
          <w:bCs/>
          <w:szCs w:val="24"/>
          <w:lang w:val="vi-VN"/>
        </w:rPr>
        <w:t>của vật là 2</w:t>
      </w:r>
      <w:r w:rsidRPr="002C4DB5">
        <w:rPr>
          <w:rFonts w:cs="Times New Roman"/>
          <w:bCs/>
          <w:szCs w:val="24"/>
        </w:rPr>
        <w:t>π</w:t>
      </w:r>
      <w:r w:rsidRPr="002C4DB5">
        <w:rPr>
          <w:rFonts w:cs="Times New Roman"/>
          <w:bCs/>
          <w:szCs w:val="24"/>
          <w:lang w:val="vi-VN"/>
        </w:rPr>
        <w:t xml:space="preserve"> rad/s</w:t>
      </w:r>
      <w:r w:rsidRPr="002C4DB5">
        <w:rPr>
          <w:rFonts w:cs="Times New Roman"/>
          <w:bCs/>
          <w:szCs w:val="24"/>
        </w:rPr>
        <w:t xml:space="preserve">. </w:t>
      </w:r>
    </w:p>
    <w:p w14:paraId="41E43841" w14:textId="77777777" w:rsidR="00F1489C" w:rsidRPr="002C4DB5" w:rsidRDefault="00F1489C" w:rsidP="00A46561">
      <w:pPr>
        <w:tabs>
          <w:tab w:val="left" w:pos="283"/>
          <w:tab w:val="left" w:pos="2835"/>
          <w:tab w:val="left" w:pos="5386"/>
          <w:tab w:val="left" w:pos="7937"/>
        </w:tabs>
        <w:spacing w:after="0" w:line="276" w:lineRule="auto"/>
        <w:rPr>
          <w:rFonts w:eastAsiaTheme="minorEastAsia" w:cs="Times New Roman"/>
          <w:bCs/>
          <w:szCs w:val="24"/>
        </w:rPr>
      </w:pPr>
      <w:r w:rsidRPr="00357D44">
        <w:rPr>
          <w:rFonts w:cs="Times New Roman"/>
          <w:b/>
          <w:bCs/>
          <w:color w:val="0070C0"/>
          <w:szCs w:val="24"/>
        </w:rPr>
        <w:t xml:space="preserve">d) </w:t>
      </w:r>
      <w:r w:rsidRPr="002C4DB5">
        <w:rPr>
          <w:rFonts w:cs="Times New Roman"/>
          <w:bCs/>
          <w:szCs w:val="24"/>
          <w:lang w:val="vi-VN"/>
        </w:rPr>
        <w:t xml:space="preserve">Gia tốc cực đại của vật là </w:t>
      </w:r>
      <w:r w:rsidRPr="002C4DB5">
        <w:rPr>
          <w:rFonts w:eastAsiaTheme="minorEastAsia" w:cs="Times New Roman"/>
          <w:bCs/>
          <w:szCs w:val="24"/>
          <w:lang w:val="vi-VN"/>
        </w:rPr>
        <w:t>16</w:t>
      </w:r>
      <w:r w:rsidRPr="002C4DB5">
        <w:rPr>
          <w:rFonts w:eastAsiaTheme="minorEastAsia" w:cs="Times New Roman"/>
          <w:bCs/>
          <w:szCs w:val="24"/>
        </w:rPr>
        <w:t>π</w:t>
      </w:r>
      <w:r w:rsidRPr="002C4DB5">
        <w:rPr>
          <w:rFonts w:eastAsiaTheme="minorEastAsia" w:cs="Times New Roman"/>
          <w:bCs/>
          <w:szCs w:val="24"/>
          <w:vertAlign w:val="superscript"/>
          <w:lang w:val="vi-VN"/>
        </w:rPr>
        <w:t>2</w:t>
      </w:r>
      <w:r w:rsidRPr="002C4DB5">
        <w:rPr>
          <w:rFonts w:eastAsiaTheme="minorEastAsia" w:cs="Times New Roman"/>
          <w:bCs/>
          <w:szCs w:val="24"/>
          <w:lang w:val="vi-VN"/>
        </w:rPr>
        <w:t xml:space="preserve"> cm/s</w:t>
      </w:r>
      <w:r w:rsidRPr="002C4DB5">
        <w:rPr>
          <w:rFonts w:eastAsiaTheme="minorEastAsia" w:cs="Times New Roman"/>
          <w:bCs/>
          <w:szCs w:val="24"/>
          <w:vertAlign w:val="superscript"/>
          <w:lang w:val="vi-VN"/>
        </w:rPr>
        <w:t>2</w:t>
      </w:r>
      <w:r w:rsidRPr="002C4DB5">
        <w:rPr>
          <w:rFonts w:eastAsiaTheme="minorEastAsia" w:cs="Times New Roman"/>
          <w:bCs/>
          <w:szCs w:val="24"/>
        </w:rPr>
        <w:t xml:space="preserve">. </w:t>
      </w:r>
    </w:p>
    <w:p w14:paraId="6B4EEC01" w14:textId="77777777" w:rsidR="00F1489C" w:rsidRPr="002C4DB5" w:rsidRDefault="00F1489C" w:rsidP="00A46561">
      <w:pPr>
        <w:tabs>
          <w:tab w:val="left" w:pos="283"/>
          <w:tab w:val="left" w:pos="2835"/>
          <w:tab w:val="left" w:pos="5386"/>
          <w:tab w:val="left" w:pos="7937"/>
        </w:tabs>
        <w:spacing w:after="0" w:line="276" w:lineRule="auto"/>
        <w:rPr>
          <w:rFonts w:eastAsiaTheme="minorEastAsia" w:cs="Times New Roman"/>
          <w:color w:val="00B0F0"/>
          <w:szCs w:val="24"/>
        </w:rPr>
      </w:pPr>
      <w:r w:rsidRPr="002C4DB5">
        <w:rPr>
          <w:rFonts w:eastAsiaTheme="minorEastAsia" w:cs="Times New Roman"/>
          <w:color w:val="00B0F0"/>
          <w:szCs w:val="24"/>
        </w:rPr>
        <w:t>Đáp số: Đ-S-Đ-Đ</w:t>
      </w:r>
    </w:p>
    <w:p w14:paraId="4DC0CCC3" w14:textId="77777777" w:rsidR="00F1489C" w:rsidRPr="002C4DB5" w:rsidRDefault="00F1489C" w:rsidP="00A46561">
      <w:pPr>
        <w:pStyle w:val="ListParagraph"/>
        <w:spacing w:line="276" w:lineRule="auto"/>
        <w:ind w:left="0"/>
        <w:jc w:val="both"/>
        <w:rPr>
          <w:color w:val="000000"/>
          <w:sz w:val="24"/>
          <w:szCs w:val="24"/>
        </w:rPr>
      </w:pPr>
      <w:r w:rsidRPr="002C4DB5">
        <w:rPr>
          <w:noProof/>
          <w:sz w:val="24"/>
          <w:szCs w:val="24"/>
        </w:rPr>
        <w:lastRenderedPageBreak/>
        <mc:AlternateContent>
          <mc:Choice Requires="wpg">
            <w:drawing>
              <wp:anchor distT="0" distB="0" distL="114300" distR="114300" simplePos="0" relativeHeight="251674624" behindDoc="0" locked="0" layoutInCell="1" allowOverlap="1" wp14:anchorId="247C2CCF" wp14:editId="4ACFC6A8">
                <wp:simplePos x="0" y="0"/>
                <wp:positionH relativeFrom="column">
                  <wp:posOffset>4733925</wp:posOffset>
                </wp:positionH>
                <wp:positionV relativeFrom="paragraph">
                  <wp:posOffset>88245</wp:posOffset>
                </wp:positionV>
                <wp:extent cx="1838325" cy="1351915"/>
                <wp:effectExtent l="0" t="0" r="9525" b="635"/>
                <wp:wrapSquare wrapText="bothSides"/>
                <wp:docPr id="1840240947" name="Group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8325" cy="1351915"/>
                          <a:chOff x="0" y="0"/>
                          <a:chExt cx="19272" cy="15147"/>
                        </a:xfrm>
                      </wpg:grpSpPr>
                      <wps:wsp>
                        <wps:cNvPr id="1840240948" name="Rectangle 29"/>
                        <wps:cNvSpPr>
                          <a:spLocks noChangeArrowheads="1"/>
                        </wps:cNvSpPr>
                        <wps:spPr bwMode="auto">
                          <a:xfrm>
                            <a:off x="2267" y="11995"/>
                            <a:ext cx="14118" cy="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89FB078" w14:textId="77777777" w:rsidR="00357D44" w:rsidRPr="000C5282" w:rsidRDefault="00357D44" w:rsidP="00A46561">
                              <w:pPr>
                                <w:jc w:val="center"/>
                                <w:rPr>
                                  <w:sz w:val="20"/>
                                  <w:szCs w:val="20"/>
                                </w:rPr>
                              </w:pPr>
                              <w:r w:rsidRPr="00C80BA9">
                                <w:rPr>
                                  <w:color w:val="000000"/>
                                  <w:sz w:val="20"/>
                                  <w:szCs w:val="20"/>
                                </w:rPr>
                                <w:t>Kính thiên văn (JWST)</w:t>
                              </w:r>
                            </w:p>
                          </w:txbxContent>
                        </wps:txbx>
                        <wps:bodyPr rot="0" vert="horz" wrap="square" lIns="91440" tIns="45720" rIns="91440" bIns="45720" anchor="ctr" anchorCtr="0" upright="1">
                          <a:noAutofit/>
                        </wps:bodyPr>
                      </wps:wsp>
                      <pic:pic xmlns:pic="http://schemas.openxmlformats.org/drawingml/2006/picture">
                        <pic:nvPicPr>
                          <pic:cNvPr id="1840240949" name="Picture 120" descr="Kính viễn vọng không gian James Webb phát hiện ra ngoại hành tinh đầu tiên"/>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9272" cy="1199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margin">
                  <wp14:pctHeight>0</wp14:pctHeight>
                </wp14:sizeRelV>
              </wp:anchor>
            </w:drawing>
          </mc:Choice>
          <mc:Fallback>
            <w:pict>
              <v:group id="Group 121" o:spid="_x0000_s1035" style="position:absolute;left:0;text-align:left;margin-left:372.75pt;margin-top:6.95pt;width:144.75pt;height:106.45pt;z-index:251674624;mso-height-relative:margin" coordsize="19272,15147"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L+TudCzBAAAygsAAA4AAABkcnMvZTJvRG9jLnhtbNxWy24kNRTdI/EP Vu0rXa5UP6qUzijpRzRMgIgBsXa73FVWquzCdj8CYolYseAPmBUSEjtWM8vwI/kTru2ufiXShBlW ROqK3773nHvP9dmLdV2hJVOaSzEM8EkUICaozLkohsE3X0/DQYC0ISInlRRsGNwxHbw4//STs1WT sViWssqZQnCI0NmqGQalMU3W6WhasproE9kwAZNzqWpioKuKTq7ICk6vq04cRb3OSqq8UZIyrWF0 7CeDc3f+fM6o+XI+18ygahiAbcZ9lfvO7LdzfkayQpGm5HRjBvkAK2rCBVy6PWpMDEELxR8dVXOq pJZzc0Jl3ZHzOafM+QDe4OjImyslF43zpchWRbOFCaA9wumDj6VfLG8U4jlwN0iiOInSpB8gQWrg yl2PcIwtSqumyGDxlWpeNzfKuwrNa0lvNUx3judtv/CL0Wz1uczhQLIw0qG0nqvaHgH+o7Uj425L BlsbRGEQD04Hp3E3QBTm8GkXp7jr6aIlcPpoHy0n7c407sebfV0M/lj7SOYvdYZuDLNeQdjpHbL6 45B9XZKGOcK0BesYWcgFj+xXEJdEFBVDcerBdetbZLWHFQk5KmEZu1BKrkpGcjDPkQFO7G2wHQ2k vBfnOO4BuRZOnKYbMLdwJxiDfRbsU9yNDzAjWaO0uWKyRrYxDBTY74gky2ttPLztEsurkFNeVTBO skocDAAPfgTuha12zlrgUuWHNEong8kgCZO4NwmTaDwOL6ajJOxNcb87Ph2PRmP8o70XJ1nJ85wJ e02btjh5HnkbAfEJt01cLSue2+OsSVoVs1Gl0JKAbEzd3waQvWWdQzNcjIEvRy5hyKnLOA2nvUE/ TKZJN0z70SCMcHqZ9qIkTcbTQ5euuWAf7xJaActxP4ocTXtWHzkXub/HzpGs5gaUueL1MBhsF5HM huFE5I5bQ3jl23tYWPt3WADfLdMuaG2c+rQz69naCY/LTxvDM5nfQRQrCREGWg1VBRqlVN8HaAUK PQz0dwuiWICqlwIyIcVJYiXddZJuP4aO2p+Z7c8QQeGoYUCNCpDvjIwvBItG8aKEu7ADS8gL0Kk5 d3G9s8tpnFOL87OG0wx+G5qg9Sjy3l+4YJdZWG988aufdUZN1O2iCaF2NMTwGa+4uXN1ECy3Ronl DacWYdt5QoHSVoFgmb0d1B1Qy5mmAMWr+z9FiZb84d1PAi0f3v0iCnRb3v8F/wpOBPoMqoJG37LZ DDXl/RuDSlj6s0CKIFHIh7dvOCrvf4MjDIfP378+vP19Ae37P4SNr9Yibx9ICqeueOxUTjcgK5aF 3dAj4Ts8pWO7Bz7PKt60WWzbG3TBu6OK+QRBvhqPJV3UTBj/vFCsAqCl0CVvNMRXxuoZy0EBX+Zg J4WnjYHCBgEkvCC2wb4va/HgIorS+DIcdaMRyFp/El5AmQ370aSfRMkAj/Co1YCFZoAKqcYN/w9E wOmXe+T4PGzz0ikvDFmEvN5RW5JcUmujmKGlHZ6DHG7GYfF2wqG+A9py8KzyA5H2RJnfK9ZtVYLL 2hdCW1X+feF5ion/SYHxZHoSW/SBWtuEnxMq92B0dG8et/ZFut93q3ZP8PN/AAAA//8DAFBLAwQU AAYACAAAACEAWGCzG7oAAAAiAQAAGQAAAGRycy9fcmVscy9lMm9Eb2MueG1sLnJlbHOEj8sKwjAQ RfeC/xBmb9O6EJGmbkRwK/UDhmSaRpsHSRT79wbcKAgu517uOUy7f9qJPSgm452ApqqBkZNeGacF XPrjagssZXQKJ+9IwEwJ9t1y0Z5pwlxGaTQhsUJxScCYc9hxnuRIFlPlA7nSDD5azOWMmgeUN9TE 13W94fGTAd0Xk52UgHhSDbB+DsX8n+2HwUg6eHm35PIPBTe2uAsQo6YswJIy+A6b6hpIA+9a/vVZ 9wIAAP//AwBQSwMEFAAGAAgAAAAhAOKulX/iAAAACwEAAA8AAABkcnMvZG93bnJldi54bWxMj01L w0AQhu+C/2EZwZvdfJjaxmxKKeqpCLaC9LZNpklodjZkt0n6752e9Di8D+88b7aaTCsG7F1jSUE4 C0AgFbZsqFLwvX9/WoBwXlOpW0uo4IoOVvn9XabT0o70hcPOV4JLyKVaQe19l0rpihqNdjPbIXF2 sr3Rns++kmWvRy43rYyCYC6Nbog/1LrDTY3FeXcxCj5GPa7j8G3Ynk+b62GffP5sQ1Tq8WFav4Lw OPk/GG76rA45Ox3thUonWgUvz0nCKAfxEsQNCOKE1x0VRNF8ATLP5P8N+S8AAAD//wMAUEsDBAoA AAAAAAAAIQDFbz9zz5AAAM+QAAAVAAAAZHJzL21lZGlhL2ltYWdlMS5qcGVn/9j/4AAQSkZJRgAB AQEA3ADcAAD/2wBDAAIBAQEBAQIBAQECAgICAgQDAgICAgUEBAMEBgUGBgYFBgYGBwkIBgcJBwYG CAsICQoKCgoKBggLDAsKDAkKCgr/2wBDAQICAgICAgUDAwUKBwYHCgoKCgoKCgoKCgoKCgoKCgoK CgoKCgoKCgoKCgoKCgoKCgoKCgoKCgoKCgoKCgoKCgr/wAARCAECAboDASIAAhEBAxEB/8QAHwAA AQUBAQEBAQEAAAAAAAAAAAECAwQFBgcICQoL/8QAtRAAAgEDAwIEAwUFBAQAAAF9AQIDAAQRBRIh MUEGE1FhByJxFDKBkaEII0KxwRVS0fAkM2JyggkKFhcYGRolJicoKSo0NTY3ODk6Q0RFRkdISUpT VFVWV1hZWmNkZWZnaGlqc3R1dnd4eXqDhIWGh4iJipKTlJWWl5iZmqKjpKWmp6ipqrKztLW2t7i5 usLDxMXGx8jJytLT1NXW19jZ2uHi4+Tl5ufo6erx8vP09fb3+Pn6/8QAHwEAAwEBAQEBAQEBAQAA AAAAAAECAwQFBgcICQoL/8QAtREAAgECBAQDBAcFBAQAAQJ3AAECAxEEBSExBhJBUQdhcRMiMoEI FEKRobHBCSMzUvAVYnLRChYkNOEl8RcYGRomJygpKjU2Nzg5OkNERUZHSElKU1RVVldYWVpjZGVm Z2hpanN0dXZ3eHl6goOEhYaHiImKkpOUlZaXmJmaoqOkpaanqKmqsrO0tba3uLm6wsPExcbHyMnK 0tPU1dbX2Nna4uPk5ebn6Onq8vP09fb3+Pn6/9oADAMBAAIRAxEAPwD8X7crJ0UjB6GrllAJBtI+ 7zU9pZ6elrDeXMd4sb3CxiYQrhgqgzYORlgWXA9DzjpVh2sUvZRYmZrcTN9nadQH2Z4JAJAbHXBP 1r7KMpHzr5RYbPemzBG4EZB6VtaXpyEKrdv1qikqEtHGcr2Pt1q/avIiecobYrYLH+VbxvuEYxlu dP4T8PWOs6zZ2dz8kUlwomkXGVXuQDxmodb0yOC/mt7aQYjkIUE9eaj0XULiMrJC+1t4wR1HvTtW 1ZVmgh+yRxtFDtkZSxMhyTuO5iAedvygDCjjOSemjUlz6ir8ns7JEdrG6SZdc7T09a29H2W/zSQJ KrKwCtnaMrjPHcHn0479K5+K+Z5RzW3pt2FGG6Zxtr3sNUtE8LERvI6LS4wGGG78V1+gWiSRrHNJ tXcCW4rirTUEix5MeP8AgRrqbIvaGFZdQhmE0CSboZNwjLKDsPow6EetetRqS2PLrRPVfB02k24k +zWzSZb91JI3KjPcd+P1r2j4Ws2oXMKPJndwqivnfwLNdzv5Rm+X3HSvfvhUzWYUCbbx97n5vavS jCconk1KkKcj68+DiadYQQo7LkbScmvqf4SeItKtoVleUbRgV8RfDvxA8KRr5/OBu+Y4PTtnH6V7 l8OPGc/mRwowUDGcfzrwsywc610FHGOnV91H3l4A8X6bcqqQyg7RivRLK8juIlZGr5V+GHjEp5YW Y7u7V9DeA9a/tC0TL7jxzX5tm2XewbZ+lZLmDrU1GR1gxt4pw6VGjYHHNSKwfgN0r50+g2CjgHp1 oPHejcFUsaAGvyMZrn/GkLS2jDHat17hYxzWRr93bTW7Iec104fmjVTM60Oei0fLfxttZPJmWMcB sD3618k/GjTZWklkXjk5HrX298afDYZZpbc7gcnbXx78arLa0qSQ+pr9ayPERlRikfl+a0JQqu58 l/E3Tb9kuJY/L2xRl5WaYLxuAyM9eSPU/hXgfjC9ubeWSNyeG+X29K+kvi9b2rzTNp0MiQscLFLI GIHoTgZ/KvnP4jQOlyyOMqePf2r61OTieJaMpHmfiKK6u5pnt7Zp1hh8yaWGMsFTgFjx0yQMmuS1 +O1E8xtJ/OiVsRTNHt3++D610Pidp4mZYryRFfiSNZDtYdRkZ5xXJ67Hd2M/2eWIxybuVkXG38DX n1am9z1KFPaxgax543FfutkOsfA65rndQtZkj+1NG2xn27m+6T/j0rf1W/nu7mW5uivmSyM0nlxq i5JzwqgKB7AADsKxdQncR7UCn5vmVs4+v1rx60oykerRUolVdQk06x1SwstZ2R3ljCk0Ztg32jEs chjz/BtZd24ddmOjYrmbkMBuNbl6qXMcsheNGRQVjZuSMgYHr/gM1k3Kxg8ivLxEb7HpU2Zl6TkY XvVK+WPypFntpDIQAjBtoU98jHJxx1GK0NQRGkB6+1Zl8vllZA6k7TuI5x615VRHTEpDavLH7tRs cHOf/rVI+8PvU9uMjrTZ9nmsIY2VcllRjuYL15IHPHsK5po1iR3Ekt15bTKn7uPYvlwqvy++ANx9 zk1GqOBhjntUyMAMnrSLH6DvWUY6g2Q+UoG4f/qp0sVxJN5lyWZm5YyE5PpTyMfeHXg803G1cKfm pSjIqMiMQjJA4IX5mbpUbfe21oWVvbzLcStHdMsMbtJJHGDsyNse7ngbiAfqMZ6VX1ZdKU250qS4 bNupuvtEaribJ3BcMcrjGCcE88DuuUIy94ps+4FsVA58w7D+FPYhgzZprBlbKMdw9O1YyVzfoLd3 +oX7L9rupJmijWKFpZC21FGAoz0A7CoV2At8hbcuF7bee/rTwju++QsdzZ68/WnFQOgz/nFRysjm KpRgPLYLx/s/171KCHjztC4XG0fSiaLa+T9BT44WK5IqnHQrew1rcx263BnWTcx/dqx3KBjk+xzx z2NRtIBwqfn2rSi1fXrXSpNCtb9obWcYuYYfkE4DKwEmMGQBlBAbIB5GDmqP2dm+Y9R2xUOLDmQ6 1exjeF7qzkmVZC0yrNtLrx8vQ4PBOefvdOKj8iMo+bkK4+6uPvf/AKqm+zSBfM28t7elOW1R5VWe Ty1JGX25xz7UpR5g9pFFEIiFkfcWx8u3pnI/pmowV37CvzZx9KvPblXwMHDelV7mLA8hYfn8zO7n P0rPlcSudSKsmUlKP169ajMk2etE8Em/cE9sZq1E2jLGqy6DcMwUBmW+Ubj648vil7xaaO0m1G5v rqSad13SyNIypGFVWY5bCqAAM9AAABxjgVZgL4ySaqCFYCsYKnagO7171YSdBwa9S5zKJoWREv7o 7gxIxz29K2NNgwwWR/l3c57+9c9HcXFsI5tjKJFLRsy/eXJGR+IP5Vdi1WTO1evdaac5GnNFbHYW d5b2S5V1+X86z9TuoJLvfDcrMrKrMyoVAYqCV5/unK++OOMGsdrmTO7d1p0dxs4NdeHi0c1apfQ1 rd0yCpPrW5pNxEGzcIzrtYbVbb8207T0PAOCR3GRkdRz9pKQqrx93Na2ms/3wM817VFvlR5VZdTp NOfcQD1+tdJobKqAMc84965PS5Duwp+aum0G0lN1G8wY91Gfl59a9rDrmdzxcRLQ9K8EKfP81pFQ KuQrNjdzwPc17j8O7uU7WnbaF5x6V4Z4UTyykj9q9H0zxhHpKCJ227VwynrXv03GNM+drc0paH0N 4W8YWtrgyT9sAButes+AfibEksckRRNu3n+v1r450bx1Jc3SlLjKj+7/ADr0vwX46kjZIkmOcgda 5a0YyTZpSR99/CL4hz6nP5cEqMXdFbc3zAE5JH5c/UV9b/CnxJbW2mwx+Yu4D5gWr86vgT40isVh kM3JwWr3rR/2irewtltLW4JmPDMrdK+NzbLfrT5Yn1uU4v6nG8z7e07xVZXzbIpEJ/iw1asUiSAO pr5q+EnxSjurf7VJdH95yfm6V6lovxSsJLmO3N7n1r4XG5PUoytE+3wuZU8RBNnpAdSvzVG0iKpJ NZtv4ms54Q4mGOxrM1bxjAN0UEy15ccNUcrHoOUYR5rieJPFMdqrR79uP1rzLxb8XF0pmIuBjp96 sD4s/E5bG8kgS4POdpDV4T49+KDFW864+Uf3v/119lleURkk5Lc+RzLNKkajUWeleJ/i9Y6kGEk4 +90HNeG/FxLDxHa3NzZSwllgeRlLY4HUfX2rgfFnxVw0gNzhc8c8GvNfFXxseANHJdfu+ibT196+ xwuXqgk4M+YrYydb40cr8TBBHdut9A3lpk/LwSa+dPHtu99dySQRblTOSvpXtXjz4lW3il5rqWYN K4++38VeKeLY2NzJ9nn+7973r6GjWjyWkeZUoycrxPJfGOlKUkKscMpyRxXN/F3xrrPxB8Xal448 XX0L6hqFwZZpYbZYlkcgk4VQAvQdABzXbeLbi3VWhjjbdu+V37j3rgfENgogjZkOZAT8yjg5x/Wu TEezlqdeGlUja5xF5fSafeJdQMpaF1dd0YYEjnBB4I9iCDWRrWoS6pezaheeV5k0jPJ5ESxrk+iq AoHsABXR6xpsSWc7S2kjHcqxTKxCq3cdOciuch0i+1HU4rDSrOS4uLiRYbeGFSzuxOFUDGck/nmv ErW5j3aJk3QDIf3m3HPzHrxms+4aRX2q5AZcNtbqPQ+1a0GnXGpzfZbbaZvlEcLNhpWZgoCjucnO PQE9qv8AxV+D/wARfgz4hk8JfFHwpdaLqa2sdz9hvFCyeVICUfGehxXkYi9m0ehGPU4qeSFbdw1s Wk8xSJTJ8qrg5G3HJJ24ORjB4O7Iz704do1IZfXFaTRmaQr5gHbd2B96g17Tf7N1ObSlntZ/scrw NdWM3mRXBDkeYjjh1PZhwRivPk31OiMTKnkeUq8iqu2ML8q+g/nRFPqmkXbeRPNbSTW5RtpKlopE wQfZkbp0IPpU0lpxuJ59qbFE0sgmulMgG3jccleOM9hjgUuTmsgvoUwqECRAcd81J5JwfnHyrk5P vitHyYRqElxY23lxs7eXFI2/apzgE4GcDvgc88U9NOJiBYd/u7eT/nFUsPfYz9ojLgtp/MYxyovl xl/3mMHHbnrmoDGSVJXb/Wul0i30Cz1SG51/SJr61XPnWsN15DOMHAD7W284P3TnH41nyWMbBWf7 v8IpSoSCNVBoc2nvN/Y+tSwxWs0SwyXi27M9uu/zCwCkb2zlctu+XgDoRh3NqRI20Mdv3fetyHTJ ZkknjgZljVWlZUztXhcn8SPzprWLupUQrwetSsNKWxXtIxOdNvI3yhW71e8Q/wBjX2prN4c0Sawt /ssCvBdXwuGaZYlEsm7y0+V5AzhMEoGC7m27jrQeH5pI42ZBtZyFkx9M/lmpYvDLyPvK5/DpWkct qvYiWKjYxrbw7Nd2UlyzxW4it2m3TTBfPxIqbYwR8zDdnA7Kx7VXGkxrbrIJlMhkYNCFPygAYOeh ByeOo289RXWL4dLKqPlgoO1S+QPp+Oaevh63Q4J+lbxyeq9zCWMVzjv7MlJzj8xViLQ7uORoZYdr K21lYEEGuqfRQDnavXjip4tIaQtIVZmZslm/iP8AjW8cklImWP5TkG0aTq38qP7HfLPDGWCjJLV3 EfheedspbfpV+2+GV/eDe8H/AH0tddHhnEVdIxZy1M2pU17zPNfskyKqqDlPu4WnwaPNdToJo3WN m+bYuSB3wMjP0yK9fsPg4ZBvljYnOeFrXj+HGg6TEJNQliiwP4sZr2aPAuJqRvPReeh5dXibDw0h qeGf8IlfzTHyYW2/w8datx/D3VZX8xoW653d69T1nW/BGiJ+5jE0i+neuO1/4kTy5j062SJenHWr rcO5LgY/vJ8z8tRUc1zLGfBCy7sxD8P7K0CzXcir3bdVY6F4XBwbtP8AvoVR1nXL2+Ume6Zv9nNY /mk8lq8epiMDQly0aSt56ntUaOKnG86jv5HSSBhJlj90AGpU2ygEkL8p61WCzeS1ytu5iWTa8m35 Qx6DPqQDx7VPaS2UiTfa3kQiE+TtXgtkYB9BjP418rFX2PXJ4Zp5E2uzOsa4VWyQoLHj2GTn6mpo JzHJ978KgsNX1OwhurDT7llj1C2EN4ox+8jEiSgH/gcaN9VqJbkkrurSMSbms85x84qaKRC2/Dba o27hurZz0q5aIPJGW+6c10U3YynqjY0i3VmaRnUYwOW6/St3T/KWQLu+UMN2K5ywkO5cfSur8NWu l3VveyXmrJayQWYks42jLfapfMQGP/ZOwu+Tx8mO4r1qMtDzq2xpaQPKm3ba6/QJoyVDv8y8D2Fc z4bv7OxvY7u80+O6jXdugkYgNlcdueCQfwq7HrPkx+Wp+avbw8+WNzxa0HJ6Hf2vilbML5cnT2q0 3jHUtf1VWu73c8zKplkbAHQDJ7AD+VecrrTeYNz/AI1r6XfpIy4PPrXS8VzbHJLCcup6x4Y8QtZw YL5OMBq9B8C+JnFx5ss+COQT6CvEdA1NuFdgK6iHxZHZ7I4Zef8AZqniOb3SKdHl1sfU/hv4y/2R p48i8KsB1Hfiuj8JfGqe8v1Zrl2LMAGBr5T/AOElntLGzlfU4W+1Rs3lxy7mjwxUBx/CSRwPQg96 6r4YeMpf7UiO9tkZ3fe96uMYJGj5pSsfpL8Nfi3Npehw/wCkc8Z29/au58H/AB3FzqjyC7IVBivi Xwr8fpfDU0GpxPHLJasGWKZdysfQjvXReCvjG73LzzSMVl5YIfxOK8ypg4VIybR6dLEzpyST2Pur xB+1vonw/wDBF/4t8S65Ha2OmWclxdXDtwsaLkn64H4mvw58Y/8ABT/9sX9t79uPxBpfwg+N/iTw 3o/iZ0sPB+j6TM+IX3xQwvsXkszupbHJzgda9n/4KzftAz2/7ImoeFLTXZLW41e+t7eGJWIaePfu kT3G0c/SvzM+At5rmhePdP1vRvFP9izFpB9vaQqEwu9enI/eKhB/vAHtXw+dxp4WsqcFbqz7DK5y xEeaZ+iXiL9l/wD4LI2aLP4i/aKmjHkxvIt5rRSUK6B1LRkbkJVlJU8jNcF4h+CX/BToTLDc/tCL KrH5m/tphj9K+l/2WviF8Urr9nu31D4veKbzVtbvruYyXl3M0jywJiGBgzdUMcaFT3Uqfesnxb4u uFnkHmqvUrlq+iyvKKOKwsaknJNroz57MMwlhcQ4ximvQ+UvEPwc/b600zTap8dt6wqxkf8AtZyO APasS48J/tuwQrfXXxQtZkWbH7y83DoTjGOlfRXi/wATWk8l9YW2qRXFvboQsvKiddwXKqe5DZx2 Ab0rzXWte2StHEWC4+Xaeleoshw//Pyf3nmvOKv8kfuOHs/iB+214fgW3TXvDsvltuXzrOJy2SOT uHNOb9o/9t+CfD23guRU3ANJotsQemTyvXgf5zWxc65E8axksz5YyNn1PH04x9a53VtRkQea0vt1 qHkVGOvtZ/ebRzWtt7OP3Gb4j+Nf7Xmtws2o6N4RwVO7ydJtlx+Qrz3xZr3x+1WF11S00tdy4/0V Y1x+Qrt7rxIyAxuzdO3eszUteju7VYXReGJzjmuWplNNbVJfedEcdUctacfuPGLnVfjPeTyaVOwK qwMiqwVTjv8AXBqew1X4laHOs+mxPbzxvvinhusOjYxuVuoPuK7vVYgCzRtw3zVkXMQLFl5NedPL JSX8WX3npU8ZbVQj9xz+nar8RNN0eS1s9Fh2xXcV5JdcGSFk3Kp39VXMnToWCdwKteJfiL8R/G+v P4p+Ik39uX0q7ZLrVL5ncjPAz6D09+lWkiu5jcWUF6qZt3aRZJtolC/ME/2iSBgdzisW5EquqMuG +6ytXBUy2W3tJfeddPHcytyI0v8AhJNP0y0t3n+G3h2Xzo94X+0JGaP5yMOA3DHbnHoQe9Xpviz4 ItYwrfAPwox+9kXlxx/5ErlL+2kSNZhGdsi7l9wCRn9K6nwp+yj8fPiTNA3h/wCH119nuIUlt7u4 kWOKRWUMrBiehBFeRjnRy+KdWrZPa7O/DKpiX7sEcz4d8BeNviJBea34d8OWv2eFmeOzt5P3jJu5 ZFJO4L0PccZ61houHO8/NnaV9CO1eua98APj1+zX4gtrbxh4YWaO+s5J3tNPvPOZrdAzyP8AJ93C xsSewBNcT4t0DRLyOx8R6JqPmtqUc090gX/UzF95Axx0cDHUFT2xXdluIp4ineDvfzMcdh3Rjd6G LpVtZT3G29vhaxtvJmaNmAwpIGBycnA46Zz0pvnowMan5sZqaPT1RcY+VeGNSJpsoyyK3Svcp0an Y8WUkVIgzlotp560r20ICld2cfMpHv2rpPA2uXnhKfUZY9NtLr+0dIuNPf7VCH8pZRgyJ6OOx7Gn eFtK8Nx62w8Wx3X2X7HdBfsZG/z/ALPJ5Gc/w+d5W7/Z3Y5rRUKkuhPtEjH0ue/tILiysriSOG9i WO6jXpIgYOFPtuVW+orY0nS/DI0uGe5+1y3pvv3lrGFEZtgAT82dwfPtjHNRJZKq42ha0NDkv9Mv Fv8ATZvLlRWXdtH3SCpHPYgmvWw+D2sYVKiRStNL0MR3RnaaLbFusVRQwLeYo2sT/DsL8jJzt7Ek ENkuFAQqe4Za39G0ffclpNOjm3RuPLbIAJUgNx3BO4e4re0z4falfSL5sG1jgbtvJr3MLl/tNonn VsZTpq8mck3hjUngTU/sLpHJ9yTbgNyRx68girEvhCR7uaDT5vtEKyMI7gRlRIueGweQCOea9g8M fAjXdSt43NhLJEmVXzG+VO+B+efxrqH+GXhXwhbbvFWt2tvtX/VKwLev517lDJb6z0PExGeU6fwa nhWn/DC+u3AmAjB7V1GgfCG8uoFtPsrSKjll3DChiACc/gK6jXfir8OvDQZdD0k3TL/y0l6cVwni n9onxHqEMltYOtvG3G2FQvFeh7HKcCry1Z5n9oZljJWpqyOy/wCFfeHfD8Pma1qNrb452FxurC17 4kfD7w+Gi023a5YdHYYBryXXvHWr38rSXOoMzNyxZs1zWqa69zKzqQOeFrzcVxJQo6UIpHVh8mrY iXNWk2ei+J/jnqkxe309lhjPH7ta4bWPGupXzM092zfVjXO3N/IWwZM1TmvJS2M18rjuIcTiZe9J n0WFyfD0UuWKNC71SScnzJW/E1m3F6gOPMqCa4bHzNVKeVz8xr52tjpyu2e5Rw8USTXKbqref9Py qAzSeZijc/rXk1MU3I9KNPlR1gZxEbdZW2Ft2zdwTjAP1AJ/M+tKqBeR9aZBFI1i9/5se2OVYym/ 5uQecenHP1HrQrsThRkf3q51oEokwwy5Axz271IhjDK7htu4blz2qHcyKSFoEpOPb726tFKxmaEE 9ssZXayyFwUO7ovOQffpVyynBbcwxuPy1lW+zPmEDBrTgcbBEF565q46kyN/w/eWun6naX97p8V5 DHco0lnKxVZ1BBKEryA3TI554rRtbxM70xGjN8sanIXnp/KufsnMiqHP3avQ3IVMMg+WvRo6ROOp HmOotNUWBsSHt2NNn1Vnm3qw/PrWCLzsX6U2K6lSfcTxXV9Ylsc6w8dzqbS4kcL82d33fyro9Eds 73P+7XI6NIm4b329xW8mpiGHcWwF9DW1Opbc56lP3jqG8QC3Tah+bpVzTdeZ33THk964mfWrC5uV NhFLHH9njDedIGJk2DeRgD5S+7A7DAJJGa17a9tY7OGSO4kabnzo2X5U6Ywc855/Kt6NT3tzOdOK idnBrskswRXLdiPX/OK7fwj4hEMj3kCeWsjkrGCcKpOQOfSvIrG+8qBLkXiyO0rK0POVAAO7p9fy rsNN12MW+xSIm2HncfmOSc9euOPw+tdyqM5fY63PW9P8c3U52JP3xXp/ww8XWGm3T3Gr2zXEf2eR Y49+3EhRgjZ9mYNjvjFfNXh/xAEfzWbeN3zKzV6V4W8UFLZZcja3G7dnBGD/AF/WpxNaUaOhMYvm vY8W/wCCqi+N/EPifw/cmBm0O3s2EM0cmYxcOeQwxwQAPrniuL/Z5+Cvwy8W6Xo+peKrmX7fbzLO 1mzDZdRqoymP4hvBY98Zr6R+JGnaR8Q/D9x4V8SWnnW1yhUruwUPZgexHXNfLUcOt/CDxdL8PvF0 8i2bzb9OvoW+aPJwJVPb0bpkCvisVg5fXfa1NU+/5H1GW4y+F9js/wBO5+gHgbxul9o0OlpcqqrA kMO9jhECBVHsAuBjoBgVheP7sWqtCsnzNyxyOD6V4t8Hvj5rnhHxBZw+IbmD7XGyy214IwYbr0IB +XdjkrjB7V6F4x8WjUNPku4vLk8yMqxZQSMnqPQ19ll+LpytBaNdDwcwwc43k9fM5XxLrssr/Z40 jU+YT5hAGc44J9P5c1yWs6oXiY7V553E/d96m1rUcs0c7dW/OufuNbnsJxcQS7JI5N8behByK9Kc uWOh59GjfcoaxfSWko2XCtuVWHltn739fas/UNSs5RJJDdtxL+5jZPmePn5vTjHPuah1q8kv7iSe 4uV3ybnZ27tye3qf51zN5qbKQnC7T2781xSqSZ3wpxiXtRuYxAzRzt5pbOzHQVg3GouH2L/493qQ 3oBG5ydzfLVW9jkuDlV5AySK5pSOmMfeNTTdS8m11HSL77NH5sQDSTQb3VkYMFRv4CSME9COKy5o FO2FiyyNxIGXG057fhzRY6TqGp3aWNhbl2l3BVLAZOMnk8ds1NFAmo2rGMxpJbrulaSQ7pcsFGMn qNw4GOBn1rmcebY6OtjK+yiKdpJ/lWNhyOf4gDn8M/jVvxR4b068tm8VeGl22JbbJbyTBpIiON5X +6evfFVdQvJ5rqPQNFjE+oXcwhjhj5IYnqa92+Hv7KngOews5NWtb6W98tftM0WoSRqz9TgA4HP8 q+E4o4ny3I6kFKTcm9Uux9JlOT18dGWll36nkv7PnwSn+N/xHs7JoC2g2sjTahMuRvCAfu/TJLqP pk9jX6W/Cz4crHBDBHAsaqqhY1UAKvpivOP2ePgB4T+HH2q28NaQ0f8AaVwLiaSaRpHdsbT8zHoM rgdBlsdTX1h8KfhpNdNEggKltu1dvQV+McQ5/LPMcpq6gtkfdZXl8cDS5er3PlP/AIKg/COfRvhF o/xU0SeG2utNu/s0lxGxWZ9yl1RSOwVZsg8fN9a+KV1fwZ8e4b/VIPCx0nxf5cJ1tdG00tZ3Bi4e 5ZIwfJMg+Z8YXeucfP8AL/QB4U+DWh+KWGi6joVreQ2ciloru0SWMy4+98wP3QSPxINeg2H7Nngn SNGvrTRvBWkWE99ZSQPcQaXErfMhXLYUbsZzg/pXs5HxVLLMPTg43kno79GY5hlUcVKV3o1tY/mS 8QaTpWj6XJqV9qttILdmiWKIFndQSMgY+7kHk4rD8ParpnidriPT4JE+zhSQ4HOSRxj6V3H7VXhK 5+EXxi8SeDr0teR2eoXFp5zR+X5skcjJuA/hB2k4968/+EVvCfGk1tbPtW6tZDFbLn5WUgheevG4 981+4ZbmVXE4unGytK34n59j8HRw9Kc03ob0OggnBHQdx3p1v4cmLZRPvfw7a9G8J/DDxJr15Eum aRLI27G1YSw7+te4eAv2GfGWpwxalrka6bZld0k14BHg4yevYV+lUsnbd5Ky7nw1fOKcdI+8z5d0 TwNf3uwSx7m6H5cDrjp9a7/wb8ANf12VUs9Flm3cKQpr6cj8DfsyfCEeZreutrt9F8phtQNpYHGN 30/OuQ+If7WU9nB/ZHw90G10e2PH7tQZOD/er1sPl+Fp67/gfP4zPK0tE+V9lqzn9G/Zy03wuqz+ NNZtdOX5f3bMNwBPXHtVy48a/BbwRb7dGsGvp1X/AF02AgI/nXjXjD4parrFzNe6lqkjbm3L5sxY gZ+vXNcB4l8amSdkW6Mu3jdnrXRXxuHwsNLHm04Y3GT6/M9g8c/tO61do9rpcwtY/wCGO3GMDHSv IfEXxBv9Sdpry/ZgW/ibJrj9Q8RXlw7bZG59KzZp3ceZcTtkdK+ZxmfTk+WJ7mFyWMNZ6mlqvi1p JWEW5ueC1Y97rU8ikyv15+lUb29TJ8sDn1qjI7PyTzXz9fHVJO7Z9Nh8HTjFWRNd6i8h5c1Ta5k6 4ofLHNRSusfU15dbESZ6VOnGOiQ2WY5wTUEk2KJphnKmq8kgzXmzrnZCA6SQk/N0FV5HXGAc0k1w T3qq8zFsA1w1K1zrp0xZZsnAWo9wPOaZMGI+U1Dg+tcMqnvHXGMbHaqjWz+W42/7Ppz3/EVLFtJ3 g/eqCJpi7lXGcEuzcbhjPc9/TrUiuo710c5i0TbsfKaRlWNpHWVW2thWJI3c9cf596glkO7ZjkU2 BVmmVJJgqswBdui+9CkZuNjQ2GFFEm5d3KqwIyvZunQ9qtWkhbEiv7VntO0sux5ml2/Ir7j90cDG R0x09K1NSsrbSNZvNN07VrbUILa6kihv7RZBDdIjFVlTzESTY4G4B0VgCNyqcqOunNGZoWbqBvz3 q41z5CmXCsWXB3LnGePzrLtbpY124+9yamjnVh8wO0gDJP61uq3mZOGprWmnajfWVxqlpA0lvZqh upVx8m5sAn6nipLOPzZf3j5Xpn8KzYPMV/kJ2/zrRtp41tm3KyyZyrdu+QQB9PyPXtpTlclxNu2k ihXashz6496bNqLPJ5SfT61mT6hJM+JC25QF+ZuRgYojmZX3MG6/L711e00MPZ21Zs2t15Z2Ng4P JFaVrfSpDgvk/wBK52GfBLg8Yzu/Gr0VyScFPukfNmt6Mna5jUp3On0e83TK528V0Z1URxYT+Ijt 1/z/AErkdOkS3jTDgswyy/3T6Vet7l5plXeu3zFVgZVX19f512056nPKPQ7C1164vGa6vJmaQ43N 644/pXQaF4ultE+Wdtw5jXd1/wA/09q4cXAijk8tdqq5X/WBv1HB+o4NT6fqBzvZunT9f610OSlG zM40431PQ9U+Ic9zKPKdYx5ar+7HVsn5znPJBA9OPrXH/FjQIPiR4faG5dFvY13Wdxj5o3GO/YHv +fUVRn1Iebw3FaV94n0q68O2emW+gQwXUDP9o1CO4lZ7pS2V3KzFF29BsC5GMgnms5YejOi4NXTL jKVOomnY4H4Y+KopVf4d+No/JaFtsMkjcxvnsfryCMYPrnI9X0HxVrGg3EfhvxXc/aI5vls9QY/L KP7rejj1715V8RPCEmq2EfijSvLS+gZsxqwJlUYODznvwxHJyO3G18P/AB5Y+N/DLaJqrM9wke2R dpDAf3vqPUY/rXhxpyoYj2LdpL4X3XZnr80a1P2iV09128zutZukium+Xk8fN/ntXOa1cnbkZLL7 VL4b8R6Wt7D4O8bSyNCrKbHUo5tjuoJJhdirAEjhWKn6EZ25+tJqWmXT2N9CY5I2+YP0x6/5617t DG+29yatJbo8qtg/Y+/DWPcyby7ilkWCSZY9zBS752rk4ycc4+lYN8wa5YfeGSQ3TjNal7EvnsZT uzyo29T/AEqm9kZyAR1PHFXyy5rGClHluiqkCzRyM91HF5ce6PcGJkbI+QYB5574HHWnWlss8b5d 1cLmPHRjkZHPQYz+OK0o9FaONXKLtbJ4YMV/DtVyx0CWQ8K33vm56Dt2rSGHlPZGntLbmbaaVYKw a6+1SbrZvLWCRUMU38Ocg7l6cDBPTIxk3Lr4LfETWdNin8NXFnbeaNzfanZXHX0Bxx2/xr0DwT8K L2fUobnW9Mmht2hW5tfPh2/aIy7KrA9xuRxkZGVI969Us/CYhRS8fPXHWvxDxF48r5Ji/qWClaUf if6I/QeGuH4Yyh7eurp7HiPwE/Zz17wt4mk8R+NhZzXCKosPssrNtzkM53KOemOvBNfU3gLwoWSM pDzkbs1Q8MeDri8ljmhtl6HcxXkKP/r4r2P4ceDYhGrtEW2kFvkr8Gxmd4zOMU61eV3ax9/h8HRw lPkpo7L4beB2jSzu5AVbdnyuMOuMEH25HTnPtX058K9F8QWqRyad4es2ULueea7I2Lj720RnOPTI +tcL8F/hvNq17b3N3ZtG3loChUZVQchDgkdSTkZ6+lfYHwb+GNmBGXhHC4yV6CuilLmsojlGNO7e xp/CT4fQ29hHfD96jKGWQ5O/PJPPNej/APCHxGwlvJ4QqqhJOOg9frV/wZY6Z4b8Pq3ibVLcNbK3 nTH5F4PJx2wK1NN8ReGPHTyW/hrV7e8tbWRRdtbtuXf1EecYz3IznGMj5s19tgMhnWw/taul9keD ic0/ecsD86/j7/wQ9/ZL+OPxj8QfH/4yf8JFrFx4jm89vD/29bW0tMqB8hgjjk5wGO9mwSa/Ov8A 4KZ/8E4/2Yf2KfGXgvxl8HvDt9b2twftEmizX80+/wCx3lublzNKzMQ8F0F2ZAAhyOpr+gDx/BCs c0JA+XNflN/wXh13wXpfwF0O38Ta9Z2LT+MVgzNE7TS28lldRzLFsVmGC0chb7v7sA/MVB9zhnNs wp57Spzm2k0rX7HLmmFw9bL5y5Vqvz3PEPF/xl+E/wAEoW0P4deCLGzmjXBuryIXE54HOMgDr+fa vn74v/tKeKvG0x+26zdTRqT/AK2U454+6MKv4CvP/hlNqfiHwvcX/ji91jUGCwx6apu1TykxvYNu RiRhxg5GevI4Gf4g/sma7aOzjmhg3MkfnMCQue5Cje2O+Bmv7EyvExxGGjVad2up/MWeUK+FxUqU ZrlT6PUr+JPFGp3FybqRGhjuGaWNWbICnngn68dSR61yOta7p6TOt9q7SDb8v2dSWz6c4qTxKux9 xvcfw7epHpx2rlb+eKHMx+Zv7zE/5/SubMMZKGiOXA4SnJ8z3M3VZ7m5dp4RII/4WkPNYdw00rYI XC/xHitTWPEU0gaKLbz/ABKuM/n0rm7m8ld2dm3e7c18jisTKctT7HB0Zcu1iaeSKFSY2Ut+dZd3 PJKzB3NPuLggcHrVS4d5OJGz6V5VSo2z1qNPlIpPLU7gPxqIMG6LUkmNuCelRvOEXEa1lP4Vc7Y6 ojmUryzADrVWYwn7pNSXDlhljVWRcng1zSdjrpR0I5tn8NQsiCnNncc1HI4zxXn1Ze8dcSOWKIDo arSIu4stSyuxOagkbJ2+tcdRo6qakNb7vNR7vY1LjAxTfL965pGysdRJIkZwh5PPNIsrFfmbrxx9 agklYDn6U6aeF5/Ogi8pCvyx+YWxx6n3/nVcxMrS2JoyxO3zD0w1PEbKVTtTBNbm6Y26OsIP7vzD ltvOM471PuZzlBV8xmLGSp6VaiuAI1y3eq7qCmfapI5xbh4TDG3mLjcRkoc54/rVxkS4lxGfbuJG 1unPP/1qt25EmQT1GBWdCSw2qOv61egSS1YwToVdeCrDB9P510xl1MTUs2iih2u/y/3qseaMZjH8 WDiqts8ICNu8xSvzKGI29RinRlo4POZl2s5Xb5gLcd9vUDng9Dzjoa2jKxLRbZ4TIfJkZlydrMuC eeuO30qRLpygjVuA3yjJ4+gqvEbf7xPHcdzU9qbCSZILi68uHzBuZY9zKO5xxnjtnmto69TOT0LV o43EE/N/DV6CWN++c9WqOBbGzhWVb2Flk3NGUwe5XkAnaeOh5/DBqWybT5H2NOuOn3TxXZTTUVqY s3NGSK5hmeS6WPy0BVW6vyBge/8ATPQVF/aENxcrLCixjy13LGxI3BRk8nucn0544p1nrFppUDR2 VxbruRo2me23MFddrDnIxjPvk5qO3k0zerfa0x3/AHZ4r0KUdNzGej2Ni61DTY7aGPT9QmlEkK/a hNAI/Lk5yq4Zt6jj5uCf7oxzNpGqRGPMkpZRjcobBwDzVB20L7GVFyRIX+9t42//AK6ls7nSY4PJ a7hVVYn/AHSf/wBWR+ldXs+XqZ2L1zqbwyYJXHZlbcOmeo+vI7d6WPV4fJJM33ed1Vrm40yaFLOS +3Qox2RuzbY933iOfp+VFuNGAaIXMR/h5BrRLzM5cvVGgmr2P2CSExzNctKhjdZAI/Lw24MuMls7 CDkDGeOeOR1+wvfDeqf8Jd4fJjBb/S4Y8889cenr/nHUK+kRfduIz2yK3LjwtZ23hiw8Ty6jYy22 pPLHHBHJmZdhw25COmT94ZB6ZzXLisvWKp2vZrVPsyqGKeHndbdfQxra60rxbZQ6i8kkdnNJsmdU EhTgbuNy5IHIGRkHt1rV0HxLb39vD4V8dSSbAyx6brAXLQ8YCyeqk9+3pXIWl5e/CvU7y1011k0b Xbc20wkhB2/OkqgEg7D5kasGXBI3KTtZgenh0xLq0RmeGaKfgeXIrg8D0Jx174wQR1BxyYSlLHXp TdqsOvfz9DqrT+rpTp605dB+v+HLjTLn7NLH+8X+JPuuD0YHuD2qDT9IuJ3UKmRWvpsmoaTp/wDZ +vb7nSo0It7hVzLY+/8AtR+ufu9a6Xw74UutU1KNNNeGVcF2aPLb1PCup7g4PPrwcEEV7OBrctT2 OIXLNfc/Q8/EUE6ftaDvH8vUx9F8JvEu6WFmPP3T19q6vRvh7d6kyyR6coXaq/ukxnAAyfcjkn1r 0/4ffAHVNeuFCWLZb/Zr6S+Gn7FJv7j7c9tJHbg5jWbBZV9Dj0GckfWvWxGIw+Hp3lscNGNWs9tz 49+GaGx+KE3w2vHVbj+x1vAhBG8mQgY49M9+K9etPB8lxKpK4C+1Q2PwCtF/aI8TfF6e8uin2g6d 4dhkkQotoiKplG0kFXk8xlz/AAkHjPHpFt4Knktw7SzYj+fbG/3yO3vmv4W8SsdRzbi6tPDSur/K 6P6A4Zw88Lk9OFT4rFPwj4UjluI8MscYbG5pNoPr161758Kvh81yyW9pOyiRcLJEwz9RivzH/wCC j3iPxrrfxXsPhj4P8YGzs9FsIpdRhZSFmupD5gXH3WHleWQ3OOQO9aXwj/4KMftEfs4aza+HfCmt WeoaXplvHH/Z+oqssbHaT8rA5UfMOM9RSwPA+ZYjAQxEJq8lez/zLq51Rp4hwktF1P3E+AvgWK8g huLSbzI5QpSbaRleueQCPxFfVHgbwzB4d063hO37ZeZS1VnQNjGSwDHkKOeAT7V+IPgL/guf8bzc zX3gyfwvp0jMzR6T4kstqclsIt0jbc52/wCsVFALFnGMH9QP+CPn7eHif9vP4Oa94u+IdhY2fiTw /rCWd9Z6Xn7OtvJGGhccnLMVlJOSMAYr6fIuGcRhcRz4pJ2ODMcwjXp/utj6303TorCxjslG7y1x ubkn3rOMdlZ+M/3Ol3HnXum/vrxVHlKsMnyxnnhiZ3IwOQrZIwM7KFEXZj+Ksq+u5LjUpHgcrDZx /vW4w7nOF654HJ4H3lwTyB9tNqNO/RHgr3pWR598W75bMzkPtGCd/QDHrX823/BUH9qa4/ba/a9u IPC17NdeEPDE0tnoMcMZHmQx/NPc7XCMDJsZyGAIRFB+7X7u/wDBSnRfF/xA/Zp8aeEvCHiKTT72 80OaNpo3C7ocfvkJI7xbx+Nfzrab8C7vw54tv7L7dN9ltVulBaMbWk3rGFY9/lLkdOQCeOK14Fye pisZUxUYXs9PK5WeYyOHwsaU3uir4f1R49D+yaHL+7+0ySyRwsDsfOD06cbR+FV7i3u712LXCqOr uzc//Xqx8GvhRcaJrfiLR9S1aR1Mq3lqvk4V1YnPfqPu/Va1vEXgTUZN0VpKqp/DiPn8zX9SZTTr VctjeNmlt6H8153CnDNqk+a6buef6hZvJLJbi4hVV6SM338emOtczqlm5LRtLnn+LpXpGo/D17Sx SZr5XmZmYptPK9s+9cn4i8E6og+0TMyIx+VgnB9q58Zl+IlFycSsDiqPMkmcLf6fMkTSEnawxurF ms27YP8AvGui1/SLm3fyTcMxbnkVz95YyLwZCTXx+KozjPY+wwtRSitShPERwpyfQCq0gWJ/n+96 Vemsp4F3MG5+771m3CuszFifpXD7GUdZHrUve6kUs3GCaikU7KdKMcgVHI+7jNcla52RXYgkGRlj UD/dwDU0z7eA1VWba3pXHOVtzqhflGyDGcVXdsdDUk85BxVWaXJ4rz6sux1QjIZO4IxUQ4pXYnpT JJNnFccpHZFaA7he9R+a/rTSxY5NFc8pO5fKdCZhgcUhJKkH8KiV/wCIjip4iPLyw/GkpERiTJG1 sVjZlYttPysG6jPb/IPFWElXbyuPeq6Af3vx6/zqaOS5S3Yw+Z5LsFfk7WPVQe3vVRYE4cAYDd6V Akgw4Y96jt4pbiVIE+87BV3NjknHWtCWTRH02xgsLKRLqNXN/PI/EjFvlVR2CqB7ks3oK2i7oljY ty46DHSrELqw4/vc+9VTLn5l7GprWQcgiuiD0MZGto+l6vrl7Hpei6fNd3UgYx29uhZ3wCTgD0AJ +gqOGdSMbcf7P/1u1Vor25t7hLmwupIZFU7ZInKkduo6VcbTli0WHWv7WtneW5kiazVv3yBQpDkd Ap3YHfKtW1yeUC21vMTqe1OGHk3MTnHSq0czvJsJqxEV3/P36e1XFk8poRTSLGc/MNufm5rSazhs ba1lj1GGf7RB5kiQhv8AR23MPLfIHzYUNxkYYc9hk2l35UckTRI+8BVLA5U5zkHI9APoTV1L2e3t jYTDarNvwy4OccfpVxlqSyWady+B+WasWMzng1l+aEmwozxnNW7aZ1ORH91d3+f89q7KdQzlFPU2 JZraO3MYZi27+E8EVNBPcxj7M0jL837yPnG4A8EfTPX19zWQl49zJ81vs2/KvXn35rYa/l1fUJL6 e7uLiaZg9xNdPukkkx8xLc7vmzyeSOtehGUnomYcyiOVmdscBe3PSrlsoZcjH/fNMW3MUzQSorbk zw3qAex64q5Z2/K8f7v+Nd9OlJq5xVJolaHzds2c/Iq7cDIwB/Uf5NXtNsyQuEz396msNPLR7tvf Na+l6e7hdsP8WGJFerhsPf4jhnWiRnwva6/p8mm38O6OUfMO/wBfrWV4VlvfBPiEeEvEWPs8j7rW 6aLPmLjA57n1969J8JeGZL65WHYWzxivW7b9jKT42+FJNNSCS3vkQyafdR/KY5scfgehrnzXAtpY ihpUjt5rsdGCxab9jU1g9/Ixvhf8G9T8TCFbezaRZsbdq5DA9sV3PjT9if4keAvDUPxN+D+k3V1H Yx/aNY0iNN0kTZJaW2A5K7Qu6L1Bx2FdB/wTV8b3Pgz4yN+yX+0FpbaT4itZtuk3uoSBN78FYtx6 7s5Rs89PSv12+GP7McGnWkdzq8UcEfBwV+Y14mOzbDY7CqU9JLbumj0KGDr4PEWjrF/c0fA//BOL xt8Jf2hbOPw9FDBZ+KLWLdNp7EYuEBwZIv7wz1Xqp619Efty+DfG/wAFP2a18W+HtKeOzvvEen6T rtzb3RgnsrS7cwrKjDkE3DW8RwQdszbSGxXmP/BRT/gmZqPwt8WL+2V+wxPc6X4h0q4F9rvhzTGE ZllHLXdoo4Ep/jj5WQZ4OSD4v+01/wAFY/if+19+y54O+Afhjw2x8a6l4+0tfE01vZg2s9lZObzz Ru/1L/aLaAlD0CMAcEGvis+zTF1sprQu4vllr8j6DAZfQljIVI66q6DTtHhaTYkO1VwFUDhR6Cuh tNGeG1aXY2MYXHU+w96s6Bonl2y31xDt3Y+XZ8y+xA9K6jS9N+03EbxBljUfKF4B96/jSn7R1m22 9T9mklGmklY+Wf2zf+CfWrfGCNvjB8LWX/hLPsqNq2lbjt1LZGqqUJ+7IFVVHQMFA4Iyfzv8Y+GN T8H6ncaZrllNZ31rdGK8trv5XR842kHnOa/eLwpp6HWIIim7afm4HTPpivzS/wCC6Xwiv/D37Wdn ra2629pr/h22mtTCoAkePKSEj13Ec1+tcG5tisRiY4Ry0S0fp0Pmc2wlOFN1UtT5P0/WZIk3Wsnz DO1lbkdv8/8A66/av/g1k8YeIPDdr8SvBN94YvpNOvrex1CXWIrOR4Y7lC8YgLAYDMsjsBnOENfk D+y7+zz4s+N3xc8O/CD4faZfaprniLVre0tbG3td68uNztjO1FX5mYjAVSTwK/qs/YU/Y58F/sW/ s/ab8JfDcdvNqMjNe+JtWgi2f2jqEmDLKF6Ig4REAAVFGACTn9JnGPNeJ87KS5LHo1/4xsVmt7C3 juFuL24EFr51rIql9rNyduB8qsfwx1Iqj4vvIvDnhyPToZ2bEY3SSBd0h/iZsADcTknjkmtbxhrq +GdLj1B7Yzf6ZbxbF6gSTJGW/ANn8K8i+M/xESPzFSbhVyPm/wA/5NfM8Q5lDDYZ0oS9+Xbojqy/ DyqVua2iPBv2wfGOhzeAPElr4n8SvpemyaLdpfain3rWIwuGkHqVBJGOciv57fiT8Sdd1vxLrWoe FfFhuvDskrJbqlw2TwihtrHcvVuvufevtj/guX+3e+qXTfsq/DrWkaW6YSeLJoWDBUzuS3yDwcgM wI9Olfn1ren2nhbw1a+FUspIbr7QZdS8yXO6VRgZXHHDEdT0yMbjX0XA+HxmDwM67bSlsY51Uo1q ihbYzo/Euo6bqR1JNWuhO0IjLec3K5zj88/nTrjx7q853/2nMP8Atoa5vVb5nnb5+nFUHvnUhM1+ +ZTmOIwuXwi29j8TzPB0cRmE5W66eh1cvjHV5RxqUp+rmqOreMdeurVbOfUZGjXoC5rLivIo497t VG+1LzGKKa66mZYipH4mctHAwUvhQy+vbu5bMlyzbeKgjW4lOS5470wyYbYW3HNX4hbwQLvx6mvN 5pVJe8z1H+7jZIzb15mHzsT+NYt+ZN2QeK3NWnhf/Ut9awdRcEYBrhxUrPRnoYNeRWycbmaoJZRt wDTZm96gdyOK8apUsz1oU+osk6jqKrySlj1ofJ4zUbDjFcNSTmzqjFDHOWqC4Yn5amqOdSelYTXK rs6IEa9KjkVmO4CpACOpoxnrXK0jVFchs4xSfN2xUzgKM0zzPalyxNOY2IioHSp42LttQZKrmqqg ryOf9rNT5z9awiQ9CUOwDZH8WB784qzHqt/9h/sUahL9mEwna28w7DJtK79vTOCRnrioGnlu5Wmd RvkbLbVAyc/pSqi53iPDNTiGhajfcAynn27VYgG5m3bY9q4CqD2Hp7/zqvaxBFAB9e9SREZLSHLG tqZnIsRhQvzD3q5aG1uL+3S7nS1hZlWaYRs20cAvjqT3OOpqjFwVLn5W6+tSKrSLtz34966o7GZM kmD1qbcAcKw6ZqFkMZ4+U9OnWhdyxkqehx7/AOf8a0joSWYpwsm4RYqy8csaLPICA2duO+PSqapI Qj7MKxwGbo1en/s5/CFviHrlx4h18qnh/wAPobjUrh2IVyoJEYPvjJ/2fqKfOoq5cKftJWOQ1Xwb 4u8NQabqGsaRNHFqtoLqxZlz5sO4rnjkdOh7EH0qO51G6upN2pTSSSbFXdMxLABQFHPoAAPQV6Z4 38Y+NPiz49bxf4M1ixFvawrBp+n+YsflxIOBsI5JJP5gdMY5TXNQvNe1U22qaAtvfswikdR8m4HG cVEq0oxTL9hCdRqLMAMVOSvoepxxnn6dfyrQ05ZU2zI5Vl5BVq3hZeF7nV7bQtRPlW9vAY2aDBkL Y3H3wB39CfStg/C+ynX7RoesGSGSTcsmzeNnXjHPTB5FaUcZTk1dmNbB1o7HNKzyjE53MzEu3OR/ 9bFX9MhVFwRmrh8GavEcJFHOu4j92/OB0OD0zVvS9OnjdTcWrJlcjzF646mvoMLVoVLWlqeTUp1a e6Yy2hbgtGfm7jtW5pMenoig27ySNH1LYEb7hyPUbeO3J9uWJp8ExVkVl44KjrWxo2jyXTAQQsOP m+oxzX02Go+0iv0PKrVoxvfQntbR5FURxZbdn2we2Paun8IeDtS1i6VYYn5P92u5+Dn7NPjr4nap b6d4U0C4vmk2jKW7ALkcjNfop+yj/wAEnl02O38S/FiZY24ZrVFHp0NejUqUMDS5q0kl26nm05VM RV5aSv8AkfLv7Mn7IviTxhfwyW2hyyl+C3lnC1+jH7Pn7Dtr4asILrxVth2qp8tRyfavXPDPg74Y /BzRVg0XTLe1jiTHmFRubArA8WftCSBJLTwraeY3O66mbbGozjNfKY7NcRjJcuHjZd2e3h8HSw0V OvLXsj50/wCCs3/BNTwX8avhrb/GH4DaRb2PxK8KqHt5FuPJ/tizUHdbt2Mq/ejY4IORnlcH/BPD /gqtr/7QnwatfBXxAEcnj7RP9Dvo5pBHJeLGmDcOv8MmQQ4AxuGQADgem+JfFN9qcMmseI7+XUJF B228Z2pnHAx3/rXwB+3V8IPEvwM+KcX7b/7OOl2djfWLeZ4y0mzXCy9QbhV6EkFhIO4555J+axGW ywsliLc38y/yPYp5hTrR9htfZ9j71+KHxf1K20y68Q+OfFqWenwQtJcJbnakaAdz1P0r86vjV8Gf Fni3xdqH7SPwS8NR6fqlxeNPeeF4ZCi31qhG2VSMCO7KrvJHDFiOoy3pXjb9r7wF8cP2WNW8Safc +c1z4cuGvLckrsuEiLGMdzhlGPUV2Xw0ty2n2jyqVY2se5ccjKj9ea/KvFviTHZXh8JDCWUJu787 dH+p9ZwPl1HFVq8qt+aGn39Ti/2UP2g9B+K+nLoer3KwazbsYbi3uFCSGQcFXU8hxjB7HqK9y0+3 jjMgRQu1tteJ/tBfsoDxTqH/AAtr4Q3aaP4ut2D7I1Kw6oBz5cgHRvR+o71L+zv+02fGV3/wr34p RzaP4n02Ty7q1usLvbOMNkc+zA4Ye/FfjtbBYXMqMsZglZr4o9V5ryPv41p0Z+yqv0f+Z9HeAbSO XVoZW25aXanPU8Yr27w7+z58D/jFewat8W/hVoOvXEMPlQtrOmRXRhXOdqGRTtGfTGTXjnwxMiag 1tcxK0f7s28h6qx3Bh+WPzr6W+GtvHDDEUfbwON1eDh8RWw9bmi2mu2h11KcZRszsvgJ+xD+yD8D fHdt8XfhN8DvD/h/xHPYzWP9oada7GMchSRlAztU/uhyoBxuHQmvb5ruKyi8xnAXr1rxjUfFer2+ oaRJ4eg+2TaVem5ubFbpYzJG9tPEAS3AG6QH/gNReNPin4isNDuNV1jRWs1iX5UN2rA5IHJX6jpm v1Khxjh6eXxjZudrfPuz5KWU1J4hrob/AMR/Hn2y7+xWsuyONd8z9CE5AKnBBbcB+ANfNXxr8ZRh p2TUZe+4lh19eldP8RPiIdO0xrGK6YyMxaQ+YW+YnJ69q+Y/jj8TIrKzkjlugu3czMzdB618g8dV xeM9rU3b/pHt08PTw9Lkj2Px4/aT+FNzZ/tS+INR1S4a8fUPFLS/6RN5nmoZGlJz1xtQjH4CvPPj N4n0nXvHd5eaa0e2ONRIsa4Ik2hnH4MSPoMV7D498YfCHSvizqutaTdt4pvPJvbi8vJrlo7fT3Mk hQRgZ8xsHbuPyjdxmvmHxBM2oyvfzJJHPcTNI0jNw6knGPfJYE1/SeUrmwlClFfFbT0R+e5tJYdT qJ7GdcXu92Zj3z9aqz34U5GKdLZyOCftAqncWrquQwr772j5Uux+cRUJSbvuSSagzfNmqs98zrtI x9KbIj9A1RtA5GM4pSqS2OmFOnHUVNSaGZZQo+U55ok1iSWRmJ+9/dqs9s6Kcmo9pTjPWl9YtGx0 KnTkWJL8kdKo3MjOGJFSSDC5J5qvM/GAea5ak3I2pwjF6EErccCopJgn8NO+cNhvyxUU0LSNiuOo pPod0URPKrtkLgVGxOeakltWUYFNSJj8pFcsotG8XGxGSDzTWwRyKkdQvGKhdwV6baUtjSOpFJ94 4pFOR1oJ7k0gI7VySimzcZIhZutN2r3NOk4O6m7SeazaRodBquoXWt6rc61exxrNdXTzzLDGEQMz FjtUcKMngDgVCI9i+YXO70xRtbfkNTiWYbF+9XLHcCUNttoyYWVmZj5nOCuBjH0Ib8/ap0VQvJ5H 8VQouRgH7uf51ZkgtxZQypdbpmZxJBsx5YGMHOec8/THNUldaGYsGxdwCr83GW/h561NtAALfLkf WpNT1aTW9Sm1Oe2hgaZsmK3j2oPYAdKhAAxuX/vmtYEvcmjWUsvlHLDkCrEMJlXYki/dLBnbHbOP qeg96qRbpBgN+dW4lhY4kl8v5WOduckDIH4nFbxkZyJo4ZTF5hP3eS2ex701XYPgr8vX6/WokMkh 3e3z4qUI+3G3rWn2bhDW5q+HNJ8QeNtYsPB+iRvcTXN1stbZOfnchSfx2j8BXs3xc1PS/hl4R0z4 HeCLGe4k5HiC4jVlW5uDgYUr1IPHTpjitn4HfDa8+EHwXvf2wvE1/Y281zeNZaJbyKdxkkBJIQdy pyOwQE+lcT4a8F/F3xTdt4z8A6jDrmo3N5JPcfYb5XkjH+3E+NvJ4IyOgrJ+87rY9Knh3Gml1fbe 3oYcWl+ChP5dvqd9pN7bhlkt5fmLPnGA3rnt7+1O0KG+aSXU9Slad4D5cTNzvbOB06ntWt4wudUX TxpPir4bf2fqV1Mf9KuLJoTJIH6LkDcMdeep+lJomk6VctFot1r62K2pV/MHV3J4Az6c/TisKkp1 JqCRpTw8aN3f71Y0dC02CztDaeJ9GmbzpN00v2cTKzFuVXb82MH+ddhoOmaXI32jw1rNq0j3MLPC 020/u1IEQB6DBxtAqvZaB4rtmM+nX1jq0Cvs+XGVXB6MpwD79ad9lWWRRqnhe4t5FkbbJCBKhbpk d8H+tdUcPBx0V/TT8zGXtYu7/H/NHRm2tXgEXiHwvKrb/wDXQr0yPbqQKm0/QtBY79F1tl3yALHO gJC7SMLnqSSPaqnhm111V3eHL9riGNgHQ7sJ7nOQB1FdJ4curG8e2sPFWmzWizO0RvoLPzkhhGSX CKdxIOOnY0So1KXW3qrEwq06vmYM3he9DAXjWolZR8skexQT/dI6/wAq7z4Ga18PPBvim3vPin8P dR1PTd3zQ6Tcozu2OOvGMjueRWLcQeDmdJbfUlVmikEaQzlWQdgwbv8ATtUkfhaCUBtM1xd21fLE 8ZTcyg/xLxgAnk12YXOMywn8Ob/M48TlWBxf8SK9D9Tv2WP+ChH/AATY8OaDbaL4f1JvCt4lqDJF renNGBJ3jEighiPavpLRf2ifBHxFsjdfDzxrpN9HtDbrK+jlZAw4yFPyn2PNfg9c+GPGtoizWca3 0KKjR5ZJl5HzHsxI/Wo9G1/XfB9+skGnX2myRT58/TrqS3Z26hiM4JB96znmmIq1Oat7zfUlZTSp x5aPursfub4luXvFmn1K9kuG2k+WrZ78AD8/xrktaWwB+3X0AVYc/u85zyevtX5h/Dv9vb4/eErq 2tY/i/fSW/nSSSQ6/bmZWbYRjf8AeIyq8A4HX1z61pP/AAUU8dapZfZvFnhO1vP3bB7rR7raWfPB Cnp7816WGzKjLSTseXicrxUfeirn1P45+ISKGe2m2JHH8iKwGWB6H/PArwv4m+LbnWpxpW7zLW5j f7REPnUqAU2t27D6g9K4XUv2ifA3xBdYrrXLjTWVVBhuiyAtnnJ/j5I474qrrvjqztbd7bSZ7Z0j XCzLIrDP0Bx0x78V9DhZ4SUbpp3PlcdHF0W+eDS+e/kfMvxa0e+/Zu8Wakuk327wX4sgntpbdVJG nTyIV3bf7ozkYxkZHpXM6B/wUq/aw+F13/wjs2o6PrMdjcYa4u7L95LHgbcMCPlI6HHQg17R8Qv+ Ec8U6ff2XiOT7ZBcxsGVz8uSDzj+8PX2r4++IfhSfQddbStc1mR00/T5ho8/kjbcx5D+WxOMY5xz lSx7GvzrjThXB1uWrVpqdPV2fRv8j7bg/iOpLmouXLU2005kj9iP2Sfixqvx/wDgR4a+L+uaHDpt zrlrLNNY28pdIik8kWATyc+Xn8ayv2of2bdG+L8MeuaDdDSfFFiP+JbrEK/e7+VKB9+M/mvUdK89 /wCCZXxk8C6R+yr4f+Hni3xZp2j+IPD3n22paLq12ttcw75nmQmOQq2GWQEHGMV9EanqNnf7ZbW5 jkSRco8bBgy+oI7V/KGYSxGR5xU9gnFJu2mlu3mj9po8mMw6U3vv3PGv2Xf2wNa8J+MG+B/7S9q2 h69pLBI7ibLJcR9FlVwMSRsAMMOecEAg4++fA3i55tJg1bTboNDcYEExU7SSMj3xivjP42/AHwV+ 0F4Wj0zWCbPWtPy+h67Ev720fOcE/wAUbHqvf61w/wCzH+2x8Sv2c/HP/DMX7UYa3aLjS9Q3Fo5o xws0TfxxnuOqnNdM6eGzqk8RhUlVXxQ7+a/yFzVMLNRqO8ej/wAz9OIvGUei6Urm4jkupFX7TMqb S7Adf/rdq5Tx38Ql1zTJNNv7kLFJ97PsQa88b4raRc6Ot3aahHLC0QeGRZMqQehB6EV8X/8ABSP9 va6+E/hWfwR8PtUDa/qFvIJJIny2nQ7eZjjo3pXm4PD4jFYhUIK7bN6so06fMz6e+KnxUFnNI0ly M9vmNfnL/wAFKP2xdV0O1b4R+BL6Rtb1mP8A0iaFgfs9uxZdntI2O+ML9RXyX4q/aj+OXhzXYZIP j74ovLprdZLmG4vvMWFjzghsgkDr/wDWrBl8V+PBrl78RNThstQ8USTfaLa31WUKzO7OBIydAVcc q2PTgV+tcP8ABXscXCtiZJxWqXd+Z81js2hKm4UlqbfiT4b6z8IPh5FH4g0949S1zad0vyssWAxX HvxzXmmp3cVvIsU8PmHblfYelZepfF/4xeKviReXHxwvb641K8XH+ngoEIGAE7BT7cVe1qK7WVpZ rRlUqNp6jpX7Nk8faYyMkrKKsj87z7EcuEcL7uxCttBd5FvIq4/hY1TubN15aMbaiaZ1ORTJLuZY sM+Vr6qU49T4uNOSloxs1rbs37uTH4VXmhWI8vUcuoEcEVVluZCamVSmd1OnUe5JdMiphTVVyj8t x70ye6fpUZJZOBXLz8zOyFPliSP5BODNUEqoG3K2T2prq2NrCmqpdsCp5rm0Y21Bw0sm5vmY1PHp c0i7ytJbJskGR3rWjmh8nYB83auijTjMzrVpR2MWawKffQ8VVe12txXVLYxXkalY2DD7x9ar6rpM MQwFx3rSrl948wqeM97lZy80AD/MtVZ1jDbNlad4gSTaRVCVSWPFebUoxirI9OjK6KsqKoxtquTh cCrcqZG0VVkDK3K15lSPKdtPUYHOeaNy+9NG4dKdgejVzSuam8IQo3H6VMm3bgU2N5kkWa3k2src Nnp9DVi0068vFka0spJVgi82do4iwiTIG5sDgZIGTxkj1rnjG4pbEcK5BBXrUxRic5HA7mmxKjN9 77pp8gY8bRW6iQJuzzipIi7fM2Me9KiWS2cjM8n2hZEEMflgqyfNuLHPUHbjg8HtgU62O3Csw/xq 4omRZjt4oole6basgbbsIJ4/lzUG7MmO3UCp7aKGeeOCa6WGN5VWSZlJEak8sQOTjrx6VCyBXcK3 yqx2t6+9aE7jrMDzdhkCL649q+iv+Cd37FGs/tpfEvULG21BrbR/DdtBd6xIke55A8oCQqMjG4JI xPZY274r53iRWQjgfNnJHP0rovAnjLxh4A1m38QeCvFOoaReW8yyQ3Wn3Twurqcq2VI5Haj3pRaR thalGjVUpq6XQ++PjL/wTT/bE/aVi0vT/gHo+j+IPAugQD+x9U03VIvst41xGspnDZ5AVBBj+A2+ zAbdj53+Iv7CX7ZP7P8AdCfxr8A/Fen7lPk3dnZvMhwfvFod2F474r7V/Zk/a98Q+INO+Cfx60r4 tQ3/AIh0TRbjT/iJ4dh1D7PM0dldy7GlDn9+9zbTrjYpJZG71+k3w5/bH+En7QGh6hongDw3rs2u RWjNZ6brXh+e23tgDLllx5asw3MOcBiM4rN1q+HitLrbY+so5bgsy/exqOMntZn85WvePfG+q2cG peNNevr+Sx3w6db3khZg8mAxwenAXPpjnpXoXwq+LnwEsNBsfDfxW+BEeri3jmefULO7MdzPO/Ql lxlV7Bs4xX6WeFP+CNHxp1/4h33ifx7Y+E/GEm28vtY+2abFKZ57qSN3SFZkGSQ8zB02shgHPIB+ LfH/AOyr4Z0f4k6p4Q8Q/BXVPC9xo82280231FlkVMyDcEumYyDcq8qyqR0GCDVYHFYONZyrXV+x hjsozLDx/wBnkpvtLf5lXwR8Fv2LviOyL8NPjd4n8L6itm5Wx1iwNxG1wQdo3x4+Xop4zxmvefgx /wAEs/iR4k8Q2Nnr/wAYdDuNNurWOWG6bMMkgYYOxZQGfbkcg/hxXb/sM2//AAT4+Bk9ndfFjQtY i1gsjeZrmmFYoBnAyRkMfYHGCMGv0a8CfH79l34maKlj4U8S6Fc20kbwx25aP5Y+cqx6ICO2Rkde tfRYjHZTGnag1Nvuv6Z819Wzjmvi6Lgl/I/+HR8Yz/8ABHf4t/COC38ZfAH492j3kMLyS2t7bGIS TJyqY5DA9Du4PvXAfFr4cftYeF4ri8/aE/Y+0LxdbQX0d1f+INI0vybq6EilBD5loVYqD1+QgEc9 M1+jE+h+B7CzF14I1eTTUkCxW8ml3oaCNs5yIzuj3HBGSp5qtqeseLreV7OeWzvIWkX7LDIzwsq8 kl2XIY42kfKACD6g141SFae7dvW6OxYzL3aPMk+0o2f3o/HPxD4e+CGpRfYhb65oOp2qmO+s9Tt0 vLdZN2AOiyrxwV25BFcvqPw5ttLZ5dJ1S1njW1a5mk0y/wDLkjjRuDJHLgq3I+Qbj7V+r3xW8Lfs 6/EySTwt8RfANjczWcjiN59NiuGUv/y08xMGEkEc/ewMivnf4nf8E3PhJewXUvgLxzHYM1xGlvpx uHuYWmyODHKPNcld3fb3HHFZexl/SsbQjGpG8Ff0al/wT4jbT9VtbhoY9d8mdZl8xb63MThVj4zj tg5GQAeo7VYh1XxrCY1EEd9bs2P4ZMoB9765/SvbPiT+wB8Q/B9tJr0S2Or2qXkjSTWty0MqxgDa vlycbjjAUZwRjpXkeqeBdW8M3Kw6vHfaY6tuna+t3jGCPkBkGQfpxWM6c10f5nQqEJWSav56MxY/ FHh1JSniHwE0LSQttNuCpjJ/jA4yRj8j64pllZ+CL2WOPRdekt5hGdkdwuxs/UfzrVtE8SS6es0E kV5FJCwByr7mD4cH04GRxyR9Kz7qHSpQi3/hd7dW2lfIUgH0bbn6dq5b3JnQqRlaxdi0bxRFtmt9 WjuI1XjzMMpBBGPU96vr/bFqn/Ex8NjHkeSklnIUw6nhyOmSM9+tZVp/YHmCKHxCbeRZOY5PlPQ5 HHHX2rodPg8Y28KS6NrUN8sch+VsSZYDAOM5z7n1FaxqSjrFtejOedCnLScb+pmvZ2Gtgqt5cRlY T/x9Ljbjqc+9cf4j+EV54iurS9stSt5poZI763afaVh8twUO04ycjkdxXo8V59ngz4j0HDqCXkjy qgnr2y7Y98UjXfh/US2lWGtyQjeqj7VbjhD0Yg/r1yB9K6/7QxbpunKV49U9Tz3kuXuqqsYJSWzW h843nwL+LVjrdx4k8TXV1HfTSM32yOVmkjjAAB3Njk7Rxz19q+7v+CZ1748i+Cepn4ieIpr6X+3C tm1wpEkUIhjAVsjOScnvkGvLLbSfEccZNjqNvcKzK207RhRwfkIx2yOPpV3RPFuseF74zNpVzp0g c+dNp0jwDgYJYKdpypHX6e9fA8VcM/27lsqNG0Ztpptfh3PqMuxv1SqpO7XU+37PWrW3KyLKOO9f Iv8AwU/+OfgbxZp1j8FdA8PW+oeLYZkurfVjJtfR4+rSbh0BA6HAx+Bq5oP7RPiGTS1Q+IpJXuLR jCLy0xIvzYB3LjB5zznv05rwT4g/An4gX+javF4H8SadqWp6vcSTazqF5L/pF6zEkQq2eFIwtfnG R+HedZfj1UxDVovRxe57+MzrC16PLH53LHwS/wCCo/jL4aeDb7wTrSW2qSWM3kW9824x4bconUDk jcFJXpyOnNeM+NLvx1+1N4gvtetryaRp8X2u6xf7kV+wjQf3EAOPpn2qn8Qv2W/iV8PPB32+9sLy TUUv1jul02yMgmSUgbi5PKgl0KgHnae5I6LRfH3h62+BV54G8BG4tdYsLdbbUbaX9zdR7huZ+gZh glQSMkAA81+q5fwvk9HGPEuNpJXfmfO1swxM6XI3oeC6p4j0zwJ4i/sTwmHl1b7UqW+qXEDMGJ+7 5YI+T/e5PTpyKx734f8AxR0S2uPFOuWLSTXkEq6XHDJ5rOVKszbeqkY5z1JPoa900rxRZI+m/Eae 1WT+zoJdJ1wtCzGETQSQxSksxOcHqMAMvHNZfx3gutA8f6HoUdl5N1p2iwLK0Mm5Zrq5X7QT6Bx9 oKkDgbMV60YRcuxySPJdE8beN/FPhO4m8f6rJeXE10i2rSKCdkY2sG44xgKB1FSNqQYbJ55CvpuN fR3ws/4Jl/Gr46eAoPiZous6TpFjPPJFZ2erTlJ2RW/1u3GSHO4jPP4YrWt/+CPv7Qdzc/ZY/E2j yD+9GzNj34FfT5ZKnh6Or1Z8hm2HxOKr+7HRHyrPNZydsDt71VmaF+MryPu19bXP/BHP42wOUvPi b4cgbptlMgI/Sqdx/wAEdv2gcM9h468O3Sqfmdbh1/HkV3yxVN9Tyo5biI9GfJE8UGflOfwqpPCF 6H/gNfUWo/8ABKb9oC1l8keItDkcnDKtw3B7DpVPV/8AglJ+0lbWU1zpt/ot5NCyiO3jvCvm5znB IwMe9KVanY6KeExHZnzDLEWbcBTQhUcr3r27xT/wT1/a88K30di3wkutS8yMP52kzRzIP9knIwfa vOvEPwU+Mnhi7uLLxD8LfEFq1mxFy0mkzbUx33BduPfOKXNE05Ki0aOUlQkbhTbdCsvNPLEHaR+d Nkl8vJ4zRHlC0rWLS2zE7gKYbrym25p0c7Nbghsdqpzhl5rSTdPVGcY8zsza0vWggMT0mq3qsmWb rWNbStF85NS3E6y9Xrto4qUqHKzN4aManMhzWMUsPnlsnP3ayrqAK+YxV77SoGFk4qupEr5IrKs6 c4pRWp3U+aO5RljYciqs4yM4rYurX5d/b2rLuoyjEE15eJo+42zsoz5ijjOVo8tv7tSGNS26jyx/ e/SvJ5ZM7OY6bTtD1a9jja3tdxkuI7dcOvMkgJQcnuAfb1qa4ttR0TU7rRbvzLe5ika2uolYcMrY ZTt4PzDnqMio7uTTTB9isLMNHFcSNHfSRsk08ZICh03sibducLkguQWYBcQovv8AX/Gs4RGy1FCz /dGcetTXYsfskbwW8wuNzedMZAY2HYBduQRz/Ec8dKhjmjRwJNzLkfd4yO9TZ82HH8P933rSxk5M bBAZLeeQeUNiq37yQbsZC4UE4Y5YE8Zwp7Cjzo0VQsys23lefl5PHTvjOelQ3ISE4Q/MvTYRx0qN ra6hlCzQPG21SFf+6RkHnqCCMHuDnvUkk8l58nTn0qe23zID69jVaKFd3XNXrVCrqN1EeZyMpVES QwLxvfbV62hKp8v8PP1qCAgyKu3d83T19q6Lwp4P1rxNeR6do2mSTTSHakUMZbrXr4TA1MRJRgrs 8/EYynRjeT0G6fdaol79qsrmWOUSb/MjkO7dnOc/X9e9fXn7Cf7R/wDwUp8N6sPB37OPxI1qaG9m HnWl5Yx30PXJ2idH8vPcrg+9epfsBf8ABEX4u/Ha7tfFvxMtJtG0Tcrs88e1nHHAB5Oa/YD9nD9k H4BfsteH4fD/AMN/CcMl5HFia8dFMjY6kt/CM44AJxXu1cPluWx/2lKcn9lbL1ZwYbMMzry5sNJw j/N/kjF/Zdl/a51T4dyeJ/2gtJ8MW2rrZrJpsGjxy2jGRUJPmszyAAkDkKNuTwRwPE/2iP2tP2Pv jLZ3HgT9uP8AZv8AGXg+/s5pLfS/F2oaEVeIodpmivrXzY/K3c5cgMOSpBr618b63aC2MfiLVYxG 23bY268HGARjq2c45JHPUd8PVPEuneINPfQdU0m1uLdU3Np8kKSMy8cshG0e/Wvk8ZhKOKm500o+ S2PscDxZi8HFRxL9pbq3qfB3gb/glh8CPjB4GXWvgD+2JeX8E91JKuoaY6TRzR7yY0ljSQbmHQlh hh0UDiuS8Tf8Eof2yfCMV54g0DxT4M8RbbvzYYbYS2F8sPGUiMCRxBsZOSCewzX3bDaeC/hvZyXO l6FpOjJGWnhgsLeKFWZeQxK4yBn/ADnFcj4k+OPi6SHf4Suks12pIl5ITJuyBljG3y9jkEkAn2rk p5TVkrxaPblx5lOkZ0nr2PhHStZ/bR+AGq2umeKdN8VeF3uPNa1k1WD7daiNMZLzRqkoyD3+vNdZ pH/BQ34r6tob6TqctleR3BCrNpt0kF0Ez8zFZQpXIU9ySBkEGvq9v2mvGqxrb61baXqVtG2XuL+z XzHA67Sm1V/75Y/WsTxDrH7HnxTkFn8SvgPp20xurXNrZxSLGnAJMg2N/D0UE8evFafUcwwzUoq/ ozWOdcH5rHlqtJv+ZW/FHlfgb9sH4Saboi6RqmiX+n3HnMkEl8j7XbJOQxyOh+9yevOa3Lf4n6P4 usbrVvDGpWF032hfLa3ul8xm3D5s5OFB5wOSRzVy+/Y9/Yf8a7W+G/xp1jwzdPI0UNquqttZu37m 6Ulhj0IB/lxniT/gl58XYo11P4RfE7wj4gSFXjjkvLSWwmQ/xbZLZ2Ukju2cHnBreOZY6jrVjf1R f+qeSYr3sFW5f8Ml+Ru6/wDEa48PJAdQvx5ULSS/YZcSQJIw5+VhggckcD1rznUviN8OdThktPEm gXkkSwMXuYbws00xP3iJdyquOygVleJvgL+2h8MrF11X4a+IrqzjjEcUMMltrkDtnLO/zRyj2AyS OO2a5O7+IOj/AGr7B8SPhiIXZo4/N0uabS7qVjwQsN0mwDPpu5/Cto5ll9SP7ym4vujjqcO8SYaS 9hWU0uk10/HU7Hx9+zp+zXJHN4W0v4w2Ok3kksNyrQxLL5925dTGk8EgZwJJJSxwyZUYC8CuP1n9 hr9oTTXkf4a+NPDfjOxhbyZJo9SjUNKBzCu9ULsCRwAee9WtI8K/s+6pp+g6DpXjy88O2+mvNDeW viTwvGdNLuCwKvY+VN80paV1ieOPfI524YitHTPg9fK8N18OvG2oR3zfNbyeC/EUF4sU2cSbbK4a CWJGADLunkbt8xFctOrgalHlvZ67r9VqehPK8yjW53TTX92Vvwen5Hj/AMTvhF8RPhgjr8a/gHqm mLGyPJqVvbedbxllz/DlMkdSehH4HjNOtPAd9NG/hfxjJayYIht55i2fdmbI4x0UD8D0+utC+I/7 Xfw0k/slfFeg+IrL+1oba30fXrWfSr26XneqieNbZi5PzM5n5AIyRXM/ETxj8KNYVNS/ak/YYnDS 3s0N94i0XTXhe5mhYrHGl5ZMplwiruwqqduCDkMeeWHtrBp+jOn2OHlG1S8H/ejp/wCBK6PD7ay+ I0K4sVs9aVYwY5PLYuem7bydox3yKrT63ZrFcDxH4MuLVY5I0jkt5PNQtnqDjnj3PT8K6/T/AIM/ speML+O7+Bv7YureD76SUyXWgeKrMTpbHP8AqFbdFJ8p/jfdgZ4JHOxq/wCzV+194W0xvE3hxvCP jjS4YVMtx4b1ZJXVJGACKk3lySueDiMOAFOT1rllUlDdW9QeUxqR5qbuvJpo8/8A7a8PaxdtFZ+M riG6WMRtDIuC+3txkYHpgkVprq3jDQ4FOni1uIHZbhmLGPeCpG7aCN//AAIH+Vc/4i8VX3grUJLD 4u/ADVtLkhbzriS50uWBoyf4huXB69W59u9UYPEPwo8Szw/2J4yutLkjyY2kmDxo3UFjJgkdPlRR /I0o1ovc5KmW1I/C/v0OkuvFN35rWuueD/mWM/bJfuSs5IIBKbAq4/hA5681cs9f8IParJqEl3Yu 0y7oJIMqvuu09M9zk1xUq+KxFNJ4X+JkOoC4kSRmeMxzyyKSNq7s+hOSRn06E6s/xE8R6Vp/m+JP hjaXcXA+0W6y27s/vIrOjn1AH5VftonDLC1qe8ToDqFpZ/2g+neLmvZJIVEs0V0R5YZwFjQEDJyy diOvTBrM1fQbLdHe+Lfhbazzf6zzobWOQcD7z7AFJwe4OawtX8c+FbnTYptQbVLVZJN0tuscPyEd ELbug6k7FJP8I5ymjaprsVvIdL8Yw6ktwrG3QwtEAAOF5zuI6E4UZHpWkZxl0MfeM/WfhL8INSsd QGlWP2WbWtMmtryzW4AacNhojtlGFKyKhBQLnGM4JB8/vv2b4rDxbb69q/jiO8t47hXu/tkLQ3Uj M6+awJLIcDco+bnJPBHPsEHiOKYeV4n8GyQyf2fmSfzVljMSsGyAxbC7hnAC9TyBWZ4g8b+B7q6k t9Ui8mZXULJHI9qQvAOdwkTB6gKij3xRyx3ZDlLZH1p4d+IHwqv9ESy8Lx2LRpbqY4458+WgAC8d uMcYBrZudJ8Y6tax3ltZ/Y4JcJDeTzCKMsSAEye5yOtfFNnBdpGZvCvi63m+Zi32yDySR/CFaFn3 emW2j2Fbun/Gz9oHwnO1hay6jP5ir5i20y3ERJHAOGYZ46ZH0rqp1IxVmYSp9T6p1XwNcWGqNpPj fxFHA0Me66/du+0/3VdRsY/jWf4ftPBllezTzSa3cKufIj82KNG+pDE/kBXjtj+1r8X7e1a68Y/A 7S7y3LMZJv7JaE89ht+UD/gJNdZ4d/aG+CWvW8c3iXSo/DsrKnmSal4ckS3MhOCqyweaxA/vMi8f iK2U6b1RjKnI9DtPGWmQTtFN4VhmjU/KGvH6fln9a0R4m0GaL9z4Ns4fVvOc/wBRXP6Nb+EPFcX2 zwZr3hzUVEjIG07WFBYgZOFeNCcAirkvhfxHaECLSLpkb7rRxrIv/jpraPN3MdixhLlxPaXzWmPu rHIQB+tX7W31HU72G3n1pWTGGVYU5HcHsc+uK5wz31sWS4hMe1sFZrdl/pWp4X1q4jvo2RoZCW/5 Znt9cVsoy6EOK6o+a/8AgtJ+zHoEnwG0H45+DPDsMN54fuvsuqPY2UcYa1lbAeRhjhZNqjg8y9q/ LaSd87jX77/tG6JoHxC+G03gbxhYs2j32myxahHHArsYXQo7Ln7rKpLBufmUHtmvwa8f+EdU+Hfj bVfAmuhftmk30lrNs3bWKHG5SwBKkYIJAyCKcpSitGclamlK6M+G8Zep/CpftgkGGFZ8uF+YE015 2x8pxRGrK2pz+xjLUtyXKg8cVE10eiGqMk5J5Jp0c25eDV062ptGjYseY/Y1JDOqc55qGMgj5hUc rYPSt1K3vByqWhoteR+XljWbeTm7naV2GWOeBUTzMR0qMy7RnFZ4rFKpFI0p0eXYesY2mjyvYUkc 6kYxS+ctefzQ6M0942xGGCkuPXbz78VNHAfvURRENx+tWFJyWZfyriiaNkKxIJP3jtt2nGF6nsPp UiShE2kUJbXF1u+ywNIEGW2r0wGY/kqk/QH0qNtxAKqT/s1XMYylyk0irIPMVAV/lSyzXNxP51zI 8jCNUDyMSdqqFAHsAAAOwFQFZAN5GPUfjVm1SR32ZH0qqdKdWVkZVKvLHUZtGVGOtX7GyuJ2EcMW 5uwFdH8N/g94w+JuuQaF4V0Se6uJpAqpDGTnn2r9Wv8AgnX/AMEDdU1mOy+JP7RERs7Jts0Onsv7 yUemK+kwOS8lL2+JlyR8936HiYjMJSn7PDx5mfB/7IP/AATv+OP7UfiO2sfC3hW4FqzgS3jR4jRf XdX7Jfsdf8Emf2f/ANkfS7TxB8RtLXxB4i8sP9mWEOqNjjrxX2N8Kvgv8E/gB4Vh8K+CdGtrSOGN V8u3Qbz7swGee+cVU8U+MNPks5JtGto4xtJjBjwXJHHX3xW1bOqdGn7HBR5Y7OT3f+Qo5XJv2uJn eW9uiKF34u8U3VqNG0TQotLsY1/1aKRuTsCeAPpx+NYmqfEbxJJMdD0sJCoGZ7hcZA6cfw578nt3 rmPF3xVi0i0kiuZ1m+ZhHDHnc4DYz65xxnjPavI/Enxw0+GW6uoUjW4t/vTyMGW2PTr/AHueg5ry 4xlU6GGIxUactz0z4h+M9I8EPHPHqo3tblWvJ9zyOM5JGe+8jjjpnkcVzieP49F8zUl1W4u7qZVN upkKoTz8zYwOM+w4zXksfjVNcij1O8Y6hLJKfL+1Hr9xuFPoEPQY9SMUnxF+JMekeGtumSm4umxn yRt2cDKD8eOv1IrpVPRJ7nnyxDleSO08Xa/cahAb7x9qsLJHudbeWby4wgA5Az0HOfU8c9a43WPH N3rm2wsQllYtbwgzxx5dlwMlQ2AuQ2R1xyOvI42LxHL45uVTxjeW223hMiWUbltm3axzzlx1yQOP 1OX4r+IOhjT2eHUlsbUf6thjzDH0xj1xjHX14Na8vLoYupzRub3i7xhBC6aPYotxa5xDFcMVCKOp ducn8vSuB8S+Mri4u1tHMaQW64t1jYqoBbGAOPQde5471yXiz4mWXmrBot5IbdIwEjIOU93Pc8cD iuKv/HpvJDJHO8jN/EpJx+Nd1GOmpxzqy5jttY8dQC6KyXckzMuG2scDHoMfrVXS/jZ4/wDB06XP gfxdqWmG1m823+zXhVVc9W2jjOK8zvfEEsUpeGFVfp5hb5gPTNZtxrkrfM8p6YIU10ckGveV/Uzp 43EUZXhNp+Ta/I+kvCP/AAUj/aU8CRw29z4sttahhkd2h1i1ErS7v4WkGHwOwBGBXQj/AIKx6lrL eV8VvgV4X161/wCWkMKNGT75l8wfpXxtf6wJGwV+b/erG1LWpdxUOBnsK5amW4GtvBHsYXjTiTCr lhiJNLvr+Z9K2n7c/wCyF8QLzXbbxf8AsTap4T/sfUo10OfQfEhVL5XMnmTECONVCbEYYD7jKvQA kZNx8TP2I/EOtQ2mi/EXx14ZNxcGa8vvEXhy2vYFIJKgvazfaMe4UmvlvWNTYozBvxrl9Q1UrIzG UnucNxXJ/YOXqNne/e57q8SOIZVE042XkffnhDxN4o1O2tY/g1+1T4T8QSXOpN/Zulw+Jfsd0qgd BZamgbJx03Dg8Zra1fWfjbpPhe+8N+L/AIZXH9krqU6x3C2dxaYMjEySrc2jSRBmJzu3A564yCfz L1jXvMkMkdwq4/hz0r6P/wCCWevfEnVv2hYIrHxhrEeh6DZz31xpdvq88Nu8rDyk+VTs3b3VvmHO DXjY3J6eFpurGe3Rn2fD/H2IzTGwwlaim5aXX/BOl8c/s+fB/wAW3lzqMT65pM0J/fyMkWqwyTEc s7I6zscer/nWFefAv4i+Anuovgj8Yr5vs4h8mPSNeEF0wHG0wXnkpCvzHAWVzg+xB+1/2jPFvhvT /CmsWOq6DpOtay15HFYXV5ose5ZXBU4IUM2c7sHPvXifij9pL4OeAvDml2fiX4d6Xql1ePGL6azQ zfaYAQXdeWWNhuXC5/iRvumvneeVT3XqfpVXC4TDvnVovucD4R/a6/4KB/BjRXm8Rap4f8Y+H7W9 W3bTvG2llEnfduyhYYmLdC67lPrR4i/aZ/ZO+MOrJP8AtZfsUeJfAOpXFxFJeeJvAKpcQOM/PLKo KOkYBGBGjk478V674803wNpfjXztG/Z41jUPBWoaKutaDq+h3EskkWnywo32i5EZIQLKxUqACACe crmTwr8BvhD8atJ/4SPw34i1C80R41S6hskM0kc5K4TyxvLKfmIz8y+WdwXthJNG1OjKstJKXk7M 8ssf2UP2SfiNd6XrP7Nf7Z1pLb6pdTrb2HiCNIpnkRyFt47eUx3H3fmDsuCqtgsetHX/ANkj9tz4 b2E3ivQRZa5paSESPoeoCZYGwWxsfqSoydm416BrP/BP34V6pp1vdeE545pIJGkSVkVQ0CysjYQj 727fnrgnGM5p/iX4Z6h4R0PQ9C+HOrato9rpuoG5vF0m8YSNdBwwcoG2spGQeOn51UItyV2Z4jL6 nsW5Q27aHz5r2r+OZHW7+JXwbuEt1aSR5rjRHhVn+ZTITtUn5j1PGQM8VS8OaJ4N8T7YtJu9Q01Y 1Ln7zRPJjuWG5efQH69K+rD4n+Mdz4Es/C83jqK81RrW6TUI/EOjxSZddzCII8YaVA3lyfIemcHc MHG8LeK7RrC6vf2mP2VL7w3JqQtp9H1HwtZutuLbIUPPvdthcdUVSwI6dK7alGVHW58z9Xp1qji0 ren6nhM9l8SFYrp3iTSbyNrXEkjKysmOibiec/kaktPC/wAcblGs9a8I6brcTBStzJc25GB0OScn H4+nav0Z0H/glnZfFvwJaeOvgR4m0vXNN1iOG6s7O6szbOtq/wDEXkVDuU9VwDwc46VwXjD9hTxN 4C1CHTPHPwovtNkEzpa3NmXjW56AkOpII6DB5yQOSayjUOd4CjU0ifHcPwe1HTJf7S1X4Z34+0Nu Mek30rgN/uxkgL6DArcbwL8N7WzEPifwr4u0Sa42iGeQyk5JwSFOcgdemfavqCz/AGbDo19dKvif XNPkMGyGzvohKkLepJGfzINbFh8HPi5ptta/2V4h8PasQym4+0Ry2u1cdVxvyT9AB17VvGpEwqZT WjtqfM3hn4RfD+aSMeDfjnqFrqi5SCO+dN3v+7ZVY/pXoNp8K/iuLe0t08TeG/EVszL5y6vYtDsU dSuzfuPuRwfWvWLvwJqqrNN49+Akj+fK0M11Y20N9vQ9GxHmXB/3cj2qvo3w++Eski2Hh+efRZrG Ei4s4bmS2khQnpIj52/kCK2jOO1zza2FrU/ii/uPOW+FVnLqrar4r+D6QzWqukOo6W8dwnlsD9xU KTMTk8eV+NdVonhNfD9nDb2MmpMzSpJtupnLFdvCYcbk47AgjFd/Z+Bddst0tr4lFwstwrwJd26s qQ5+ZQVwWJBGGOeeorTj0TUoT5sUghkWQ7WjkKkL6j3x+FdEZyj1OT2aPDf2gNQ+IUXwT8TT/C+G RfEa6VOtl5mpELgqQxU7MrKqksgPylwoYgEtVj9jfXV/aK8G6Nr3hi4kvZowLbUZ57PyjHcRqBIS BkfMTuGCRhh3yB654i8K6ve+FNVt9S8M+fYpamzkvbezD+RvGfMV4ukme5yR3r5X/wCCT/jbWPgh +0L46/ZD8U3bWcN1NJIt5cQsspFpnkAn92JYGV8AEtuQDNW60iXTjuj6K+Mmlf2ZqN1avaLhY1DR NDs8xAMDnPO5ev3fSvxh/wCChvwQ+PPws+M0njb4zfDldCtfFV1cy+H5luI5PtkKOCZG2uzLIRKj Mr7WXcF2qAAP3I+MmjaVqPi5LBWu/wDSkHnLNGUEULH5VGR1CMO3Br81/wDg4smYaz8IkSVmVode LOehbOngj9K6460Oc5akHKNj83pJk6MaiadQMk1C784zTd5dcEVyut2MY0xzyOeQPpTVk2NRnnFR ytsUcVl7SV7mijfQux3CgcmklnB71WjlwOaXJNdaxEuSxHs0pCu/FRbueTTmUtSFQOa5JylKWprE SOTnmn7l9aiC85DCnVBXLc65Z4TCsP2RhJuYmTccleMDHpxnPvStOCNqL/vNVaSV5TvmkZvlChmb PAGB+nH0qZTGVygxxjHrWZwykOVYy2D1zke3+cVYijy2Avzd6jiickDHPWu6+EXwQ8e/FvXYdA8I +H7i8mmcKqxRlutepgcrxGMqKMUcOKxlPD07tnMWOi3GoyrBbxtIxOPlFfWf7DX/AASj+OX7V3iK 3fT/AA1PbaXuU3F9cRlVC9+tfdv/AATm/wCCCNpplnZ/FD9pO28uFNssemsvL8Z5r9RvCXhTwN8L fCUPg/4f+HodN0+BRHHHbx4ONo5JHXj+VfRp5fk0eWNqlT/yVf5s8uEMZmEuaV4Q/F/5I8H/AGJP +CWXwH/ZL0S3msNFtdW1qNVM97dRghG9s19G+JL2PSLGS0knjyYdoWNcBeDx6/4YzWLd+LtK0WNh YXLO23LbZMlR6n0OO3XNeV/EX4uXNtbtJCZrmRw7WsKoN5GAOR265x2z+XiYrGYzHVuerK/6L0PU hTweBo2po0vGXxT0/wAPWhtbTzGjTKqGzlnz1b17c968f8Z/FLxXev8AZbG5kMcmf3j/ACogJ6e7 enpTNZ12fxBb/ab2RbeNZC/ltJkg5JyWPX+defeLfFt0109npdq0xztSSTO0kZzk/SlTjFI8fFVq s+omsazdahfzXF5MJW2LyrnB65I/l+Ge9cZrni7RYm+yQxrNlQRAsfBOepzUmteImhLRXl1Gq7Cs kUOctwMAn27+pNcbeeKdHgka1sLZVcvukVen0NbqXKzyqkZNGbqnj/Xo71UsD9ht9uHG4ySSfdKL k/dznGe2PaoZfFl5rTfa7m4t7ePy8RbmJYL35J6/5NYHiPUYbjVYLiC6dEiJaSPoJMn1/IY+vSsz U7uzv7sXlwqM0JYLtXA69a6PbROKV46HVLrVpoGlnVoFMLTKwkZkI8zHPPdv61wXijWZvEFyr3Za RYeUXdtXOTg8flU91rEflxtqUzTyRqdqluB7YrndV14yHhlRV6KKqnV95thJ7WJLye2hTN5dLyv3 RXOar4ot4wyWUC8daZq2pBlZjP8AKP7x61zd/q1lkhWUtwTW3tOUzkWbzXbu6Tzi204449qzJtUk KMCcN/s/zqrd6uQNoYfXNZ8mpqMyButVGo5HPKMnsXp7lm+YNjPrWPqV6zfIJvl9e9V73WC2VEnT 3rJ1C/O0jzc8ce1dcJKIchV1rUZH+VW+XNcrrF7cLJuWT2zWxqF4PmDH/vqsDUJI3PIzSlLm2N6d NGTLdZmw5YY75r9E/wDgjT4Y+HuhfBnxf8UPEWrbdb1bWPsGnWMiq3mRW8SSMyKcEsfPAz047EV+ dt5tOWUfMeldx8Ff2oPiZ8Ar6OTw3qTXVjHIzx6VeSEwbsjL7fX6Y615OZUKmIw7hBn13CuYYXKc 1jiKy0X4X6n6LfEez8V/FfxNFomhX6jVBqYkt1Zs77ryvMCsOmcLnn0r5qtfg78crnxHdah4z+EL WMM2pfNcQqk0Wouf+WPmgnYi+cVbbyo+bjYxXW+Ff/BVrw74ci0Xxj4k+HenvrFjqk134gj+z5+3 MYysTREEMhDBc8gEZB44r01/23vA8nwb1jTtK8aTXGg3WsSaxpKaBpDJb2WunAka6cgbYNlyv7tf lUMx7gH494Oth78yP2GXEmDzKS9jPRfee9/s/a5qnhH9lvxprY8UxWVpeXUfhzwnfSRq0KMbcWuA cjy1LL82TgFVPavnT4Gap4n8J3ut/A3xDcy2erxWcgtYZL37NHb3UIknLO4YGIeSLgckgtLuxmvS 7DwXd+HfhBa/AHxHa3baHLa2moPdafcKPPluv3yS8ZAcMwbH1FeZapfajcsNfk0qLVfHXw2vobq+ s47AD+2tPhcst1L1BdVxG/GSjZ6Bq55as+uw1P2dOM77nrms/GO/8YaBptraastldaj4bimjmuLM W7XMSh0BTOVAZhuJZiXGDwc112q6v4P8HaBpuv74rrUIbNprvTb6/Tz8xq0nlbT/AB4GAMcZr590 bSPC1jqNqni3U49Wht7aez0uO0iS3jW2idPsaKEADlYjLg4yzsM5OSeH1XVPEDXXiTVfGVvG19c2 Pm3dxcXQVolkYBXUc79uOVwRt61VGn7SoonRi8d9Vwc5yWyZlXPxU+JmsSXGtL4zuryyupp7ny7y 4DTbZY2ZI5JJdypHgt8oO47CMdK634HftS/Er4XxtHfu2oafdW8bTf2u7rIYsD94C+VWMggqSAW7 CvO4t0GjJFY6ekMQvFew+zwbUyD50SBRkPIZ1kh3OCF3g96uWyDUdHjh0+TbGyQbd481Z3OWUnP3 2VCyYK7VKe1fRezpy0kj8j+tYjmc6c+t7H1P4Q/4KKWOmtJquoaXd6a0ykyTWZNu6KPlEeYXDYZe VUg8gEDFfQnwx/4KFfELxNq0Nn4O+JMmoTSXEcW2dkmKLCVMkexgsm8h1PCksp4PGa/Oiw0iWxsf tss81xJ9ne4tB96OZljbBPUZkjym4jhuBjNdN4O+Hviuxt4tc8NeI7q0Z7XyYbq2YwtIkYT7OW2E bWeN0UjsU55JrGtg6Mo6WR62BzbGOqoVo81/LXQ/Ta2/bMsNSupbX4t/CrQZIpLoSXK3GntZ3Qzk qrOBhvmx35714J8XP2g/jDqnj5dA+G3wZ02ytZb6GW41C3lkvP3e2QFysY/cxs/3cnP7tvevB/At z8e7XVv+SlalJDJDHLeQ312XUYyu0rMGVACNpOB1r2GbUPFHg8LdfEO10HTvLujcfa7WU2BlwwBG 9G2thX3HjGFbPOBXmzwvK7rVH02Hx2EnD3oOL/Ao+CP+Ch+n6dFYWXxG8D6lp8zQt/aUlvHuVJlP KIr4LAfLyT3r1Hwx+1X8A/inaf2Nqwtpo2jSSa11OxwmCflzvBTOa+YvH3/BRb9kDRX03TPHfxQs 764umuG8u60+LU1toycKvnIMxnn64Bra+GXx1/Y8+Icdinw8+JugN9qzBNpdnqaw+dMsjBQI58SS blb5RnAP1ojGEo6xafkzP2lGdRxhXi/J6H1wPD3wx8Rx3Gs6bcNHJeoim6tLkn5UwAiDJCLgbSFA yPpmra+AdNkSSLRNZY7VwFaTeFbtXwL+0P8AAb9sfxpZ3F78Bv2tYfDtm1qphsP7LNm0qvw4luUL qGUsR8pU14laeJ/+C4/7L8k0um69ceNNLtIfstuXWLUkZeDvULiUn3YmhUpR2f3nn4xcstaDkv5l /wAA/VyH4f8AiW0uo5LXUol+zx/LcIWjkaXsVxwuO/NfAv8AwUJ8K+NP2ZP2tvA/7US6HJbrNdxy atcW+JopLiKQswMinEskkLMSCc4iGa+qP2ev2k/GnjH4N+E/GXj7RZNJ1bWNFs7/AFK2LNtgaRB5 qbH+YYbPHHUd65//AIKKeF7b46fsqatpejXtne6pp9yuoWMbW4jnURjccEj5Qy7gSCCRkVv7HFR1 lG67nnTo5fUg6kJNNdGereN/EGn+PofDfi9bPbB4gsU1S1xGPMEBIEcRx0wsYz7k1+X/APwcWCB9 S+EbQxKp8vXiVVskZaw6/l+OfavqT/gmj8edR+LHwUsfBPiTUJmuvA8I0uyiWMKI7MktEfUkc8nq c18vf8HEotZLn4R31tjbPHrhb5f4sad/jXq042wB4GKlF1JOOx+Zhhyc7ajYc8GpnJxUT4zg158l bY44iZ4yKY+9hwKcpB6UHO7r+tQy0RlWzn86PMZTgjiiViQBTCSepqOZov1JhJ3prNluWqPJoJJ6 0c0WFhxZB90UfPTVIDYNKSQcZqdAOtRVceWi1c07S576RY7aFmZuBtrovhj8IfG3xO12DQfCugz3 U80gVVhjLdf5V+u3/BMj/ggJfau1j8S/2hbQ29r8skVjInL98EV9Rgclp06X1nGPlgu+79EfL4jH ylNUaK5pPt+r6HxH+wj/AMEqPjh+1p4ltms/DtxbaWZAJLyaMhVHev3i/YP/AOCV3wF/Y/8AD1rP Lo9pea55K77y4jDYbHO0HNe7/Dv4ffCr4EeGY/Bfw80C1tfsse1lijGcgd8deFNW7n4l/bBHDotj 9tmjjH79otscZ+vrjPvXPmGfTlReHwEeSC3fV+vkdWEymnGarYt80u3Rf5mh421Hwz4S0cXep3kb LhdkWzI/Afr+f4eJ+IfF2r+JLFrjS724tbaRn2qRtZxk9cj1A/DjtW18QtXsdDs5ta8R332ieVD+ 58zJZiCAqivJ9S+JGoalaTTeJoRbRuWVLeHnaD0JPUE8V5OF54x5r39TqxVRc3L07FO+uYI7Wa0s 7jy7VZCJljkP75vc55/PiuD17xfp0UK3UNn9niDjzJZwfnwhGAM89vxpPiB49W/jWPTdPjtvIG23 dT8sYPU+56815V428U288kcZ1WRlhj53NuY+v0//AFV2Rk5LU8WtN9Da8Y/ETThGb1ZtrOxWFWXG f+A/nXn2rfEaVozOsnEa4G7j5T3xWF4o8YIshhgjdpC33lGdn51xut61K8jCSf5Rzt/vGtLqJ59S cixrfj6SW4LLI0hbjheByf8AP41y+oeMpC/lltg3Ydm64qvf3kMIyCx28Cua1eCO7ber7ef4u9Pm ucMpSNC+8XWLHLXGSoyzencfzqhN4vkv1Y25wMjcx7/SsvU7GGysDKrKqt1YY9K53WNYisLZvKuc seMKwz9aUZR6mcablqbPivx3NaXgsLN/mOMmRen0rmdU8b30zARy+WOjM/c+1c5rHiS4uJ/Okl56 ruPI5rn7zXWe53TXrFQf9WB1PrmtlMJUzqNU8UXCxM32kSMD8vPC1zra5eTztLcP+KjrWb/bbbsB ev8AeNU7rVvl5l25/GtFMxlA3ZdaEkeHk9ttQPqSEMpl7Y69K52XV1jyiHdkfeqm/iKAHbN9K3hI OVrobUmot5rbJty/xNVO/wBT+XEZ/Os2TWIQMBev6VRn1cFsNXR7ToVGPNuWL6+d872rLuLvK8NT bnUMx8d6y7u/xHxxT5rI2jT1JJrok5LVVmu227S361Un1Ekja1Rm+Vlwx+maylUN402STzqoyH78 1Z0b4j+NfCFlLpvhzxTeWtrNu820jnPkvu2btyfdOfLjzxzsX0FY9xOG61UuMuua5aijLfU7cPzU 5Jp2Ppv4Af8ABS/x18N9aij+IXh631fT5rqSa5eBjHIrMgRX2g7X2Y3AHjNepn9tL9knxX46fxp4 Xv8AxB4Z1S7vP39xdHfHMZCVZmH9wIcbBwcYPBr4IkA++w6VDLcA/wAFeVXwdCa0R9dgeJM2wtkp 8yXR6n6oWWq+BvFUdr4s8M+MNJ1DTZJGVLeGTddQ4fcHEY6HCrnGcbiPpxfxH1nTJLi3un1TSZ2m 1CT/AEdy5vIIAhQp6bGUswBByRya/O7QvF3ijwvdrfeGtfvLGaMHy5La4ZCueuMH3r1Lwz+3N8e/ DkqFdR0u6VbdIJReaVHI0qK24bmPO4nqQc1y0sL7CpzRPo8Rxj/aGDdCvG17ao+pf7X+0m3a+1FZ ljjW5vFhO1nkikWOYGROoVkhuNoBGCT3rpdMsLKbxNYx63ZPb2du0iRlgu4ZcnCheVCzK4C4+64z XzdH+3t4I11Wu/GXwGs7e9aa4ZpPD981vCqS25icCM55YdT04HHFepfA/wDau+BHjbVPteo68bG+ kjMceleJrd2jXbH94TR8AMEBPy53c969CNSV/eVjyI+wqW9nNejO9uILaSytdP8ADmqztJeN5EZu AVaNGmk8t1PYLLmPc33VfpnFY2rf8FTPgz8D7a28CaB8K59fvtFs7y0vt0whiS/NzJkbjnzYQCEV lIYquc9Kde+MdF0b4VeKPjzfeJ7UyNFLJ4K0+z2tDquAWmwc7lSMrvwQGDKCRzk/nLcSNIzySSnc WO5v73vU1IqpHcqpmGIwEr0rK+nex9WfGb/gr3+058TLe40nwta6L4X064KfubCyWeVMNk/vJQeC eSMGvnfx38bPiz8SZ5Lrx78Sta1bfcNP5d5qDtGsjHkqmdqfgAK5NpWJI3Zpu8tyxrNRpwlfqefV x2Mr/HNslZkY71UbqaLmSGRXhdlZTlWVuhqBmY8EGlOcYBqoyRzRbR3/AMN/2qP2ifg48J+G3xk1 7S47dmeGzW+MluGb7x8mTdGScd1Ne+/Dv/gtZ+094WWCw8f+FvDvie2hjHmzCF7G7uJAPld5oT19 cKMjivj6Rm7moSBtLGs6ijI9PDZjjMP8E395+p3w0/4LofA/XojafE7wrr2iyfZR53mWseowSZOH gjK7ZET+IMxzkevNe5wft+/su+NvB+raz4S+JHh26ms9OYtDDebNvyFo18iYAyM33WCk4/n+HZVQ dwrX8B6J/bfiCNpkbyYCHm2+g7ZrHmlHVM9inn2JrLkqxUvNo/SL/gl98e9Itv2ode0C61S30nTt e0yWV5LnCxzSq4eMKzdCA05CnqFx2rJ/4OFr6zvo/hBc2M6SQyLr5jkjkDIyg6eOGBOeQfx+lfIu rJ4Z0/Qb06tf3sMclkzwSQsVaGUD5Tx1/r+NePa5438XeJ9MsdH8Q+J9QvrTSxIum295dPItsJCG cIGJC7iATjriqp4mX1dwkcGIfNJ26mdIx6g1ECGOcU/IppUD5hWMpXOaKsHToKjmJGMUskhRsY7V G0jFsZrPmKiuohzQBzmgnHJo68g1DdygowT0FFPBGMZpAMwQeaXc3rSHOeaKAP6qv2FP+CSvwE/Y y8PWniLxhp1vfa40QZjNEG2v6BepPsM4NfUGna74h8X2Uq2GnyaNYwOYoY+BI4HAZiPujnIAGexr evp9C0g/29rksd1NFEY5JWITCjPzMxICjkHA7k/hxfjXxzfXml+boardLIubWG1kUK2e5OfzPNd2 KzTF5pW56z9Oy9EceHwNDAxcKa9e79WN1W9t9PFxpMM6mFmaW4kZgZJyB9wdz97J74IOe1ZHiT4h WWiaN9h0CyjWZI8K3XPHoByfeuc01bzQ9N1C68XX0dxdX0jMrRk4t4yF/dr6AbQM1wvi7xfJYH7H pECxorMNo7Vn7OPNZO5MqkoxuR+Mtehlu11HX7tpJlbLMzAYBHRew5rznxb8QbT+z5oLcrIJGDKw 6Lj/APX+lUvFniCaZ2bUJcs3ymMHoev+e9eeeJtRu513L8i/yrqjGy1PFrVJczK/jDx1dPCbVZQF PdVGTXm+raxqtzMwgssLt/1kjdvT8K2tYv7CD97MTI/8IJri/Enie5aVoojgdV2jrWh51SRT165v YwXe6A3ddvrXL398u9tzszDqc1JqV1dzSs0shZTwQ1c/eyyqMl93PAz0olI4qkg1HUsPgSHmse/v mLFmc/nTppgvDH9aydQuYmkPlv096uFjOzepU1zUpbiL7PuGByOa4vWoruV2w/69K6W/dJGbkDjt WHqi5DEvgYp2iVGMrHJ6hY2Nnma7u2Zup56c1g6lqNqjs0cbY6GtHX2jDSM02QpwOec1yV/cTE+U DtC9Tj7x70uaxXK2WLnUIyPMVm96qnUJGdSD9fcVRlaMsrS3DbdvRO5prXqAfIP4f4quMrmbpS5i xc6g4LEDnP3cVkz3d9uMq4H1pt7qEyHCDnsaz5JLuRvndsYzx9a6IyKcbblttUlHEkm5vr1qKbUp H71RYyR/IzfxZ/Go3cgZzVc+ovZlqW/bpvNUbq43A5aiSUEZFU7p2K9ar2htCn7xG8ozndz2qOW6 3Hb/AHaGjfrUJiasZTZ3xjEk8/Jxmh5gflB6VHsKNzUczEcYpSloVGPvaCTPvOGNQSbeq0O5LYNR tuK/LWO51Rj0HcHg012MYwtClRTXcZyaRpHcGkUx4zX2R/wSOf8AZr0OP4peOvjfoWmazrGn+E0g 8J6XqUIkEc80yq9wqnhiq5GPfPavjB5F3bsV2vwP+IHhfwDqOs3HiN7sLfaLLawtaTbeWwcEYOc4 49PWsqnvR0PQwHJTxEZS2PbP+ChPiWG+8L+B7XRvFmkrb263cM3hnRIgkVlKNgab5BtzKu3IDHpz jNfLTz+YMfdrpfiN8T5fHem6fpVtpq2VnYqzeQrbt8rABpCTzkhV46cVye0/eBovpc0xEoVKnMhx z2NRtweTQcnk0MNwxWcpRZirMbvIHJzTDPkNilI7Um5F4zUXsWhhbI3E0jEkYDCmvndnFIzYAG6s +axryitlR8xrr/hZrmiWQn0u7DR3ErBo5GOA59PqK45pkReGqCWfJ3r94fdxUy96NjejeMrndfF/ xRPJbReHIbrflvMmweP857VwJwBhadLPPcyma4kaRj1ZutNL7elc/KbTlzO4uCvJFITgZpvnNjBN MMg9aOYgRwc7iabxmnMwbpTSrBsqM1JoAbnpRz6Ud6VSQ3SgAAyOBQPlPNLyCSBTamUrABxniiii s/aFWP7HdW1eLWVEGo3rakGxhWUCGIjDY2+vTrk9D35ydW8STQK+ERI9vyxr/DjvjpW5qmjQ6Rb/ AOjxeXGse1IowMDHToO35V5R461SbTkkyfLVm3nd1LV3Q97Qxqfu73IfGvjO3gt3kuZ2kZVYLCgy Tx+p6fnXleveJNSuWme4uBaxBsKFI3N9f88mq3jjxzNAxW3VVHON3rXlPirxrNO7QHUl8xVy0asA cV1U6bjqeTiKut2dL4k8XaVaF/sSktv5YtmvP/Evip7l2e5l99ua57xF4vlhjeeBnk6/Krda4bWv G91b2nmy6bM0jE7UjbP69q2Vox1PJqTlKVjptW1xZH3bv93niuR8Q63DB8odQectu6Vz+q+M723h aSZWaRv4S3Tj9a4ifxLq+oyPNdwmMbsqpPJH+frWbqLY5a2isdbf66ZAzhjgd81j3OrJJ/H271iz ajOxYvNhfTNUW1Q7mG4fLWd22c8Y90aF5q0Z/dq1ZN1fj/lkw3VSu79LiTakZXuWqjc3jHKito+6 HKT3l55R3lxjdk1j396zuxknUL6UXk+75Vasu8uSw6e1VzG0YGX4jaxmRhGOvX/GuZvLKOZj5cZ2 5z79a6S6hRVbI553VlqN8rBAV29v73tU82ptGmjn9QEUTeQY9x25+lUiiyMyCArxV/W77T9OSSe5 TOP7q5J9qx49WF7GJID5ak/dbr9apSD2YXkCwJvZOPWsma7DOxUNVrWpQI9p+ct0IaslZJCNqo3P etOYxnD3hZpRyX9ahklDDrTZRyd3X0qC42oPLX+LmiDk9yfY2JC4HBpr+Wo3k1Hk7cbqrynjJH41 0KaWhcadyaa7t41+Zs1VW+HXbUNxhmO2o1crXO6judcacbFqS83JjbVOWZnyakQbznFQzBnbAP4V Tqc25pTjFMZCrO3NLIdpwKBJ5Y2CoZHJ+tZ82puleQkshH3T9arSTndlfxzTp3bOAKruX/iNZylY 6acUFxcALgNVYynd8/SiUMhyKQOGPJrPmZ1RjFEkc4Bww61KJEHeqcmVyfekSTHUUpVbaFOncul0 bhaYS2eDUDXOBlBTWuGkXOajmJVNku4K3zSVHJKp4A+hqIucUx2bsamUvdNoxJDIx6tUbuAcBqjf d2pp4NYtmsYinjINJRRUlgc9qiZwOKc6n1pjkk4FTzFRCQ54BpuTnGKOQcMOaKkoKASOlFFS2ApA c8/SgIVOM/w0lNdiOBU+0sMdk4xRSB8nGKTfngCsZSuFh2QDim7j/dpxGTmoyB61Jex/ZPrs0pt5 Myt0H8XtXivxIdmdtzE/vBRRXoUNzjxh4H8S3YSSYY/dNeAXpLeKtQdjllYAMe1FFelH4TwMT8SD WP8AUPx7fpXJ6qzbZTuNFFTP4UYM4HxNJI1wdzt9/wBfaub1RmWRtpoorCW5x1/iRDN9x6zXPP8A wKiiqp/EZ/ZK8/QcVm3RO5qKK1l8SBFByfM/4F/SqExOTz/FRRQbxKMxO/FZ0vF1Jj/njn9TRRWZ r2OO1cAuwI/iP86yrkDCDH8VFFaGiIL/AJcZ/u1VPEa496KKs55fEU7n+I4/iqvP0Bx/DRRW0Ngk Ry/6tT71WnJ2gZoopxKp/EVZyd2PalQApyKKKx+0dA7p0/u1Xz8zUUU5bhH4mRv1qGXvRRUSOqBD IfkNVZutFFKXwnREjl6moz99eKKKyOiJHckhWx/epqf6wUUVjI2Xwgfun61HAT5rUUUMqPUcx+b8 abJRRUy+EqI09KjoorGJUQoooqihH+7UT9KKKCojck9aKKKzKCiiiswCmv1oorGXxFRG5ozRRUlD l+6abRRQB//ZUEsBAi0AFAAGAAgAAAAhAIoVP5gMAQAAFQIAABMAAAAAAAAAAAAAAAAAAAAAAFtD b250ZW50X1R5cGVzXS54bWxQSwECLQAUAAYACAAAACEAOP0h/9YAAACUAQAACwAAAAAAAAAAAAAA AAA9AQAAX3JlbHMvLnJlbHNQSwECLQAUAAYACAAAACEAv5O50LMEAADKCwAADgAAAAAAAAAAAAAA AAA8AgAAZHJzL2Uyb0RvYy54bWxQSwECLQAUAAYACAAAACEAWGCzG7oAAAAiAQAAGQAAAAAAAAAA AAAAAAAbBwAAZHJzL19yZWxzL2Uyb0RvYy54bWwucmVsc1BLAQItABQABgAIAAAAIQDirpV/4gAA AAsBAAAPAAAAAAAAAAAAAAAAAAwIAABkcnMvZG93bnJldi54bWxQSwECLQAKAAAAAAAAACEAxW8/ c8+QAADPkAAAFQAAAAAAAAAAAAAAAAAbCQAAZHJzL21lZGlhL2ltYWdlMS5qcGVnUEsFBgAAAAAG AAYAfQEAAB2aAAAAAA== ">
                <v:rect id="Rectangle 29" o:spid="_x0000_s1036" style="position:absolute;left:2267;top:11995;width:14118;height:315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tLHc8oA AADjAAAADwAAAGRycy9kb3ducmV2LnhtbESPzU7DMBCE70h9B2srcaM2VYRCWrcCJASoB0R/7sbe JhHxOrLdJH179oDEcXdmZ75dbyffiQFjagNpuF8oEEg2uJZqDcfD610JImVDznSBUMMVE2w3s5u1 qVwY6QuHfa4Fh1CqjIYm576SMtkGvUmL0COxdg7Rm8xjrKWLZuRw38mlUg/Sm5a4oTE9vjRof/YX r+EUzs+jt9/0MVw/28vbLlpb7rS+nU9PKxAZp/xv/rt+d4xfFmpZqMeCofknXoDc/AIAAP//AwBQ SwECLQAUAAYACAAAACEA8PeKu/0AAADiAQAAEwAAAAAAAAAAAAAAAAAAAAAAW0NvbnRlbnRfVHlw ZXNdLnhtbFBLAQItABQABgAIAAAAIQAx3V9h0gAAAI8BAAALAAAAAAAAAAAAAAAAAC4BAABfcmVs cy8ucmVsc1BLAQItABQABgAIAAAAIQAzLwWeQQAAADkAAAAQAAAAAAAAAAAAAAAAACkCAABkcnMv c2hhcGV4bWwueG1sUEsBAi0AFAAGAAgAAAAhAJLSx3PKAAAA4wAAAA8AAAAAAAAAAAAAAAAAmAIA AGRycy9kb3ducmV2LnhtbFBLBQYAAAAABAAEAPUAAACPAwAAAAA= " filled="f" stroked="f" strokeweight="1pt">
                  <v:textbox>
                    <w:txbxContent>
                      <w:p w14:paraId="189FB078" w14:textId="77777777" w:rsidR="00357D44" w:rsidRPr="000C5282" w:rsidRDefault="00357D44" w:rsidP="00A46561">
                        <w:pPr>
                          <w:jc w:val="center"/>
                          <w:rPr>
                            <w:sz w:val="20"/>
                            <w:szCs w:val="20"/>
                          </w:rPr>
                        </w:pPr>
                        <w:r w:rsidRPr="00C80BA9">
                          <w:rPr>
                            <w:color w:val="000000"/>
                            <w:sz w:val="20"/>
                            <w:szCs w:val="20"/>
                          </w:rPr>
                          <w:t>Kính thiên văn (JWST)</w:t>
                        </w:r>
                      </w:p>
                    </w:txbxContent>
                  </v:textbox>
                </v:rect>
                <v:shape id="Picture 120" o:spid="_x0000_s1037" type="#_x0000_t75" alt="Kính viễn vọng không gian James Webb phát hiện ra ngoại hành tinh đầu tiên" style="position:absolute;width:19272;height:1199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EIwozIAAAA4wAAAA8AAABkcnMvZG93bnJldi54bWxET0trAjEQvgv9D2GE3jRRFtHVKNJS2IuU rl56m25mH7iZbDeprv76plDwON97NrvBtuJCvW8ca5hNFQjiwpmGKw2n49tkCcIHZIOtY9JwIw+7 7dNog6lxV/6gSx4qEUPYp6ihDqFLpfRFTRb91HXEkStdbzHEs6+k6fEaw20r50otpMWGY0ONHb3U VJzzH6tB3bND+fV9yCVls/snLY7v5e1V6+fxsF+DCDSEh/jfnZk4f5moeaJWyQr+fooAyO0v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CRCMKMyAAAAOMAAAAPAAAAAAAAAAAA AAAAAJ8CAABkcnMvZG93bnJldi54bWxQSwUGAAAAAAQABAD3AAAAlAMAAAAA ">
                  <v:imagedata r:id="rId174" o:title="Kính viễn vọng không gian James Webb phát hiện ra ngoại hành tinh đầu tiên"/>
                </v:shape>
                <w10:wrap type="square"/>
              </v:group>
            </w:pict>
          </mc:Fallback>
        </mc:AlternateContent>
      </w:r>
      <w:r w:rsidRPr="002C4DB5">
        <w:rPr>
          <w:b/>
          <w:bCs/>
          <w:color w:val="0000FF"/>
          <w:sz w:val="24"/>
          <w:szCs w:val="24"/>
        </w:rPr>
        <w:t xml:space="preserve"> </w:t>
      </w:r>
      <w:r w:rsidRPr="00357D44">
        <w:rPr>
          <w:b/>
          <w:bCs/>
          <w:color w:val="C00000"/>
          <w:sz w:val="24"/>
          <w:szCs w:val="24"/>
        </w:rPr>
        <w:t>Câu 2.</w:t>
      </w:r>
      <w:r w:rsidRPr="002C4DB5">
        <w:rPr>
          <w:b/>
          <w:bCs/>
          <w:color w:val="0000FF"/>
          <w:sz w:val="24"/>
          <w:szCs w:val="24"/>
        </w:rPr>
        <w:t xml:space="preserve"> </w:t>
      </w:r>
      <w:r w:rsidRPr="002C4DB5">
        <w:rPr>
          <w:color w:val="000000"/>
          <w:sz w:val="24"/>
          <w:szCs w:val="24"/>
        </w:rPr>
        <w:t>Kính thiên văn James Webb (JWST) là một kính viễn vọng không gian đã được phóng lên điểm L2 của hệ Mặt Trời-Trái Đất (cách Trái Đất 1,5 triệu km). Nó làm việc với dải hồng ngoại, với mục tiêu chính là săn tìm những thiên thể tối, nhỏ và mờ nhạt vốn rất khó tìm thấy với điều kiện thông thường, sau đó gửi dữ liệu về Trái Đất bằng sóng vô truyến.</w:t>
      </w:r>
      <w:r w:rsidRPr="002C4DB5">
        <w:rPr>
          <w:noProof/>
          <w:sz w:val="24"/>
          <w:szCs w:val="24"/>
          <w:lang w:eastAsia="vi-VN"/>
        </w:rPr>
        <w:t xml:space="preserve"> Biết</w:t>
      </w:r>
      <w:r w:rsidRPr="002C4DB5">
        <w:rPr>
          <w:color w:val="000000"/>
          <w:sz w:val="24"/>
          <w:szCs w:val="24"/>
        </w:rPr>
        <w:t xml:space="preserve"> tốc độ sóng vô tuyến truyền về Trái Đất là </w:t>
      </w:r>
      <w:r w:rsidRPr="002C4DB5">
        <w:rPr>
          <w:sz w:val="24"/>
          <w:szCs w:val="24"/>
        </w:rPr>
        <w:t>c = 3.10</w:t>
      </w:r>
      <w:r w:rsidRPr="002C4DB5">
        <w:rPr>
          <w:sz w:val="24"/>
          <w:szCs w:val="24"/>
          <w:vertAlign w:val="superscript"/>
        </w:rPr>
        <w:t>8</w:t>
      </w:r>
      <w:r w:rsidRPr="002C4DB5">
        <w:rPr>
          <w:sz w:val="24"/>
          <w:szCs w:val="24"/>
        </w:rPr>
        <w:t xml:space="preserve"> m/s.</w:t>
      </w:r>
    </w:p>
    <w:p w14:paraId="787C2BFA" w14:textId="77777777" w:rsidR="00F1489C" w:rsidRPr="002C4DB5" w:rsidRDefault="00F1489C" w:rsidP="00A46561">
      <w:pPr>
        <w:tabs>
          <w:tab w:val="left" w:pos="283"/>
          <w:tab w:val="left" w:pos="2835"/>
          <w:tab w:val="left" w:pos="5386"/>
          <w:tab w:val="left" w:pos="7937"/>
        </w:tabs>
        <w:spacing w:after="0" w:line="276" w:lineRule="auto"/>
        <w:rPr>
          <w:rFonts w:cs="Times New Roman"/>
          <w:bCs/>
          <w:color w:val="000000"/>
          <w:szCs w:val="24"/>
        </w:rPr>
      </w:pPr>
      <w:r w:rsidRPr="00357D44">
        <w:rPr>
          <w:rFonts w:cs="Times New Roman"/>
          <w:b/>
          <w:bCs/>
          <w:color w:val="0070C0"/>
          <w:szCs w:val="24"/>
        </w:rPr>
        <w:t xml:space="preserve">a) </w:t>
      </w:r>
      <w:r w:rsidRPr="002C4DB5">
        <w:rPr>
          <w:rFonts w:cs="Times New Roman"/>
          <w:bCs/>
          <w:color w:val="000000"/>
          <w:szCs w:val="24"/>
        </w:rPr>
        <w:t>Tia hồng ngoại có bản chất là sóng điện từ.</w:t>
      </w:r>
    </w:p>
    <w:p w14:paraId="4EB01F8A" w14:textId="77777777" w:rsidR="00F1489C" w:rsidRPr="002C4DB5" w:rsidRDefault="00F1489C" w:rsidP="00A46561">
      <w:pPr>
        <w:tabs>
          <w:tab w:val="left" w:pos="283"/>
          <w:tab w:val="left" w:pos="2835"/>
          <w:tab w:val="left" w:pos="5386"/>
          <w:tab w:val="left" w:pos="7937"/>
        </w:tabs>
        <w:spacing w:after="0" w:line="276" w:lineRule="auto"/>
        <w:rPr>
          <w:rFonts w:cs="Times New Roman"/>
          <w:bCs/>
          <w:color w:val="000000"/>
          <w:szCs w:val="24"/>
        </w:rPr>
      </w:pPr>
      <w:r w:rsidRPr="00357D44">
        <w:rPr>
          <w:rFonts w:cs="Times New Roman"/>
          <w:b/>
          <w:bCs/>
          <w:color w:val="0070C0"/>
          <w:szCs w:val="24"/>
        </w:rPr>
        <w:t xml:space="preserve">b) </w:t>
      </w:r>
      <w:r w:rsidRPr="002C4DB5">
        <w:rPr>
          <w:rFonts w:cs="Times New Roman"/>
          <w:bCs/>
          <w:color w:val="000000"/>
          <w:szCs w:val="24"/>
        </w:rPr>
        <w:t xml:space="preserve">Tia hồng ngoại có bước sóng nhỏ hơn 0,76 </w:t>
      </w:r>
      <w:r w:rsidRPr="002C4DB5">
        <w:rPr>
          <w:rFonts w:cs="Times New Roman"/>
          <w:bCs/>
          <w:color w:val="000000"/>
          <w:position w:val="-10"/>
          <w:szCs w:val="24"/>
        </w:rPr>
        <w:object w:dxaOrig="420" w:dyaOrig="279" w14:anchorId="52C12C72">
          <v:shape id="_x0000_i1108" type="#_x0000_t75" style="width:20.95pt;height:14.5pt" o:ole="">
            <v:imagedata r:id="rId175" o:title=""/>
          </v:shape>
          <o:OLEObject Type="Embed" ProgID="Equation.DSMT4" ShapeID="_x0000_i1108" DrawAspect="Content" ObjectID="_1823633911" r:id="rId176"/>
        </w:object>
      </w:r>
      <w:r w:rsidRPr="002C4DB5">
        <w:rPr>
          <w:rFonts w:cs="Times New Roman"/>
          <w:bCs/>
          <w:color w:val="000000"/>
          <w:szCs w:val="24"/>
        </w:rPr>
        <w:t>.</w:t>
      </w:r>
    </w:p>
    <w:p w14:paraId="55B6C593" w14:textId="77777777" w:rsidR="00F1489C" w:rsidRPr="002C4DB5" w:rsidRDefault="00F1489C" w:rsidP="00A46561">
      <w:pPr>
        <w:tabs>
          <w:tab w:val="left" w:pos="283"/>
          <w:tab w:val="left" w:pos="2835"/>
          <w:tab w:val="left" w:pos="5386"/>
          <w:tab w:val="left" w:pos="7937"/>
        </w:tabs>
        <w:spacing w:after="0" w:line="276" w:lineRule="auto"/>
        <w:rPr>
          <w:rFonts w:cs="Times New Roman"/>
          <w:bCs/>
          <w:color w:val="000000"/>
          <w:szCs w:val="24"/>
        </w:rPr>
      </w:pPr>
      <w:r w:rsidRPr="00357D44">
        <w:rPr>
          <w:rFonts w:cs="Times New Roman"/>
          <w:b/>
          <w:bCs/>
          <w:color w:val="0070C0"/>
          <w:szCs w:val="24"/>
        </w:rPr>
        <w:t xml:space="preserve">c) </w:t>
      </w:r>
      <w:r w:rsidRPr="002C4DB5">
        <w:rPr>
          <w:rFonts w:cs="Times New Roman"/>
          <w:bCs/>
          <w:color w:val="000000"/>
          <w:szCs w:val="24"/>
        </w:rPr>
        <w:t>Bức xạ hồng ngoại kính JWST sử dụng được truyền đi trong không gian với tốc độ 3.10</w:t>
      </w:r>
      <w:r w:rsidRPr="002C4DB5">
        <w:rPr>
          <w:rFonts w:cs="Times New Roman"/>
          <w:bCs/>
          <w:color w:val="000000"/>
          <w:szCs w:val="24"/>
          <w:vertAlign w:val="superscript"/>
        </w:rPr>
        <w:t>8</w:t>
      </w:r>
      <w:r w:rsidRPr="002C4DB5">
        <w:rPr>
          <w:rFonts w:cs="Times New Roman"/>
          <w:bCs/>
          <w:color w:val="000000"/>
          <w:szCs w:val="24"/>
        </w:rPr>
        <w:t xml:space="preserve"> m/s.</w:t>
      </w:r>
    </w:p>
    <w:p w14:paraId="5FC68D70" w14:textId="77777777" w:rsidR="00F1489C" w:rsidRPr="002C4DB5" w:rsidRDefault="00F1489C" w:rsidP="00A46561">
      <w:pPr>
        <w:tabs>
          <w:tab w:val="left" w:pos="283"/>
          <w:tab w:val="left" w:pos="2835"/>
          <w:tab w:val="left" w:pos="5386"/>
          <w:tab w:val="left" w:pos="7937"/>
        </w:tabs>
        <w:spacing w:after="0" w:line="276" w:lineRule="auto"/>
        <w:rPr>
          <w:rFonts w:cs="Times New Roman"/>
          <w:bCs/>
          <w:color w:val="000000"/>
          <w:szCs w:val="24"/>
        </w:rPr>
      </w:pPr>
      <w:r w:rsidRPr="00357D44">
        <w:rPr>
          <w:rFonts w:cs="Times New Roman"/>
          <w:b/>
          <w:bCs/>
          <w:color w:val="0070C0"/>
          <w:szCs w:val="24"/>
        </w:rPr>
        <w:t xml:space="preserve">d) </w:t>
      </w:r>
      <w:r w:rsidRPr="002C4DB5">
        <w:rPr>
          <w:rFonts w:cs="Times New Roman"/>
          <w:bCs/>
          <w:color w:val="000000"/>
          <w:szCs w:val="24"/>
        </w:rPr>
        <w:t>Thời gian sóng điện từ truyền từ kính thiên văn James Webb đến Trái Đất xấp xỉ 0,5 s.</w:t>
      </w:r>
    </w:p>
    <w:p w14:paraId="5F2CF740" w14:textId="77777777" w:rsidR="00F1489C" w:rsidRPr="002C4DB5" w:rsidRDefault="00F1489C" w:rsidP="00A46561">
      <w:pPr>
        <w:tabs>
          <w:tab w:val="left" w:pos="283"/>
          <w:tab w:val="left" w:pos="2835"/>
          <w:tab w:val="left" w:pos="5386"/>
          <w:tab w:val="left" w:pos="7937"/>
        </w:tabs>
        <w:spacing w:after="0" w:line="276" w:lineRule="auto"/>
        <w:rPr>
          <w:rFonts w:cs="Times New Roman"/>
          <w:bCs/>
          <w:color w:val="00B0F0"/>
          <w:szCs w:val="24"/>
        </w:rPr>
      </w:pPr>
      <w:r w:rsidRPr="002C4DB5">
        <w:rPr>
          <w:rFonts w:cs="Times New Roman"/>
          <w:bCs/>
          <w:color w:val="00B0F0"/>
          <w:szCs w:val="24"/>
        </w:rPr>
        <w:t>Đáp số: Đ-S-Đ-S</w:t>
      </w:r>
    </w:p>
    <w:p w14:paraId="5B162BDD" w14:textId="77777777" w:rsidR="00F1489C" w:rsidRPr="002C4DB5" w:rsidRDefault="00F1489C" w:rsidP="00A46561">
      <w:pPr>
        <w:spacing w:after="0" w:line="276" w:lineRule="auto"/>
        <w:rPr>
          <w:rFonts w:cs="Times New Roman"/>
          <w:b/>
          <w:color w:val="0000FF"/>
          <w:szCs w:val="24"/>
        </w:rPr>
      </w:pPr>
      <w:r w:rsidRPr="00357D44">
        <w:rPr>
          <w:rFonts w:cs="Times New Roman"/>
          <w:b/>
          <w:bCs/>
          <w:color w:val="C00000"/>
          <w:szCs w:val="24"/>
        </w:rPr>
        <w:t>Câu 3.</w:t>
      </w:r>
      <w:r w:rsidRPr="002C4DB5">
        <w:rPr>
          <w:rFonts w:cs="Times New Roman"/>
          <w:b/>
          <w:bCs/>
          <w:color w:val="0000FF"/>
          <w:szCs w:val="24"/>
        </w:rPr>
        <w:t xml:space="preserve"> </w:t>
      </w:r>
      <w:r w:rsidRPr="002C4DB5">
        <w:rPr>
          <w:rFonts w:cs="Times New Roman"/>
          <w:szCs w:val="24"/>
        </w:rPr>
        <w:t xml:space="preserve">Một sóng hình sin đang truyền trên một sợi dây theo chiều dương của trục Ox. Hình vẽ mô tả hình dạng của sợi dây tại thời điểm </w:t>
      </w:r>
      <w:r w:rsidRPr="002C4DB5">
        <w:rPr>
          <w:rFonts w:cs="Times New Roman"/>
          <w:szCs w:val="24"/>
          <w:lang w:val="fr-FR"/>
        </w:rPr>
        <w:t>t</w:t>
      </w:r>
      <w:r w:rsidRPr="002C4DB5">
        <w:rPr>
          <w:rFonts w:cs="Times New Roman"/>
          <w:szCs w:val="24"/>
          <w:vertAlign w:val="subscript"/>
          <w:lang w:val="fr-FR"/>
        </w:rPr>
        <w:t>1</w:t>
      </w:r>
      <w:r w:rsidRPr="002C4DB5">
        <w:rPr>
          <w:rFonts w:cs="Times New Roman"/>
          <w:szCs w:val="24"/>
          <w:lang w:val="fr-FR"/>
        </w:rPr>
        <w:t xml:space="preserve"> (đường nét đứt) và </w:t>
      </w:r>
      <w:r w:rsidRPr="002C4DB5">
        <w:rPr>
          <w:rFonts w:cs="Times New Roman"/>
          <w:position w:val="-14"/>
          <w:szCs w:val="24"/>
          <w:lang w:val="fr-FR"/>
        </w:rPr>
        <w:object w:dxaOrig="1600" w:dyaOrig="400" w14:anchorId="57D3045A">
          <v:shape id="_x0000_i1109" type="#_x0000_t75" style="width:80.05pt;height:20.4pt" o:ole="">
            <v:imagedata r:id="rId177" o:title=""/>
          </v:shape>
          <o:OLEObject Type="Embed" ProgID="Equation.DSMT4" ShapeID="_x0000_i1109" DrawAspect="Content" ObjectID="_1823633912" r:id="rId178"/>
        </w:object>
      </w:r>
      <w:r w:rsidRPr="002C4DB5">
        <w:rPr>
          <w:rFonts w:cs="Times New Roman"/>
          <w:szCs w:val="24"/>
          <w:lang w:val="fr-FR"/>
        </w:rPr>
        <w:t xml:space="preserve"> (đường liền nét).</w:t>
      </w:r>
      <w:r w:rsidRPr="002C4DB5">
        <w:rPr>
          <w:rFonts w:cs="Times New Roman"/>
          <w:noProof/>
          <w:szCs w:val="24"/>
          <w:lang w:val="fr-FR"/>
        </w:rPr>
        <w:t xml:space="preserve"> </w:t>
      </w:r>
    </w:p>
    <w:p w14:paraId="7C9DA069"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lang w:val="fr-FR"/>
        </w:rPr>
      </w:pPr>
      <w:r w:rsidRPr="002C4DB5">
        <w:rPr>
          <w:rFonts w:cs="Times New Roman"/>
          <w:noProof/>
          <w:szCs w:val="24"/>
        </w:rPr>
        <w:drawing>
          <wp:anchor distT="0" distB="0" distL="114300" distR="114300" simplePos="0" relativeHeight="251675648" behindDoc="0" locked="0" layoutInCell="1" allowOverlap="1" wp14:anchorId="2005037C" wp14:editId="7B636776">
            <wp:simplePos x="0" y="0"/>
            <wp:positionH relativeFrom="margin">
              <wp:posOffset>4732271</wp:posOffset>
            </wp:positionH>
            <wp:positionV relativeFrom="paragraph">
              <wp:posOffset>13970</wp:posOffset>
            </wp:positionV>
            <wp:extent cx="1914525" cy="857250"/>
            <wp:effectExtent l="0" t="0" r="952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1914525" cy="857250"/>
                    </a:xfrm>
                    <a:prstGeom prst="rect">
                      <a:avLst/>
                    </a:prstGeom>
                  </pic:spPr>
                </pic:pic>
              </a:graphicData>
            </a:graphic>
            <wp14:sizeRelH relativeFrom="page">
              <wp14:pctWidth>0</wp14:pctWidth>
            </wp14:sizeRelH>
            <wp14:sizeRelV relativeFrom="page">
              <wp14:pctHeight>0</wp14:pctHeight>
            </wp14:sizeRelV>
          </wp:anchor>
        </w:drawing>
      </w:r>
      <w:r w:rsidRPr="00357D44">
        <w:rPr>
          <w:rFonts w:cs="Times New Roman"/>
          <w:b/>
          <w:color w:val="0070C0"/>
          <w:szCs w:val="24"/>
          <w:lang w:val="fr-FR"/>
        </w:rPr>
        <w:t xml:space="preserve">a) </w:t>
      </w:r>
      <w:r w:rsidRPr="002C4DB5">
        <w:rPr>
          <w:rFonts w:cs="Times New Roman"/>
          <w:szCs w:val="24"/>
          <w:lang w:val="fr-FR"/>
        </w:rPr>
        <w:t>Bước sóng có giá trị 40 cm.</w:t>
      </w:r>
    </w:p>
    <w:p w14:paraId="461FE843"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lang w:val="fr-FR"/>
        </w:rPr>
      </w:pPr>
      <w:r w:rsidRPr="00357D44">
        <w:rPr>
          <w:rFonts w:cs="Times New Roman"/>
          <w:b/>
          <w:color w:val="0070C0"/>
          <w:szCs w:val="24"/>
          <w:lang w:val="fr-FR"/>
        </w:rPr>
        <w:t xml:space="preserve">b) </w:t>
      </w:r>
      <w:r w:rsidRPr="002C4DB5">
        <w:rPr>
          <w:rFonts w:cs="Times New Roman"/>
          <w:szCs w:val="24"/>
          <w:lang w:val="fr-FR"/>
        </w:rPr>
        <w:t>Tốc độ truyền sóng bằng 0,5 m/s.</w:t>
      </w:r>
    </w:p>
    <w:p w14:paraId="511E1F97"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lang w:val="fr-FR"/>
        </w:rPr>
      </w:pPr>
      <w:r w:rsidRPr="00357D44">
        <w:rPr>
          <w:rFonts w:cs="Times New Roman"/>
          <w:b/>
          <w:color w:val="0070C0"/>
          <w:szCs w:val="24"/>
          <w:lang w:val="fr-FR"/>
        </w:rPr>
        <w:t xml:space="preserve">c) </w:t>
      </w:r>
      <w:r w:rsidRPr="002C4DB5">
        <w:rPr>
          <w:rFonts w:cs="Times New Roman"/>
          <w:szCs w:val="24"/>
          <w:lang w:val="fr-FR"/>
        </w:rPr>
        <w:t>Sóng có chu kì bằng 1,25 s.</w:t>
      </w:r>
    </w:p>
    <w:p w14:paraId="0BAEC81D"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lang w:val="fr-FR"/>
        </w:rPr>
      </w:pPr>
      <w:r w:rsidRPr="00357D44">
        <w:rPr>
          <w:rFonts w:cs="Times New Roman"/>
          <w:b/>
          <w:color w:val="0070C0"/>
          <w:szCs w:val="24"/>
          <w:lang w:val="fr-FR"/>
        </w:rPr>
        <w:t xml:space="preserve">d) </w:t>
      </w:r>
      <w:r w:rsidRPr="002C4DB5">
        <w:rPr>
          <w:rFonts w:cs="Times New Roman"/>
          <w:szCs w:val="24"/>
          <w:lang w:val="fr-FR"/>
        </w:rPr>
        <w:t>Tại thời điểm t</w:t>
      </w:r>
      <w:r w:rsidRPr="002C4DB5">
        <w:rPr>
          <w:rFonts w:cs="Times New Roman"/>
          <w:szCs w:val="24"/>
          <w:vertAlign w:val="subscript"/>
          <w:lang w:val="fr-FR"/>
        </w:rPr>
        <w:t>2</w:t>
      </w:r>
      <w:r w:rsidRPr="002C4DB5">
        <w:rPr>
          <w:rFonts w:cs="Times New Roman"/>
          <w:szCs w:val="24"/>
          <w:lang w:val="fr-FR"/>
        </w:rPr>
        <w:t>, vận tốc của điểm N trên đây bằng – 39,3 cm/s.</w:t>
      </w:r>
    </w:p>
    <w:p w14:paraId="4B3FB55C" w14:textId="77777777" w:rsidR="00F1489C" w:rsidRPr="002C4DB5" w:rsidRDefault="00F1489C" w:rsidP="00A46561">
      <w:pPr>
        <w:tabs>
          <w:tab w:val="left" w:pos="283"/>
          <w:tab w:val="left" w:pos="2835"/>
          <w:tab w:val="left" w:pos="5386"/>
          <w:tab w:val="left" w:pos="7937"/>
        </w:tabs>
        <w:spacing w:after="0" w:line="276" w:lineRule="auto"/>
        <w:rPr>
          <w:rFonts w:cs="Times New Roman"/>
          <w:b/>
          <w:color w:val="00B0F0"/>
          <w:szCs w:val="24"/>
        </w:rPr>
      </w:pPr>
      <w:r w:rsidRPr="002C4DB5">
        <w:rPr>
          <w:rFonts w:cs="Times New Roman"/>
          <w:b/>
          <w:bCs/>
          <w:color w:val="00B0F0"/>
          <w:szCs w:val="24"/>
          <w:lang w:val="fr-FR"/>
        </w:rPr>
        <w:t>Đáp số</w:t>
      </w:r>
      <w:r w:rsidRPr="002C4DB5">
        <w:rPr>
          <w:rFonts w:cs="Times New Roman"/>
          <w:color w:val="00B0F0"/>
          <w:szCs w:val="24"/>
          <w:lang w:val="fr-FR"/>
        </w:rPr>
        <w:t> : Đ-Đ-S-S</w:t>
      </w:r>
    </w:p>
    <w:p w14:paraId="661D666F" w14:textId="77777777" w:rsidR="00F1489C" w:rsidRPr="002C4DB5" w:rsidRDefault="00F1489C" w:rsidP="00A46561">
      <w:pPr>
        <w:pStyle w:val="ListParagraph"/>
        <w:spacing w:line="276" w:lineRule="auto"/>
        <w:ind w:left="0"/>
        <w:jc w:val="both"/>
        <w:rPr>
          <w:sz w:val="24"/>
          <w:szCs w:val="24"/>
        </w:rPr>
      </w:pPr>
      <w:r w:rsidRPr="00357D44">
        <w:rPr>
          <w:b/>
          <w:bCs/>
          <w:color w:val="C00000"/>
          <w:sz w:val="24"/>
          <w:szCs w:val="24"/>
        </w:rPr>
        <w:t>Câu 4.</w:t>
      </w:r>
      <w:r w:rsidRPr="002C4DB5">
        <w:rPr>
          <w:b/>
          <w:bCs/>
          <w:color w:val="0000FF"/>
          <w:sz w:val="24"/>
          <w:szCs w:val="24"/>
        </w:rPr>
        <w:t xml:space="preserve"> </w:t>
      </w:r>
      <w:r w:rsidRPr="002C4DB5">
        <w:rPr>
          <w:sz w:val="24"/>
          <w:szCs w:val="24"/>
        </w:rPr>
        <w:t>Trong thí nghiệm Y-âng về giao thoa ánh sáng, nguồn sáng phát ánh sáng đơn sắc có bước sóng λ = 0,4 µm. Khoảng cách giữa hai khe là a = 0,5 mm, khoảng cách từ các khe đến màn là D = 2 m. Trên màn quan sát gọi M, N là hai điểm nằm khác phía với vân sáng trung tâm và cách vân trung tâm lần lượt là 6,5 mm và 18 mm.</w:t>
      </w:r>
    </w:p>
    <w:p w14:paraId="10EF8C44"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rPr>
      </w:pPr>
      <w:r w:rsidRPr="002C4DB5">
        <w:rPr>
          <w:rFonts w:cs="Times New Roman"/>
          <w:szCs w:val="24"/>
        </w:rPr>
        <w:t>a)Khoảng vân trên màn là 0,8 mm.</w:t>
      </w:r>
    </w:p>
    <w:p w14:paraId="50E4BB4F"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rPr>
      </w:pPr>
      <w:r w:rsidRPr="002C4DB5">
        <w:rPr>
          <w:rFonts w:cs="Times New Roman"/>
          <w:szCs w:val="24"/>
        </w:rPr>
        <w:t>b)Khoảng cách giữa sáng thứ 3 và vân tối thứ 5 ở cùng bên so với vân trung tâm bằng 3,2 mm.</w:t>
      </w:r>
    </w:p>
    <w:p w14:paraId="71F29EC9" w14:textId="77777777" w:rsidR="00F1489C" w:rsidRPr="002C4DB5" w:rsidRDefault="00F1489C" w:rsidP="00A46561">
      <w:pPr>
        <w:tabs>
          <w:tab w:val="left" w:pos="283"/>
          <w:tab w:val="left" w:pos="2835"/>
          <w:tab w:val="left" w:pos="5386"/>
          <w:tab w:val="left" w:pos="7937"/>
        </w:tabs>
        <w:spacing w:after="0" w:line="276" w:lineRule="auto"/>
        <w:rPr>
          <w:rFonts w:cs="Times New Roman"/>
          <w:szCs w:val="24"/>
        </w:rPr>
      </w:pPr>
      <w:r w:rsidRPr="002C4DB5">
        <w:rPr>
          <w:rFonts w:cs="Times New Roman"/>
          <w:szCs w:val="24"/>
        </w:rPr>
        <w:t>c)Trên đoạn MN quan sát được 14 vân tối.</w:t>
      </w:r>
    </w:p>
    <w:p w14:paraId="03C2841A" w14:textId="77777777" w:rsidR="00F1489C" w:rsidRPr="002C4DB5" w:rsidRDefault="00F1489C" w:rsidP="00A46561">
      <w:pPr>
        <w:pStyle w:val="ListParagraph"/>
        <w:tabs>
          <w:tab w:val="left" w:pos="283"/>
          <w:tab w:val="left" w:pos="2835"/>
          <w:tab w:val="left" w:pos="5386"/>
          <w:tab w:val="left" w:pos="7937"/>
        </w:tabs>
        <w:spacing w:line="276" w:lineRule="auto"/>
        <w:ind w:left="0"/>
        <w:jc w:val="both"/>
        <w:rPr>
          <w:bCs/>
          <w:sz w:val="24"/>
          <w:szCs w:val="24"/>
        </w:rPr>
      </w:pPr>
      <w:r w:rsidRPr="00357D44">
        <w:rPr>
          <w:b/>
          <w:color w:val="0070C0"/>
          <w:sz w:val="24"/>
          <w:szCs w:val="24"/>
        </w:rPr>
        <w:t>d)</w:t>
      </w:r>
      <w:r w:rsidRPr="00357D44">
        <w:rPr>
          <w:b/>
          <w:bCs/>
          <w:color w:val="0070C0"/>
          <w:sz w:val="24"/>
          <w:szCs w:val="24"/>
        </w:rPr>
        <w:t xml:space="preserve"> </w:t>
      </w:r>
      <w:r w:rsidRPr="002C4DB5">
        <w:rPr>
          <w:bCs/>
          <w:sz w:val="24"/>
          <w:szCs w:val="24"/>
        </w:rPr>
        <w:t>Nếu tăng khoảng cách từ hai khe đến màn quan sát thêm 25 cm thì khoảng vân đo được bằng 1,8 mm.</w:t>
      </w:r>
    </w:p>
    <w:p w14:paraId="58528F51" w14:textId="77777777" w:rsidR="00F1489C" w:rsidRPr="002C4DB5" w:rsidRDefault="00F1489C" w:rsidP="00A46561">
      <w:pPr>
        <w:tabs>
          <w:tab w:val="left" w:pos="283"/>
          <w:tab w:val="left" w:pos="2835"/>
          <w:tab w:val="left" w:pos="5386"/>
          <w:tab w:val="left" w:pos="7937"/>
        </w:tabs>
        <w:spacing w:after="0" w:line="276" w:lineRule="auto"/>
        <w:rPr>
          <w:rFonts w:cs="Times New Roman"/>
          <w:b/>
          <w:color w:val="00B0F0"/>
          <w:szCs w:val="24"/>
        </w:rPr>
      </w:pPr>
      <w:r w:rsidRPr="002C4DB5">
        <w:rPr>
          <w:rFonts w:cs="Times New Roman"/>
          <w:bCs/>
          <w:color w:val="00B0F0"/>
          <w:szCs w:val="24"/>
        </w:rPr>
        <w:t>Đáp số: S-S-Đ-Đ</w:t>
      </w:r>
    </w:p>
    <w:p w14:paraId="72510744" w14:textId="77777777" w:rsidR="00F1489C" w:rsidRPr="002C4DB5" w:rsidRDefault="00F1489C" w:rsidP="00A46561">
      <w:pPr>
        <w:tabs>
          <w:tab w:val="left" w:pos="283"/>
          <w:tab w:val="left" w:pos="2835"/>
          <w:tab w:val="left" w:pos="5386"/>
          <w:tab w:val="left" w:pos="7937"/>
        </w:tabs>
        <w:spacing w:after="0" w:line="276" w:lineRule="auto"/>
        <w:rPr>
          <w:rFonts w:cs="Times New Roman"/>
          <w:i/>
          <w:iCs/>
          <w:szCs w:val="24"/>
        </w:rPr>
      </w:pPr>
      <w:r w:rsidRPr="002C4DB5">
        <w:rPr>
          <w:rFonts w:cs="Times New Roman"/>
          <w:b/>
          <w:color w:val="0000FF"/>
          <w:szCs w:val="24"/>
        </w:rPr>
        <w:t xml:space="preserve">PHẦN III. CÂU TRẮC NGHIỆM TRẢ LỜI NGẮN. </w:t>
      </w:r>
      <w:r w:rsidRPr="002C4DB5">
        <w:rPr>
          <w:rFonts w:cs="Times New Roman"/>
          <w:i/>
          <w:iCs/>
          <w:szCs w:val="24"/>
        </w:rPr>
        <w:t>Thí sinh trả lời từ câu 1 đến câu 6.</w:t>
      </w:r>
    </w:p>
    <w:p w14:paraId="2990AAAC" w14:textId="77777777" w:rsidR="00F1489C" w:rsidRPr="002C4DB5" w:rsidRDefault="00F1489C" w:rsidP="00A46561">
      <w:pPr>
        <w:pStyle w:val="ListParagraph"/>
        <w:spacing w:before="120" w:line="276" w:lineRule="auto"/>
        <w:ind w:left="0"/>
        <w:jc w:val="both"/>
        <w:rPr>
          <w:sz w:val="24"/>
          <w:szCs w:val="24"/>
        </w:rPr>
      </w:pPr>
      <w:r w:rsidRPr="002C4DB5">
        <w:rPr>
          <w:noProof/>
          <w:sz w:val="24"/>
          <w:szCs w:val="24"/>
        </w:rPr>
        <w:drawing>
          <wp:anchor distT="0" distB="0" distL="114300" distR="114300" simplePos="0" relativeHeight="251679744" behindDoc="0" locked="0" layoutInCell="1" allowOverlap="1" wp14:anchorId="2F851BA5" wp14:editId="2082537F">
            <wp:simplePos x="0" y="0"/>
            <wp:positionH relativeFrom="column">
              <wp:posOffset>2475865</wp:posOffset>
            </wp:positionH>
            <wp:positionV relativeFrom="paragraph">
              <wp:posOffset>359410</wp:posOffset>
            </wp:positionV>
            <wp:extent cx="1990725" cy="1116965"/>
            <wp:effectExtent l="0" t="0" r="9525" b="698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1990725" cy="1116965"/>
                    </a:xfrm>
                    <a:prstGeom prst="rect">
                      <a:avLst/>
                    </a:prstGeom>
                  </pic:spPr>
                </pic:pic>
              </a:graphicData>
            </a:graphic>
            <wp14:sizeRelH relativeFrom="page">
              <wp14:pctWidth>0</wp14:pctWidth>
            </wp14:sizeRelH>
            <wp14:sizeRelV relativeFrom="page">
              <wp14:pctHeight>0</wp14:pctHeight>
            </wp14:sizeRelV>
          </wp:anchor>
        </w:drawing>
      </w:r>
      <w:r w:rsidRPr="002C4DB5">
        <w:rPr>
          <w:i/>
          <w:iCs/>
          <w:sz w:val="24"/>
          <w:szCs w:val="24"/>
        </w:rPr>
        <w:t xml:space="preserve">Sử dụng thông tin sau cho Câu 1 và </w:t>
      </w:r>
      <w:r w:rsidRPr="00357D44">
        <w:rPr>
          <w:b/>
          <w:i/>
          <w:iCs/>
          <w:color w:val="C00000"/>
          <w:sz w:val="24"/>
          <w:szCs w:val="24"/>
        </w:rPr>
        <w:t>Câu 2:</w:t>
      </w:r>
      <w:r w:rsidRPr="002C4DB5">
        <w:rPr>
          <w:sz w:val="24"/>
          <w:szCs w:val="24"/>
        </w:rPr>
        <w:t xml:space="preserve"> Hình vẽ bên mô tả dao động điều hòa của một vật có khối lượng m = 0,2 kg</w:t>
      </w:r>
    </w:p>
    <w:p w14:paraId="2DF062C6" w14:textId="77777777" w:rsidR="00F1489C" w:rsidRPr="002C4DB5" w:rsidRDefault="00F1489C" w:rsidP="00A46561">
      <w:pPr>
        <w:tabs>
          <w:tab w:val="left" w:pos="283"/>
          <w:tab w:val="left" w:pos="2835"/>
          <w:tab w:val="left" w:pos="5386"/>
          <w:tab w:val="left" w:pos="7937"/>
        </w:tabs>
        <w:ind w:firstLine="283"/>
        <w:rPr>
          <w:rFonts w:cs="Times New Roman"/>
          <w:b/>
          <w:color w:val="0000FF"/>
          <w:szCs w:val="24"/>
        </w:rPr>
      </w:pPr>
    </w:p>
    <w:p w14:paraId="7A0A1B0C" w14:textId="77777777" w:rsidR="00F1489C" w:rsidRPr="002C4DB5" w:rsidRDefault="00F1489C" w:rsidP="00A46561">
      <w:pPr>
        <w:tabs>
          <w:tab w:val="left" w:pos="283"/>
          <w:tab w:val="left" w:pos="4350"/>
        </w:tabs>
        <w:ind w:firstLine="283"/>
        <w:rPr>
          <w:rFonts w:cs="Times New Roman"/>
          <w:b/>
          <w:color w:val="0000FF"/>
          <w:szCs w:val="24"/>
        </w:rPr>
      </w:pPr>
      <w:r w:rsidRPr="002C4DB5">
        <w:rPr>
          <w:rFonts w:cs="Times New Roman"/>
          <w:b/>
          <w:color w:val="0000FF"/>
          <w:szCs w:val="24"/>
        </w:rPr>
        <w:tab/>
      </w:r>
    </w:p>
    <w:p w14:paraId="70BC8262" w14:textId="77777777" w:rsidR="00F1489C" w:rsidRPr="002C4DB5" w:rsidRDefault="00F1489C" w:rsidP="00A46561">
      <w:pPr>
        <w:tabs>
          <w:tab w:val="left" w:pos="283"/>
          <w:tab w:val="left" w:pos="2835"/>
          <w:tab w:val="left" w:pos="5386"/>
          <w:tab w:val="left" w:pos="7937"/>
        </w:tabs>
        <w:ind w:firstLine="283"/>
        <w:rPr>
          <w:rFonts w:cs="Times New Roman"/>
          <w:b/>
          <w:color w:val="0000FF"/>
          <w:szCs w:val="24"/>
        </w:rPr>
      </w:pPr>
    </w:p>
    <w:p w14:paraId="0AE2E084" w14:textId="77777777" w:rsidR="00F1489C" w:rsidRPr="002C4DB5" w:rsidRDefault="00F1489C" w:rsidP="00A46561">
      <w:pPr>
        <w:tabs>
          <w:tab w:val="left" w:pos="283"/>
          <w:tab w:val="left" w:pos="2835"/>
          <w:tab w:val="left" w:pos="5386"/>
          <w:tab w:val="left" w:pos="7937"/>
        </w:tabs>
        <w:ind w:firstLine="283"/>
        <w:rPr>
          <w:rFonts w:cs="Times New Roman"/>
          <w:szCs w:val="24"/>
        </w:rPr>
      </w:pPr>
      <w:r w:rsidRPr="002C4DB5">
        <w:rPr>
          <w:rFonts w:cs="Times New Roman"/>
          <w:b/>
          <w:color w:val="0000FF"/>
          <w:szCs w:val="24"/>
        </w:rPr>
        <w:br w:type="textWrapping" w:clear="all"/>
      </w:r>
      <w:r w:rsidRPr="00357D44">
        <w:rPr>
          <w:rFonts w:cs="Times New Roman"/>
          <w:b/>
          <w:color w:val="C00000"/>
          <w:szCs w:val="24"/>
        </w:rPr>
        <w:t>Câu 1.</w:t>
      </w:r>
      <w:r w:rsidRPr="002C4DB5">
        <w:rPr>
          <w:rFonts w:cs="Times New Roman"/>
          <w:szCs w:val="24"/>
        </w:rPr>
        <w:t xml:space="preserve"> Chu kì dao động của vật có giá trị bằng bao nhiêu giây?</w:t>
      </w:r>
    </w:p>
    <w:p w14:paraId="3CCBE59F" w14:textId="77777777" w:rsidR="00F1489C" w:rsidRPr="002C4DB5" w:rsidRDefault="00F1489C" w:rsidP="00A46561">
      <w:pPr>
        <w:tabs>
          <w:tab w:val="left" w:pos="283"/>
          <w:tab w:val="left" w:pos="2835"/>
          <w:tab w:val="left" w:pos="5386"/>
          <w:tab w:val="left" w:pos="7937"/>
        </w:tabs>
        <w:rPr>
          <w:rFonts w:cs="Times New Roman"/>
          <w:szCs w:val="24"/>
        </w:rPr>
      </w:pPr>
      <w:r w:rsidRPr="002C4DB5">
        <w:rPr>
          <w:rFonts w:cs="Times New Roman"/>
          <w:b/>
          <w:noProof/>
          <w:szCs w:val="24"/>
        </w:rPr>
        <w:drawing>
          <wp:anchor distT="0" distB="0" distL="114300" distR="114300" simplePos="0" relativeHeight="251680768" behindDoc="0" locked="0" layoutInCell="1" allowOverlap="1" wp14:anchorId="42C9FEB6" wp14:editId="5A3D6235">
            <wp:simplePos x="0" y="0"/>
            <wp:positionH relativeFrom="column">
              <wp:posOffset>5588000</wp:posOffset>
            </wp:positionH>
            <wp:positionV relativeFrom="paragraph">
              <wp:posOffset>238760</wp:posOffset>
            </wp:positionV>
            <wp:extent cx="847725" cy="1143000"/>
            <wp:effectExtent l="0" t="0" r="952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847725" cy="1143000"/>
                    </a:xfrm>
                    <a:prstGeom prst="rect">
                      <a:avLst/>
                    </a:prstGeom>
                  </pic:spPr>
                </pic:pic>
              </a:graphicData>
            </a:graphic>
            <wp14:sizeRelH relativeFrom="page">
              <wp14:pctWidth>0</wp14:pctWidth>
            </wp14:sizeRelH>
            <wp14:sizeRelV relativeFrom="page">
              <wp14:pctHeight>0</wp14:pctHeight>
            </wp14:sizeRelV>
          </wp:anchor>
        </w:drawing>
      </w:r>
      <w:r w:rsidRPr="00357D44">
        <w:rPr>
          <w:rFonts w:cs="Times New Roman"/>
          <w:b/>
          <w:bCs/>
          <w:color w:val="C00000"/>
          <w:szCs w:val="24"/>
        </w:rPr>
        <w:t>Câu 2.</w:t>
      </w:r>
      <w:r w:rsidRPr="002C4DB5">
        <w:rPr>
          <w:rFonts w:cs="Times New Roman"/>
          <w:color w:val="0000FF"/>
          <w:szCs w:val="24"/>
        </w:rPr>
        <w:t xml:space="preserve"> </w:t>
      </w:r>
      <w:r w:rsidRPr="002C4DB5">
        <w:rPr>
          <w:rFonts w:cs="Times New Roman"/>
          <w:szCs w:val="24"/>
        </w:rPr>
        <w:t>Cơ năng dao động của vật bằng bao nhiêu mJ?</w:t>
      </w:r>
    </w:p>
    <w:p w14:paraId="7534CB0B" w14:textId="77777777" w:rsidR="00F1489C" w:rsidRPr="002C4DB5" w:rsidRDefault="00F1489C" w:rsidP="00A46561">
      <w:pPr>
        <w:tabs>
          <w:tab w:val="left" w:pos="283"/>
          <w:tab w:val="left" w:pos="2835"/>
          <w:tab w:val="left" w:pos="5386"/>
          <w:tab w:val="left" w:pos="7937"/>
        </w:tabs>
        <w:spacing w:after="0" w:line="276" w:lineRule="auto"/>
        <w:rPr>
          <w:rFonts w:cs="Times New Roman"/>
          <w:bCs/>
          <w:szCs w:val="24"/>
        </w:rPr>
      </w:pPr>
      <w:r w:rsidRPr="00357D44">
        <w:rPr>
          <w:rFonts w:cs="Times New Roman"/>
          <w:b/>
          <w:bCs/>
          <w:color w:val="C00000"/>
          <w:szCs w:val="24"/>
        </w:rPr>
        <w:t>Câu 3.</w:t>
      </w:r>
      <w:r w:rsidRPr="002C4DB5">
        <w:rPr>
          <w:rFonts w:cs="Times New Roman"/>
          <w:b/>
          <w:bCs/>
          <w:color w:val="0000FF"/>
          <w:szCs w:val="24"/>
        </w:rPr>
        <w:t xml:space="preserve"> </w:t>
      </w:r>
      <w:r w:rsidRPr="002C4DB5">
        <w:rPr>
          <w:rFonts w:cs="Times New Roman"/>
          <w:bCs/>
          <w:szCs w:val="24"/>
        </w:rPr>
        <w:t>Pit-tông của một động cơ đốt trong dao động trên quỹ đạo 15 cm và làm cho trục khuỷu của động cơ quay với vận tốc 1200 vòng/phút. Tốc độ cực đại của pit-tông bằng bao nhiêu m/s? (Kết quả làm tròn đến chữ số hàng phần mười)</w:t>
      </w:r>
    </w:p>
    <w:p w14:paraId="055E4D60" w14:textId="77777777" w:rsidR="00F1489C" w:rsidRPr="002C4DB5" w:rsidRDefault="00F1489C" w:rsidP="00A46561">
      <w:pPr>
        <w:tabs>
          <w:tab w:val="left" w:pos="283"/>
          <w:tab w:val="left" w:pos="2835"/>
          <w:tab w:val="left" w:pos="5386"/>
          <w:tab w:val="left" w:pos="7937"/>
        </w:tabs>
        <w:spacing w:after="0" w:line="276" w:lineRule="auto"/>
        <w:rPr>
          <w:rFonts w:cs="Times New Roman"/>
          <w:bCs/>
          <w:color w:val="00B0F0"/>
          <w:szCs w:val="24"/>
        </w:rPr>
      </w:pPr>
      <w:r w:rsidRPr="002C4DB5">
        <w:rPr>
          <w:rFonts w:cs="Times New Roman"/>
          <w:bCs/>
          <w:color w:val="00B0F0"/>
          <w:szCs w:val="24"/>
        </w:rPr>
        <w:t>Đáp số:…………………9,4</w:t>
      </w:r>
    </w:p>
    <w:p w14:paraId="0DCB1067" w14:textId="77777777" w:rsidR="00F1489C" w:rsidRPr="002C4DB5" w:rsidRDefault="00F1489C" w:rsidP="00A46561">
      <w:pPr>
        <w:pStyle w:val="ListParagraph"/>
        <w:spacing w:line="276" w:lineRule="auto"/>
        <w:ind w:left="0"/>
        <w:jc w:val="both"/>
        <w:rPr>
          <w:rFonts w:eastAsia="TimesNewRomanPSMT"/>
          <w:b/>
          <w:color w:val="0000FF"/>
          <w:sz w:val="24"/>
          <w:szCs w:val="24"/>
        </w:rPr>
      </w:pPr>
      <w:r w:rsidRPr="00357D44">
        <w:rPr>
          <w:b/>
          <w:bCs/>
          <w:color w:val="C00000"/>
          <w:sz w:val="24"/>
          <w:szCs w:val="24"/>
        </w:rPr>
        <w:t>Câu 4.</w:t>
      </w:r>
      <w:r w:rsidRPr="002C4DB5">
        <w:rPr>
          <w:b/>
          <w:bCs/>
          <w:color w:val="0000FF"/>
          <w:sz w:val="24"/>
          <w:szCs w:val="24"/>
        </w:rPr>
        <w:t xml:space="preserve"> </w:t>
      </w:r>
      <w:r w:rsidRPr="002C4DB5">
        <w:rPr>
          <w:rFonts w:eastAsia="TimesNewRomanPSMT"/>
          <w:sz w:val="24"/>
          <w:szCs w:val="24"/>
        </w:rPr>
        <w:t xml:space="preserve">Trên một sợi dây đàn hồi dài 1,6 m, hai đầu cố định, đang có sóng dừng. </w:t>
      </w:r>
      <w:bookmarkStart w:id="7" w:name="_Hlk81210119"/>
      <w:r w:rsidRPr="002C4DB5">
        <w:rPr>
          <w:rFonts w:eastAsia="TimesNewRomanPSMT"/>
          <w:sz w:val="24"/>
          <w:szCs w:val="24"/>
        </w:rPr>
        <w:t>Biết tần số của sóng là 20 Hz, tốc độ truyền sóng trên dây</w:t>
      </w:r>
      <w:bookmarkEnd w:id="7"/>
      <w:r w:rsidRPr="002C4DB5">
        <w:rPr>
          <w:rFonts w:eastAsia="TimesNewRomanPSMT"/>
          <w:sz w:val="24"/>
          <w:szCs w:val="24"/>
        </w:rPr>
        <w:t xml:space="preserve"> là 4 m/s. Số bụng sóng trên dây bằng bao nhiêu?</w:t>
      </w:r>
    </w:p>
    <w:p w14:paraId="4240FF8F" w14:textId="77777777" w:rsidR="00F1489C" w:rsidRPr="002C4DB5" w:rsidRDefault="00F1489C" w:rsidP="00A46561">
      <w:pPr>
        <w:tabs>
          <w:tab w:val="left" w:pos="283"/>
          <w:tab w:val="left" w:pos="2835"/>
          <w:tab w:val="left" w:pos="5386"/>
          <w:tab w:val="left" w:pos="7937"/>
        </w:tabs>
        <w:spacing w:after="0" w:line="276" w:lineRule="auto"/>
        <w:rPr>
          <w:rFonts w:eastAsia="TimesNewRomanPSMT" w:cs="Times New Roman"/>
          <w:b/>
          <w:color w:val="00B0F0"/>
          <w:szCs w:val="24"/>
        </w:rPr>
      </w:pPr>
      <w:r w:rsidRPr="002C4DB5">
        <w:rPr>
          <w:rFonts w:eastAsia="TimesNewRomanPSMT" w:cs="Times New Roman"/>
          <w:color w:val="00B0F0"/>
          <w:szCs w:val="24"/>
        </w:rPr>
        <w:t>Đáp số:………………..16</w:t>
      </w:r>
    </w:p>
    <w:p w14:paraId="5298D702" w14:textId="77777777" w:rsidR="00F1489C" w:rsidRPr="002C4DB5" w:rsidRDefault="00F1489C" w:rsidP="00A46561">
      <w:pPr>
        <w:pStyle w:val="ListParagraph"/>
        <w:spacing w:line="276" w:lineRule="auto"/>
        <w:ind w:left="0"/>
        <w:jc w:val="both"/>
        <w:rPr>
          <w:sz w:val="24"/>
          <w:szCs w:val="24"/>
        </w:rPr>
      </w:pPr>
      <w:r w:rsidRPr="002C4DB5">
        <w:rPr>
          <w:noProof/>
          <w:sz w:val="24"/>
          <w:szCs w:val="24"/>
        </w:rPr>
        <w:lastRenderedPageBreak/>
        <w:drawing>
          <wp:anchor distT="0" distB="0" distL="114300" distR="114300" simplePos="0" relativeHeight="251676672" behindDoc="0" locked="0" layoutInCell="1" allowOverlap="1" wp14:anchorId="7FED8023" wp14:editId="5559CCB4">
            <wp:simplePos x="0" y="0"/>
            <wp:positionH relativeFrom="column">
              <wp:posOffset>4829175</wp:posOffset>
            </wp:positionH>
            <wp:positionV relativeFrom="paragraph">
              <wp:posOffset>48260</wp:posOffset>
            </wp:positionV>
            <wp:extent cx="1857375" cy="944880"/>
            <wp:effectExtent l="0" t="0" r="9525" b="7620"/>
            <wp:wrapSquare wrapText="bothSides"/>
            <wp:docPr id="1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cstate="print">
                      <a:extLst>
                        <a:ext uri="{28A0092B-C50C-407E-A947-70E740481C1C}">
                          <a14:useLocalDpi xmlns:a14="http://schemas.microsoft.com/office/drawing/2010/main" val="0"/>
                        </a:ext>
                      </a:extLst>
                    </a:blip>
                    <a:srcRect b="-87"/>
                    <a:stretch>
                      <a:fillRect/>
                    </a:stretch>
                  </pic:blipFill>
                  <pic:spPr bwMode="auto">
                    <a:xfrm>
                      <a:off x="0" y="0"/>
                      <a:ext cx="1857375" cy="944880"/>
                    </a:xfrm>
                    <a:prstGeom prst="rect">
                      <a:avLst/>
                    </a:prstGeom>
                    <a:noFill/>
                  </pic:spPr>
                </pic:pic>
              </a:graphicData>
            </a:graphic>
            <wp14:sizeRelH relativeFrom="page">
              <wp14:pctWidth>0</wp14:pctWidth>
            </wp14:sizeRelH>
            <wp14:sizeRelV relativeFrom="page">
              <wp14:pctHeight>0</wp14:pctHeight>
            </wp14:sizeRelV>
          </wp:anchor>
        </w:drawing>
      </w:r>
      <w:r w:rsidRPr="00357D44">
        <w:rPr>
          <w:b/>
          <w:bCs/>
          <w:color w:val="C00000"/>
          <w:sz w:val="24"/>
          <w:szCs w:val="24"/>
        </w:rPr>
        <w:t>Câu 5.</w:t>
      </w:r>
      <w:r w:rsidRPr="002C4DB5">
        <w:rPr>
          <w:b/>
          <w:bCs/>
          <w:color w:val="0000FF"/>
          <w:sz w:val="24"/>
          <w:szCs w:val="24"/>
        </w:rPr>
        <w:t xml:space="preserve"> </w:t>
      </w:r>
      <w:r w:rsidRPr="002C4DB5">
        <w:rPr>
          <w:rFonts w:eastAsia="Arial"/>
          <w:sz w:val="24"/>
          <w:szCs w:val="24"/>
        </w:rPr>
        <w:t xml:space="preserve">Trong thí nghiệm giao thoa Y-âng, </w:t>
      </w:r>
      <w:r w:rsidRPr="002C4DB5">
        <w:rPr>
          <w:rFonts w:eastAsia="Calibri"/>
          <w:sz w:val="24"/>
          <w:szCs w:val="24"/>
          <w:lang w:val="vi-VN"/>
        </w:rPr>
        <w:t>khoảng cách giữa hai khe và khoảng cách từ hai khe đến màn l</w:t>
      </w:r>
      <w:r w:rsidRPr="002C4DB5">
        <w:rPr>
          <w:rFonts w:eastAsia="Calibri"/>
          <w:sz w:val="24"/>
          <w:szCs w:val="24"/>
        </w:rPr>
        <w:t>ần lượt</w:t>
      </w:r>
      <w:r w:rsidRPr="002C4DB5">
        <w:rPr>
          <w:rFonts w:eastAsia="Calibri"/>
          <w:sz w:val="24"/>
          <w:szCs w:val="24"/>
          <w:lang w:val="vi-VN"/>
        </w:rPr>
        <w:t xml:space="preserve"> là </w:t>
      </w:r>
      <w:r w:rsidRPr="002C4DB5">
        <w:rPr>
          <w:rFonts w:eastAsia="Calibri"/>
          <w:i/>
          <w:sz w:val="24"/>
          <w:szCs w:val="24"/>
        </w:rPr>
        <w:t>a</w:t>
      </w:r>
      <w:r w:rsidRPr="002C4DB5">
        <w:rPr>
          <w:rFonts w:eastAsia="Calibri"/>
          <w:sz w:val="24"/>
          <w:szCs w:val="24"/>
          <w:lang w:val="vi-VN"/>
        </w:rPr>
        <w:t xml:space="preserve"> </w:t>
      </w:r>
      <w:r w:rsidRPr="002C4DB5">
        <w:rPr>
          <w:rFonts w:eastAsia="Calibri"/>
          <w:sz w:val="24"/>
          <w:szCs w:val="24"/>
        </w:rPr>
        <w:t>và</w:t>
      </w:r>
      <w:r w:rsidRPr="002C4DB5">
        <w:rPr>
          <w:rFonts w:eastAsia="Calibri"/>
          <w:sz w:val="24"/>
          <w:szCs w:val="24"/>
        </w:rPr>
        <w:tab/>
      </w:r>
      <w:r w:rsidRPr="00357D44">
        <w:rPr>
          <w:rFonts w:eastAsia="Calibri"/>
          <w:b/>
          <w:color w:val="0070C0"/>
          <w:sz w:val="24"/>
          <w:szCs w:val="24"/>
        </w:rPr>
        <w:t>D</w:t>
      </w:r>
      <w:r w:rsidRPr="00357D44">
        <w:rPr>
          <w:rFonts w:eastAsia="Calibri"/>
          <w:b/>
          <w:color w:val="0070C0"/>
          <w:sz w:val="24"/>
          <w:szCs w:val="24"/>
          <w:lang w:val="vi-VN"/>
        </w:rPr>
        <w:t>.</w:t>
      </w:r>
      <w:r w:rsidRPr="00357D44">
        <w:rPr>
          <w:rFonts w:eastAsia="Calibri"/>
          <w:b/>
          <w:color w:val="0070C0"/>
          <w:sz w:val="24"/>
          <w:szCs w:val="24"/>
        </w:rPr>
        <w:t xml:space="preserve"> </w:t>
      </w:r>
      <w:r w:rsidRPr="002C4DB5">
        <w:rPr>
          <w:rFonts w:eastAsia="Arial"/>
          <w:sz w:val="24"/>
          <w:szCs w:val="24"/>
        </w:rPr>
        <w:t xml:space="preserve">Sử dụng nguồn laser đỏ </w:t>
      </w:r>
      <w:r w:rsidRPr="002C4DB5">
        <w:rPr>
          <w:rFonts w:eastAsia="Calibri"/>
          <w:sz w:val="24"/>
          <w:szCs w:val="24"/>
          <w:lang w:val="fr-FR"/>
        </w:rPr>
        <w:t xml:space="preserve">có bước sóng </w:t>
      </w:r>
      <w:r w:rsidRPr="002C4DB5">
        <w:rPr>
          <w:rFonts w:eastAsia="Calibri"/>
          <w:sz w:val="24"/>
          <w:szCs w:val="24"/>
        </w:rPr>
        <w:t>λ</w:t>
      </w:r>
      <w:r w:rsidRPr="002C4DB5">
        <w:rPr>
          <w:rFonts w:eastAsia="Calibri"/>
          <w:sz w:val="24"/>
          <w:szCs w:val="24"/>
          <w:lang w:val="fr-FR"/>
        </w:rPr>
        <w:t>, trên màn quan sát đo được k</w:t>
      </w:r>
      <w:r w:rsidRPr="002C4DB5">
        <w:rPr>
          <w:rFonts w:eastAsia="Calibri"/>
          <w:sz w:val="24"/>
          <w:szCs w:val="24"/>
          <w:lang w:val="vi-VN"/>
        </w:rPr>
        <w:t>hoảng cách giữa</w:t>
      </w:r>
      <w:r w:rsidRPr="002C4DB5">
        <w:rPr>
          <w:rFonts w:eastAsia="Calibri"/>
          <w:sz w:val="24"/>
          <w:szCs w:val="24"/>
          <w:lang w:val="fr-FR"/>
        </w:rPr>
        <w:t xml:space="preserve"> 3 vạch sáng màu đỏ liên tiếp là 1,2 cm. </w:t>
      </w:r>
      <w:r w:rsidRPr="002C4DB5">
        <w:rPr>
          <w:rFonts w:eastAsia="Calibri"/>
          <w:sz w:val="24"/>
          <w:szCs w:val="24"/>
        </w:rPr>
        <w:t xml:space="preserve">Nếu thay thế bằng ánh sáng có </w:t>
      </w:r>
      <w:r w:rsidRPr="002C4DB5">
        <w:rPr>
          <w:sz w:val="24"/>
          <w:szCs w:val="24"/>
          <w:lang w:val="vi-VN"/>
        </w:rPr>
        <w:t xml:space="preserve">bước sóng </w:t>
      </w:r>
      <w:r w:rsidRPr="002C4DB5">
        <w:rPr>
          <w:position w:val="-10"/>
          <w:sz w:val="24"/>
          <w:szCs w:val="24"/>
        </w:rPr>
        <w:object w:dxaOrig="1040" w:dyaOrig="340" w14:anchorId="555AE2F6">
          <v:shape id="_x0000_i1110" type="#_x0000_t75" style="width:51.6pt;height:17.2pt" o:ole="">
            <v:imagedata r:id="rId183" o:title=""/>
          </v:shape>
          <o:OLEObject Type="Embed" ProgID="Equation.DSMT4" ShapeID="_x0000_i1110" DrawAspect="Content" ObjectID="_1823633913" r:id="rId184"/>
        </w:object>
      </w:r>
      <w:r w:rsidRPr="002C4DB5">
        <w:rPr>
          <w:sz w:val="24"/>
          <w:szCs w:val="24"/>
        </w:rPr>
        <w:t xml:space="preserve"> thì khoảng cách giữa 3 vạch sáng trên màn quan sát bằng bao nhiêu cm? (Kết quả được viết đến chữ số hàng phần mười)</w:t>
      </w:r>
    </w:p>
    <w:p w14:paraId="4C7D3B32" w14:textId="77777777" w:rsidR="00F1489C" w:rsidRPr="002C4DB5" w:rsidRDefault="00F1489C" w:rsidP="00A46561">
      <w:pPr>
        <w:tabs>
          <w:tab w:val="left" w:pos="283"/>
          <w:tab w:val="left" w:pos="2835"/>
          <w:tab w:val="left" w:pos="5386"/>
          <w:tab w:val="left" w:pos="7937"/>
        </w:tabs>
        <w:spacing w:after="0" w:line="276" w:lineRule="auto"/>
        <w:rPr>
          <w:rFonts w:eastAsia="Arial" w:cs="Times New Roman"/>
          <w:color w:val="00B0F0"/>
          <w:szCs w:val="24"/>
        </w:rPr>
      </w:pPr>
      <w:r w:rsidRPr="002C4DB5">
        <w:rPr>
          <w:rFonts w:eastAsia="Arial" w:cs="Times New Roman"/>
          <w:color w:val="00B0F0"/>
          <w:szCs w:val="24"/>
        </w:rPr>
        <w:t>Đáp số:………………….. 0,7</w:t>
      </w:r>
    </w:p>
    <w:p w14:paraId="7B54D456" w14:textId="77777777" w:rsidR="00F1489C" w:rsidRPr="002C4DB5" w:rsidRDefault="00F1489C" w:rsidP="00A46561">
      <w:pPr>
        <w:pStyle w:val="Normal0"/>
        <w:spacing w:after="0" w:line="276" w:lineRule="auto"/>
        <w:jc w:val="both"/>
        <w:rPr>
          <w:rFonts w:ascii="Times New Roman" w:hAnsi="Times New Roman"/>
          <w:sz w:val="24"/>
          <w:szCs w:val="24"/>
        </w:rPr>
      </w:pPr>
      <w:r w:rsidRPr="002C4DB5">
        <w:rPr>
          <w:rFonts w:ascii="Times New Roman" w:hAnsi="Times New Roman"/>
          <w:noProof/>
          <w:sz w:val="24"/>
          <w:szCs w:val="24"/>
        </w:rPr>
        <w:drawing>
          <wp:anchor distT="0" distB="0" distL="114300" distR="114300" simplePos="0" relativeHeight="251673600" behindDoc="0" locked="0" layoutInCell="1" allowOverlap="0" wp14:anchorId="710EF752" wp14:editId="6632EE23">
            <wp:simplePos x="0" y="0"/>
            <wp:positionH relativeFrom="margin">
              <wp:posOffset>4865370</wp:posOffset>
            </wp:positionH>
            <wp:positionV relativeFrom="paragraph">
              <wp:posOffset>107315</wp:posOffset>
            </wp:positionV>
            <wp:extent cx="1752600" cy="1243330"/>
            <wp:effectExtent l="0" t="0" r="0" b="0"/>
            <wp:wrapSquare wrapText="bothSides"/>
            <wp:docPr id="152" name="Picture 10"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diagram of a diagram  Description automatically generated"/>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752600" cy="1243330"/>
                    </a:xfrm>
                    <a:prstGeom prst="rect">
                      <a:avLst/>
                    </a:prstGeom>
                    <a:noFill/>
                  </pic:spPr>
                </pic:pic>
              </a:graphicData>
            </a:graphic>
            <wp14:sizeRelH relativeFrom="page">
              <wp14:pctWidth>0</wp14:pctWidth>
            </wp14:sizeRelH>
            <wp14:sizeRelV relativeFrom="page">
              <wp14:pctHeight>0</wp14:pctHeight>
            </wp14:sizeRelV>
          </wp:anchor>
        </w:drawing>
      </w:r>
      <w:r w:rsidRPr="00357D44">
        <w:rPr>
          <w:rFonts w:ascii="Times New Roman" w:hAnsi="Times New Roman"/>
          <w:b/>
          <w:bCs/>
          <w:color w:val="C00000"/>
          <w:sz w:val="24"/>
          <w:szCs w:val="24"/>
        </w:rPr>
        <w:t>Câu 6.</w:t>
      </w:r>
      <w:r w:rsidRPr="002C4DB5">
        <w:rPr>
          <w:rFonts w:ascii="Times New Roman" w:hAnsi="Times New Roman"/>
          <w:b/>
          <w:bCs/>
          <w:color w:val="0000FF"/>
          <w:sz w:val="24"/>
          <w:szCs w:val="24"/>
        </w:rPr>
        <w:t xml:space="preserve"> </w:t>
      </w:r>
      <w:r w:rsidRPr="002C4DB5">
        <w:rPr>
          <w:rFonts w:ascii="Times New Roman" w:hAnsi="Times New Roman"/>
          <w:sz w:val="24"/>
          <w:szCs w:val="24"/>
        </w:rPr>
        <w:t>Trong thí nghiệm giao thoa sóng mặt nước, hai nguồn sóng A, B dao động cùng tần số 50 Hz, cùng pha tạo ra hai hệ sóng tròn. Các đường nét liền và đường nét đứt lần lượt biểu thị các đỉnh sóng và hõm sóng của hai sóng do hai nguồn phát ra tại cùng một thời điểm hai nguồn ở vị trí thấp nhất. Biết tốc độ truyền sóng là 100 cm/s. Vị trí cân bằng của M và N cách nhau một khoảng bằng bao nhiêu cm?(Kết quả làm tròn đến chữ số hàng phần mười).</w:t>
      </w:r>
    </w:p>
    <w:p w14:paraId="0062EC05" w14:textId="77777777" w:rsidR="00F1489C" w:rsidRPr="002C4DB5" w:rsidRDefault="00F1489C" w:rsidP="00A46561">
      <w:pPr>
        <w:tabs>
          <w:tab w:val="left" w:pos="283"/>
          <w:tab w:val="left" w:pos="2835"/>
          <w:tab w:val="left" w:pos="5386"/>
          <w:tab w:val="left" w:pos="7937"/>
        </w:tabs>
        <w:spacing w:after="0" w:line="276" w:lineRule="auto"/>
        <w:rPr>
          <w:rFonts w:cs="Times New Roman"/>
          <w:color w:val="00B0F0"/>
          <w:szCs w:val="24"/>
          <w:shd w:val="clear" w:color="auto" w:fill="FFFFFF"/>
        </w:rPr>
      </w:pPr>
      <w:r w:rsidRPr="002C4DB5">
        <w:rPr>
          <w:rFonts w:cs="Times New Roman"/>
          <w:bCs/>
          <w:color w:val="00B0F0"/>
          <w:szCs w:val="24"/>
        </w:rPr>
        <w:t>Đáp số:……………………1,2</w:t>
      </w:r>
    </w:p>
    <w:p w14:paraId="6E052A32" w14:textId="77777777" w:rsidR="00F1489C" w:rsidRPr="002C4DB5" w:rsidRDefault="00F1489C" w:rsidP="00A46561">
      <w:pPr>
        <w:tabs>
          <w:tab w:val="left" w:pos="283"/>
          <w:tab w:val="left" w:pos="2835"/>
          <w:tab w:val="left" w:pos="5386"/>
          <w:tab w:val="left" w:pos="7937"/>
        </w:tabs>
        <w:spacing w:after="0" w:line="276" w:lineRule="auto"/>
        <w:ind w:firstLine="283"/>
        <w:jc w:val="center"/>
        <w:rPr>
          <w:rFonts w:cs="Times New Roman"/>
          <w:szCs w:val="24"/>
        </w:rPr>
      </w:pPr>
      <w:r w:rsidRPr="002C4DB5">
        <w:rPr>
          <w:rFonts w:cs="Times New Roman"/>
          <w:szCs w:val="24"/>
        </w:rPr>
        <w:t>---HẾT---</w:t>
      </w:r>
    </w:p>
    <w:p w14:paraId="5730AAB6" w14:textId="77777777" w:rsidR="00F1489C" w:rsidRPr="002C4DB5" w:rsidRDefault="00F1489C">
      <w:pPr>
        <w:rPr>
          <w:rFonts w:cs="Times New Roman"/>
          <w:szCs w:val="24"/>
        </w:rPr>
      </w:pPr>
    </w:p>
    <w:p w14:paraId="3E20FA2C" w14:textId="77777777" w:rsidR="00F1489C" w:rsidRPr="002C4DB5" w:rsidRDefault="00F1489C" w:rsidP="00A46561">
      <w:pPr>
        <w:tabs>
          <w:tab w:val="left" w:pos="425"/>
          <w:tab w:val="left" w:pos="567"/>
          <w:tab w:val="left" w:pos="1120"/>
          <w:tab w:val="left" w:pos="3640"/>
        </w:tabs>
        <w:spacing w:after="0"/>
        <w:rPr>
          <w:rFonts w:cs="Times New Roman"/>
          <w:b/>
          <w:color w:val="000000"/>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46561" w:rsidRPr="002C4DB5" w14:paraId="36D510C6" w14:textId="77777777" w:rsidTr="00A46561">
        <w:tc>
          <w:tcPr>
            <w:tcW w:w="3657" w:type="dxa"/>
            <w:tcBorders>
              <w:top w:val="single" w:sz="12" w:space="0" w:color="0070C0"/>
              <w:left w:val="single" w:sz="12" w:space="0" w:color="0070C0"/>
              <w:bottom w:val="single" w:sz="12" w:space="0" w:color="0070C0"/>
              <w:right w:val="single" w:sz="12" w:space="0" w:color="0070C0"/>
            </w:tcBorders>
            <w:hideMark/>
          </w:tcPr>
          <w:p w14:paraId="48618233" w14:textId="11FBA92F"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4</w:t>
            </w:r>
          </w:p>
        </w:tc>
        <w:tc>
          <w:tcPr>
            <w:tcW w:w="6184" w:type="dxa"/>
            <w:tcBorders>
              <w:top w:val="single" w:sz="12" w:space="0" w:color="0070C0"/>
              <w:left w:val="single" w:sz="12" w:space="0" w:color="0070C0"/>
              <w:bottom w:val="single" w:sz="12" w:space="0" w:color="0070C0"/>
              <w:right w:val="single" w:sz="12" w:space="0" w:color="0070C0"/>
            </w:tcBorders>
            <w:hideMark/>
          </w:tcPr>
          <w:p w14:paraId="5FCCB6A4"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4B87A2CB"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2D7D3132"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122A2CAC" w14:textId="77777777" w:rsidR="00F1489C" w:rsidRPr="002C4DB5" w:rsidRDefault="00F1489C" w:rsidP="00A46561">
      <w:pPr>
        <w:tabs>
          <w:tab w:val="left" w:pos="425"/>
          <w:tab w:val="left" w:pos="567"/>
          <w:tab w:val="left" w:pos="1120"/>
          <w:tab w:val="left" w:pos="3640"/>
        </w:tabs>
        <w:spacing w:after="0"/>
        <w:rPr>
          <w:rFonts w:cs="Times New Roman"/>
          <w:b/>
          <w:color w:val="000000"/>
          <w:szCs w:val="24"/>
        </w:rPr>
      </w:pPr>
    </w:p>
    <w:p w14:paraId="77008F48" w14:textId="77777777" w:rsidR="00F1489C" w:rsidRPr="002C4DB5" w:rsidRDefault="00F1489C" w:rsidP="00A46561">
      <w:pPr>
        <w:tabs>
          <w:tab w:val="left" w:pos="425"/>
          <w:tab w:val="left" w:pos="567"/>
          <w:tab w:val="left" w:pos="1120"/>
          <w:tab w:val="left" w:pos="3640"/>
        </w:tabs>
        <w:spacing w:after="0"/>
        <w:rPr>
          <w:rFonts w:cs="Times New Roman"/>
          <w:b/>
          <w:color w:val="000000"/>
          <w:szCs w:val="24"/>
        </w:rPr>
      </w:pPr>
      <w:r w:rsidRPr="002C4DB5">
        <w:rPr>
          <w:rFonts w:cs="Times New Roman"/>
          <w:b/>
          <w:color w:val="000000"/>
          <w:szCs w:val="24"/>
        </w:rPr>
        <w:t>PHẦN I. Câu trắc nghiệm nhiều phương án lựa chọn</w:t>
      </w:r>
    </w:p>
    <w:p w14:paraId="6B85C453" w14:textId="77777777" w:rsidR="00F1489C" w:rsidRPr="002C4DB5" w:rsidRDefault="00F1489C" w:rsidP="00A46561">
      <w:pPr>
        <w:pStyle w:val="BodyText"/>
        <w:spacing w:before="140" w:line="276" w:lineRule="auto"/>
        <w:ind w:left="0"/>
      </w:pPr>
      <w:r w:rsidRPr="00357D44">
        <w:rPr>
          <w:b/>
          <w:color w:val="C00000"/>
        </w:rPr>
        <w:t>Câu 1.</w:t>
      </w:r>
      <w:r w:rsidRPr="002C4DB5">
        <w:t xml:space="preserve"> Một</w:t>
      </w:r>
      <w:r w:rsidRPr="002C4DB5">
        <w:rPr>
          <w:spacing w:val="14"/>
        </w:rPr>
        <w:t xml:space="preserve"> </w:t>
      </w:r>
      <w:r w:rsidRPr="002C4DB5">
        <w:t>vật</w:t>
      </w:r>
      <w:r w:rsidRPr="002C4DB5">
        <w:rPr>
          <w:spacing w:val="14"/>
        </w:rPr>
        <w:t xml:space="preserve"> </w:t>
      </w:r>
      <w:r w:rsidRPr="002C4DB5">
        <w:t>nhỏ</w:t>
      </w:r>
      <w:r w:rsidRPr="002C4DB5">
        <w:rPr>
          <w:spacing w:val="16"/>
        </w:rPr>
        <w:t xml:space="preserve"> </w:t>
      </w:r>
      <w:r w:rsidRPr="002C4DB5">
        <w:t>dao</w:t>
      </w:r>
      <w:r w:rsidRPr="002C4DB5">
        <w:rPr>
          <w:spacing w:val="14"/>
        </w:rPr>
        <w:t xml:space="preserve"> </w:t>
      </w:r>
      <w:r w:rsidRPr="002C4DB5">
        <w:t>động</w:t>
      </w:r>
      <w:r w:rsidRPr="002C4DB5">
        <w:rPr>
          <w:spacing w:val="13"/>
        </w:rPr>
        <w:t xml:space="preserve"> </w:t>
      </w:r>
      <w:r w:rsidRPr="002C4DB5">
        <w:t>theo</w:t>
      </w:r>
      <w:r w:rsidRPr="002C4DB5">
        <w:rPr>
          <w:spacing w:val="13"/>
        </w:rPr>
        <w:t xml:space="preserve"> </w:t>
      </w:r>
      <w:r w:rsidRPr="002C4DB5">
        <w:t>phương</w:t>
      </w:r>
      <w:r w:rsidRPr="002C4DB5">
        <w:rPr>
          <w:spacing w:val="16"/>
        </w:rPr>
        <w:t xml:space="preserve"> </w:t>
      </w:r>
      <w:r w:rsidRPr="002C4DB5">
        <w:t>trình</w:t>
      </w:r>
      <w:r w:rsidRPr="002C4DB5">
        <w:rPr>
          <w:spacing w:val="14"/>
        </w:rPr>
        <w:t xml:space="preserve"> </w:t>
      </w:r>
      <w:r w:rsidRPr="002C4DB5">
        <w:t>x</w:t>
      </w:r>
      <w:r w:rsidRPr="002C4DB5">
        <w:rPr>
          <w:spacing w:val="14"/>
        </w:rPr>
        <w:t xml:space="preserve"> </w:t>
      </w:r>
      <w:r w:rsidRPr="002C4DB5">
        <w:t>=</w:t>
      </w:r>
      <w:r w:rsidRPr="002C4DB5">
        <w:rPr>
          <w:spacing w:val="13"/>
        </w:rPr>
        <w:t xml:space="preserve"> </w:t>
      </w:r>
      <w:r w:rsidRPr="002C4DB5">
        <w:t>5cos(0,25πt</w:t>
      </w:r>
      <w:r w:rsidRPr="002C4DB5">
        <w:rPr>
          <w:spacing w:val="17"/>
        </w:rPr>
        <w:t xml:space="preserve"> </w:t>
      </w:r>
      <w:r w:rsidRPr="002C4DB5">
        <w:t>+</w:t>
      </w:r>
      <w:r w:rsidRPr="002C4DB5">
        <w:rPr>
          <w:spacing w:val="13"/>
        </w:rPr>
        <w:t xml:space="preserve"> </w:t>
      </w:r>
      <w:r w:rsidRPr="002C4DB5">
        <w:t>0,5π)</w:t>
      </w:r>
      <w:r w:rsidRPr="002C4DB5">
        <w:rPr>
          <w:spacing w:val="18"/>
        </w:rPr>
        <w:t xml:space="preserve"> </w:t>
      </w:r>
      <w:r w:rsidRPr="002C4DB5">
        <w:t>cm.</w:t>
      </w:r>
      <w:r w:rsidRPr="002C4DB5">
        <w:rPr>
          <w:spacing w:val="14"/>
        </w:rPr>
        <w:t xml:space="preserve"> </w:t>
      </w:r>
      <w:r w:rsidRPr="002C4DB5">
        <w:t>Pha</w:t>
      </w:r>
      <w:r w:rsidRPr="002C4DB5">
        <w:rPr>
          <w:spacing w:val="13"/>
        </w:rPr>
        <w:t xml:space="preserve"> </w:t>
      </w:r>
      <w:r w:rsidRPr="002C4DB5">
        <w:t>ban</w:t>
      </w:r>
      <w:r w:rsidRPr="002C4DB5">
        <w:rPr>
          <w:spacing w:val="14"/>
        </w:rPr>
        <w:t xml:space="preserve"> </w:t>
      </w:r>
      <w:r w:rsidRPr="002C4DB5">
        <w:t>đầu</w:t>
      </w:r>
      <w:r w:rsidRPr="002C4DB5">
        <w:rPr>
          <w:spacing w:val="14"/>
        </w:rPr>
        <w:t xml:space="preserve"> </w:t>
      </w:r>
      <w:r w:rsidRPr="002C4DB5">
        <w:t>của</w:t>
      </w:r>
      <w:r w:rsidRPr="002C4DB5">
        <w:rPr>
          <w:spacing w:val="13"/>
        </w:rPr>
        <w:t xml:space="preserve"> </w:t>
      </w:r>
      <w:r w:rsidRPr="002C4DB5">
        <w:t>dao</w:t>
      </w:r>
      <w:r w:rsidRPr="002C4DB5">
        <w:rPr>
          <w:lang w:val="en-US"/>
        </w:rPr>
        <w:t xml:space="preserve"> </w:t>
      </w:r>
      <w:r w:rsidRPr="002C4DB5">
        <w:rPr>
          <w:spacing w:val="-57"/>
        </w:rPr>
        <w:t xml:space="preserve"> </w:t>
      </w:r>
      <w:r w:rsidRPr="002C4DB5">
        <w:t>động là</w:t>
      </w:r>
    </w:p>
    <w:p w14:paraId="05C99812" w14:textId="77777777" w:rsidR="00F1489C" w:rsidRPr="002C4DB5" w:rsidRDefault="00F1489C" w:rsidP="00A46561">
      <w:pPr>
        <w:tabs>
          <w:tab w:val="left" w:pos="2964"/>
          <w:tab w:val="left" w:pos="5516"/>
          <w:tab w:val="left" w:pos="8068"/>
        </w:tabs>
        <w:rPr>
          <w:rFonts w:cs="Times New Roman"/>
          <w:szCs w:val="24"/>
        </w:rPr>
      </w:pPr>
      <w:r w:rsidRPr="00357D44">
        <w:rPr>
          <w:rFonts w:cs="Times New Roman"/>
          <w:b/>
          <w:color w:val="0070C0"/>
          <w:szCs w:val="24"/>
        </w:rPr>
        <w:t>A.</w:t>
      </w:r>
      <w:r w:rsidRPr="00357D44">
        <w:rPr>
          <w:rFonts w:cs="Times New Roman"/>
          <w:b/>
          <w:color w:val="0070C0"/>
          <w:spacing w:val="-1"/>
          <w:szCs w:val="24"/>
        </w:rPr>
        <w:t xml:space="preserve"> </w:t>
      </w:r>
      <w:r w:rsidRPr="002C4DB5">
        <w:rPr>
          <w:rFonts w:cs="Times New Roman"/>
          <w:szCs w:val="24"/>
        </w:rPr>
        <w:t>π rad.</w:t>
      </w:r>
    </w:p>
    <w:p w14:paraId="21DB9E04" w14:textId="77777777" w:rsidR="00F1489C" w:rsidRPr="002C4DB5" w:rsidRDefault="00F1489C" w:rsidP="00A46561">
      <w:pPr>
        <w:tabs>
          <w:tab w:val="left" w:pos="2964"/>
          <w:tab w:val="left" w:pos="5516"/>
          <w:tab w:val="left" w:pos="8068"/>
        </w:tabs>
        <w:rPr>
          <w:rFonts w:cs="Times New Roman"/>
          <w:szCs w:val="24"/>
        </w:rPr>
      </w:pPr>
      <w:r w:rsidRPr="00357D44">
        <w:rPr>
          <w:rFonts w:cs="Times New Roman"/>
          <w:b/>
          <w:color w:val="0070C0"/>
          <w:szCs w:val="24"/>
          <w:u w:val="single"/>
        </w:rPr>
        <w:t>B.</w:t>
      </w:r>
      <w:r w:rsidRPr="00357D44">
        <w:rPr>
          <w:rFonts w:cs="Times New Roman"/>
          <w:b/>
          <w:color w:val="0070C0"/>
          <w:szCs w:val="24"/>
        </w:rPr>
        <w:t xml:space="preserve"> </w:t>
      </w:r>
      <w:r w:rsidRPr="002C4DB5">
        <w:rPr>
          <w:rFonts w:cs="Times New Roman"/>
          <w:szCs w:val="24"/>
        </w:rPr>
        <w:t>0,5π rad.</w:t>
      </w:r>
    </w:p>
    <w:p w14:paraId="0149D121" w14:textId="77777777" w:rsidR="00F1489C" w:rsidRPr="002C4DB5" w:rsidRDefault="00F1489C" w:rsidP="00A46561">
      <w:pPr>
        <w:tabs>
          <w:tab w:val="left" w:pos="2964"/>
          <w:tab w:val="left" w:pos="5516"/>
          <w:tab w:val="left" w:pos="8068"/>
        </w:tabs>
        <w:rPr>
          <w:rFonts w:cs="Times New Roman"/>
          <w:szCs w:val="24"/>
        </w:rPr>
      </w:pPr>
      <w:r w:rsidRPr="00357D44">
        <w:rPr>
          <w:rFonts w:cs="Times New Roman"/>
          <w:b/>
          <w:color w:val="0070C0"/>
          <w:szCs w:val="24"/>
        </w:rPr>
        <w:t>C.</w:t>
      </w:r>
      <w:r w:rsidRPr="00357D44">
        <w:rPr>
          <w:rFonts w:cs="Times New Roman"/>
          <w:b/>
          <w:color w:val="0070C0"/>
          <w:spacing w:val="-1"/>
          <w:szCs w:val="24"/>
        </w:rPr>
        <w:t xml:space="preserve"> </w:t>
      </w:r>
      <w:r w:rsidRPr="002C4DB5">
        <w:rPr>
          <w:rFonts w:cs="Times New Roman"/>
          <w:szCs w:val="24"/>
        </w:rPr>
        <w:t>0,25π rad.</w:t>
      </w:r>
    </w:p>
    <w:p w14:paraId="07E89205" w14:textId="77777777" w:rsidR="00F1489C" w:rsidRPr="002C4DB5" w:rsidRDefault="00F1489C" w:rsidP="00A46561">
      <w:pPr>
        <w:tabs>
          <w:tab w:val="left" w:pos="2964"/>
          <w:tab w:val="left" w:pos="5516"/>
          <w:tab w:val="left" w:pos="8068"/>
        </w:tabs>
        <w:rPr>
          <w:rFonts w:cs="Times New Roman"/>
          <w:szCs w:val="24"/>
        </w:rPr>
      </w:pPr>
      <w:r w:rsidRPr="00357D44">
        <w:rPr>
          <w:rFonts w:cs="Times New Roman"/>
          <w:b/>
          <w:color w:val="0070C0"/>
          <w:szCs w:val="24"/>
        </w:rPr>
        <w:t>D.</w:t>
      </w:r>
      <w:r w:rsidRPr="00357D44">
        <w:rPr>
          <w:rFonts w:cs="Times New Roman"/>
          <w:b/>
          <w:color w:val="0070C0"/>
          <w:spacing w:val="-1"/>
          <w:szCs w:val="24"/>
        </w:rPr>
        <w:t xml:space="preserve"> </w:t>
      </w:r>
      <w:r w:rsidRPr="002C4DB5">
        <w:rPr>
          <w:rFonts w:cs="Times New Roman"/>
          <w:szCs w:val="24"/>
        </w:rPr>
        <w:t>1,5π rad.</w:t>
      </w:r>
    </w:p>
    <w:p w14:paraId="003671AF" w14:textId="77777777" w:rsidR="00F1489C" w:rsidRPr="002C4DB5" w:rsidRDefault="00F1489C" w:rsidP="00A46561">
      <w:pPr>
        <w:tabs>
          <w:tab w:val="left" w:pos="425"/>
          <w:tab w:val="left" w:pos="567"/>
          <w:tab w:val="left" w:pos="1120"/>
          <w:tab w:val="left" w:pos="3640"/>
        </w:tabs>
        <w:spacing w:after="0"/>
        <w:rPr>
          <w:rFonts w:eastAsia="Arial" w:cs="Times New Roman"/>
          <w:b/>
          <w:color w:val="000000" w:themeColor="text1"/>
          <w:szCs w:val="24"/>
        </w:rPr>
      </w:pPr>
      <w:r w:rsidRPr="002C4DB5">
        <w:rPr>
          <w:rFonts w:cs="Times New Roman"/>
          <w:b/>
          <w:noProof/>
          <w:color w:val="0000FF"/>
          <w:szCs w:val="24"/>
        </w:rPr>
        <w:drawing>
          <wp:anchor distT="0" distB="0" distL="114300" distR="114300" simplePos="0" relativeHeight="251682816" behindDoc="0" locked="0" layoutInCell="1" allowOverlap="1" wp14:anchorId="26DC35D2" wp14:editId="690978AD">
            <wp:simplePos x="0" y="0"/>
            <wp:positionH relativeFrom="column">
              <wp:posOffset>4802505</wp:posOffset>
            </wp:positionH>
            <wp:positionV relativeFrom="paragraph">
              <wp:posOffset>62230</wp:posOffset>
            </wp:positionV>
            <wp:extent cx="1829435" cy="725170"/>
            <wp:effectExtent l="0" t="0" r="0" b="0"/>
            <wp:wrapSquare wrapText="bothSides"/>
            <wp:docPr id="1705" name="Picture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 name="Picture 1705"/>
                    <pic:cNvPicPr>
                      <a:picLocks noChangeAspect="1"/>
                    </pic:cNvPicPr>
                  </pic:nvPicPr>
                  <pic:blipFill>
                    <a:blip r:embed="rId186">
                      <a:extLst>
                        <a:ext uri="{28A0092B-C50C-407E-A947-70E740481C1C}">
                          <a14:useLocalDpi xmlns:a14="http://schemas.microsoft.com/office/drawing/2010/main" val="0"/>
                        </a:ext>
                      </a:extLst>
                    </a:blip>
                    <a:srcRect/>
                    <a:stretch>
                      <a:fillRect/>
                    </a:stretch>
                  </pic:blipFill>
                  <pic:spPr>
                    <a:xfrm>
                      <a:off x="0" y="0"/>
                      <a:ext cx="1829435" cy="725170"/>
                    </a:xfrm>
                    <a:prstGeom prst="rect">
                      <a:avLst/>
                    </a:prstGeom>
                    <a:noFill/>
                    <a:ln>
                      <a:noFill/>
                    </a:ln>
                  </pic:spPr>
                </pic:pic>
              </a:graphicData>
            </a:graphic>
            <wp14:sizeRelH relativeFrom="margin">
              <wp14:pctWidth>0</wp14:pctWidth>
            </wp14:sizeRelH>
          </wp:anchor>
        </w:drawing>
      </w:r>
      <w:r w:rsidRPr="00357D44">
        <w:rPr>
          <w:rFonts w:cs="Times New Roman"/>
          <w:b/>
          <w:color w:val="C00000"/>
          <w:szCs w:val="24"/>
        </w:rPr>
        <w:t>Câu 2.</w:t>
      </w:r>
      <w:r w:rsidRPr="002C4DB5">
        <w:rPr>
          <w:rFonts w:cs="Times New Roman"/>
          <w:color w:val="000000"/>
          <w:szCs w:val="24"/>
        </w:rPr>
        <w:t xml:space="preserve"> </w:t>
      </w:r>
      <w:r w:rsidRPr="002C4DB5">
        <w:rPr>
          <w:rFonts w:cs="Times New Roman"/>
          <w:szCs w:val="24"/>
        </w:rPr>
        <w:t>Một vật dao động điều hòa trên trục Ox. Hình bên là đồ thị biểu diễn sự phụ thuộc của li độ x vào thời gian t. Chu kì dao động của vật là</w:t>
      </w:r>
    </w:p>
    <w:p w14:paraId="43B3F777" w14:textId="77777777" w:rsidR="00F1489C" w:rsidRPr="002C4DB5" w:rsidRDefault="00F1489C" w:rsidP="00A46561">
      <w:pPr>
        <w:tabs>
          <w:tab w:val="left" w:pos="2976"/>
          <w:tab w:val="left" w:pos="5386"/>
          <w:tab w:val="left" w:pos="7795"/>
        </w:tabs>
        <w:spacing w:after="0"/>
        <w:rPr>
          <w:rFonts w:cs="Times New Roman"/>
          <w:color w:val="FF0000"/>
          <w:szCs w:val="24"/>
        </w:rPr>
      </w:pP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color w:val="FF0000"/>
          <w:szCs w:val="24"/>
        </w:rPr>
        <w:t>0,4 s.</w:t>
      </w:r>
    </w:p>
    <w:p w14:paraId="6A296ADB" w14:textId="77777777" w:rsidR="00F1489C" w:rsidRPr="002C4DB5" w:rsidRDefault="00F1489C" w:rsidP="00A46561">
      <w:pPr>
        <w:tabs>
          <w:tab w:val="left" w:pos="2976"/>
          <w:tab w:val="left" w:pos="5386"/>
          <w:tab w:val="left" w:pos="7795"/>
        </w:tabs>
        <w:spacing w:after="0"/>
        <w:rPr>
          <w:rFonts w:cs="Times New Roman"/>
          <w:szCs w:val="24"/>
        </w:rPr>
      </w:pPr>
      <w:r w:rsidRPr="00357D44">
        <w:rPr>
          <w:rFonts w:cs="Times New Roman"/>
          <w:b/>
          <w:color w:val="0070C0"/>
          <w:szCs w:val="24"/>
        </w:rPr>
        <w:t xml:space="preserve">B. </w:t>
      </w:r>
      <w:r w:rsidRPr="002C4DB5">
        <w:rPr>
          <w:rFonts w:cs="Times New Roman"/>
          <w:szCs w:val="24"/>
        </w:rPr>
        <w:t>0,2 s.</w:t>
      </w:r>
    </w:p>
    <w:p w14:paraId="51F54333" w14:textId="77777777" w:rsidR="00F1489C" w:rsidRPr="002C4DB5" w:rsidRDefault="00F1489C" w:rsidP="00A46561">
      <w:pPr>
        <w:tabs>
          <w:tab w:val="left" w:pos="2976"/>
          <w:tab w:val="left" w:pos="5386"/>
          <w:tab w:val="left" w:pos="7795"/>
        </w:tabs>
        <w:spacing w:after="0"/>
        <w:rPr>
          <w:rFonts w:cs="Times New Roman"/>
          <w:szCs w:val="24"/>
        </w:rPr>
      </w:pPr>
      <w:r w:rsidRPr="00357D44">
        <w:rPr>
          <w:rFonts w:cs="Times New Roman"/>
          <w:b/>
          <w:color w:val="0070C0"/>
          <w:szCs w:val="24"/>
        </w:rPr>
        <w:t xml:space="preserve">C. </w:t>
      </w:r>
      <w:r w:rsidRPr="002C4DB5">
        <w:rPr>
          <w:rFonts w:cs="Times New Roman"/>
          <w:szCs w:val="24"/>
        </w:rPr>
        <w:t>0,8 s.</w:t>
      </w:r>
    </w:p>
    <w:p w14:paraId="491FEE18" w14:textId="77777777" w:rsidR="00F1489C" w:rsidRPr="002C4DB5" w:rsidRDefault="00F1489C" w:rsidP="00A46561">
      <w:pPr>
        <w:tabs>
          <w:tab w:val="left" w:pos="2976"/>
          <w:tab w:val="left" w:pos="5386"/>
          <w:tab w:val="left" w:pos="7795"/>
        </w:tabs>
        <w:spacing w:after="0"/>
        <w:rPr>
          <w:rFonts w:cs="Times New Roman"/>
          <w:szCs w:val="24"/>
        </w:rPr>
      </w:pPr>
      <w:r w:rsidRPr="00357D44">
        <w:rPr>
          <w:rFonts w:cs="Times New Roman"/>
          <w:b/>
          <w:color w:val="0070C0"/>
          <w:szCs w:val="24"/>
        </w:rPr>
        <w:t xml:space="preserve">D. </w:t>
      </w:r>
      <w:r w:rsidRPr="002C4DB5">
        <w:rPr>
          <w:rFonts w:cs="Times New Roman"/>
          <w:szCs w:val="24"/>
        </w:rPr>
        <w:t>0,1 s.</w:t>
      </w:r>
    </w:p>
    <w:p w14:paraId="68FDDE24" w14:textId="77777777" w:rsidR="00F1489C" w:rsidRPr="002C4DB5" w:rsidRDefault="00F1489C" w:rsidP="00A46561">
      <w:pPr>
        <w:widowControl w:val="0"/>
        <w:autoSpaceDE w:val="0"/>
        <w:autoSpaceDN w:val="0"/>
        <w:spacing w:before="139" w:after="0"/>
        <w:ind w:right="153"/>
        <w:rPr>
          <w:rFonts w:eastAsia="Times New Roman" w:cs="Times New Roman"/>
          <w:szCs w:val="24"/>
          <w:lang w:val="vi"/>
        </w:rPr>
      </w:pPr>
      <w:r w:rsidRPr="00357D44">
        <w:rPr>
          <w:rFonts w:cs="Times New Roman"/>
          <w:b/>
          <w:color w:val="C00000"/>
          <w:szCs w:val="24"/>
        </w:rPr>
        <w:t>Câu 3.</w:t>
      </w:r>
      <w:r w:rsidRPr="002C4DB5">
        <w:rPr>
          <w:rFonts w:cs="Times New Roman"/>
          <w:color w:val="000000"/>
          <w:szCs w:val="24"/>
        </w:rPr>
        <w:t xml:space="preserve"> </w:t>
      </w:r>
      <w:r w:rsidRPr="002C4DB5">
        <w:rPr>
          <w:rFonts w:eastAsia="Times New Roman" w:cs="Times New Roman"/>
          <w:szCs w:val="24"/>
          <w:lang w:val="vi"/>
        </w:rPr>
        <w:t>Vật dao động điều hòa theo phương trình x=3cos5</w:t>
      </w:r>
      <w:r w:rsidRPr="002C4DB5">
        <w:rPr>
          <w:rFonts w:eastAsia="Times New Roman" w:cs="Times New Roman"/>
          <w:position w:val="-6"/>
          <w:szCs w:val="24"/>
          <w:lang w:val="vi"/>
        </w:rPr>
        <w:object w:dxaOrig="220" w:dyaOrig="220" w14:anchorId="527EA18D">
          <v:shape id="_x0000_i1111" type="#_x0000_t75" style="width:11.3pt;height:11.3pt" o:ole="">
            <v:imagedata r:id="rId187" o:title=""/>
          </v:shape>
          <o:OLEObject Type="Embed" ProgID="Equation.3" ShapeID="_x0000_i1111" DrawAspect="Content" ObjectID="_1823633914" r:id="rId188"/>
        </w:object>
      </w:r>
      <w:r w:rsidRPr="002C4DB5">
        <w:rPr>
          <w:rFonts w:eastAsia="Times New Roman" w:cs="Times New Roman"/>
          <w:szCs w:val="24"/>
          <w:lang w:val="vi"/>
        </w:rPr>
        <w:t>t cm. Kể từ lúc bắt đầu dao động, sau 5 s vật qua</w:t>
      </w:r>
      <w:r w:rsidRPr="002C4DB5">
        <w:rPr>
          <w:rFonts w:eastAsia="Times New Roman" w:cs="Times New Roman"/>
          <w:spacing w:val="-57"/>
          <w:szCs w:val="24"/>
          <w:lang w:val="vi"/>
        </w:rPr>
        <w:t xml:space="preserve"> </w:t>
      </w:r>
      <w:r w:rsidRPr="002C4DB5">
        <w:rPr>
          <w:rFonts w:eastAsia="Times New Roman" w:cs="Times New Roman"/>
          <w:spacing w:val="-57"/>
          <w:szCs w:val="24"/>
        </w:rPr>
        <w:t xml:space="preserve">      </w:t>
      </w:r>
      <w:r w:rsidRPr="002C4DB5">
        <w:rPr>
          <w:rFonts w:eastAsia="Times New Roman" w:cs="Times New Roman"/>
          <w:szCs w:val="24"/>
          <w:lang w:val="vi"/>
        </w:rPr>
        <w:t>vị trí</w:t>
      </w:r>
      <w:r w:rsidRPr="002C4DB5">
        <w:rPr>
          <w:rFonts w:eastAsia="Times New Roman" w:cs="Times New Roman"/>
          <w:spacing w:val="-1"/>
          <w:szCs w:val="24"/>
          <w:lang w:val="vi"/>
        </w:rPr>
        <w:t xml:space="preserve"> </w:t>
      </w:r>
      <w:r w:rsidRPr="002C4DB5">
        <w:rPr>
          <w:rFonts w:eastAsia="Times New Roman" w:cs="Times New Roman"/>
          <w:szCs w:val="24"/>
          <w:lang w:val="vi"/>
        </w:rPr>
        <w:t xml:space="preserve">cân bằng </w:t>
      </w:r>
    </w:p>
    <w:p w14:paraId="6E3FF998" w14:textId="77777777" w:rsidR="00F1489C" w:rsidRPr="002C4DB5" w:rsidRDefault="00F1489C" w:rsidP="00A46561">
      <w:pPr>
        <w:widowControl w:val="0"/>
        <w:tabs>
          <w:tab w:val="left" w:pos="2964"/>
          <w:tab w:val="left" w:pos="5516"/>
          <w:tab w:val="left" w:pos="8068"/>
        </w:tabs>
        <w:autoSpaceDE w:val="0"/>
        <w:autoSpaceDN w:val="0"/>
        <w:spacing w:before="1" w:after="0"/>
        <w:rPr>
          <w:rFonts w:eastAsia="Times New Roman" w:cs="Times New Roman"/>
          <w:color w:val="FF0000"/>
          <w:szCs w:val="24"/>
        </w:rPr>
      </w:pPr>
      <w:r w:rsidRPr="00357D44">
        <w:rPr>
          <w:rFonts w:eastAsia="Times New Roman" w:cs="Times New Roman"/>
          <w:b/>
          <w:color w:val="0070C0"/>
          <w:szCs w:val="24"/>
          <w:u w:val="single"/>
          <w:lang w:val="vi"/>
        </w:rPr>
        <w:t>A.</w:t>
      </w:r>
      <w:r w:rsidRPr="00357D44">
        <w:rPr>
          <w:rFonts w:eastAsia="Times New Roman" w:cs="Times New Roman"/>
          <w:b/>
          <w:color w:val="0070C0"/>
          <w:spacing w:val="-2"/>
          <w:szCs w:val="24"/>
          <w:lang w:val="vi"/>
        </w:rPr>
        <w:t xml:space="preserve"> </w:t>
      </w:r>
      <w:r w:rsidRPr="002C4DB5">
        <w:rPr>
          <w:rFonts w:eastAsia="Times New Roman" w:cs="Times New Roman"/>
          <w:color w:val="FF0000"/>
          <w:szCs w:val="24"/>
          <w:lang w:val="vi"/>
        </w:rPr>
        <w:t>25 lần</w:t>
      </w:r>
      <w:r w:rsidRPr="002C4DB5">
        <w:rPr>
          <w:rFonts w:eastAsia="Times New Roman" w:cs="Times New Roman"/>
          <w:color w:val="FF0000"/>
          <w:szCs w:val="24"/>
        </w:rPr>
        <w:t>.</w:t>
      </w:r>
    </w:p>
    <w:p w14:paraId="2757395A" w14:textId="77777777" w:rsidR="00F1489C" w:rsidRPr="002C4DB5" w:rsidRDefault="00F1489C" w:rsidP="00A46561">
      <w:pPr>
        <w:widowControl w:val="0"/>
        <w:tabs>
          <w:tab w:val="left" w:pos="2964"/>
          <w:tab w:val="left" w:pos="5516"/>
          <w:tab w:val="left" w:pos="8068"/>
        </w:tabs>
        <w:autoSpaceDE w:val="0"/>
        <w:autoSpaceDN w:val="0"/>
        <w:spacing w:before="1" w:after="0"/>
        <w:rPr>
          <w:rFonts w:eastAsia="Times New Roman" w:cs="Times New Roman"/>
          <w:szCs w:val="24"/>
        </w:rPr>
      </w:pPr>
      <w:r w:rsidRPr="00357D44">
        <w:rPr>
          <w:rFonts w:eastAsia="Times New Roman" w:cs="Times New Roman"/>
          <w:b/>
          <w:color w:val="0070C0"/>
          <w:szCs w:val="24"/>
          <w:lang w:val="vi"/>
        </w:rPr>
        <w:t xml:space="preserve">B. </w:t>
      </w:r>
      <w:r w:rsidRPr="002C4DB5">
        <w:rPr>
          <w:rFonts w:eastAsia="Times New Roman" w:cs="Times New Roman"/>
          <w:szCs w:val="24"/>
          <w:lang w:val="vi"/>
        </w:rPr>
        <w:t>26 lần</w:t>
      </w:r>
      <w:r w:rsidRPr="002C4DB5">
        <w:rPr>
          <w:rFonts w:eastAsia="Times New Roman" w:cs="Times New Roman"/>
          <w:szCs w:val="24"/>
        </w:rPr>
        <w:t>.</w:t>
      </w:r>
    </w:p>
    <w:p w14:paraId="583FF25B" w14:textId="77777777" w:rsidR="00F1489C" w:rsidRPr="002C4DB5" w:rsidRDefault="00F1489C" w:rsidP="00A46561">
      <w:pPr>
        <w:widowControl w:val="0"/>
        <w:tabs>
          <w:tab w:val="left" w:pos="2964"/>
          <w:tab w:val="left" w:pos="5516"/>
          <w:tab w:val="left" w:pos="8068"/>
        </w:tabs>
        <w:autoSpaceDE w:val="0"/>
        <w:autoSpaceDN w:val="0"/>
        <w:spacing w:before="1" w:after="0"/>
        <w:rPr>
          <w:rFonts w:eastAsia="Times New Roman" w:cs="Times New Roman"/>
          <w:szCs w:val="24"/>
        </w:rPr>
      </w:pPr>
      <w:r w:rsidRPr="00357D44">
        <w:rPr>
          <w:rFonts w:eastAsia="Times New Roman" w:cs="Times New Roman"/>
          <w:b/>
          <w:color w:val="0070C0"/>
          <w:szCs w:val="24"/>
          <w:lang w:val="vi"/>
        </w:rPr>
        <w:t>C.</w:t>
      </w:r>
      <w:r w:rsidRPr="00357D44">
        <w:rPr>
          <w:rFonts w:eastAsia="Times New Roman" w:cs="Times New Roman"/>
          <w:b/>
          <w:color w:val="0070C0"/>
          <w:spacing w:val="-2"/>
          <w:szCs w:val="24"/>
          <w:lang w:val="vi"/>
        </w:rPr>
        <w:t xml:space="preserve"> </w:t>
      </w:r>
      <w:r w:rsidRPr="002C4DB5">
        <w:rPr>
          <w:rFonts w:eastAsia="Times New Roman" w:cs="Times New Roman"/>
          <w:szCs w:val="24"/>
          <w:lang w:val="vi"/>
        </w:rPr>
        <w:t>24 lần</w:t>
      </w:r>
      <w:r w:rsidRPr="002C4DB5">
        <w:rPr>
          <w:rFonts w:eastAsia="Times New Roman" w:cs="Times New Roman"/>
          <w:szCs w:val="24"/>
        </w:rPr>
        <w:t>.</w:t>
      </w:r>
    </w:p>
    <w:p w14:paraId="284183E6" w14:textId="77777777" w:rsidR="00F1489C" w:rsidRPr="002C4DB5" w:rsidRDefault="00F1489C" w:rsidP="00A46561">
      <w:pPr>
        <w:widowControl w:val="0"/>
        <w:tabs>
          <w:tab w:val="left" w:pos="2964"/>
          <w:tab w:val="left" w:pos="5516"/>
          <w:tab w:val="left" w:pos="8068"/>
        </w:tabs>
        <w:autoSpaceDE w:val="0"/>
        <w:autoSpaceDN w:val="0"/>
        <w:spacing w:before="1" w:after="0"/>
        <w:rPr>
          <w:rFonts w:eastAsia="Times New Roman" w:cs="Times New Roman"/>
          <w:szCs w:val="24"/>
          <w:lang w:val="vi"/>
        </w:rPr>
      </w:pPr>
      <w:r w:rsidRPr="00357D44">
        <w:rPr>
          <w:rFonts w:eastAsia="Times New Roman" w:cs="Times New Roman"/>
          <w:b/>
          <w:color w:val="0070C0"/>
          <w:szCs w:val="24"/>
          <w:lang w:val="vi"/>
        </w:rPr>
        <w:t>D.</w:t>
      </w:r>
      <w:r w:rsidRPr="00357D44">
        <w:rPr>
          <w:rFonts w:eastAsia="Times New Roman" w:cs="Times New Roman"/>
          <w:b/>
          <w:color w:val="0070C0"/>
          <w:spacing w:val="-1"/>
          <w:szCs w:val="24"/>
          <w:lang w:val="vi"/>
        </w:rPr>
        <w:t xml:space="preserve"> </w:t>
      </w:r>
      <w:r w:rsidRPr="002C4DB5">
        <w:rPr>
          <w:rFonts w:eastAsia="Times New Roman" w:cs="Times New Roman"/>
          <w:szCs w:val="24"/>
          <w:lang w:val="vi"/>
        </w:rPr>
        <w:t>18</w:t>
      </w:r>
      <w:r w:rsidRPr="002C4DB5">
        <w:rPr>
          <w:rFonts w:eastAsia="Times New Roman" w:cs="Times New Roman"/>
          <w:spacing w:val="-1"/>
          <w:szCs w:val="24"/>
          <w:lang w:val="vi"/>
        </w:rPr>
        <w:t xml:space="preserve"> </w:t>
      </w:r>
      <w:r w:rsidRPr="002C4DB5">
        <w:rPr>
          <w:rFonts w:eastAsia="Times New Roman" w:cs="Times New Roman"/>
          <w:szCs w:val="24"/>
          <w:lang w:val="vi"/>
        </w:rPr>
        <w:t>lần.</w:t>
      </w:r>
    </w:p>
    <w:p w14:paraId="746DC52D" w14:textId="77777777" w:rsidR="00F1489C" w:rsidRPr="002C4DB5" w:rsidRDefault="00F1489C" w:rsidP="00A46561">
      <w:pPr>
        <w:spacing w:after="0"/>
        <w:contextualSpacing/>
        <w:mirrorIndents/>
        <w:rPr>
          <w:rFonts w:eastAsia="Arial" w:cs="Times New Roman"/>
          <w:b/>
          <w:color w:val="000000"/>
          <w:szCs w:val="24"/>
        </w:rPr>
      </w:pPr>
      <w:r w:rsidRPr="00357D44">
        <w:rPr>
          <w:rFonts w:cs="Times New Roman"/>
          <w:b/>
          <w:color w:val="C00000"/>
          <w:szCs w:val="24"/>
        </w:rPr>
        <w:t>Câu 4.</w:t>
      </w:r>
      <w:r w:rsidRPr="002C4DB5">
        <w:rPr>
          <w:rFonts w:cs="Times New Roman"/>
          <w:color w:val="000000"/>
          <w:szCs w:val="24"/>
        </w:rPr>
        <w:t xml:space="preserve"> </w:t>
      </w:r>
      <w:r w:rsidRPr="002C4DB5">
        <w:rPr>
          <w:rFonts w:eastAsia="Arial" w:cs="Times New Roman"/>
          <w:color w:val="000000"/>
          <w:szCs w:val="24"/>
        </w:rPr>
        <w:t xml:space="preserve">Một chất điểm dao động điều hoà với tần số </w:t>
      </w:r>
      <m:oMath>
        <m:r>
          <m:rPr>
            <m:sty m:val="p"/>
          </m:rPr>
          <w:rPr>
            <w:rFonts w:ascii="Cambria Math" w:eastAsia="Arial" w:hAnsi="Cambria Math" w:cs="Times New Roman"/>
            <w:color w:val="000000"/>
            <w:szCs w:val="24"/>
          </w:rPr>
          <m:t>4</m:t>
        </m:r>
        <m:r>
          <m:rPr>
            <m:nor/>
          </m:rPr>
          <w:rPr>
            <w:rFonts w:eastAsia="Arial" w:cs="Times New Roman"/>
            <w:color w:val="000000"/>
            <w:szCs w:val="24"/>
          </w:rPr>
          <m:t xml:space="preserve"> </m:t>
        </m:r>
        <m:r>
          <m:rPr>
            <m:sty m:val="p"/>
          </m:rPr>
          <w:rPr>
            <w:rFonts w:ascii="Cambria Math" w:eastAsia="Arial" w:hAnsi="Cambria Math" w:cs="Times New Roman"/>
            <w:color w:val="000000"/>
            <w:szCs w:val="24"/>
          </w:rPr>
          <m:t>Hz</m:t>
        </m:r>
      </m:oMath>
      <w:r w:rsidRPr="002C4DB5">
        <w:rPr>
          <w:rFonts w:eastAsia="Arial" w:cs="Times New Roman"/>
          <w:color w:val="000000"/>
          <w:szCs w:val="24"/>
        </w:rPr>
        <w:t xml:space="preserve"> và biên độ </w:t>
      </w:r>
      <m:oMath>
        <m:r>
          <m:rPr>
            <m:sty m:val="p"/>
          </m:rPr>
          <w:rPr>
            <w:rFonts w:ascii="Cambria Math" w:eastAsia="Arial" w:hAnsi="Cambria Math" w:cs="Times New Roman"/>
            <w:color w:val="000000"/>
            <w:szCs w:val="24"/>
          </w:rPr>
          <m:t>10</m:t>
        </m:r>
        <m:r>
          <m:rPr>
            <m:nor/>
          </m:rPr>
          <w:rPr>
            <w:rFonts w:eastAsia="Arial" w:cs="Times New Roman"/>
            <w:color w:val="000000"/>
            <w:szCs w:val="24"/>
          </w:rPr>
          <m:t xml:space="preserve"> </m:t>
        </m:r>
        <m:r>
          <m:rPr>
            <m:sty m:val="p"/>
          </m:rPr>
          <w:rPr>
            <w:rFonts w:ascii="Cambria Math" w:eastAsia="Arial" w:hAnsi="Cambria Math" w:cs="Times New Roman"/>
            <w:color w:val="000000"/>
            <w:szCs w:val="24"/>
          </w:rPr>
          <m:t>cm</m:t>
        </m:r>
      </m:oMath>
      <w:r w:rsidRPr="002C4DB5">
        <w:rPr>
          <w:rFonts w:eastAsia="Arial" w:cs="Times New Roman"/>
          <w:color w:val="000000"/>
          <w:szCs w:val="24"/>
        </w:rPr>
        <w:t>. Gia tốc cực đại của chất điểm là</w:t>
      </w:r>
    </w:p>
    <w:p w14:paraId="32323926"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color w:val="000000"/>
          <w:szCs w:val="24"/>
        </w:rPr>
      </w:pPr>
      <w:r w:rsidRPr="00357D44">
        <w:rPr>
          <w:rFonts w:eastAsia="Arial" w:cs="Times New Roman"/>
          <w:b/>
          <w:color w:val="0070C0"/>
          <w:szCs w:val="24"/>
        </w:rPr>
        <w:t xml:space="preserve">A. </w:t>
      </w:r>
      <m:oMath>
        <m:r>
          <m:rPr>
            <m:sty m:val="p"/>
          </m:rPr>
          <w:rPr>
            <w:rFonts w:ascii="Cambria Math" w:eastAsia="Arial" w:hAnsi="Cambria Math" w:cs="Times New Roman"/>
            <w:color w:val="000000"/>
            <w:szCs w:val="24"/>
          </w:rPr>
          <m:t>2,5</m:t>
        </m:r>
        <m:r>
          <m:rPr>
            <m:nor/>
          </m:rPr>
          <w:rPr>
            <w:rFonts w:eastAsia="Arial" w:cs="Times New Roman"/>
            <w:color w:val="000000"/>
            <w:szCs w:val="24"/>
          </w:rPr>
          <m:t xml:space="preserve"> </m:t>
        </m:r>
        <m:r>
          <m:rPr>
            <m:sty m:val="p"/>
          </m:rPr>
          <w:rPr>
            <w:rFonts w:ascii="Cambria Math" w:eastAsia="Arial" w:hAnsi="Cambria Math" w:cs="Times New Roman"/>
            <w:color w:val="000000"/>
            <w:szCs w:val="24"/>
          </w:rPr>
          <m:t>m/</m:t>
        </m:r>
        <m:sSup>
          <m:sSupPr>
            <m:ctrlPr>
              <w:rPr>
                <w:rFonts w:ascii="Cambria Math" w:eastAsia="Arial" w:hAnsi="Cambria Math" w:cs="Times New Roman"/>
                <w:color w:val="000000"/>
                <w:szCs w:val="24"/>
              </w:rPr>
            </m:ctrlPr>
          </m:sSupPr>
          <m:e>
            <m:r>
              <m:rPr>
                <m:sty m:val="p"/>
              </m:rPr>
              <w:rPr>
                <w:rFonts w:ascii="Cambria Math" w:eastAsia="Arial" w:hAnsi="Cambria Math" w:cs="Times New Roman"/>
                <w:color w:val="000000"/>
                <w:szCs w:val="24"/>
              </w:rPr>
              <m:t>s</m:t>
            </m:r>
          </m:e>
          <m:sup>
            <m:r>
              <m:rPr>
                <m:sty m:val="p"/>
              </m:rPr>
              <w:rPr>
                <w:rFonts w:ascii="Cambria Math" w:eastAsia="Arial" w:hAnsi="Cambria Math" w:cs="Times New Roman"/>
                <w:color w:val="000000"/>
                <w:szCs w:val="24"/>
              </w:rPr>
              <m:t>2</m:t>
            </m:r>
          </m:sup>
        </m:sSup>
      </m:oMath>
      <w:r w:rsidRPr="002C4DB5">
        <w:rPr>
          <w:rFonts w:eastAsia="Arial" w:cs="Times New Roman"/>
          <w:color w:val="000000"/>
          <w:szCs w:val="24"/>
        </w:rPr>
        <w:t>.</w:t>
      </w:r>
    </w:p>
    <w:p w14:paraId="4BC72C90"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color w:val="000000"/>
          <w:szCs w:val="24"/>
        </w:rPr>
      </w:pPr>
      <w:r w:rsidRPr="00357D44">
        <w:rPr>
          <w:rFonts w:eastAsia="Arial" w:cs="Times New Roman"/>
          <w:b/>
          <w:color w:val="0070C0"/>
          <w:szCs w:val="24"/>
        </w:rPr>
        <w:t xml:space="preserve">B. </w:t>
      </w:r>
      <m:oMath>
        <m:r>
          <m:rPr>
            <m:sty m:val="p"/>
          </m:rPr>
          <w:rPr>
            <w:rFonts w:ascii="Cambria Math" w:eastAsia="Arial" w:hAnsi="Cambria Math" w:cs="Times New Roman"/>
            <w:color w:val="000000"/>
            <w:szCs w:val="24"/>
          </w:rPr>
          <m:t>25</m:t>
        </m:r>
        <m:r>
          <m:rPr>
            <m:nor/>
          </m:rPr>
          <w:rPr>
            <w:rFonts w:eastAsia="Arial" w:cs="Times New Roman"/>
            <w:color w:val="000000"/>
            <w:szCs w:val="24"/>
          </w:rPr>
          <m:t xml:space="preserve"> </m:t>
        </m:r>
        <m:r>
          <m:rPr>
            <m:sty m:val="p"/>
          </m:rPr>
          <w:rPr>
            <w:rFonts w:ascii="Cambria Math" w:eastAsia="Arial" w:hAnsi="Cambria Math" w:cs="Times New Roman"/>
            <w:color w:val="000000"/>
            <w:szCs w:val="24"/>
          </w:rPr>
          <m:t>m/</m:t>
        </m:r>
        <m:sSup>
          <m:sSupPr>
            <m:ctrlPr>
              <w:rPr>
                <w:rFonts w:ascii="Cambria Math" w:eastAsia="Arial" w:hAnsi="Cambria Math" w:cs="Times New Roman"/>
                <w:color w:val="000000"/>
                <w:szCs w:val="24"/>
              </w:rPr>
            </m:ctrlPr>
          </m:sSupPr>
          <m:e>
            <m:r>
              <m:rPr>
                <m:sty m:val="p"/>
              </m:rPr>
              <w:rPr>
                <w:rFonts w:ascii="Cambria Math" w:eastAsia="Arial" w:hAnsi="Cambria Math" w:cs="Times New Roman"/>
                <w:color w:val="000000"/>
                <w:szCs w:val="24"/>
              </w:rPr>
              <m:t>s</m:t>
            </m:r>
          </m:e>
          <m:sup>
            <m:r>
              <m:rPr>
                <m:sty m:val="p"/>
              </m:rPr>
              <w:rPr>
                <w:rFonts w:ascii="Cambria Math" w:eastAsia="Arial" w:hAnsi="Cambria Math" w:cs="Times New Roman"/>
                <w:color w:val="000000"/>
                <w:szCs w:val="24"/>
              </w:rPr>
              <m:t>2</m:t>
            </m:r>
          </m:sup>
        </m:sSup>
      </m:oMath>
      <w:r w:rsidRPr="002C4DB5">
        <w:rPr>
          <w:rFonts w:eastAsia="Arial" w:cs="Times New Roman"/>
          <w:color w:val="000000"/>
          <w:szCs w:val="24"/>
        </w:rPr>
        <w:t>.</w:t>
      </w:r>
    </w:p>
    <w:p w14:paraId="33056E46"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color w:val="FF0000"/>
          <w:szCs w:val="24"/>
        </w:rPr>
      </w:pPr>
      <w:r w:rsidRPr="002C4DB5">
        <w:rPr>
          <w:rFonts w:cs="Times New Roman"/>
          <w:noProof/>
          <w:color w:val="C00000"/>
          <w:szCs w:val="24"/>
        </w:rPr>
        <mc:AlternateContent>
          <mc:Choice Requires="wpg">
            <w:drawing>
              <wp:anchor distT="0" distB="0" distL="114300" distR="114300" simplePos="0" relativeHeight="251683840" behindDoc="0" locked="0" layoutInCell="1" allowOverlap="1" wp14:anchorId="2B677850" wp14:editId="3B7F6B61">
                <wp:simplePos x="0" y="0"/>
                <wp:positionH relativeFrom="margin">
                  <wp:posOffset>6418463</wp:posOffset>
                </wp:positionH>
                <wp:positionV relativeFrom="paragraph">
                  <wp:posOffset>189613</wp:posOffset>
                </wp:positionV>
                <wp:extent cx="1638300" cy="1485900"/>
                <wp:effectExtent l="0" t="0" r="0" b="0"/>
                <wp:wrapSquare wrapText="bothSides"/>
                <wp:docPr id="9" name="Group 9"/>
                <wp:cNvGraphicFramePr/>
                <a:graphic xmlns:a="http://schemas.openxmlformats.org/drawingml/2006/main">
                  <a:graphicData uri="http://schemas.microsoft.com/office/word/2010/wordprocessingGroup">
                    <wpg:wgp>
                      <wpg:cNvGrpSpPr/>
                      <wpg:grpSpPr>
                        <a:xfrm>
                          <a:off x="0" y="0"/>
                          <a:ext cx="1638300" cy="1485900"/>
                          <a:chOff x="-28573" y="9525"/>
                          <a:chExt cx="1638438" cy="1485900"/>
                        </a:xfrm>
                      </wpg:grpSpPr>
                      <wpg:grpSp>
                        <wpg:cNvPr id="10" name="Group 10"/>
                        <wpg:cNvGrpSpPr/>
                        <wpg:grpSpPr>
                          <a:xfrm>
                            <a:off x="0" y="57150"/>
                            <a:ext cx="1495425" cy="1285249"/>
                            <a:chOff x="-161925" y="161925"/>
                            <a:chExt cx="1495425" cy="1285249"/>
                          </a:xfrm>
                        </wpg:grpSpPr>
                        <pic:pic xmlns:pic="http://schemas.openxmlformats.org/drawingml/2006/picture">
                          <pic:nvPicPr>
                            <pic:cNvPr id="11" name="Picture 1"/>
                            <pic:cNvPicPr>
                              <a:picLocks noChangeAspect="1"/>
                            </pic:cNvPicPr>
                          </pic:nvPicPr>
                          <pic:blipFill>
                            <a:blip r:embed="rId189">
                              <a:extLst>
                                <a:ext uri="{28A0092B-C50C-407E-A947-70E740481C1C}">
                                  <a14:useLocalDpi xmlns:a14="http://schemas.microsoft.com/office/drawing/2010/main" val="0"/>
                                </a:ext>
                              </a:extLst>
                            </a:blip>
                            <a:stretch>
                              <a:fillRect/>
                            </a:stretch>
                          </pic:blipFill>
                          <pic:spPr>
                            <a:xfrm>
                              <a:off x="0" y="342900"/>
                              <a:ext cx="1115060" cy="1047750"/>
                            </a:xfrm>
                            <a:prstGeom prst="rect">
                              <a:avLst/>
                            </a:prstGeom>
                          </pic:spPr>
                        </pic:pic>
                        <wps:wsp>
                          <wps:cNvPr id="12" name="Straight Arrow Connector 12"/>
                          <wps:cNvCnPr/>
                          <wps:spPr>
                            <a:xfrm flipV="1">
                              <a:off x="552450" y="161925"/>
                              <a:ext cx="0" cy="1285249"/>
                            </a:xfrm>
                            <a:prstGeom prst="straightConnector1">
                              <a:avLst/>
                            </a:prstGeom>
                            <a:ln w="12700">
                              <a:solidFill>
                                <a:schemeClr val="tx1"/>
                              </a:solidFill>
                              <a:tailEnd type="stealth" w="sm" len="med"/>
                            </a:ln>
                          </wps:spPr>
                          <wps:style>
                            <a:lnRef idx="1">
                              <a:schemeClr val="accent1"/>
                            </a:lnRef>
                            <a:fillRef idx="0">
                              <a:schemeClr val="accent1"/>
                            </a:fillRef>
                            <a:effectRef idx="0">
                              <a:schemeClr val="accent1"/>
                            </a:effectRef>
                            <a:fontRef idx="minor">
                              <a:schemeClr val="tx1"/>
                            </a:fontRef>
                          </wps:style>
                          <wps:bodyPr/>
                        </wps:wsp>
                        <wps:wsp>
                          <wps:cNvPr id="13" name="Straight Arrow Connector 13"/>
                          <wps:cNvCnPr/>
                          <wps:spPr>
                            <a:xfrm>
                              <a:off x="-161925" y="1390649"/>
                              <a:ext cx="1495425" cy="0"/>
                            </a:xfrm>
                            <a:prstGeom prst="straightConnector1">
                              <a:avLst/>
                            </a:prstGeom>
                            <a:ln w="12700">
                              <a:solidFill>
                                <a:schemeClr val="tx1"/>
                              </a:solidFill>
                              <a:tailEnd type="stealth" w="sm" len="med"/>
                            </a:ln>
                          </wps:spPr>
                          <wps:style>
                            <a:lnRef idx="1">
                              <a:schemeClr val="accent1"/>
                            </a:lnRef>
                            <a:fillRef idx="0">
                              <a:schemeClr val="accent1"/>
                            </a:fillRef>
                            <a:effectRef idx="0">
                              <a:schemeClr val="accent1"/>
                            </a:effectRef>
                            <a:fontRef idx="minor">
                              <a:schemeClr val="tx1"/>
                            </a:fontRef>
                          </wps:style>
                          <wps:bodyPr/>
                        </wps:wsp>
                      </wpg:grpSp>
                      <wps:wsp>
                        <wps:cNvPr id="14" name="Text Box 14"/>
                        <wps:cNvSpPr txBox="1"/>
                        <wps:spPr>
                          <a:xfrm>
                            <a:off x="676275" y="9525"/>
                            <a:ext cx="666750" cy="285750"/>
                          </a:xfrm>
                          <a:prstGeom prst="rect">
                            <a:avLst/>
                          </a:prstGeom>
                          <a:noFill/>
                          <a:ln w="6350">
                            <a:noFill/>
                          </a:ln>
                        </wps:spPr>
                        <wps:txbx>
                          <w:txbxContent>
                            <w:p w14:paraId="6BC8C621" w14:textId="77777777" w:rsidR="00357D44" w:rsidRDefault="00357D44" w:rsidP="00A46561">
                              <w:pPr>
                                <w:rPr>
                                  <w:rFonts w:cs="Times New Roman"/>
                                  <w:sz w:val="20"/>
                                  <w:szCs w:val="20"/>
                                </w:rPr>
                              </w:pPr>
                              <w:r>
                                <w:rPr>
                                  <w:rFonts w:cs="Times New Roman"/>
                                  <w:sz w:val="20"/>
                                  <w:szCs w:val="20"/>
                                </w:rPr>
                                <w:t>W</w:t>
                              </w:r>
                              <w:r>
                                <w:rPr>
                                  <w:rFonts w:cs="Times New Roman"/>
                                  <w:sz w:val="20"/>
                                  <w:szCs w:val="20"/>
                                  <w:vertAlign w:val="subscript"/>
                                </w:rPr>
                                <w:t>d</w:t>
                              </w:r>
                              <w:r>
                                <w:rPr>
                                  <w:rFonts w:cs="Times New Roman"/>
                                  <w:sz w:val="20"/>
                                  <w:szCs w:val="20"/>
                                </w:rPr>
                                <w:t>(mJ)</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Text Box 15"/>
                        <wps:cNvSpPr txBox="1"/>
                        <wps:spPr>
                          <a:xfrm>
                            <a:off x="485775" y="104774"/>
                            <a:ext cx="409575" cy="238126"/>
                          </a:xfrm>
                          <a:prstGeom prst="rect">
                            <a:avLst/>
                          </a:prstGeom>
                          <a:noFill/>
                          <a:ln w="6350">
                            <a:noFill/>
                          </a:ln>
                        </wps:spPr>
                        <wps:txbx>
                          <w:txbxContent>
                            <w:p w14:paraId="2F64E8D4" w14:textId="77777777" w:rsidR="00357D44" w:rsidRDefault="00357D44" w:rsidP="00A46561">
                              <w:pPr>
                                <w:rPr>
                                  <w:rFonts w:cs="Times New Roman"/>
                                  <w:sz w:val="20"/>
                                  <w:szCs w:val="20"/>
                                </w:rPr>
                              </w:pPr>
                              <w:r>
                                <w:rPr>
                                  <w:rFonts w:cs="Times New Roman"/>
                                  <w:sz w:val="20"/>
                                  <w:szCs w:val="20"/>
                                </w:rPr>
                                <w:t>8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Text Box 16"/>
                        <wps:cNvSpPr txBox="1"/>
                        <wps:spPr>
                          <a:xfrm>
                            <a:off x="1104900" y="1257299"/>
                            <a:ext cx="409575" cy="238126"/>
                          </a:xfrm>
                          <a:prstGeom prst="rect">
                            <a:avLst/>
                          </a:prstGeom>
                          <a:noFill/>
                          <a:ln w="6350">
                            <a:noFill/>
                          </a:ln>
                        </wps:spPr>
                        <wps:txbx>
                          <w:txbxContent>
                            <w:p w14:paraId="64317592" w14:textId="77777777" w:rsidR="00357D44" w:rsidRDefault="00357D44" w:rsidP="00A46561">
                              <w:pPr>
                                <w:rPr>
                                  <w:rFonts w:cs="Times New Roman"/>
                                  <w:sz w:val="20"/>
                                  <w:szCs w:val="20"/>
                                </w:rPr>
                              </w:pPr>
                              <w:r>
                                <w:rPr>
                                  <w:rFonts w:cs="Times New Roman"/>
                                  <w:sz w:val="20"/>
                                  <w:szCs w:val="20"/>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Text Box 17"/>
                        <wps:cNvSpPr txBox="1"/>
                        <wps:spPr>
                          <a:xfrm>
                            <a:off x="-28573" y="1238249"/>
                            <a:ext cx="438150" cy="238126"/>
                          </a:xfrm>
                          <a:prstGeom prst="rect">
                            <a:avLst/>
                          </a:prstGeom>
                          <a:noFill/>
                          <a:ln w="6350">
                            <a:noFill/>
                          </a:ln>
                        </wps:spPr>
                        <wps:txbx>
                          <w:txbxContent>
                            <w:p w14:paraId="189DCCE7" w14:textId="77777777" w:rsidR="00357D44" w:rsidRDefault="00357D44" w:rsidP="00A46561">
                              <w:pPr>
                                <w:rPr>
                                  <w:rFonts w:cs="Times New Roman"/>
                                  <w:sz w:val="20"/>
                                  <w:szCs w:val="20"/>
                                </w:rPr>
                              </w:pPr>
                              <w:r>
                                <w:rPr>
                                  <w:sz w:val="20"/>
                                  <w:szCs w:val="20"/>
                                </w:rPr>
                                <w:t xml:space="preserve">– </w:t>
                              </w:r>
                              <w:r>
                                <w:rPr>
                                  <w:rFonts w:cs="Times New Roman"/>
                                  <w:sz w:val="20"/>
                                  <w:szCs w:val="20"/>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Text Box 19"/>
                        <wps:cNvSpPr txBox="1"/>
                        <wps:spPr>
                          <a:xfrm>
                            <a:off x="533299" y="1076323"/>
                            <a:ext cx="438150" cy="238126"/>
                          </a:xfrm>
                          <a:prstGeom prst="rect">
                            <a:avLst/>
                          </a:prstGeom>
                          <a:noFill/>
                          <a:ln w="6350">
                            <a:noFill/>
                          </a:ln>
                        </wps:spPr>
                        <wps:txbx>
                          <w:txbxContent>
                            <w:p w14:paraId="0B49110B" w14:textId="77777777" w:rsidR="00357D44" w:rsidRDefault="00357D44" w:rsidP="00A46561">
                              <w:pPr>
                                <w:rPr>
                                  <w:rFonts w:cs="Times New Roman"/>
                                  <w:szCs w:val="24"/>
                                </w:rPr>
                              </w:pPr>
                              <w:r>
                                <w:rPr>
                                  <w:szCs w:val="24"/>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Text Box 20"/>
                        <wps:cNvSpPr txBox="1"/>
                        <wps:spPr>
                          <a:xfrm>
                            <a:off x="1247284" y="1057273"/>
                            <a:ext cx="362581" cy="228601"/>
                          </a:xfrm>
                          <a:prstGeom prst="rect">
                            <a:avLst/>
                          </a:prstGeom>
                          <a:noFill/>
                          <a:ln w="6350">
                            <a:noFill/>
                          </a:ln>
                        </wps:spPr>
                        <wps:txbx>
                          <w:txbxContent>
                            <w:p w14:paraId="1022C2DA" w14:textId="77777777" w:rsidR="00357D44" w:rsidRDefault="00357D44" w:rsidP="00A46561">
                              <w:pPr>
                                <w:rPr>
                                  <w:rFonts w:cs="Times New Roman"/>
                                  <w:szCs w:val="24"/>
                                </w:rPr>
                              </w:pPr>
                              <w:r>
                                <w:rPr>
                                  <w:rFonts w:cs="Times New Roman"/>
                                  <w:szCs w:val="24"/>
                                </w:rPr>
                                <w:t>x</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38" style="position:absolute;left:0;text-align:left;margin-left:505.4pt;margin-top:14.95pt;width:129pt;height:117pt;z-index:251683840;mso-position-horizontal-relative:margin" coordorigin="-285,95" coordsize="16384,1485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n0+JB8QUAAAMcAAAOAAAAZHJzL2Uyb0RvYy54bWzsWV1v2zYUfR+w/yDo 3bW+LNlGncJ10mJAsAZNtz3TMmULlUSNomNnw/77ziVFyUmcNcmAzhjyEIXfvPfy3HMv6bfv9mXh 3HDZ5KKauf4bz3V4lYpVXq1n7i9fPgzGrtMoVq1YISo+c2954747+/GHt7t6ygOxEcWKSweLVM10 V8/cjVL1dDhs0g0vWfNG1LxCZyZkyRSqcj1cSbbD6mUxDDwvHu6EXNVSpLxp0HpuOt0zvX6W8VR9 yrKGK6eYuZBN6a/U3yV9h2dv2XQtWb3J01YM9gIpSpZX2LRb6pwp5mxl/mCpMk+laESm3qSiHIos y1OudYA2vndPm49SbGuty3q6W9edmWDae3Z68bLpzzdX0slXM3fiOhUrcUR6V2dCptnV6ylGfJT1 dX0l24a1qZG2+0yW9B96OHtt1NvOqHyvnBSNfhyOQw+2T9HnR+PRBBVt9nSDs6F5g2A8SkLXwYDJ KBjZ3ouDFaIQQLq3wtAKMCQ5O7G6Sid/q6EPIQ5VRP2lOo4Sf9Rq0ekZTUYRhDdSQqMg0jZk015P P/YnNIQsYYqtITpVH1nkEVXrPJ3irwUGSg+A8W0Hwiy1ldxtFymftEbJ5NdtPQCGa6byZV7k6lb7 I9BKQlU3V3l6JU2lx5jv2xNAN+3q+HQENIMGmSmMVLoU6dfGqcRiw6o1nzc1PBlGo9HDu8N19c5+ yyKvP+RFQcikcqsZvP6e1xwxjvHIc5FuS14pQzGSF1BSVM0mrxvXkVNeLjk8Rv608rXTAwKXjaLt CAza7f8MxnPPmwTvB4uRtxhEXnIxmE+iZJB4F0nkRWN/4S/+otl+NN02HPqy4rzOW1nR+kDaoz7e sqFhD81Czg3TXEeW0gLZ/1pENJFJSNZGSa7SDRUzWOszLGzmdB3atL01ye4NeIBmHPX8MAo65+7c woenxNb9vShJjON0iMZxy0Z95KJ0qACzQhBtVnYDkY1Idkh7+kYKLR6EIj9H9GjsQaP2NONR7DjG u9cbVnOIQMsegDew4L1WkuXrjXLmUoqdsxBVBZmFdPzAMIqetqhaymzuWM3JYP9fCctkx5Y5R2AL 2OU+MVgjWvP1rPK4+XB6WrhOKrPRUWOyaVE5O8gSJCBlDQpR5CvrPDoK80UhDabU3vgfoHM4SrG8 uKhWjrqtET0axVmhNi4t25SuU3DkBSVfac+l/XCEZFdzhLqkbgtOexfVZ54hFlHQMMJQFtDvz9IU Pmll0KNpmgFvO7HV4p8mtuNpKtcZQrfrEyZ3M/TOolLd5DKvhDwmdm+2zIy3FjB6kwmWYnWrwaJN AyR/L0gj6JqI+Dikw29DmmzRAnlwGOLCiRfbIGih7B9GOB1CX6H8P4dyn559L1hHFtZfCHbvxd7x owMYUzLrqD3a25SiJ6QHkS1O4iAxKVufm1owx3FM4UynfJTD/rvQxqaVIOpFyLPEHIdYkqpdD7zl CIeq/XKvs/ixVdNQiiMFIiokbOr0Q47weskadcUk7jhoxL1NfcInKwTYWrQl19kI+cexdhqPyIpe 0DvuTGD437eMcsfipwoxd+JHEZZVuhKNkgAVedizPOyptuVCIFVBTgjpdJHGq8IWMynK3xCi57Qr uliVYu+Zq2xxocxNDtfDlM/nepBJSS+r6xqJrAkjlZhvlchynUv0dNvS8HdkW8DIsG0PS33ZIZmQ ZzwHlrhHIZMyCQMlVRreJv+kS1fkTYDGFpjh2A/iNv7avM0mVE/KuQ7g92JgtvdJG+tegamd+kSA GT8EpgbMC4Dp+15ElwCdygbggEl7C7aceXrQtO8Ar9g8RdJMHmIzsUHumaR58M7kB+G4e6DpoAmm 7ML5SbAmHkyQDfQx65U2T4k2uyfTPp53Ye6Z0ByFITGlZk0vicNAX7sOAvrpQbN763hNNU8u1aTM +16qiaaWSp4JTT+IkmCMKxW9WnuI6Hiq11cUS5thHIzGyOLpeT4IxrFnn2j+s2TT7x4tXrH5HGzq mzp+acLV6M5PWYd1fW3qf7s7+xsAAP//AwBQSwMEFAAGAAgAAAAhAKomDr68AAAAIQEAABkAAABk cnMvX3JlbHMvZTJvRG9jLnhtbC5yZWxzhI9BasMwEEX3hdxBzD6WnUUoxbI3oeBtSA4wSGNZxBoJ SS317SPIJoFAl/M//z2mH//8Kn4pZRdYQde0IIh1MI6tguvle/8JIhdkg2tgUrBRhnHYffRnWrHU UV5czKJSOCtYSolfUma9kMfchEhcmzkkj6WeycqI+oaW5KFtjzI9M2B4YYrJKEiT6UBctljN/7PD PDtNp6B/PHF5o5DOV3cFYrJUFHgyDh9h10S2IIdevjw23AEAAP//AwBQSwMEFAAGAAgAAAAhAOpz 4lThAAAADAEAAA8AAABkcnMvZG93bnJldi54bWxMj0FLw0AQhe+C/2EZwZvdJMXQxGxKKeqpCLaC eNtmp0lodjZkt0n6752e9PjePN58r1jPthMjDr51pCBeRCCQKmdaqhV8Hd6eViB80GR05wgVXNHD ury/K3Ru3ESfOO5DLbiEfK4VNCH0uZS+atBqv3A9Et9ObrA6sBxqaQY9cbntZBJFqbS6Jf7Q6B63 DVbn/cUqeJ/0tFnGr+PufNpefw7PH9+7GJV6fJg3LyACzuEvDDd8RoeSmY7uQsaLjnUUR8weFCRZ BuKWSNIVO0d20mUGsizk/xHlLwAAAP//AwBQSwMECgAAAAAAAAAhAFliIK8jEgAAIxIAABQAAABk cnMvbWVkaWEvaW1hZ2UxLnBuZ4lQTkcNChoKAAAADUlIRFIAAAC1AAAAqggCAAAAZLGZsAAAAAFz UkdCAK7OHOkAABHdSURBVHhe7Z0J0FfTG8dPRQkhEUn/SqO0SYmKpGxlSVkiooVKY7KEGco+mMzY 1xpSliJJG6FFiSRkKUpl37LLkqx5/5/jnLmvV+/vfe9y7r3n3t/5TmOa3HvuOc/5/p5zzrOdKiUl JcLBSaCABKo6yTgJVCABxw9Hj4ok4Pjh+OH44TgQVgJV3P60VHTLlolvvxW1aomWLcUOO4QVaa7e K2J+fPWVGDZMLFwofvpJlHuIq1JF1Kwp2rQR110nunXL1bT7HkxR8qN3b/HUU+LPP31LSYiqVcU+ +8i3dtklwFvZf7SY+PHDD6JzZ7FyZfmzhraABPzZtEmqk0JmoXr1xJw5onXr7E+9rxEUzfnloINE 7dr/Jcf224uTTxZr1kg2/P23+Osv8ccfkh/8nX9Zv14MGCDq1hVQx8MXX4i99xbNmgmWp2IA+9Oc Y+zYkmrVMBKX/qlevWT48GCjHj26pGbNMo1UqVIyYkSwRjL4NL+TXKNdu/8yY8KE8ANevLikVq0y DdapU7J+ffgGrX8zv/xYvrwEPeGpDX7uo0aZmY6ZM8sopKpVS6ZMMdOyfa3klB8TJ5b5ldevb/5X 3rFjmU8MG2bf5BroUR75MXRoLGpjc2mjNlAenoqCMblD7s63ffqIqVP1waJaNbFokTjwwBjPGZyZ GzaUFjaFPfcUa9fG+LnEm84XP7p2lYRQ2G478fHHCZnJmzYV776rv9uokXjnHbHVVolPZSwfzJH9 49BDS8mx++7ixx8TIgfzgs445BA9Px99JJo3j2Wu0mg0L/zo108sWKAFiPHq00+TFuazzwqWNgUo gkbJBXLBj5EjxcMP6+nA9bp6dTpTM2WKtLcqsNx06ZJON8x+NfM77vHjS08QTZqkP5yePUv7M2RI +v2J1oOM70/fekv635UvbdddxYcfWrEx7NBBvPKK/hnfcYcYPtzsTzrJ1rLMD86WeNvxqIFtthGf fZbchrTiKfrtN9GihSQrwLc3b55g75xNZJkfkOPrr6XYccq/8YZ0q9oDuFu/vti4UfaoenV50ka9 ZRCZ3Z+y+1PkANOm2UUOukR44qpVYostZPfQcPvvn0Fu/PPTy2S/x4wRL7yge3755aJXLxtHgV11 1izdMc7b3unXxr4W7lO07W0ab69ZU+r16NQpjR4E+ea555YeZ2bMCPKmFc9mcP+x226CIC6w007S Dma/JbtdO7k9AltuKT019nf4X9oka+vLaadpcnAuIB0hE7JeskTUqCFlTkR0p07ZWl4yxQ9s2JMm aflefbV0nGYCkHj6dN3TN98UN92UiV6rTmZqfSHAmHMjINVAaewM4ZRTxOTJsr8calgWM3LczQ4/ Bg4UDzyg5fvzz9lYWf5D3x13lDHxIDthIhlZXxYvFg8+qKWNfs7EtmNz3UbijEqVwHs3blwmdF9G 9EeDBtJ8Dlq1EvhcsoszzhATJsjuY1Qlg8b6LN8s6I8rr9TkwI4+f352uSF7Pn685gRGVTvNemXl az0/2JBee63u82WX5SH91QuPff55wYnMbli/vmAwWLpUyrBJE/Hee3YL03fvuncXc+fKp0netDtP 02798eqrmhxs6+6/37f4rX9w5ky5/wC4GC++2ObuWqw/iKLASECYMTjiCJk1nyfcdps4/3w5IMwh bL1tLRthsf648UZNDoq08IPLGc47T9t/KRowaJC1g7NVf6A8sJbyX3DrrQJp5g8rVkhDMMGRrJ7r 1tlpUbVVf/Tvr8mx8875JAd0J+BN5fZBEcqTWAkr+cGW3jsEPvKIlXIz1KnHHhMkgQKOZo8+aqhR k81YyQ9q+qiQ9PbtsxvZ62uW2ICfdZZ+8qKLfL2S7EP27T++/FIQAaRWZULAs+LEjzJtbMDVTgtl 2bdvlJaMv2uf/ujRQyuPY44pCnIwpZdequeVepuWwTL9gZ9W7dRYld9/v1j4wXiplKeKRNx8sxgx wh6SWKY/hgzRokHNFsPK4hHh+uv1X4mLswk26Q9yEslMBJgUMxoBFGVqCbf+7jvZAFyxxuhuk/4g Ak9h8OCsRgBF4YcXl3rNNVGaMfuuNfygdPUHH8ix4bi65Razg8xGa9SGaNxYdvWXXwRJX3bAGn5c cIEWyDnnFKPyUIMfPVoL4fbb7aCHJfHrhMkcdphWHjhsMxpeamRKvaRzlKhy8KYKO/THqFFaCGee WdTkQAr4/RW4VMQCWHB+8Y4tGUw/jGUGvQTSu+4SZ58dyyd8N2qB/rjqKt1brIfFvLJ4c+aZQCw4 yKStP/C2UEeF+zSITWff7vihWILfTsWlUs411Tp3aesPvJeQAxx5pCNHqdb3Spal7ZFJVX/gtKRu mFIeGD+KyqBe8Q4AydSpo8tTvfxyiuWHUtUfHFuU8jj4YEeOMoRhnR06VP9LquUP09Mf/ESIHdyw QUqBI8x++/neUxfHg151RpQrBd1TKsicnv4g31qRg8QnR47NOU9qLlkdABXrZRAm/tNIT3/873+6 SjqlsT3PXOLjt/qDVMXcYw/JD5YbSmqlkcydkv6YPVuTA6e2I0chkrJhb9tW/k/WYrKB0kBK/CDT WuHCC9MYdXa+effduq/YUtNAGuuLpzZx5Re5N87PlHu1T9KIXk5Df1DPQx1rjz3W2cQqZ4ina9Mo bJe4/mAppQzXr79Km9jnn9uZVFj5nCX8hJcAsXx5wpXEE9cfd94pyQFIPc1IDb+EyVDO5zxbWeIq JHH9gTeOXGRAgUoo4uBHAtjKULrkjHHQpQJigl7MZPUHcWKKHBxrHTn8MEM9g+VDiYvV+d57/b8X /clk+cFlSgpph71EF1zSLZA3pZBs8HaC68u/vbUkeqRhDUx6Us1+zwtNpbBdUvUgEtQfBGd7x1pH jhDU8Yrk3HBDiLfDvZKg/qhXTxAtBlINaAgnJiveQgFzKTiXQCS4S01Kf3BvgSIHDqfMXraVMkug hbqlG6I89FAynUmKH5dcosdDgWmH0BIgeUwhqdDlRNYXr9gcidfffON2pqHpIV9U7hiK57z+egI2 gkT0Bzk/qj4OJV/czjQSO4RQJTCwlSWSQJWI/qBQn7p0ger6mb0pOOK0GnudvAcSqDgJEtqtAvDi RPz6Y+1aTQ5spo4c0ecSK4jKVSZdKP5davz8uOIKLRMXJxadHKoFLykGZ2fMiH99UZW1MnXpWswy N9E82zhVmf6jj2JNDYlZfzz+uC67RoS68+abIIZuwzMTxOyOiVl/kDuqLkKnwD7RYg6mJICxEXs0 4FenbouOB3Hyw3PIbb21rLyWYNRCPLKyrFXvVBhnJE2c6ws3+rg40/hI1aePbturShXDt+LUHx7B WWI6d46h88XdJIaQ3XcXXB+z7bbSKh2Peo5Nf5DEoGxi2IMdOeJgMoYQimIArGTcAxEPYuMHSQwK J50UT89dq6L0Zpx77olJHLGtL0QqUAOZMuo4k9zJNqbZo1l1ZztyJlkkhkvs4tEfRHtADsAWxJEj PnLQ8oknyuY3bRKzZsXxnXj44RltLL55Lw5pptCmF+kdT0ndeNYXZf110R7J8EXVw6Q66CefGNfW MegPklyUawA3o4v2SIAiyjBNXGoMNSBi4IdXAfjUUxMQjvuEGDlSC2HKFOPSML2+kAlIVbGYjTbG pZD5Bj1TJCeDNm0MDse0/njuOUkOQO2seCx6Bgefn6a8XeoTT5gdlGl+jB2r+3f66WY76lqrSAK9 e+v/azo71+j6gsMWpzNLDMYxtUV1SEwCLVrIMpjEtbPEsNwYglH9MWaMJAeg3q1DwhLw4tqN2tqN 6g/cRc88IylMBqUraZowP/hl1q0rT7nYFLC4G4I5/UFEE+kLoHZtRw5DsxOkGWjRqpV8AaKwxBiC OX4sXKhPLiecYKhvrpmAEujfX78wYULANws+bo4f992nP0KSnEMqEhg4UPo0AJeBGoKh/QcnF/Tb 77/HHS5raNT5baZjR7n5A4auPDCkPyZPluQALlQsXe55Zieq2puAIf3BgZaiRyDOWGoT4817G2xO yWMlHITrhb79NvpoTegPFpfXXpNdIVXOVSWMPidRWmCVZ4kBHHEJAY4ME/xYsEDmCgO3M408HwYa UEHLZJZ4jvQIjZrgh+dzcQ79CDNh7FXumK5RQ7Y2d270NiPvP1hcCIslAxufCxkZzmcbfU6it4Ch bOVK2Qwemb32itJeZP3BtlSFIrO4OHJEmQqD7w4erBuLHDEUmR94g6h1BJzZ1OAER2xKlTkEkyZF bCny+kKVo40bZRYG+RdOf0ScDYOvt2+vD5UffigaNQrdcDT9gR8IcoCuXR05Qs9BLC966jxaRFk0 fowbp8fWs2csg3SNhpaAOuUCTNsREG194epa7kV3eS4RJiDGVwkUx4TK7HCACLv0R9Afq1dLcgB8 Li7PJcZ5Dtt0377yTcLFKcQSFhH4MXGi/qgrmR1W+vG+h6GMS/5AhFNuhPWlZUuxapX8PMl9Lgk7 3qkO1TqmSwrIqKt2mKNQS0xY/YGpVJGjQwdHjlCzF/9LEKJHD/kZnLphd6lh+cFdvQrdu8c/UPeF sBLwKukuWRKuibD88E7Vxx0X7sPurSQkgJWMvH7w9NPhPheKHyxsr74qv0c2lAv4CCf4ZN5iiVE1 76niRCH84AjFD5SH8sm5krfBJZ70G57pMlTeVCh+qNhG8qC85S3pQbvv+ZbA8cfrk8v06b7fKX0w FD9eekk2QB5UtNiCEN11rwSWAKaHdu3kWzhQ1RWAQRCcHxS75XALsPCHOlIH6Z571oQE1BaEBIPg 2f3B+UH5KAUX8GFi7pJoA0OqOsUEP+UGt5+qUjXuPpckJtbcN1SZVLYE69YF0voB9QeWOEIaAUua s6mbm77YW6KcE4Ainvr398mA/MBMq8pHuYAPf/K15SlVHQRMnRqoSwHXF+LEFi2SH4gcGB2ol+7h qBLwriCmRog6XvhDEP3BN5Ytk82SwedOtv7ka8tTnDSVpwx3bpC8uiD8oDahypNztedsmfYg/VBb EFJzg/higvDDqwDvruwIMi+2PHvUUTpcyPO9++hZEH6omwarV3eLiw/B2vcIWQ7qSkNqLKjr7n3A Nz+4Z/Xtt2WDLtrUh1gtfURdWYdvlTKC/uCbH965yPls/UnWxqcGDJBeVeA7nMw3P2bM0AN2AWM2 zry/PnHq5DJDoGpQ+YA/fngnWxLD3cnWh1gtfYRT7oEHyr6xW1i61E8n/fGDtlR5MVcY2Y9QbX6G GphqiVm82E83/fFjzhzdlis/50eoNj/TvLmut4A1ywf82ddVqkvNmuL77wN5/3x0wD2SuARat5ZH UewU3KFQWQSPD/1B0JFKddl330qbS3ys7oPBJaA2CX/8IXyoEB/8mDZNd0GFITlkXQJeGcHZsysd io/1hQwXdbhl09uwYaUtugcyIAEVLtSggbzyskJUpj842SqzeuPGjhwZmHifXTzgAPkgsWT85iPx g1BCPMKAPFuH3EhALTH4clU0T2FUpj+8JapXr9wIxw1E5h5UqyblUNkWpDJ+zJsnWyEamcgxh9xI gH2kMrRT+7pCX26F/OBNfMGgaVMXjZwbbuiBKD8rm4cK83Ir5AfHll9/la04n23e2CHE0UfrMVUY LlQhP1A+Cs5nmz9+YCVTSVPqYpYCqND+ga2eInS1asny6g75k4BXQ5dVooChvbD+gBn8AapGkUP+ JNCvnx5T4XCywvxQFWCAsqU45E8CbdvqMSkTaHkozA91sgVeJd78CajIR8RNU2oLMnNmcH6oCmPc 7dKsWZGLMbfDZ8+hfLlkTBUoDVJAf/DChg3yzW7dcisdNzAkoMINyaku4OsvwA8uYFZ52M6snm8a DRqkr1QusMQU4Ae36wJnVs83ORidZ2hXM74ZCvBDbWjZebgiH7mnyOGHyyFy1YIyZ5RFefzgNKw2 H67IR+7JwQBJmlJl/MuzgpTHD1XEAbiYj2LgB8HnXJYLyst4KM++ri5L52SMWb2y+OZiEGD+x6ju eeL6c+qHVbK+4NNfsUI+g/PFkSP/1PhnhMoKgheGCwUr4ceLL2oSeXdkFomMinmYXbrI0ZPxMH9+ Zfx48kn5BMFnrrxp8TCmd28dTrbZZZf/B1daYDtyoCSLAAAAAElFTkSuQmCCUEsBAi0AFAAGAAgA AAAhALGCZ7YKAQAAEwIAABMAAAAAAAAAAAAAAAAAAAAAAFtDb250ZW50X1R5cGVzXS54bWxQSwEC LQAUAAYACAAAACEAOP0h/9YAAACUAQAACwAAAAAAAAAAAAAAAAA7AQAAX3JlbHMvLnJlbHNQSwEC LQAUAAYACAAAACEAp9PiQfEFAAADHAAADgAAAAAAAAAAAAAAAAA6AgAAZHJzL2Uyb0RvYy54bWxQ SwECLQAUAAYACAAAACEAqiYOvrwAAAAhAQAAGQAAAAAAAAAAAAAAAABXCAAAZHJzL19yZWxzL2Uy b0RvYy54bWwucmVsc1BLAQItABQABgAIAAAAIQDqc+JU4QAAAAwBAAAPAAAAAAAAAAAAAAAAAEoJ AABkcnMvZG93bnJldi54bWxQSwECLQAKAAAAAAAAACEAWWIgryMSAAAjEgAAFAAAAAAAAAAAAAAA AABYCgAAZHJzL21lZGlhL2ltYWdlMS5wbmdQSwUGAAAAAAYABgB8AQAArRwAAAAA ">
                <v:group id="Group 10" o:spid="_x0000_s1039" style="position:absolute;top:571;width:14954;height:12852" coordorigin="-1619,1619" coordsize="14954,128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T3CGsUAAADbAAAADwAAAGRycy9kb3ducmV2LnhtbESPT2vCQBDF70K/wzKF 3nQTS0tJ3YhIlR6kUC2ItyE7+YPZ2ZBdk/jtO4dCbzO8N+/9ZrWeXKsG6kPj2UC6SEARF942XBn4 Oe3mb6BCRLbYeiYDdwqwzh9mK8ysH/mbhmOslIRwyNBAHWOXaR2KmhyGhe+IRSt97zDK2lfa9jhK uGv1MkletcOGpaHGjrY1FdfjzRnYjzhuntOP4XAtt/fL6eXrfEjJmKfHafMOKtIU/81/159W8IVe fpEBdP4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09whrFAAAA2wAA AA8AAAAAAAAAAAAAAAAAqgIAAGRycy9kb3ducmV2LnhtbFBLBQYAAAAABAAEAPoAAACcAwAAAAA= ">
                  <v:shape id="Picture 1" o:spid="_x0000_s1040" type="#_x0000_t75" style="position:absolute;top:3429;width:11150;height:1047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FC96zAAAAA2wAAAA8AAABkcnMvZG93bnJldi54bWxET0uLwjAQvgv7H8IseNNUZUWqqSwLohcL Pi7ehmZsS5tJaKLWf28WBG/z8T1nte5NK+7U+dqygsk4AUFcWF1zqeB82owWIHxA1thaJgVP8rDO vgYrTLV98IHux1CKGMI+RQVVCC6V0hcVGfRj64gjd7WdwRBhV0rd4SOGm1ZOk2QuDdYcGyp09FdR 0RxvRsFl+5x55/Jzmy/Ki9m6n2afO6WG3/3vEkSgPnzEb/dOx/kT+P8lHiCzFwAAAP//AwBQSwEC LQAUAAYACAAAACEABKs5XgABAADmAQAAEwAAAAAAAAAAAAAAAAAAAAAAW0NvbnRlbnRfVHlwZXNd LnhtbFBLAQItABQABgAIAAAAIQAIwxik1AAAAJMBAAALAAAAAAAAAAAAAAAAADEBAABfcmVscy8u cmVsc1BLAQItABQABgAIAAAAIQAzLwWeQQAAADkAAAASAAAAAAAAAAAAAAAAAC4CAABkcnMvcGlj dHVyZXhtbC54bWxQSwECLQAUAAYACAAAACEAEUL3rMAAAADbAAAADwAAAAAAAAAAAAAAAACfAgAA ZHJzL2Rvd25yZXYueG1sUEsFBgAAAAAEAAQA9wAAAIwDAAAAAA== ">
                    <v:imagedata r:id="rId190" o:title=""/>
                    <v:path arrowok="t"/>
                  </v:shape>
                  <v:shapetype id="_x0000_t32" coordsize="21600,21600" o:spt="32" o:oned="t" path="m,l21600,21600e" filled="f">
                    <v:path arrowok="t" fillok="f" o:connecttype="none"/>
                    <o:lock v:ext="edit" shapetype="t"/>
                  </v:shapetype>
                  <v:shape id="Straight Arrow Connector 12" o:spid="_x0000_s1041" type="#_x0000_t32" style="position:absolute;left:5524;top:1619;width:0;height:1285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O4eyr8AAADbAAAADwAAAGRycy9kb3ducmV2LnhtbERPTWsCMRC9F/wPYQQvRbNKKbIaxRUE Pdb20OOwGTeLyWRN4rr9941Q6G0e73PW28FZ0VOIrWcF81kBgrj2uuVGwdfnYboEEROyRuuZFPxQ hO1m9LLGUvsHf1B/To3IIRxLVGBS6kopY23IYZz5jjhzFx8cpgxDI3XARw53Vi6K4l06bDk3GOxo b6i+nu9OgbPG3KoejR/erD0Frl6/L5VSk/GwW4FINKR/8Z/7qPP8BTx/yQfIzS8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iO4eyr8AAADbAAAADwAAAAAAAAAAAAAAAACh AgAAZHJzL2Rvd25yZXYueG1sUEsFBgAAAAAEAAQA+QAAAI0DAAAAAA== " strokecolor="black [3213]" strokeweight="1pt">
                    <v:stroke endarrow="classic" endarrowwidth="narrow" joinstyle="miter"/>
                  </v:shape>
                  <v:shape id="Straight Arrow Connector 13" o:spid="_x0000_s1042" type="#_x0000_t32" style="position:absolute;left:-1619;top:13906;width:1495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Frq7cIAAADbAAAADwAAAGRycy9kb3ducmV2LnhtbERPTWvCQBC9F/oflhG81Y0tSBvdiJQK RfDQ2EN7m2THJCQ7m+yuGv99VxB6m8f7nNV6NJ04k/ONZQXzWQKCuLS64UrB92H79ArCB2SNnWVS cCUP6+zxYYWpthf+onMeKhFD2KeooA6hT6X0ZU0G/cz2xJE7WmcwROgqqR1eYrjp5HOSLKTBhmND jT2911S2+cko+Bh27b4YinzxU/2ObxtC74pBqelk3CxBBBrDv/ju/tRx/gvcfokHyOw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Frq7cIAAADbAAAADwAAAAAAAAAAAAAA AAChAgAAZHJzL2Rvd25yZXYueG1sUEsFBgAAAAAEAAQA+QAAAJADAAAAAA== " strokecolor="black [3213]" strokeweight="1pt">
                    <v:stroke endarrow="classic" endarrowwidth="narrow" joinstyle="miter"/>
                  </v:shape>
                </v:group>
                <v:shape id="Text Box 14" o:spid="_x0000_s1043" type="#_x0000_t202" style="position:absolute;left:6762;top:95;width:6668;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ywcjMQA AADbAAAADwAAAGRycy9kb3ducmV2LnhtbERPTWvCQBC9F/wPywje6qZiJaSuEgKhRdqDqZfeptkx Cc3Optmtif56tyB4m8f7nPV2NK04Ue8aywqe5hEI4tLqhisFh8/8MQbhPLLG1jIpOJOD7WbysMZE 24H3dCp8JUIIuwQV1N53iZSurMmgm9uOOHBH2xv0AfaV1D0OIdy0chFFK2mw4dBQY0dZTeVP8WcU 7LL8A/ffCxNf2uz1/Zh2v4evZ6Vm0zF9AeFp9Hfxzf2mw/wl/P8SDpCbKwAAAP//AwBQSwECLQAU AAYACAAAACEA8PeKu/0AAADiAQAAEwAAAAAAAAAAAAAAAAAAAAAAW0NvbnRlbnRfVHlwZXNdLnht bFBLAQItABQABgAIAAAAIQAx3V9h0gAAAI8BAAALAAAAAAAAAAAAAAAAAC4BAABfcmVscy8ucmVs c1BLAQItABQABgAIAAAAIQAzLwWeQQAAADkAAAAQAAAAAAAAAAAAAAAAACkCAABkcnMvc2hhcGV4 bWwueG1sUEsBAi0AFAAGAAgAAAAhAKssHIzEAAAA2wAAAA8AAAAAAAAAAAAAAAAAmAIAAGRycy9k b3ducmV2LnhtbFBLBQYAAAAABAAEAPUAAACJAwAAAAA= " filled="f" stroked="f" strokeweight=".5pt">
                  <v:textbox>
                    <w:txbxContent>
                      <w:p w14:paraId="6BC8C621" w14:textId="77777777" w:rsidR="00357D44" w:rsidRDefault="00357D44" w:rsidP="00A46561">
                        <w:pPr>
                          <w:rPr>
                            <w:rFonts w:cs="Times New Roman"/>
                            <w:sz w:val="20"/>
                            <w:szCs w:val="20"/>
                          </w:rPr>
                        </w:pPr>
                        <w:r>
                          <w:rPr>
                            <w:rFonts w:cs="Times New Roman"/>
                            <w:sz w:val="20"/>
                            <w:szCs w:val="20"/>
                          </w:rPr>
                          <w:t>W</w:t>
                        </w:r>
                        <w:r>
                          <w:rPr>
                            <w:rFonts w:cs="Times New Roman"/>
                            <w:sz w:val="20"/>
                            <w:szCs w:val="20"/>
                            <w:vertAlign w:val="subscript"/>
                          </w:rPr>
                          <w:t>d</w:t>
                        </w:r>
                        <w:r>
                          <w:rPr>
                            <w:rFonts w:cs="Times New Roman"/>
                            <w:sz w:val="20"/>
                            <w:szCs w:val="20"/>
                          </w:rPr>
                          <w:t>(mJ)</w:t>
                        </w:r>
                      </w:p>
                    </w:txbxContent>
                  </v:textbox>
                </v:shape>
                <v:shape id="Text Box 15" o:spid="_x0000_s1044" type="#_x0000_t202" style="position:absolute;left:4857;top:1047;width:4096;height:23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GC5F8IA AADbAAAADwAAAGRycy9kb3ducmV2LnhtbERPS4vCMBC+L/gfwgje1nQFRbqmRQqiiHvwcfE224xt 2WZSm6h1f70RBG/z8T1nlnamFldqXWVZwdcwAkGcW11xoeCwX3xOQTiPrLG2TAru5CBNeh8zjLW9 8ZauO1+IEMIuRgWl900spctLMuiGtiEO3Mm2Bn2AbSF1i7cQbmo5iqKJNFhxaCixoayk/G93MQrW 2eIHt78jM/2vs+XmNG/Oh+NYqUG/m3+D8NT5t/jlXukwfwzPX8IBMnkAAAD//wMAUEsBAi0AFAAG AAgAAAAhAPD3irv9AAAA4gEAABMAAAAAAAAAAAAAAAAAAAAAAFtDb250ZW50X1R5cGVzXS54bWxQ SwECLQAUAAYACAAAACEAMd1fYdIAAACPAQAACwAAAAAAAAAAAAAAAAAuAQAAX3JlbHMvLnJlbHNQ SwECLQAUAAYACAAAACEAMy8FnkEAAAA5AAAAEAAAAAAAAAAAAAAAAAApAgAAZHJzL3NoYXBleG1s LnhtbFBLAQItABQABgAIAAAAIQDEYLkXwgAAANsAAAAPAAAAAAAAAAAAAAAAAJgCAABkcnMvZG93 bnJldi54bWxQSwUGAAAAAAQABAD1AAAAhwMAAAAA " filled="f" stroked="f" strokeweight=".5pt">
                  <v:textbox>
                    <w:txbxContent>
                      <w:p w14:paraId="2F64E8D4" w14:textId="77777777" w:rsidR="00357D44" w:rsidRDefault="00357D44" w:rsidP="00A46561">
                        <w:pPr>
                          <w:rPr>
                            <w:rFonts w:cs="Times New Roman"/>
                            <w:sz w:val="20"/>
                            <w:szCs w:val="20"/>
                          </w:rPr>
                        </w:pPr>
                        <w:r>
                          <w:rPr>
                            <w:rFonts w:cs="Times New Roman"/>
                            <w:sz w:val="20"/>
                            <w:szCs w:val="20"/>
                          </w:rPr>
                          <w:t>80</w:t>
                        </w:r>
                      </w:p>
                    </w:txbxContent>
                  </v:textbox>
                </v:shape>
                <v:shape id="Text Box 16" o:spid="_x0000_s1045" type="#_x0000_t202" style="position:absolute;left:11049;top:12572;width:4095;height:23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LInYMMA AADbAAAADwAAAGRycy9kb3ducmV2LnhtbERPS2vCQBC+C/0PyxS8mU2FBkmzigTEUuxBm0tv0+zk QbOzMbs1aX99VxC8zcf3nGwzmU5caHCtZQVPUQyCuLS65VpB8bFbrEA4j6yxs0wKfsnBZv0wyzDV duQjXU6+FiGEXYoKGu/7VEpXNmTQRbYnDlxlB4M+wKGWesAxhJtOLuM4kQZbDg0N9pQ3VH6ffoyC t3z3jsevpVn9dfn+UG37c/H5rNT8cdq+gPA0+bv45n7VYX4C11/CAXL9DwAA//8DAFBLAQItABQA BgAIAAAAIQDw94q7/QAAAOIBAAATAAAAAAAAAAAAAAAAAAAAAABbQ29udGVudF9UeXBlc10ueG1s UEsBAi0AFAAGAAgAAAAhADHdX2HSAAAAjwEAAAsAAAAAAAAAAAAAAAAALgEAAF9yZWxzLy5yZWxz UEsBAi0AFAAGAAgAAAAhADMvBZ5BAAAAOQAAABAAAAAAAAAAAAAAAAAAKQIAAGRycy9zaGFwZXht bC54bWxQSwECLQAUAAYACAAAACEANLInYMMAAADbAAAADwAAAAAAAAAAAAAAAACYAgAAZHJzL2Rv d25yZXYueG1sUEsFBgAAAAAEAAQA9QAAAIgDAAAAAA== " filled="f" stroked="f" strokeweight=".5pt">
                  <v:textbox>
                    <w:txbxContent>
                      <w:p w14:paraId="64317592" w14:textId="77777777" w:rsidR="00357D44" w:rsidRDefault="00357D44" w:rsidP="00A46561">
                        <w:pPr>
                          <w:rPr>
                            <w:rFonts w:cs="Times New Roman"/>
                            <w:sz w:val="20"/>
                            <w:szCs w:val="20"/>
                          </w:rPr>
                        </w:pPr>
                        <w:r>
                          <w:rPr>
                            <w:rFonts w:cs="Times New Roman"/>
                            <w:sz w:val="20"/>
                            <w:szCs w:val="20"/>
                          </w:rPr>
                          <w:t>4</w:t>
                        </w:r>
                      </w:p>
                    </w:txbxContent>
                  </v:textbox>
                </v:shape>
                <v:shape id="Text Box 17" o:spid="_x0000_s1046" type="#_x0000_t202" style="position:absolute;left:-285;top:12382;width:4380;height:2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6C+8QA AADbAAAADwAAAGRycy9kb3ducmV2LnhtbERPTWvCQBC9F/wPywje6qaCNaSuEgKhRdqDqZfeptkx Cc3Optmtif56tyB4m8f7nPV2NK04Ue8aywqe5hEI4tLqhisFh8/8MQbhPLLG1jIpOJOD7WbysMZE 24H3dCp8JUIIuwQV1N53iZSurMmgm9uOOHBH2xv0AfaV1D0OIdy0chFFz9Jgw6Ghxo6ymsqf4s8o 2GX5B+6/Fya+tNnr+zHtfg9fS6Vm0zF9AeFp9Hfxzf2mw/wV/P8SDpCbKwAAAP//AwBQSwECLQAU AAYACAAAACEA8PeKu/0AAADiAQAAEwAAAAAAAAAAAAAAAAAAAAAAW0NvbnRlbnRfVHlwZXNdLnht bFBLAQItABQABgAIAAAAIQAx3V9h0gAAAI8BAAALAAAAAAAAAAAAAAAAAC4BAABfcmVscy8ucmVs c1BLAQItABQABgAIAAAAIQAzLwWeQQAAADkAAAAQAAAAAAAAAAAAAAAAACkCAABkcnMvc2hhcGV4 bWwueG1sUEsBAi0AFAAGAAgAAAAhAFv+gvvEAAAA2wAAAA8AAAAAAAAAAAAAAAAAmAIAAGRycy9k b3ducmV2LnhtbFBLBQYAAAAABAAEAPUAAACJAwAAAAA= " filled="f" stroked="f" strokeweight=".5pt">
                  <v:textbox>
                    <w:txbxContent>
                      <w:p w14:paraId="189DCCE7" w14:textId="77777777" w:rsidR="00357D44" w:rsidRDefault="00357D44" w:rsidP="00A46561">
                        <w:pPr>
                          <w:rPr>
                            <w:rFonts w:cs="Times New Roman"/>
                            <w:sz w:val="20"/>
                            <w:szCs w:val="20"/>
                          </w:rPr>
                        </w:pPr>
                        <w:r>
                          <w:rPr>
                            <w:sz w:val="20"/>
                            <w:szCs w:val="20"/>
                          </w:rPr>
                          <w:t xml:space="preserve">– </w:t>
                        </w:r>
                        <w:r>
                          <w:rPr>
                            <w:rFonts w:cs="Times New Roman"/>
                            <w:sz w:val="20"/>
                            <w:szCs w:val="20"/>
                          </w:rPr>
                          <w:t>4</w:t>
                        </w:r>
                      </w:p>
                    </w:txbxContent>
                  </v:textbox>
                </v:shape>
                <v:shape id="Text Box 19" o:spid="_x0000_s1047" type="#_x0000_t202" style="position:absolute;left:5332;top:10763;width:4382;height:2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S2zEsIA AADbAAAADwAAAGRycy9kb3ducmV2LnhtbERPS4vCMBC+L/gfwgh7W1MFRatRpCArix58XLyNzdgW m0ltslr99UYQvM3H95zJrDGluFLtCssKup0IBHFqdcGZgv1u8TME4TyyxtIyKbiTg9m09TXBWNsb b+i69ZkIIexiVJB7X8VSujQng65jK+LAnWxt0AdYZ1LXeAvhppS9KBpIgwWHhhwrSnJKz9t/o+Av Waxxc+yZ4aNMfleneXXZH/pKfbeb+RiEp8Z/xG/3Uof5I3j9Eg6Q0ycAAAD//wMAUEsBAi0AFAAG AAgAAAAhAPD3irv9AAAA4gEAABMAAAAAAAAAAAAAAAAAAAAAAFtDb250ZW50X1R5cGVzXS54bWxQ SwECLQAUAAYACAAAACEAMd1fYdIAAACPAQAACwAAAAAAAAAAAAAAAAAuAQAAX3JlbHMvLnJlbHNQ SwECLQAUAAYACAAAACEAMy8FnkEAAAA5AAAAEAAAAAAAAAAAAAAAAAApAgAAZHJzL3NoYXBleG1s LnhtbFBLAQItABQABgAIAAAAIQBFLbMSwgAAANsAAAAPAAAAAAAAAAAAAAAAAJgCAABkcnMvZG93 bnJldi54bWxQSwUGAAAAAAQABAD1AAAAhwMAAAAA " filled="f" stroked="f" strokeweight=".5pt">
                  <v:textbox>
                    <w:txbxContent>
                      <w:p w14:paraId="0B49110B" w14:textId="77777777" w:rsidR="00357D44" w:rsidRDefault="00357D44" w:rsidP="00A46561">
                        <w:pPr>
                          <w:rPr>
                            <w:rFonts w:cs="Times New Roman"/>
                            <w:szCs w:val="24"/>
                          </w:rPr>
                        </w:pPr>
                        <w:r>
                          <w:rPr>
                            <w:szCs w:val="24"/>
                          </w:rPr>
                          <w:t>0</w:t>
                        </w:r>
                      </w:p>
                    </w:txbxContent>
                  </v:textbox>
                </v:shape>
                <v:shape id="Text Box 20" o:spid="_x0000_s1048" type="#_x0000_t202" style="position:absolute;left:12472;top:10572;width:3626;height:228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nvQMsIA AADbAAAADwAAAGRycy9kb3ducmV2LnhtbERPy2rCQBTdC/7DcAvudNKAItFRJCAtxS58bNzdZq5J 6MydmJkmsV/vLApdHs57vR2sER21vnas4HWWgCAunK65VHA576dLED4gazSOScGDPGw349EaM+16 PlJ3CqWIIewzVFCF0GRS+qIii37mGuLI3VxrMUTYllK32Mdwa2SaJAtpsebYUGFDeUXF9+nHKvjI 9594/Ert8tfkb4fbrrlfrnOlJi/DbgUi0BD+xX/ud60gjevjl/gD5OYJAAD//wMAUEsBAi0AFAAG AAgAAAAhAPD3irv9AAAA4gEAABMAAAAAAAAAAAAAAAAAAAAAAFtDb250ZW50X1R5cGVzXS54bWxQ SwECLQAUAAYACAAAACEAMd1fYdIAAACPAQAACwAAAAAAAAAAAAAAAAAuAQAAX3JlbHMvLnJlbHNQ SwECLQAUAAYACAAAACEAMy8FnkEAAAA5AAAAEAAAAAAAAAAAAAAAAAApAgAAZHJzL3NoYXBleG1s LnhtbFBLAQItABQABgAIAAAAIQAae9AywgAAANsAAAAPAAAAAAAAAAAAAAAAAJgCAABkcnMvZG93 bnJldi54bWxQSwUGAAAAAAQABAD1AAAAhwMAAAAA " filled="f" stroked="f" strokeweight=".5pt">
                  <v:textbox>
                    <w:txbxContent>
                      <w:p w14:paraId="1022C2DA" w14:textId="77777777" w:rsidR="00357D44" w:rsidRDefault="00357D44" w:rsidP="00A46561">
                        <w:pPr>
                          <w:rPr>
                            <w:rFonts w:cs="Times New Roman"/>
                            <w:szCs w:val="24"/>
                          </w:rPr>
                        </w:pPr>
                        <w:r>
                          <w:rPr>
                            <w:rFonts w:cs="Times New Roman"/>
                            <w:szCs w:val="24"/>
                          </w:rPr>
                          <w:t>x</w:t>
                        </w:r>
                      </w:p>
                    </w:txbxContent>
                  </v:textbox>
                </v:shape>
                <w10:wrap type="square" anchorx="margin"/>
              </v:group>
            </w:pict>
          </mc:Fallback>
        </mc:AlternateContent>
      </w:r>
      <w:r w:rsidRPr="00357D44">
        <w:rPr>
          <w:rFonts w:eastAsia="Arial" w:cs="Times New Roman"/>
          <w:b/>
          <w:color w:val="0070C0"/>
          <w:szCs w:val="24"/>
          <w:u w:val="single"/>
        </w:rPr>
        <w:t>C.</w:t>
      </w:r>
      <w:r w:rsidRPr="00357D44">
        <w:rPr>
          <w:rFonts w:eastAsia="Arial" w:cs="Times New Roman"/>
          <w:b/>
          <w:color w:val="0070C0"/>
          <w:szCs w:val="24"/>
        </w:rPr>
        <w:t xml:space="preserve"> </w:t>
      </w:r>
      <m:oMath>
        <m:r>
          <m:rPr>
            <m:sty m:val="p"/>
          </m:rPr>
          <w:rPr>
            <w:rFonts w:ascii="Cambria Math" w:eastAsia="Arial" w:hAnsi="Cambria Math" w:cs="Times New Roman"/>
            <w:color w:val="FF0000"/>
            <w:szCs w:val="24"/>
          </w:rPr>
          <m:t>63,1</m:t>
        </m:r>
        <m:r>
          <m:rPr>
            <m:nor/>
          </m:rPr>
          <w:rPr>
            <w:rFonts w:eastAsia="Arial" w:cs="Times New Roman"/>
            <w:color w:val="FF0000"/>
            <w:szCs w:val="24"/>
          </w:rPr>
          <m:t xml:space="preserve"> </m:t>
        </m:r>
        <m:r>
          <m:rPr>
            <m:sty m:val="p"/>
          </m:rPr>
          <w:rPr>
            <w:rFonts w:ascii="Cambria Math" w:eastAsia="Arial" w:hAnsi="Cambria Math" w:cs="Times New Roman"/>
            <w:color w:val="FF0000"/>
            <w:szCs w:val="24"/>
          </w:rPr>
          <m:t>m/</m:t>
        </m:r>
        <m:sSup>
          <m:sSupPr>
            <m:ctrlPr>
              <w:rPr>
                <w:rFonts w:ascii="Cambria Math" w:eastAsia="Arial" w:hAnsi="Cambria Math" w:cs="Times New Roman"/>
                <w:color w:val="FF0000"/>
                <w:szCs w:val="24"/>
              </w:rPr>
            </m:ctrlPr>
          </m:sSupPr>
          <m:e>
            <m:r>
              <m:rPr>
                <m:sty m:val="p"/>
              </m:rPr>
              <w:rPr>
                <w:rFonts w:ascii="Cambria Math" w:eastAsia="Arial" w:hAnsi="Cambria Math" w:cs="Times New Roman"/>
                <w:color w:val="FF0000"/>
                <w:szCs w:val="24"/>
              </w:rPr>
              <m:t>s</m:t>
            </m:r>
          </m:e>
          <m:sup>
            <m:r>
              <m:rPr>
                <m:sty m:val="p"/>
              </m:rPr>
              <w:rPr>
                <w:rFonts w:ascii="Cambria Math" w:eastAsia="Arial" w:hAnsi="Cambria Math" w:cs="Times New Roman"/>
                <w:color w:val="FF0000"/>
                <w:szCs w:val="24"/>
              </w:rPr>
              <m:t>2</m:t>
            </m:r>
          </m:sup>
        </m:sSup>
      </m:oMath>
      <w:r w:rsidRPr="002C4DB5">
        <w:rPr>
          <w:rFonts w:eastAsia="Arial" w:cs="Times New Roman"/>
          <w:color w:val="FF0000"/>
          <w:szCs w:val="24"/>
        </w:rPr>
        <w:t>.</w:t>
      </w:r>
    </w:p>
    <w:p w14:paraId="726444B9"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color w:val="000000"/>
          <w:szCs w:val="24"/>
        </w:rPr>
      </w:pPr>
      <w:r w:rsidRPr="00357D44">
        <w:rPr>
          <w:rFonts w:eastAsia="Arial" w:cs="Times New Roman"/>
          <w:b/>
          <w:color w:val="0070C0"/>
          <w:szCs w:val="24"/>
        </w:rPr>
        <w:t xml:space="preserve">D. </w:t>
      </w:r>
      <m:oMath>
        <m:r>
          <m:rPr>
            <m:sty m:val="p"/>
          </m:rPr>
          <w:rPr>
            <w:rFonts w:ascii="Cambria Math" w:eastAsia="Arial" w:hAnsi="Cambria Math" w:cs="Times New Roman"/>
            <w:color w:val="000000"/>
            <w:szCs w:val="24"/>
          </w:rPr>
          <m:t>6,31</m:t>
        </m:r>
        <m:r>
          <m:rPr>
            <m:nor/>
          </m:rPr>
          <w:rPr>
            <w:rFonts w:eastAsia="Arial" w:cs="Times New Roman"/>
            <w:color w:val="000000"/>
            <w:szCs w:val="24"/>
          </w:rPr>
          <m:t xml:space="preserve"> </m:t>
        </m:r>
        <m:r>
          <m:rPr>
            <m:sty m:val="p"/>
          </m:rPr>
          <w:rPr>
            <w:rFonts w:ascii="Cambria Math" w:eastAsia="Arial" w:hAnsi="Cambria Math" w:cs="Times New Roman"/>
            <w:color w:val="000000"/>
            <w:szCs w:val="24"/>
          </w:rPr>
          <m:t>m/</m:t>
        </m:r>
        <m:sSup>
          <m:sSupPr>
            <m:ctrlPr>
              <w:rPr>
                <w:rFonts w:ascii="Cambria Math" w:eastAsia="Arial" w:hAnsi="Cambria Math" w:cs="Times New Roman"/>
                <w:color w:val="000000"/>
                <w:szCs w:val="24"/>
              </w:rPr>
            </m:ctrlPr>
          </m:sSupPr>
          <m:e>
            <m:r>
              <m:rPr>
                <m:sty m:val="p"/>
              </m:rPr>
              <w:rPr>
                <w:rFonts w:ascii="Cambria Math" w:eastAsia="Arial" w:hAnsi="Cambria Math" w:cs="Times New Roman"/>
                <w:color w:val="000000"/>
                <w:szCs w:val="24"/>
              </w:rPr>
              <m:t>s</m:t>
            </m:r>
          </m:e>
          <m:sup>
            <m:r>
              <m:rPr>
                <m:sty m:val="p"/>
              </m:rPr>
              <w:rPr>
                <w:rFonts w:ascii="Cambria Math" w:eastAsia="Arial" w:hAnsi="Cambria Math" w:cs="Times New Roman"/>
                <w:color w:val="000000"/>
                <w:szCs w:val="24"/>
              </w:rPr>
              <m:t>2</m:t>
            </m:r>
          </m:sup>
        </m:sSup>
      </m:oMath>
      <w:r w:rsidRPr="002C4DB5">
        <w:rPr>
          <w:rFonts w:eastAsia="Arial" w:cs="Times New Roman"/>
          <w:color w:val="000000"/>
          <w:szCs w:val="24"/>
        </w:rPr>
        <w:t>.</w:t>
      </w:r>
    </w:p>
    <w:p w14:paraId="0BAD707C" w14:textId="77777777" w:rsidR="00F1489C" w:rsidRPr="002C4DB5" w:rsidRDefault="00F1489C" w:rsidP="00A46561">
      <w:pPr>
        <w:tabs>
          <w:tab w:val="left" w:pos="567"/>
          <w:tab w:val="left" w:pos="1120"/>
          <w:tab w:val="left" w:pos="3640"/>
        </w:tabs>
        <w:spacing w:after="0"/>
        <w:rPr>
          <w:rFonts w:eastAsia="Arial" w:cs="Times New Roman"/>
          <w:b/>
          <w:color w:val="000000" w:themeColor="text1"/>
          <w:szCs w:val="24"/>
        </w:rPr>
      </w:pPr>
      <w:r w:rsidRPr="00357D44">
        <w:rPr>
          <w:rFonts w:cs="Times New Roman"/>
          <w:b/>
          <w:color w:val="C00000"/>
          <w:szCs w:val="24"/>
        </w:rPr>
        <w:t>Câu 5.</w:t>
      </w:r>
      <w:r w:rsidRPr="002C4DB5">
        <w:rPr>
          <w:rFonts w:cs="Times New Roman"/>
          <w:color w:val="000000"/>
          <w:szCs w:val="24"/>
        </w:rPr>
        <w:t xml:space="preserve"> </w:t>
      </w:r>
      <w:r w:rsidRPr="002C4DB5">
        <w:rPr>
          <w:rFonts w:cs="Times New Roman"/>
          <w:szCs w:val="24"/>
        </w:rPr>
        <w:t>Đồ thị hình bên mô tả sự thay đổi động năng theo li độ của của quả cầu có khối lượng 0,4 kg trong một con lắc lò xo treo thẳng đứng. Cơ năng của con lắc là</w:t>
      </w:r>
    </w:p>
    <w:p w14:paraId="17C10184" w14:textId="77777777" w:rsidR="00F1489C" w:rsidRPr="002C4DB5" w:rsidRDefault="00F1489C" w:rsidP="00A46561">
      <w:pPr>
        <w:tabs>
          <w:tab w:val="left" w:pos="567"/>
          <w:tab w:val="left" w:pos="1120"/>
          <w:tab w:val="left" w:pos="3640"/>
        </w:tabs>
        <w:spacing w:after="0"/>
        <w:rPr>
          <w:rFonts w:cs="Times New Roman"/>
          <w:szCs w:val="24"/>
        </w:rPr>
      </w:pPr>
      <w:r w:rsidRPr="00357D44">
        <w:rPr>
          <w:rFonts w:cs="Times New Roman"/>
          <w:b/>
          <w:color w:val="0070C0"/>
          <w:szCs w:val="24"/>
        </w:rPr>
        <w:t xml:space="preserve">A. </w:t>
      </w:r>
      <w:r w:rsidRPr="002C4DB5">
        <w:rPr>
          <w:rFonts w:cs="Times New Roman"/>
          <w:szCs w:val="24"/>
        </w:rPr>
        <w:t>40 mJ.</w:t>
      </w:r>
    </w:p>
    <w:p w14:paraId="6263EED5" w14:textId="77777777" w:rsidR="00F1489C" w:rsidRPr="002C4DB5" w:rsidRDefault="00F1489C" w:rsidP="00A46561">
      <w:pPr>
        <w:tabs>
          <w:tab w:val="left" w:pos="567"/>
          <w:tab w:val="left" w:pos="1120"/>
          <w:tab w:val="left" w:pos="3640"/>
        </w:tabs>
        <w:spacing w:after="0"/>
        <w:rPr>
          <w:rFonts w:cs="Times New Roman"/>
          <w:szCs w:val="24"/>
        </w:rPr>
      </w:pPr>
      <w:r w:rsidRPr="00357D44">
        <w:rPr>
          <w:rFonts w:cs="Times New Roman"/>
          <w:b/>
          <w:color w:val="0070C0"/>
          <w:szCs w:val="24"/>
        </w:rPr>
        <w:t xml:space="preserve">B. </w:t>
      </w:r>
      <w:r w:rsidRPr="002C4DB5">
        <w:rPr>
          <w:rFonts w:cs="Times New Roman"/>
          <w:szCs w:val="24"/>
        </w:rPr>
        <w:t>80 J.</w:t>
      </w:r>
      <w:r w:rsidRPr="002C4DB5">
        <w:rPr>
          <w:rFonts w:cs="Times New Roman"/>
          <w:szCs w:val="24"/>
        </w:rPr>
        <w:tab/>
      </w:r>
      <w:r w:rsidRPr="002C4DB5">
        <w:rPr>
          <w:rFonts w:cs="Times New Roman"/>
          <w:szCs w:val="24"/>
        </w:rPr>
        <w:tab/>
      </w:r>
    </w:p>
    <w:p w14:paraId="2ECE3EF7" w14:textId="77777777" w:rsidR="00F1489C" w:rsidRPr="002C4DB5" w:rsidRDefault="00F1489C" w:rsidP="00A46561">
      <w:pPr>
        <w:tabs>
          <w:tab w:val="left" w:pos="567"/>
          <w:tab w:val="left" w:pos="1120"/>
          <w:tab w:val="left" w:pos="3640"/>
        </w:tabs>
        <w:spacing w:after="0"/>
        <w:rPr>
          <w:rFonts w:cs="Times New Roman"/>
          <w:color w:val="FF0000"/>
          <w:szCs w:val="24"/>
        </w:rPr>
      </w:pPr>
      <w:r w:rsidRPr="00357D44">
        <w:rPr>
          <w:rFonts w:cs="Times New Roman"/>
          <w:b/>
          <w:color w:val="0070C0"/>
          <w:szCs w:val="24"/>
          <w:u w:val="single"/>
        </w:rPr>
        <w:lastRenderedPageBreak/>
        <w:t>C</w:t>
      </w:r>
      <w:r w:rsidRPr="00357D44">
        <w:rPr>
          <w:rFonts w:cs="Times New Roman"/>
          <w:b/>
          <w:color w:val="0070C0"/>
          <w:szCs w:val="24"/>
        </w:rPr>
        <w:t xml:space="preserve">. </w:t>
      </w:r>
      <w:r w:rsidRPr="002C4DB5">
        <w:rPr>
          <w:rFonts w:cs="Times New Roman"/>
          <w:color w:val="FF0000"/>
          <w:szCs w:val="24"/>
        </w:rPr>
        <w:t>80 mJ.</w:t>
      </w:r>
    </w:p>
    <w:p w14:paraId="39525E8D" w14:textId="77777777" w:rsidR="00F1489C" w:rsidRPr="002C4DB5" w:rsidRDefault="00F1489C" w:rsidP="00A46561">
      <w:pPr>
        <w:tabs>
          <w:tab w:val="left" w:pos="567"/>
          <w:tab w:val="left" w:pos="1120"/>
          <w:tab w:val="left" w:pos="3640"/>
        </w:tabs>
        <w:spacing w:after="0"/>
        <w:rPr>
          <w:rFonts w:cs="Times New Roman"/>
          <w:szCs w:val="24"/>
        </w:rPr>
      </w:pPr>
      <w:r w:rsidRPr="00357D44">
        <w:rPr>
          <w:rFonts w:cs="Times New Roman"/>
          <w:b/>
          <w:color w:val="0070C0"/>
          <w:szCs w:val="24"/>
        </w:rPr>
        <w:t xml:space="preserve">D. </w:t>
      </w:r>
      <w:r w:rsidRPr="002C4DB5">
        <w:rPr>
          <w:rFonts w:cs="Times New Roman"/>
          <w:szCs w:val="24"/>
        </w:rPr>
        <w:t>40 J.</w:t>
      </w:r>
    </w:p>
    <w:p w14:paraId="28021261" w14:textId="77777777" w:rsidR="00F1489C" w:rsidRPr="002C4DB5" w:rsidRDefault="00F1489C" w:rsidP="00A46561">
      <w:pPr>
        <w:pBdr>
          <w:top w:val="nil"/>
          <w:left w:val="nil"/>
          <w:bottom w:val="nil"/>
          <w:right w:val="nil"/>
          <w:between w:val="nil"/>
        </w:pBdr>
        <w:spacing w:after="0" w:line="276" w:lineRule="auto"/>
        <w:rPr>
          <w:rFonts w:eastAsia="Cambria" w:cs="Times New Roman"/>
          <w:b/>
          <w:szCs w:val="24"/>
        </w:rPr>
      </w:pPr>
      <w:r w:rsidRPr="00357D44">
        <w:rPr>
          <w:rFonts w:cs="Times New Roman"/>
          <w:b/>
          <w:bCs/>
          <w:color w:val="C00000"/>
          <w:szCs w:val="24"/>
        </w:rPr>
        <w:t>Câu 6.</w:t>
      </w:r>
      <w:r w:rsidRPr="002C4DB5">
        <w:rPr>
          <w:rFonts w:cs="Times New Roman"/>
          <w:b/>
          <w:bCs/>
          <w:szCs w:val="24"/>
        </w:rPr>
        <w:t xml:space="preserve">  </w:t>
      </w:r>
      <w:r w:rsidRPr="002C4DB5">
        <w:rPr>
          <w:rFonts w:eastAsia="Cambria" w:cs="Times New Roman"/>
          <w:szCs w:val="24"/>
        </w:rPr>
        <w:t xml:space="preserve">Bộ phận giảm xóc trên xe máy là ứng dụng của </w:t>
      </w:r>
    </w:p>
    <w:p w14:paraId="7287CDD4" w14:textId="77777777" w:rsidR="00F1489C" w:rsidRPr="002C4DB5" w:rsidRDefault="00F1489C" w:rsidP="00A46561">
      <w:pPr>
        <w:tabs>
          <w:tab w:val="left" w:pos="283"/>
          <w:tab w:val="left" w:pos="2835"/>
          <w:tab w:val="left" w:pos="5386"/>
          <w:tab w:val="left" w:pos="7937"/>
        </w:tabs>
        <w:spacing w:after="0" w:line="276" w:lineRule="auto"/>
        <w:rPr>
          <w:rFonts w:eastAsia="Cambria" w:cs="Times New Roman"/>
          <w:szCs w:val="24"/>
        </w:rPr>
      </w:pPr>
      <w:r w:rsidRPr="00357D44">
        <w:rPr>
          <w:rFonts w:eastAsia="Cambria" w:cs="Times New Roman"/>
          <w:b/>
          <w:color w:val="0070C0"/>
          <w:szCs w:val="24"/>
        </w:rPr>
        <w:t xml:space="preserve">A. </w:t>
      </w:r>
      <w:r w:rsidRPr="002C4DB5">
        <w:rPr>
          <w:rFonts w:eastAsia="Cambria" w:cs="Times New Roman"/>
          <w:szCs w:val="24"/>
        </w:rPr>
        <w:t>cộng hưởng.</w:t>
      </w:r>
    </w:p>
    <w:p w14:paraId="5EF03FDD" w14:textId="77777777" w:rsidR="00F1489C" w:rsidRPr="002C4DB5" w:rsidRDefault="00F1489C" w:rsidP="00A46561">
      <w:pPr>
        <w:tabs>
          <w:tab w:val="left" w:pos="283"/>
          <w:tab w:val="left" w:pos="2835"/>
          <w:tab w:val="left" w:pos="5386"/>
          <w:tab w:val="left" w:pos="7937"/>
        </w:tabs>
        <w:spacing w:after="0" w:line="276" w:lineRule="auto"/>
        <w:rPr>
          <w:rFonts w:eastAsia="Cambria" w:cs="Times New Roman"/>
          <w:b/>
          <w:color w:val="FF0000"/>
          <w:szCs w:val="24"/>
        </w:rPr>
      </w:pPr>
      <w:r w:rsidRPr="00357D44">
        <w:rPr>
          <w:rFonts w:eastAsia="Cambria" w:cs="Times New Roman"/>
          <w:b/>
          <w:color w:val="0070C0"/>
          <w:szCs w:val="24"/>
          <w:u w:val="single"/>
        </w:rPr>
        <w:t>B.</w:t>
      </w:r>
      <w:r w:rsidRPr="00357D44">
        <w:rPr>
          <w:rFonts w:eastAsia="Cambria" w:cs="Times New Roman"/>
          <w:b/>
          <w:color w:val="0070C0"/>
          <w:szCs w:val="24"/>
        </w:rPr>
        <w:t xml:space="preserve"> </w:t>
      </w:r>
      <w:r w:rsidRPr="002C4DB5">
        <w:rPr>
          <w:rFonts w:eastAsia="Cambria" w:cs="Times New Roman"/>
          <w:color w:val="FF0000"/>
          <w:szCs w:val="24"/>
        </w:rPr>
        <w:t>dao động tắt dần.</w:t>
      </w:r>
    </w:p>
    <w:p w14:paraId="41CEF93F" w14:textId="77777777" w:rsidR="00F1489C" w:rsidRPr="002C4DB5" w:rsidRDefault="00F1489C" w:rsidP="00A46561">
      <w:pPr>
        <w:tabs>
          <w:tab w:val="left" w:pos="283"/>
          <w:tab w:val="left" w:pos="2835"/>
          <w:tab w:val="left" w:pos="5386"/>
          <w:tab w:val="left" w:pos="7937"/>
        </w:tabs>
        <w:spacing w:after="0" w:line="276" w:lineRule="auto"/>
        <w:rPr>
          <w:rFonts w:eastAsia="Cambria" w:cs="Times New Roman"/>
          <w:szCs w:val="24"/>
        </w:rPr>
      </w:pPr>
      <w:r w:rsidRPr="00357D44">
        <w:rPr>
          <w:rFonts w:eastAsia="Cambria" w:cs="Times New Roman"/>
          <w:b/>
          <w:color w:val="0070C0"/>
          <w:szCs w:val="24"/>
        </w:rPr>
        <w:t xml:space="preserve">C. </w:t>
      </w:r>
      <w:r w:rsidRPr="002C4DB5">
        <w:rPr>
          <w:rFonts w:eastAsia="Cambria" w:cs="Times New Roman"/>
          <w:szCs w:val="24"/>
        </w:rPr>
        <w:t>dao động cưỡng bức.</w:t>
      </w:r>
    </w:p>
    <w:p w14:paraId="3C3CB84F" w14:textId="77777777" w:rsidR="00F1489C" w:rsidRPr="002C4DB5" w:rsidRDefault="00F1489C" w:rsidP="00A46561">
      <w:pPr>
        <w:tabs>
          <w:tab w:val="left" w:pos="283"/>
          <w:tab w:val="left" w:pos="2835"/>
          <w:tab w:val="left" w:pos="5386"/>
          <w:tab w:val="left" w:pos="7937"/>
        </w:tabs>
        <w:spacing w:after="0" w:line="276" w:lineRule="auto"/>
        <w:rPr>
          <w:rFonts w:eastAsia="Cambria" w:cs="Times New Roman"/>
          <w:szCs w:val="24"/>
        </w:rPr>
      </w:pPr>
      <w:r w:rsidRPr="00357D44">
        <w:rPr>
          <w:rFonts w:eastAsia="Cambria" w:cs="Times New Roman"/>
          <w:b/>
          <w:color w:val="0070C0"/>
          <w:szCs w:val="24"/>
        </w:rPr>
        <w:t xml:space="preserve">D. </w:t>
      </w:r>
      <w:r w:rsidRPr="002C4DB5">
        <w:rPr>
          <w:rFonts w:eastAsia="Cambria" w:cs="Times New Roman"/>
          <w:szCs w:val="24"/>
        </w:rPr>
        <w:t>dao động tuần hoàn.</w:t>
      </w:r>
    </w:p>
    <w:p w14:paraId="0077810D" w14:textId="77777777" w:rsidR="00F1489C" w:rsidRPr="002C4DB5" w:rsidRDefault="00F1489C" w:rsidP="00A46561">
      <w:pPr>
        <w:ind w:left="992" w:hanging="992"/>
        <w:rPr>
          <w:rFonts w:cs="Times New Roman"/>
          <w:szCs w:val="24"/>
        </w:rPr>
      </w:pPr>
      <w:r w:rsidRPr="00357D44">
        <w:rPr>
          <w:rFonts w:cs="Times New Roman"/>
          <w:b/>
          <w:bCs/>
          <w:color w:val="C00000"/>
          <w:szCs w:val="24"/>
        </w:rPr>
        <w:t>Câu 7.</w:t>
      </w:r>
      <w:r w:rsidRPr="002C4DB5">
        <w:rPr>
          <w:rFonts w:cs="Times New Roman"/>
          <w:b/>
          <w:bCs/>
          <w:szCs w:val="24"/>
        </w:rPr>
        <w:t xml:space="preserve">  </w:t>
      </w:r>
      <w:r w:rsidRPr="002C4DB5">
        <w:rPr>
          <w:rFonts w:cs="Times New Roman"/>
          <w:szCs w:val="24"/>
          <w:lang w:val="vi-VN"/>
        </w:rPr>
        <w:t>Một vật chịu tác dụng của một ngoại lực cưỡng bức điều hò</w:t>
      </w:r>
      <w:r w:rsidRPr="002C4DB5">
        <w:rPr>
          <w:rFonts w:cs="Times New Roman"/>
          <w:szCs w:val="24"/>
        </w:rPr>
        <w:t xml:space="preserve">a </w:t>
      </w:r>
      <w:r w:rsidRPr="002C4DB5">
        <w:rPr>
          <w:rFonts w:cs="Times New Roman"/>
          <w:position w:val="-6"/>
          <w:szCs w:val="24"/>
        </w:rPr>
        <w:object w:dxaOrig="1300" w:dyaOrig="279" w14:anchorId="5F087A28">
          <v:shape id="_x0000_i1112" type="#_x0000_t75" style="width:65pt;height:13.45pt" o:ole="">
            <v:imagedata r:id="rId191" o:title=""/>
          </v:shape>
          <o:OLEObject Type="Embed" ProgID="Equation.3" ShapeID="_x0000_i1112" DrawAspect="Content" ObjectID="_1823633915" r:id="rId192"/>
        </w:object>
      </w:r>
      <w:r w:rsidRPr="002C4DB5">
        <w:rPr>
          <w:rFonts w:cs="Times New Roman"/>
          <w:szCs w:val="24"/>
        </w:rPr>
        <w:t xml:space="preserve"> (N)</w:t>
      </w:r>
    </w:p>
    <w:p w14:paraId="039E74BE" w14:textId="77777777" w:rsidR="00F1489C" w:rsidRPr="002C4DB5" w:rsidRDefault="00F1489C" w:rsidP="00A46561">
      <w:pPr>
        <w:ind w:left="992" w:hanging="992"/>
        <w:rPr>
          <w:rFonts w:cs="Times New Roman"/>
          <w:b/>
          <w:color w:val="0000FF"/>
          <w:szCs w:val="24"/>
        </w:rPr>
      </w:pPr>
      <w:r w:rsidRPr="002C4DB5">
        <w:rPr>
          <w:rFonts w:cs="Times New Roman"/>
          <w:szCs w:val="24"/>
          <w:lang w:val="vi-VN"/>
        </w:rPr>
        <w:t>Biên</w:t>
      </w:r>
      <w:r w:rsidRPr="002C4DB5">
        <w:rPr>
          <w:rFonts w:cs="Times New Roman"/>
          <w:szCs w:val="24"/>
        </w:rPr>
        <w:t xml:space="preserve"> </w:t>
      </w:r>
      <w:r w:rsidRPr="002C4DB5">
        <w:rPr>
          <w:rFonts w:cs="Times New Roman"/>
          <w:szCs w:val="24"/>
          <w:lang w:val="vi-VN"/>
        </w:rPr>
        <w:t>độ dao động của vật đạt cực đại khi vật có tần số dao động riêng bằng</w:t>
      </w:r>
      <w:bookmarkStart w:id="8" w:name="c20a"/>
    </w:p>
    <w:p w14:paraId="70F14628" w14:textId="77777777" w:rsidR="00F1489C" w:rsidRPr="002C4DB5" w:rsidRDefault="00F1489C" w:rsidP="00A46561">
      <w:pPr>
        <w:tabs>
          <w:tab w:val="left" w:pos="993"/>
          <w:tab w:val="left" w:pos="3402"/>
          <w:tab w:val="left" w:pos="5669"/>
          <w:tab w:val="left" w:pos="7937"/>
        </w:tabs>
        <w:rPr>
          <w:rFonts w:cs="Times New Roman"/>
          <w:szCs w:val="24"/>
        </w:rPr>
      </w:pPr>
      <w:r w:rsidRPr="00357D44">
        <w:rPr>
          <w:rFonts w:cs="Times New Roman"/>
          <w:b/>
          <w:color w:val="0070C0"/>
          <w:szCs w:val="24"/>
          <w:lang w:val="vi-VN"/>
        </w:rPr>
        <w:t>A.</w:t>
      </w:r>
      <w:bookmarkStart w:id="9" w:name="c20b"/>
      <w:bookmarkEnd w:id="8"/>
      <w:r w:rsidRPr="00357D44">
        <w:rPr>
          <w:rFonts w:cs="Times New Roman"/>
          <w:b/>
          <w:color w:val="0070C0"/>
          <w:szCs w:val="24"/>
        </w:rPr>
        <w:t xml:space="preserve"> </w:t>
      </w:r>
      <w:r w:rsidRPr="002C4DB5">
        <w:rPr>
          <w:rFonts w:cs="Times New Roman"/>
          <w:szCs w:val="24"/>
        </w:rPr>
        <w:t>4 Hz.</w:t>
      </w:r>
    </w:p>
    <w:p w14:paraId="731D6D83" w14:textId="77777777" w:rsidR="00F1489C" w:rsidRPr="002C4DB5" w:rsidRDefault="00F1489C" w:rsidP="00A46561">
      <w:pPr>
        <w:tabs>
          <w:tab w:val="left" w:pos="993"/>
          <w:tab w:val="left" w:pos="3402"/>
          <w:tab w:val="left" w:pos="5669"/>
          <w:tab w:val="left" w:pos="7937"/>
        </w:tabs>
        <w:rPr>
          <w:rFonts w:cs="Times New Roman"/>
          <w:color w:val="FF0000"/>
          <w:szCs w:val="24"/>
        </w:rPr>
      </w:pPr>
      <w:r w:rsidRPr="00357D44">
        <w:rPr>
          <w:rFonts w:cs="Times New Roman"/>
          <w:b/>
          <w:color w:val="0070C0"/>
          <w:szCs w:val="24"/>
          <w:u w:val="single"/>
          <w:lang w:val="vi-VN"/>
        </w:rPr>
        <w:t>B.</w:t>
      </w:r>
      <w:bookmarkStart w:id="10" w:name="c20c"/>
      <w:bookmarkEnd w:id="9"/>
      <w:r w:rsidRPr="00357D44">
        <w:rPr>
          <w:rFonts w:cs="Times New Roman"/>
          <w:b/>
          <w:color w:val="0070C0"/>
          <w:szCs w:val="24"/>
        </w:rPr>
        <w:t xml:space="preserve"> </w:t>
      </w:r>
      <w:r w:rsidRPr="002C4DB5">
        <w:rPr>
          <w:rFonts w:cs="Times New Roman"/>
          <w:color w:val="FF0000"/>
          <w:szCs w:val="24"/>
        </w:rPr>
        <w:t>2 Hz.</w:t>
      </w:r>
    </w:p>
    <w:p w14:paraId="4AFF3AA4" w14:textId="77777777" w:rsidR="00F1489C" w:rsidRPr="002C4DB5" w:rsidRDefault="00F1489C" w:rsidP="00A46561">
      <w:pPr>
        <w:tabs>
          <w:tab w:val="left" w:pos="993"/>
          <w:tab w:val="left" w:pos="3402"/>
          <w:tab w:val="left" w:pos="5669"/>
          <w:tab w:val="left" w:pos="7937"/>
        </w:tabs>
        <w:rPr>
          <w:rFonts w:cs="Times New Roman"/>
          <w:szCs w:val="24"/>
        </w:rPr>
      </w:pPr>
      <w:r w:rsidRPr="00357D44">
        <w:rPr>
          <w:rFonts w:cs="Times New Roman"/>
          <w:b/>
          <w:color w:val="0070C0"/>
          <w:szCs w:val="24"/>
          <w:lang w:val="vi-VN"/>
        </w:rPr>
        <w:t xml:space="preserve">C. </w:t>
      </w:r>
      <w:bookmarkStart w:id="11" w:name="c20d"/>
      <w:bookmarkEnd w:id="10"/>
      <w:r w:rsidRPr="002C4DB5">
        <w:rPr>
          <w:rFonts w:cs="Times New Roman"/>
          <w:position w:val="-6"/>
          <w:szCs w:val="24"/>
        </w:rPr>
        <w:object w:dxaOrig="760" w:dyaOrig="279" w14:anchorId="63434BDD">
          <v:shape id="_x0000_i1113" type="#_x0000_t75" style="width:37.6pt;height:14.5pt" o:ole="">
            <v:imagedata r:id="rId193" o:title=""/>
          </v:shape>
          <o:OLEObject Type="Embed" ProgID="Equation.DSMT4" ShapeID="_x0000_i1113" DrawAspect="Content" ObjectID="_1823633916" r:id="rId194"/>
        </w:object>
      </w:r>
    </w:p>
    <w:p w14:paraId="3C798FC1" w14:textId="77777777" w:rsidR="00F1489C" w:rsidRPr="002C4DB5" w:rsidRDefault="00F1489C" w:rsidP="00A46561">
      <w:pPr>
        <w:tabs>
          <w:tab w:val="left" w:pos="993"/>
          <w:tab w:val="left" w:pos="3402"/>
          <w:tab w:val="left" w:pos="5669"/>
          <w:tab w:val="left" w:pos="7937"/>
        </w:tabs>
        <w:rPr>
          <w:rFonts w:cs="Times New Roman"/>
          <w:szCs w:val="24"/>
          <w:lang w:val="vi-VN"/>
        </w:rPr>
      </w:pPr>
      <w:r w:rsidRPr="00357D44">
        <w:rPr>
          <w:rFonts w:cs="Times New Roman"/>
          <w:b/>
          <w:color w:val="0070C0"/>
          <w:szCs w:val="24"/>
          <w:lang w:val="vi-VN"/>
        </w:rPr>
        <w:t xml:space="preserve">D. </w:t>
      </w:r>
      <w:r w:rsidRPr="002C4DB5">
        <w:rPr>
          <w:rFonts w:cs="Times New Roman"/>
          <w:position w:val="-6"/>
          <w:szCs w:val="24"/>
        </w:rPr>
        <w:object w:dxaOrig="760" w:dyaOrig="279" w14:anchorId="27C23660">
          <v:shape id="_x0000_i1114" type="#_x0000_t75" style="width:37.6pt;height:14.5pt" o:ole="">
            <v:imagedata r:id="rId195" o:title=""/>
          </v:shape>
          <o:OLEObject Type="Embed" ProgID="Equation.DSMT4" ShapeID="_x0000_i1114" DrawAspect="Content" ObjectID="_1823633917" r:id="rId196"/>
        </w:object>
      </w:r>
      <w:bookmarkEnd w:id="11"/>
    </w:p>
    <w:p w14:paraId="1E8CA15A" w14:textId="77777777" w:rsidR="00F1489C" w:rsidRPr="002C4DB5" w:rsidRDefault="00F1489C" w:rsidP="00A46561">
      <w:pPr>
        <w:widowControl w:val="0"/>
        <w:autoSpaceDE w:val="0"/>
        <w:autoSpaceDN w:val="0"/>
        <w:spacing w:before="145" w:after="0"/>
        <w:ind w:right="2697"/>
        <w:rPr>
          <w:rFonts w:eastAsia="Times New Roman" w:cs="Times New Roman"/>
          <w:szCs w:val="24"/>
          <w:lang w:val="vi"/>
        </w:rPr>
      </w:pPr>
      <w:r w:rsidRPr="002C4DB5">
        <w:rPr>
          <w:rFonts w:cs="Times New Roman"/>
          <w:b/>
          <w:bCs/>
          <w:szCs w:val="24"/>
        </w:rPr>
        <w:t xml:space="preserve">Câu </w:t>
      </w:r>
      <w:r w:rsidRPr="002C4DB5">
        <w:rPr>
          <w:rFonts w:eastAsia="Times New Roman" w:cs="Times New Roman"/>
          <w:noProof/>
          <w:szCs w:val="24"/>
        </w:rPr>
        <w:drawing>
          <wp:anchor distT="0" distB="0" distL="0" distR="0" simplePos="0" relativeHeight="251684864" behindDoc="0" locked="0" layoutInCell="1" allowOverlap="1" wp14:anchorId="22474BAC" wp14:editId="242EBA63">
            <wp:simplePos x="0" y="0"/>
            <wp:positionH relativeFrom="page">
              <wp:posOffset>3805881</wp:posOffset>
            </wp:positionH>
            <wp:positionV relativeFrom="paragraph">
              <wp:posOffset>361143</wp:posOffset>
            </wp:positionV>
            <wp:extent cx="2158314" cy="657860"/>
            <wp:effectExtent l="0" t="0" r="0" b="8890"/>
            <wp:wrapNone/>
            <wp:docPr id="21" name="image116.png"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image116.png"/>
                    <pic:cNvPicPr/>
                  </pic:nvPicPr>
                  <pic:blipFill>
                    <a:blip r:embed="rId197" cstate="print"/>
                    <a:stretch>
                      <a:fillRect/>
                    </a:stretch>
                  </pic:blipFill>
                  <pic:spPr>
                    <a:xfrm>
                      <a:off x="0" y="0"/>
                      <a:ext cx="2167015" cy="660512"/>
                    </a:xfrm>
                    <a:prstGeom prst="rect">
                      <a:avLst/>
                    </a:prstGeom>
                  </pic:spPr>
                </pic:pic>
              </a:graphicData>
            </a:graphic>
            <wp14:sizeRelH relativeFrom="margin">
              <wp14:pctWidth>0</wp14:pctWidth>
            </wp14:sizeRelH>
          </wp:anchor>
        </w:drawing>
      </w:r>
      <w:r w:rsidRPr="002C4DB5">
        <w:rPr>
          <w:rFonts w:cs="Times New Roman"/>
          <w:b/>
          <w:bCs/>
          <w:szCs w:val="24"/>
        </w:rPr>
        <w:t xml:space="preserve">8. </w:t>
      </w:r>
      <w:r w:rsidRPr="002C4DB5">
        <w:rPr>
          <w:rFonts w:eastAsia="Times New Roman" w:cs="Times New Roman"/>
          <w:szCs w:val="24"/>
          <w:lang w:val="vi"/>
        </w:rPr>
        <w:t>Một</w:t>
      </w:r>
      <w:r w:rsidRPr="002C4DB5">
        <w:rPr>
          <w:rFonts w:eastAsia="Times New Roman" w:cs="Times New Roman"/>
          <w:spacing w:val="16"/>
          <w:szCs w:val="24"/>
          <w:lang w:val="vi"/>
        </w:rPr>
        <w:t xml:space="preserve"> </w:t>
      </w:r>
      <w:r w:rsidRPr="002C4DB5">
        <w:rPr>
          <w:rFonts w:eastAsia="Times New Roman" w:cs="Times New Roman"/>
          <w:szCs w:val="24"/>
          <w:lang w:val="vi"/>
        </w:rPr>
        <w:t>sóng</w:t>
      </w:r>
      <w:r w:rsidRPr="002C4DB5">
        <w:rPr>
          <w:rFonts w:eastAsia="Times New Roman" w:cs="Times New Roman"/>
          <w:spacing w:val="15"/>
          <w:szCs w:val="24"/>
          <w:lang w:val="vi"/>
        </w:rPr>
        <w:t xml:space="preserve"> </w:t>
      </w:r>
      <w:r w:rsidRPr="002C4DB5">
        <w:rPr>
          <w:rFonts w:eastAsia="Times New Roman" w:cs="Times New Roman"/>
          <w:szCs w:val="24"/>
          <w:lang w:val="vi"/>
        </w:rPr>
        <w:t>cơ</w:t>
      </w:r>
      <w:r w:rsidRPr="002C4DB5">
        <w:rPr>
          <w:rFonts w:eastAsia="Times New Roman" w:cs="Times New Roman"/>
          <w:spacing w:val="15"/>
          <w:szCs w:val="24"/>
          <w:lang w:val="vi"/>
        </w:rPr>
        <w:t xml:space="preserve"> </w:t>
      </w:r>
      <w:r w:rsidRPr="002C4DB5">
        <w:rPr>
          <w:rFonts w:eastAsia="Times New Roman" w:cs="Times New Roman"/>
          <w:szCs w:val="24"/>
          <w:lang w:val="vi"/>
        </w:rPr>
        <w:t>đang</w:t>
      </w:r>
      <w:r w:rsidRPr="002C4DB5">
        <w:rPr>
          <w:rFonts w:eastAsia="Times New Roman" w:cs="Times New Roman"/>
          <w:spacing w:val="13"/>
          <w:szCs w:val="24"/>
          <w:lang w:val="vi"/>
        </w:rPr>
        <w:t xml:space="preserve"> </w:t>
      </w:r>
      <w:r w:rsidRPr="002C4DB5">
        <w:rPr>
          <w:rFonts w:eastAsia="Times New Roman" w:cs="Times New Roman"/>
          <w:szCs w:val="24"/>
          <w:lang w:val="vi"/>
        </w:rPr>
        <w:t>truyền</w:t>
      </w:r>
      <w:r w:rsidRPr="002C4DB5">
        <w:rPr>
          <w:rFonts w:eastAsia="Times New Roman" w:cs="Times New Roman"/>
          <w:spacing w:val="15"/>
          <w:szCs w:val="24"/>
          <w:lang w:val="vi"/>
        </w:rPr>
        <w:t xml:space="preserve"> </w:t>
      </w:r>
      <w:r w:rsidRPr="002C4DB5">
        <w:rPr>
          <w:rFonts w:eastAsia="Times New Roman" w:cs="Times New Roman"/>
          <w:szCs w:val="24"/>
          <w:lang w:val="vi"/>
        </w:rPr>
        <w:t>theo</w:t>
      </w:r>
      <w:r w:rsidRPr="002C4DB5">
        <w:rPr>
          <w:rFonts w:eastAsia="Times New Roman" w:cs="Times New Roman"/>
          <w:spacing w:val="15"/>
          <w:szCs w:val="24"/>
          <w:lang w:val="vi"/>
        </w:rPr>
        <w:t xml:space="preserve"> </w:t>
      </w:r>
      <w:r w:rsidRPr="002C4DB5">
        <w:rPr>
          <w:rFonts w:eastAsia="Times New Roman" w:cs="Times New Roman"/>
          <w:szCs w:val="24"/>
          <w:lang w:val="vi"/>
        </w:rPr>
        <w:t>chiều</w:t>
      </w:r>
      <w:r w:rsidRPr="002C4DB5">
        <w:rPr>
          <w:rFonts w:eastAsia="Times New Roman" w:cs="Times New Roman"/>
          <w:spacing w:val="15"/>
          <w:szCs w:val="24"/>
          <w:lang w:val="vi"/>
        </w:rPr>
        <w:t xml:space="preserve"> </w:t>
      </w:r>
      <w:r w:rsidRPr="002C4DB5">
        <w:rPr>
          <w:rFonts w:eastAsia="Times New Roman" w:cs="Times New Roman"/>
          <w:szCs w:val="24"/>
          <w:lang w:val="vi"/>
        </w:rPr>
        <w:t>dương</w:t>
      </w:r>
      <w:r w:rsidRPr="002C4DB5">
        <w:rPr>
          <w:rFonts w:eastAsia="Times New Roman" w:cs="Times New Roman"/>
          <w:spacing w:val="15"/>
          <w:szCs w:val="24"/>
          <w:lang w:val="vi"/>
        </w:rPr>
        <w:t xml:space="preserve"> </w:t>
      </w:r>
      <w:r w:rsidRPr="002C4DB5">
        <w:rPr>
          <w:rFonts w:eastAsia="Times New Roman" w:cs="Times New Roman"/>
          <w:szCs w:val="24"/>
          <w:lang w:val="vi"/>
        </w:rPr>
        <w:t>của</w:t>
      </w:r>
      <w:r w:rsidRPr="002C4DB5">
        <w:rPr>
          <w:rFonts w:eastAsia="Times New Roman" w:cs="Times New Roman"/>
          <w:spacing w:val="15"/>
          <w:szCs w:val="24"/>
          <w:lang w:val="vi"/>
        </w:rPr>
        <w:t xml:space="preserve"> </w:t>
      </w:r>
      <w:r w:rsidRPr="002C4DB5">
        <w:rPr>
          <w:rFonts w:eastAsia="Times New Roman" w:cs="Times New Roman"/>
          <w:szCs w:val="24"/>
          <w:lang w:val="vi"/>
        </w:rPr>
        <w:t>trục</w:t>
      </w:r>
      <w:r w:rsidRPr="002C4DB5">
        <w:rPr>
          <w:rFonts w:eastAsia="Times New Roman" w:cs="Times New Roman"/>
          <w:spacing w:val="14"/>
          <w:szCs w:val="24"/>
          <w:lang w:val="vi"/>
        </w:rPr>
        <w:t xml:space="preserve"> </w:t>
      </w:r>
      <w:r w:rsidRPr="002C4DB5">
        <w:rPr>
          <w:rFonts w:eastAsia="Times New Roman" w:cs="Times New Roman"/>
          <w:szCs w:val="24"/>
          <w:lang w:val="vi"/>
        </w:rPr>
        <w:t>Ox</w:t>
      </w:r>
      <w:r w:rsidRPr="002C4DB5">
        <w:rPr>
          <w:rFonts w:eastAsia="Times New Roman" w:cs="Times New Roman"/>
          <w:spacing w:val="15"/>
          <w:szCs w:val="24"/>
          <w:lang w:val="vi"/>
        </w:rPr>
        <w:t xml:space="preserve"> </w:t>
      </w:r>
      <w:r w:rsidRPr="002C4DB5">
        <w:rPr>
          <w:rFonts w:eastAsia="Times New Roman" w:cs="Times New Roman"/>
          <w:szCs w:val="24"/>
          <w:lang w:val="vi"/>
        </w:rPr>
        <w:t>như</w:t>
      </w:r>
      <w:r w:rsidRPr="002C4DB5">
        <w:rPr>
          <w:rFonts w:eastAsia="Times New Roman" w:cs="Times New Roman"/>
          <w:spacing w:val="15"/>
          <w:szCs w:val="24"/>
          <w:lang w:val="vi"/>
        </w:rPr>
        <w:t xml:space="preserve"> </w:t>
      </w:r>
      <w:r w:rsidRPr="002C4DB5">
        <w:rPr>
          <w:rFonts w:eastAsia="Times New Roman" w:cs="Times New Roman"/>
          <w:szCs w:val="24"/>
          <w:lang w:val="vi"/>
        </w:rPr>
        <w:t>hình</w:t>
      </w:r>
      <w:r w:rsidRPr="002C4DB5">
        <w:rPr>
          <w:rFonts w:eastAsia="Times New Roman" w:cs="Times New Roman"/>
          <w:spacing w:val="16"/>
          <w:szCs w:val="24"/>
          <w:lang w:val="vi"/>
        </w:rPr>
        <w:t xml:space="preserve"> </w:t>
      </w:r>
      <w:r w:rsidRPr="002C4DB5">
        <w:rPr>
          <w:rFonts w:eastAsia="Times New Roman" w:cs="Times New Roman"/>
          <w:szCs w:val="24"/>
          <w:lang w:val="vi"/>
        </w:rPr>
        <w:t>vẽ.</w:t>
      </w:r>
      <w:r w:rsidRPr="002C4DB5">
        <w:rPr>
          <w:rFonts w:eastAsia="Times New Roman" w:cs="Times New Roman"/>
          <w:spacing w:val="-57"/>
          <w:szCs w:val="24"/>
          <w:lang w:val="vi"/>
        </w:rPr>
        <w:t xml:space="preserve"> </w:t>
      </w:r>
      <w:r w:rsidRPr="002C4DB5">
        <w:rPr>
          <w:rFonts w:eastAsia="Times New Roman" w:cs="Times New Roman"/>
          <w:spacing w:val="-57"/>
          <w:szCs w:val="24"/>
        </w:rPr>
        <w:t xml:space="preserve">  </w:t>
      </w:r>
      <w:r w:rsidRPr="002C4DB5">
        <w:rPr>
          <w:rFonts w:eastAsia="Times New Roman" w:cs="Times New Roman"/>
          <w:szCs w:val="24"/>
          <w:lang w:val="vi"/>
        </w:rPr>
        <w:t>Bước</w:t>
      </w:r>
      <w:r w:rsidRPr="002C4DB5">
        <w:rPr>
          <w:rFonts w:eastAsia="Times New Roman" w:cs="Times New Roman"/>
          <w:spacing w:val="-2"/>
          <w:szCs w:val="24"/>
          <w:lang w:val="vi"/>
        </w:rPr>
        <w:t xml:space="preserve"> </w:t>
      </w:r>
      <w:r w:rsidRPr="002C4DB5">
        <w:rPr>
          <w:rFonts w:eastAsia="Times New Roman" w:cs="Times New Roman"/>
          <w:szCs w:val="24"/>
          <w:lang w:val="vi"/>
        </w:rPr>
        <w:t>sóng</w:t>
      </w:r>
      <w:r w:rsidRPr="002C4DB5">
        <w:rPr>
          <w:rFonts w:eastAsia="Times New Roman" w:cs="Times New Roman"/>
          <w:spacing w:val="-1"/>
          <w:szCs w:val="24"/>
          <w:lang w:val="vi"/>
        </w:rPr>
        <w:t xml:space="preserve"> </w:t>
      </w:r>
      <w:r w:rsidRPr="002C4DB5">
        <w:rPr>
          <w:rFonts w:eastAsia="Times New Roman" w:cs="Times New Roman"/>
          <w:szCs w:val="24"/>
          <w:lang w:val="vi"/>
        </w:rPr>
        <w:t>là</w:t>
      </w:r>
    </w:p>
    <w:p w14:paraId="1416C30E" w14:textId="77777777" w:rsidR="00F1489C" w:rsidRPr="002C4DB5" w:rsidRDefault="00F1489C" w:rsidP="00A46561">
      <w:pPr>
        <w:widowControl w:val="0"/>
        <w:tabs>
          <w:tab w:val="left" w:pos="2964"/>
        </w:tabs>
        <w:autoSpaceDE w:val="0"/>
        <w:autoSpaceDN w:val="0"/>
        <w:spacing w:after="0"/>
        <w:rPr>
          <w:rFonts w:eastAsia="Times New Roman" w:cs="Times New Roman"/>
          <w:szCs w:val="24"/>
        </w:rPr>
      </w:pPr>
      <w:r w:rsidRPr="00357D44">
        <w:rPr>
          <w:rFonts w:eastAsia="Times New Roman" w:cs="Times New Roman"/>
          <w:b/>
          <w:color w:val="0070C0"/>
          <w:szCs w:val="24"/>
          <w:lang w:val="vi"/>
        </w:rPr>
        <w:t>A.</w:t>
      </w:r>
      <w:r w:rsidRPr="00357D44">
        <w:rPr>
          <w:rFonts w:eastAsia="Times New Roman" w:cs="Times New Roman"/>
          <w:b/>
          <w:color w:val="0070C0"/>
          <w:spacing w:val="-2"/>
          <w:szCs w:val="24"/>
          <w:lang w:val="vi"/>
        </w:rPr>
        <w:t xml:space="preserve"> </w:t>
      </w:r>
      <w:r w:rsidRPr="002C4DB5">
        <w:rPr>
          <w:rFonts w:eastAsia="Times New Roman" w:cs="Times New Roman"/>
          <w:szCs w:val="24"/>
          <w:lang w:val="vi"/>
        </w:rPr>
        <w:t>120 cm</w:t>
      </w:r>
      <w:r w:rsidRPr="002C4DB5">
        <w:rPr>
          <w:rFonts w:eastAsia="Times New Roman" w:cs="Times New Roman"/>
          <w:szCs w:val="24"/>
        </w:rPr>
        <w:t>.</w:t>
      </w:r>
    </w:p>
    <w:p w14:paraId="48459CE5" w14:textId="77777777" w:rsidR="00F1489C" w:rsidRPr="002C4DB5" w:rsidRDefault="00F1489C" w:rsidP="00A46561">
      <w:pPr>
        <w:widowControl w:val="0"/>
        <w:tabs>
          <w:tab w:val="left" w:pos="2964"/>
        </w:tabs>
        <w:autoSpaceDE w:val="0"/>
        <w:autoSpaceDN w:val="0"/>
        <w:spacing w:after="0"/>
        <w:rPr>
          <w:rFonts w:eastAsia="Times New Roman" w:cs="Times New Roman"/>
          <w:szCs w:val="24"/>
        </w:rPr>
      </w:pPr>
      <w:r w:rsidRPr="00357D44">
        <w:rPr>
          <w:rFonts w:eastAsia="Times New Roman" w:cs="Times New Roman"/>
          <w:b/>
          <w:color w:val="0070C0"/>
          <w:szCs w:val="24"/>
          <w:lang w:val="vi"/>
        </w:rPr>
        <w:t xml:space="preserve">B. </w:t>
      </w:r>
      <w:r w:rsidRPr="002C4DB5">
        <w:rPr>
          <w:rFonts w:eastAsia="Times New Roman" w:cs="Times New Roman"/>
          <w:szCs w:val="24"/>
          <w:lang w:val="vi"/>
        </w:rPr>
        <w:t>60</w:t>
      </w:r>
      <w:r w:rsidRPr="002C4DB5">
        <w:rPr>
          <w:rFonts w:eastAsia="Times New Roman" w:cs="Times New Roman"/>
          <w:spacing w:val="-1"/>
          <w:szCs w:val="24"/>
          <w:lang w:val="vi"/>
        </w:rPr>
        <w:t xml:space="preserve"> </w:t>
      </w:r>
      <w:r w:rsidRPr="002C4DB5">
        <w:rPr>
          <w:rFonts w:eastAsia="Times New Roman" w:cs="Times New Roman"/>
          <w:szCs w:val="24"/>
          <w:lang w:val="vi"/>
        </w:rPr>
        <w:t>cm</w:t>
      </w:r>
      <w:r w:rsidRPr="002C4DB5">
        <w:rPr>
          <w:rFonts w:eastAsia="Times New Roman" w:cs="Times New Roman"/>
          <w:szCs w:val="24"/>
        </w:rPr>
        <w:t>.</w:t>
      </w:r>
    </w:p>
    <w:p w14:paraId="31A0C87F" w14:textId="77777777" w:rsidR="00F1489C" w:rsidRPr="002C4DB5" w:rsidRDefault="00F1489C" w:rsidP="00A46561">
      <w:pPr>
        <w:widowControl w:val="0"/>
        <w:tabs>
          <w:tab w:val="left" w:pos="2964"/>
        </w:tabs>
        <w:autoSpaceDE w:val="0"/>
        <w:autoSpaceDN w:val="0"/>
        <w:spacing w:before="140" w:after="0"/>
        <w:rPr>
          <w:rFonts w:eastAsia="Times New Roman" w:cs="Times New Roman"/>
          <w:szCs w:val="24"/>
        </w:rPr>
      </w:pPr>
      <w:r w:rsidRPr="00357D44">
        <w:rPr>
          <w:rFonts w:eastAsia="Times New Roman" w:cs="Times New Roman"/>
          <w:b/>
          <w:color w:val="0070C0"/>
          <w:szCs w:val="24"/>
          <w:lang w:val="vi"/>
        </w:rPr>
        <w:t>C.</w:t>
      </w:r>
      <w:r w:rsidRPr="00357D44">
        <w:rPr>
          <w:rFonts w:eastAsia="Times New Roman" w:cs="Times New Roman"/>
          <w:b/>
          <w:color w:val="0070C0"/>
          <w:spacing w:val="-2"/>
          <w:szCs w:val="24"/>
          <w:lang w:val="vi"/>
        </w:rPr>
        <w:t xml:space="preserve"> </w:t>
      </w:r>
      <w:r w:rsidRPr="002C4DB5">
        <w:rPr>
          <w:rFonts w:eastAsia="Times New Roman" w:cs="Times New Roman"/>
          <w:szCs w:val="24"/>
          <w:lang w:val="vi"/>
        </w:rPr>
        <w:t>30 cm</w:t>
      </w:r>
      <w:r w:rsidRPr="002C4DB5">
        <w:rPr>
          <w:rFonts w:eastAsia="Times New Roman" w:cs="Times New Roman"/>
          <w:szCs w:val="24"/>
        </w:rPr>
        <w:t>.</w:t>
      </w:r>
    </w:p>
    <w:p w14:paraId="003878AC" w14:textId="77777777" w:rsidR="00F1489C" w:rsidRPr="002C4DB5" w:rsidRDefault="00F1489C" w:rsidP="00A46561">
      <w:pPr>
        <w:widowControl w:val="0"/>
        <w:tabs>
          <w:tab w:val="left" w:pos="2964"/>
        </w:tabs>
        <w:autoSpaceDE w:val="0"/>
        <w:autoSpaceDN w:val="0"/>
        <w:spacing w:before="140" w:after="0"/>
        <w:rPr>
          <w:rFonts w:eastAsia="Times New Roman" w:cs="Times New Roman"/>
          <w:color w:val="FF0000"/>
          <w:szCs w:val="24"/>
        </w:rPr>
      </w:pPr>
      <w:r w:rsidRPr="00357D44">
        <w:rPr>
          <w:rFonts w:eastAsia="Times New Roman" w:cs="Times New Roman"/>
          <w:b/>
          <w:color w:val="0070C0"/>
          <w:szCs w:val="24"/>
          <w:u w:val="single"/>
          <w:lang w:val="vi"/>
        </w:rPr>
        <w:t>D.</w:t>
      </w:r>
      <w:r w:rsidRPr="00357D44">
        <w:rPr>
          <w:rFonts w:eastAsia="Times New Roman" w:cs="Times New Roman"/>
          <w:b/>
          <w:color w:val="0070C0"/>
          <w:spacing w:val="-1"/>
          <w:szCs w:val="24"/>
          <w:lang w:val="vi"/>
        </w:rPr>
        <w:t xml:space="preserve"> </w:t>
      </w:r>
      <w:r w:rsidRPr="002C4DB5">
        <w:rPr>
          <w:rFonts w:eastAsia="Times New Roman" w:cs="Times New Roman"/>
          <w:color w:val="FF0000"/>
          <w:szCs w:val="24"/>
          <w:lang w:val="vi"/>
        </w:rPr>
        <w:t>90</w:t>
      </w:r>
      <w:r w:rsidRPr="002C4DB5">
        <w:rPr>
          <w:rFonts w:eastAsia="Times New Roman" w:cs="Times New Roman"/>
          <w:color w:val="FF0000"/>
          <w:spacing w:val="-1"/>
          <w:szCs w:val="24"/>
          <w:lang w:val="vi"/>
        </w:rPr>
        <w:t xml:space="preserve"> </w:t>
      </w:r>
      <w:r w:rsidRPr="002C4DB5">
        <w:rPr>
          <w:rFonts w:eastAsia="Times New Roman" w:cs="Times New Roman"/>
          <w:color w:val="FF0000"/>
          <w:szCs w:val="24"/>
          <w:lang w:val="vi"/>
        </w:rPr>
        <w:t>cm</w:t>
      </w:r>
      <w:r w:rsidRPr="002C4DB5">
        <w:rPr>
          <w:rFonts w:eastAsia="Times New Roman" w:cs="Times New Roman"/>
          <w:color w:val="FF0000"/>
          <w:szCs w:val="24"/>
        </w:rPr>
        <w:t>.</w:t>
      </w:r>
    </w:p>
    <w:p w14:paraId="117A0B5F" w14:textId="77777777" w:rsidR="00F1489C" w:rsidRPr="002C4DB5" w:rsidRDefault="00F1489C" w:rsidP="00A46561">
      <w:pPr>
        <w:widowControl w:val="0"/>
        <w:tabs>
          <w:tab w:val="left" w:pos="1418"/>
          <w:tab w:val="left" w:pos="5387"/>
          <w:tab w:val="left" w:pos="7938"/>
        </w:tabs>
        <w:autoSpaceDE w:val="0"/>
        <w:autoSpaceDN w:val="0"/>
        <w:adjustRightInd w:val="0"/>
        <w:spacing w:line="276" w:lineRule="auto"/>
        <w:rPr>
          <w:rFonts w:eastAsia="Calibri" w:cs="Times New Roman"/>
          <w:color w:val="000000"/>
          <w:szCs w:val="24"/>
          <w:lang w:val="pt-BR"/>
        </w:rPr>
      </w:pPr>
      <w:r w:rsidRPr="00357D44">
        <w:rPr>
          <w:rFonts w:cs="Times New Roman"/>
          <w:b/>
          <w:bCs/>
          <w:color w:val="C00000"/>
          <w:szCs w:val="24"/>
        </w:rPr>
        <w:t>Câu</w:t>
      </w:r>
      <w:r w:rsidRPr="00357D44">
        <w:rPr>
          <w:rFonts w:eastAsia="Calibri" w:cs="Times New Roman"/>
          <w:b/>
          <w:color w:val="C00000"/>
          <w:szCs w:val="24"/>
          <w:lang w:val="pt-BR"/>
        </w:rPr>
        <w:t xml:space="preserve"> 9.</w:t>
      </w:r>
      <w:r w:rsidRPr="002C4DB5">
        <w:rPr>
          <w:rFonts w:eastAsia="Calibri" w:cs="Times New Roman"/>
          <w:color w:val="000000"/>
          <w:szCs w:val="24"/>
          <w:lang w:val="pt-BR"/>
        </w:rPr>
        <w:t xml:space="preserve"> Cho mũi nhọn P chạm nước và dao động theo phương thẳng đứng để tạo sóng ngang trên mặt nước. Phát biểu bào sau đây là đúng khi nói về sóng mặt nước nói trên?</w:t>
      </w:r>
    </w:p>
    <w:p w14:paraId="1212E76D" w14:textId="77777777" w:rsidR="00F1489C" w:rsidRPr="002C4DB5" w:rsidRDefault="00F1489C" w:rsidP="00A46561">
      <w:pPr>
        <w:tabs>
          <w:tab w:val="left" w:pos="851"/>
          <w:tab w:val="left" w:pos="992"/>
        </w:tabs>
        <w:spacing w:line="276" w:lineRule="auto"/>
        <w:contextualSpacing/>
        <w:rPr>
          <w:rFonts w:eastAsia="Calibri" w:cs="Times New Roman"/>
          <w:b/>
          <w:bCs/>
          <w:color w:val="FF0000"/>
          <w:szCs w:val="24"/>
          <w:lang w:val="pt-BR"/>
        </w:rPr>
      </w:pPr>
      <w:r w:rsidRPr="00357D44">
        <w:rPr>
          <w:rFonts w:eastAsia="Calibri" w:cs="Times New Roman"/>
          <w:b/>
          <w:bCs/>
          <w:color w:val="0070C0"/>
          <w:szCs w:val="24"/>
          <w:u w:val="single"/>
          <w:lang w:val="pt-BR"/>
        </w:rPr>
        <w:t>A.</w:t>
      </w:r>
      <w:r w:rsidRPr="00357D44">
        <w:rPr>
          <w:rFonts w:eastAsia="Calibri" w:cs="Times New Roman"/>
          <w:b/>
          <w:bCs/>
          <w:color w:val="0070C0"/>
          <w:szCs w:val="24"/>
          <w:lang w:val="pt-BR"/>
        </w:rPr>
        <w:t xml:space="preserve"> </w:t>
      </w:r>
      <w:r w:rsidRPr="002C4DB5">
        <w:rPr>
          <w:rFonts w:eastAsia="Calibri" w:cs="Times New Roman"/>
          <w:color w:val="FF0000"/>
          <w:szCs w:val="24"/>
          <w:lang w:val="pt-BR"/>
        </w:rPr>
        <w:t>Khi có sóng truyền tới các phần tử nước dao động theo phương vuông góc với phương truyền sóng.</w:t>
      </w:r>
    </w:p>
    <w:p w14:paraId="7A44ED02" w14:textId="77777777" w:rsidR="00F1489C" w:rsidRPr="002C4DB5" w:rsidRDefault="00F1489C" w:rsidP="00A46561">
      <w:pPr>
        <w:tabs>
          <w:tab w:val="left" w:pos="851"/>
          <w:tab w:val="left" w:pos="992"/>
        </w:tabs>
        <w:spacing w:line="276" w:lineRule="auto"/>
        <w:contextualSpacing/>
        <w:rPr>
          <w:rFonts w:eastAsia="Calibri" w:cs="Times New Roman"/>
          <w:b/>
          <w:bCs/>
          <w:color w:val="000000"/>
          <w:szCs w:val="24"/>
          <w:lang w:val="pt-BR"/>
        </w:rPr>
      </w:pPr>
      <w:r w:rsidRPr="00357D44">
        <w:rPr>
          <w:rFonts w:eastAsia="Calibri" w:cs="Times New Roman"/>
          <w:b/>
          <w:bCs/>
          <w:color w:val="0070C0"/>
          <w:szCs w:val="24"/>
          <w:lang w:val="pt-BR"/>
        </w:rPr>
        <w:t xml:space="preserve">B. </w:t>
      </w:r>
      <w:r w:rsidRPr="002C4DB5">
        <w:rPr>
          <w:rFonts w:eastAsia="Calibri" w:cs="Times New Roman"/>
          <w:color w:val="000000"/>
          <w:szCs w:val="24"/>
          <w:lang w:val="pt-BR"/>
        </w:rPr>
        <w:t>Khi có sóng truyền tới miếng xốp trên mặt nước, miếng xốp bị đẩy đi xa theo chiều truyền.</w:t>
      </w:r>
    </w:p>
    <w:p w14:paraId="414562C3" w14:textId="77777777" w:rsidR="00F1489C" w:rsidRPr="002C4DB5" w:rsidRDefault="00F1489C" w:rsidP="00A46561">
      <w:pPr>
        <w:tabs>
          <w:tab w:val="left" w:pos="851"/>
          <w:tab w:val="left" w:pos="992"/>
        </w:tabs>
        <w:spacing w:line="276" w:lineRule="auto"/>
        <w:contextualSpacing/>
        <w:rPr>
          <w:rFonts w:eastAsia="Calibri" w:cs="Times New Roman"/>
          <w:b/>
          <w:bCs/>
          <w:color w:val="000000"/>
          <w:szCs w:val="24"/>
          <w:lang w:val="pt-BR"/>
        </w:rPr>
      </w:pPr>
      <w:r w:rsidRPr="00357D44">
        <w:rPr>
          <w:rFonts w:eastAsia="Calibri" w:cs="Times New Roman"/>
          <w:b/>
          <w:bCs/>
          <w:color w:val="0070C0"/>
          <w:szCs w:val="24"/>
          <w:lang w:val="pt-BR"/>
        </w:rPr>
        <w:t xml:space="preserve">C. </w:t>
      </w:r>
      <w:r w:rsidRPr="002C4DB5">
        <w:rPr>
          <w:rFonts w:eastAsia="Calibri" w:cs="Times New Roman"/>
          <w:color w:val="000000"/>
          <w:szCs w:val="24"/>
          <w:lang w:val="pt-BR"/>
        </w:rPr>
        <w:t>Khi có sóng truyền tới miếng xốp trên mặt nước, miếng xốp dao động xung quanh vị trí cân bằng theo phương vuông góc với phương thẳng đứng.</w:t>
      </w:r>
    </w:p>
    <w:p w14:paraId="1DEABA9E" w14:textId="77777777" w:rsidR="00F1489C" w:rsidRPr="002C4DB5" w:rsidRDefault="00F1489C" w:rsidP="00A46561">
      <w:pPr>
        <w:tabs>
          <w:tab w:val="left" w:pos="851"/>
          <w:tab w:val="left" w:pos="992"/>
        </w:tabs>
        <w:spacing w:line="276" w:lineRule="auto"/>
        <w:contextualSpacing/>
        <w:rPr>
          <w:rFonts w:eastAsia="Calibri" w:cs="Times New Roman"/>
          <w:color w:val="000000"/>
          <w:szCs w:val="24"/>
          <w:lang w:val="pt-BR"/>
        </w:rPr>
      </w:pPr>
      <w:r w:rsidRPr="00357D44">
        <w:rPr>
          <w:rFonts w:eastAsia="Calibri" w:cs="Times New Roman"/>
          <w:b/>
          <w:bCs/>
          <w:color w:val="0070C0"/>
          <w:szCs w:val="24"/>
          <w:lang w:val="pt-BR"/>
        </w:rPr>
        <w:t xml:space="preserve">D. </w:t>
      </w:r>
      <w:r w:rsidRPr="002C4DB5">
        <w:rPr>
          <w:rFonts w:eastAsia="Calibri" w:cs="Times New Roman"/>
          <w:color w:val="000000"/>
          <w:szCs w:val="24"/>
          <w:lang w:val="pt-BR"/>
        </w:rPr>
        <w:t>Khi có sóng truyền tới, các phần tử nước không dao động mà đứng yên tại chỗ.</w:t>
      </w:r>
    </w:p>
    <w:p w14:paraId="510608D4" w14:textId="77777777" w:rsidR="00F1489C" w:rsidRPr="002C4DB5" w:rsidRDefault="00F1489C" w:rsidP="00A46561">
      <w:pPr>
        <w:widowControl w:val="0"/>
        <w:autoSpaceDE w:val="0"/>
        <w:autoSpaceDN w:val="0"/>
        <w:spacing w:before="137" w:after="0"/>
        <w:ind w:right="163"/>
        <w:rPr>
          <w:rFonts w:eastAsia="Times New Roman" w:cs="Times New Roman"/>
          <w:szCs w:val="24"/>
        </w:rPr>
      </w:pPr>
      <w:r w:rsidRPr="00357D44">
        <w:rPr>
          <w:rFonts w:eastAsia="Arial" w:cs="Times New Roman"/>
          <w:b/>
          <w:color w:val="C00000"/>
          <w:szCs w:val="24"/>
        </w:rPr>
        <w:t>Câu 10.</w:t>
      </w:r>
      <w:r w:rsidRPr="002C4DB5">
        <w:rPr>
          <w:rFonts w:eastAsia="Arial" w:cs="Times New Roman"/>
          <w:b/>
          <w:szCs w:val="24"/>
        </w:rPr>
        <w:t xml:space="preserve"> </w:t>
      </w:r>
      <w:r w:rsidRPr="002C4DB5">
        <w:rPr>
          <w:rFonts w:eastAsia="Times New Roman" w:cs="Times New Roman"/>
          <w:szCs w:val="24"/>
          <w:lang w:val="vi"/>
        </w:rPr>
        <w:t xml:space="preserve">Một sóng âm có tần số 400 Hz, truyền với tốc độ 360 m/s trong không khí. </w:t>
      </w:r>
      <w:r w:rsidRPr="002C4DB5">
        <w:rPr>
          <w:rFonts w:eastAsia="Times New Roman" w:cs="Times New Roman"/>
          <w:szCs w:val="24"/>
        </w:rPr>
        <w:t>Sóng âm này có bước sóng là</w:t>
      </w:r>
    </w:p>
    <w:p w14:paraId="6F8D8727" w14:textId="77777777" w:rsidR="00F1489C" w:rsidRPr="002C4DB5" w:rsidRDefault="00F1489C" w:rsidP="00A46561">
      <w:pPr>
        <w:widowControl w:val="0"/>
        <w:tabs>
          <w:tab w:val="left" w:pos="2964"/>
          <w:tab w:val="left" w:pos="5516"/>
          <w:tab w:val="left" w:pos="8068"/>
        </w:tabs>
        <w:autoSpaceDE w:val="0"/>
        <w:autoSpaceDN w:val="0"/>
        <w:spacing w:after="0"/>
        <w:rPr>
          <w:rFonts w:eastAsia="Times New Roman" w:cs="Times New Roman"/>
          <w:szCs w:val="24"/>
        </w:rPr>
      </w:pPr>
      <w:r w:rsidRPr="00357D44">
        <w:rPr>
          <w:rFonts w:eastAsia="Times New Roman" w:cs="Times New Roman"/>
          <w:b/>
          <w:color w:val="0070C0"/>
          <w:szCs w:val="24"/>
          <w:lang w:val="vi"/>
        </w:rPr>
        <w:t>A.</w:t>
      </w:r>
      <w:r w:rsidRPr="00357D44">
        <w:rPr>
          <w:rFonts w:eastAsia="Times New Roman" w:cs="Times New Roman"/>
          <w:b/>
          <w:color w:val="0070C0"/>
          <w:spacing w:val="-2"/>
          <w:szCs w:val="24"/>
          <w:lang w:val="vi"/>
        </w:rPr>
        <w:t xml:space="preserve"> </w:t>
      </w:r>
      <w:r w:rsidRPr="002C4DB5">
        <w:rPr>
          <w:rFonts w:eastAsia="Times New Roman" w:cs="Times New Roman"/>
          <w:szCs w:val="24"/>
        </w:rPr>
        <w:t>1,1 m.</w:t>
      </w:r>
    </w:p>
    <w:p w14:paraId="2386D0B7" w14:textId="77777777" w:rsidR="00F1489C" w:rsidRPr="002C4DB5" w:rsidRDefault="00F1489C" w:rsidP="00A46561">
      <w:pPr>
        <w:widowControl w:val="0"/>
        <w:tabs>
          <w:tab w:val="left" w:pos="2964"/>
          <w:tab w:val="left" w:pos="5516"/>
          <w:tab w:val="left" w:pos="8068"/>
        </w:tabs>
        <w:autoSpaceDE w:val="0"/>
        <w:autoSpaceDN w:val="0"/>
        <w:spacing w:after="0"/>
        <w:rPr>
          <w:rFonts w:eastAsia="Times New Roman" w:cs="Times New Roman"/>
          <w:szCs w:val="24"/>
        </w:rPr>
      </w:pPr>
      <w:r w:rsidRPr="00357D44">
        <w:rPr>
          <w:rFonts w:eastAsia="Times New Roman" w:cs="Times New Roman"/>
          <w:b/>
          <w:color w:val="0070C0"/>
          <w:szCs w:val="24"/>
          <w:lang w:val="vi"/>
        </w:rPr>
        <w:t>B.</w:t>
      </w:r>
      <w:r w:rsidRPr="00357D44">
        <w:rPr>
          <w:rFonts w:eastAsia="Times New Roman" w:cs="Times New Roman"/>
          <w:b/>
          <w:color w:val="0070C0"/>
          <w:spacing w:val="-1"/>
          <w:szCs w:val="24"/>
          <w:lang w:val="vi"/>
        </w:rPr>
        <w:t xml:space="preserve"> </w:t>
      </w:r>
      <w:r w:rsidRPr="002C4DB5">
        <w:rPr>
          <w:rFonts w:eastAsia="Times New Roman" w:cs="Times New Roman"/>
          <w:szCs w:val="24"/>
        </w:rPr>
        <w:t>144 m</w:t>
      </w:r>
      <w:r w:rsidRPr="002C4DB5">
        <w:rPr>
          <w:rFonts w:eastAsia="Times New Roman" w:cs="Times New Roman"/>
          <w:szCs w:val="24"/>
          <w:lang w:val="vi"/>
        </w:rPr>
        <w:t>.</w:t>
      </w:r>
    </w:p>
    <w:p w14:paraId="0601C58A" w14:textId="77777777" w:rsidR="00F1489C" w:rsidRPr="002C4DB5" w:rsidRDefault="00F1489C" w:rsidP="00A46561">
      <w:pPr>
        <w:widowControl w:val="0"/>
        <w:tabs>
          <w:tab w:val="left" w:pos="2964"/>
          <w:tab w:val="left" w:pos="5516"/>
          <w:tab w:val="left" w:pos="8068"/>
        </w:tabs>
        <w:autoSpaceDE w:val="0"/>
        <w:autoSpaceDN w:val="0"/>
        <w:spacing w:after="0"/>
        <w:rPr>
          <w:rFonts w:eastAsia="Times New Roman" w:cs="Times New Roman"/>
          <w:color w:val="FF0000"/>
          <w:szCs w:val="24"/>
        </w:rPr>
      </w:pPr>
      <w:r w:rsidRPr="00357D44">
        <w:rPr>
          <w:rFonts w:eastAsia="Times New Roman" w:cs="Times New Roman"/>
          <w:b/>
          <w:color w:val="0070C0"/>
          <w:szCs w:val="24"/>
          <w:u w:val="single"/>
          <w:lang w:val="vi"/>
        </w:rPr>
        <w:t>C.</w:t>
      </w:r>
      <w:r w:rsidRPr="00357D44">
        <w:rPr>
          <w:rFonts w:eastAsia="Times New Roman" w:cs="Times New Roman"/>
          <w:b/>
          <w:color w:val="0070C0"/>
          <w:spacing w:val="-1"/>
          <w:szCs w:val="24"/>
          <w:lang w:val="vi"/>
        </w:rPr>
        <w:t xml:space="preserve"> </w:t>
      </w:r>
      <w:r w:rsidRPr="002C4DB5">
        <w:rPr>
          <w:rFonts w:eastAsia="Times New Roman" w:cs="Times New Roman"/>
          <w:color w:val="FF0000"/>
          <w:szCs w:val="24"/>
        </w:rPr>
        <w:t>0,9 m.</w:t>
      </w:r>
    </w:p>
    <w:p w14:paraId="0D03F66F" w14:textId="77777777" w:rsidR="00F1489C" w:rsidRPr="002C4DB5" w:rsidRDefault="00F1489C" w:rsidP="00A46561">
      <w:pPr>
        <w:widowControl w:val="0"/>
        <w:tabs>
          <w:tab w:val="left" w:pos="2964"/>
          <w:tab w:val="left" w:pos="5516"/>
          <w:tab w:val="left" w:pos="8068"/>
        </w:tabs>
        <w:autoSpaceDE w:val="0"/>
        <w:autoSpaceDN w:val="0"/>
        <w:spacing w:after="0"/>
        <w:rPr>
          <w:rFonts w:eastAsia="Times New Roman" w:cs="Times New Roman"/>
          <w:szCs w:val="24"/>
        </w:rPr>
      </w:pPr>
      <w:r w:rsidRPr="00357D44">
        <w:rPr>
          <w:rFonts w:eastAsia="Times New Roman" w:cs="Times New Roman"/>
          <w:b/>
          <w:color w:val="0070C0"/>
          <w:szCs w:val="24"/>
          <w:lang w:val="vi"/>
        </w:rPr>
        <w:t>D.</w:t>
      </w:r>
      <w:r w:rsidRPr="00357D44">
        <w:rPr>
          <w:rFonts w:eastAsia="Times New Roman" w:cs="Times New Roman"/>
          <w:b/>
          <w:color w:val="0070C0"/>
          <w:spacing w:val="-2"/>
          <w:szCs w:val="24"/>
          <w:lang w:val="vi"/>
        </w:rPr>
        <w:t xml:space="preserve"> </w:t>
      </w:r>
      <w:r w:rsidRPr="002C4DB5">
        <w:rPr>
          <w:rFonts w:eastAsia="Times New Roman" w:cs="Times New Roman"/>
          <w:spacing w:val="-2"/>
          <w:szCs w:val="24"/>
        </w:rPr>
        <w:t>14,4 m.</w:t>
      </w:r>
    </w:p>
    <w:p w14:paraId="6C11B5BF" w14:textId="77777777" w:rsidR="00F1489C" w:rsidRPr="002C4DB5" w:rsidRDefault="00F1489C" w:rsidP="00A46561">
      <w:pPr>
        <w:spacing w:after="0"/>
        <w:contextualSpacing/>
        <w:mirrorIndents/>
        <w:rPr>
          <w:rFonts w:eastAsia="Arial" w:cs="Times New Roman"/>
          <w:b/>
          <w:color w:val="000000"/>
          <w:szCs w:val="24"/>
        </w:rPr>
      </w:pPr>
      <w:r w:rsidRPr="00357D44">
        <w:rPr>
          <w:rFonts w:eastAsia="Arial" w:cs="Times New Roman"/>
          <w:b/>
          <w:color w:val="C00000"/>
          <w:szCs w:val="24"/>
        </w:rPr>
        <w:t>Câu 11.</w:t>
      </w:r>
      <w:r w:rsidRPr="002C4DB5">
        <w:rPr>
          <w:rFonts w:eastAsia="Arial" w:cs="Times New Roman"/>
          <w:b/>
          <w:szCs w:val="24"/>
        </w:rPr>
        <w:t xml:space="preserve"> </w:t>
      </w:r>
      <w:r w:rsidRPr="002C4DB5">
        <w:rPr>
          <w:rFonts w:eastAsia="Arial" w:cs="Times New Roman"/>
          <w:color w:val="000000"/>
          <w:szCs w:val="24"/>
        </w:rPr>
        <w:t>Tất cả các sóng điện từ đều có cùng</w:t>
      </w:r>
    </w:p>
    <w:p w14:paraId="7E764DC7"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b/>
          <w:color w:val="000000"/>
          <w:szCs w:val="24"/>
        </w:rPr>
      </w:pPr>
      <w:r w:rsidRPr="00357D44">
        <w:rPr>
          <w:rFonts w:eastAsia="Arial" w:cs="Times New Roman"/>
          <w:b/>
          <w:color w:val="0070C0"/>
          <w:szCs w:val="24"/>
        </w:rPr>
        <w:t xml:space="preserve">A. </w:t>
      </w:r>
      <w:r w:rsidRPr="002C4DB5">
        <w:rPr>
          <w:rFonts w:eastAsia="Arial" w:cs="Times New Roman"/>
          <w:color w:val="000000"/>
          <w:szCs w:val="24"/>
        </w:rPr>
        <w:t>tốc độ khi truyền trong một môi trường nhất định.</w:t>
      </w:r>
    </w:p>
    <w:p w14:paraId="1B92D2FE"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b/>
          <w:color w:val="000000"/>
          <w:szCs w:val="24"/>
        </w:rPr>
      </w:pPr>
      <w:r w:rsidRPr="00357D44">
        <w:rPr>
          <w:rFonts w:eastAsia="Arial" w:cs="Times New Roman"/>
          <w:b/>
          <w:color w:val="0070C0"/>
          <w:szCs w:val="24"/>
        </w:rPr>
        <w:t xml:space="preserve">B. </w:t>
      </w:r>
      <w:r w:rsidRPr="002C4DB5">
        <w:rPr>
          <w:rFonts w:eastAsia="Arial" w:cs="Times New Roman"/>
          <w:color w:val="000000"/>
          <w:szCs w:val="24"/>
        </w:rPr>
        <w:t>tần số khi truyền trong môi trường chân không.</w:t>
      </w:r>
    </w:p>
    <w:p w14:paraId="6AB50BF3"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b/>
          <w:color w:val="000000"/>
          <w:szCs w:val="24"/>
        </w:rPr>
      </w:pPr>
      <w:r w:rsidRPr="00357D44">
        <w:rPr>
          <w:rFonts w:eastAsia="Arial" w:cs="Times New Roman"/>
          <w:b/>
          <w:color w:val="0070C0"/>
          <w:szCs w:val="24"/>
        </w:rPr>
        <w:t xml:space="preserve">C. </w:t>
      </w:r>
      <w:r w:rsidRPr="002C4DB5">
        <w:rPr>
          <w:rFonts w:eastAsia="Arial" w:cs="Times New Roman"/>
          <w:color w:val="000000"/>
          <w:szCs w:val="24"/>
        </w:rPr>
        <w:t>chu kì khi truyền trong một môi trường nhất định.</w:t>
      </w:r>
    </w:p>
    <w:p w14:paraId="3E985387" w14:textId="77777777" w:rsidR="00F1489C" w:rsidRPr="002C4DB5" w:rsidRDefault="00F1489C" w:rsidP="00A46561">
      <w:pPr>
        <w:tabs>
          <w:tab w:val="left" w:pos="283"/>
          <w:tab w:val="left" w:pos="2835"/>
          <w:tab w:val="left" w:pos="5386"/>
          <w:tab w:val="left" w:pos="7937"/>
        </w:tabs>
        <w:spacing w:after="0"/>
        <w:contextualSpacing/>
        <w:mirrorIndents/>
        <w:rPr>
          <w:rFonts w:eastAsia="Arial" w:cs="Times New Roman"/>
          <w:color w:val="FF0000"/>
          <w:szCs w:val="24"/>
        </w:rPr>
      </w:pPr>
      <w:r w:rsidRPr="00357D44">
        <w:rPr>
          <w:rFonts w:eastAsia="Arial" w:cs="Times New Roman"/>
          <w:b/>
          <w:color w:val="0070C0"/>
          <w:szCs w:val="24"/>
          <w:u w:val="single"/>
        </w:rPr>
        <w:t>D.</w:t>
      </w:r>
      <w:r w:rsidRPr="00357D44">
        <w:rPr>
          <w:rFonts w:eastAsia="Arial" w:cs="Times New Roman"/>
          <w:b/>
          <w:color w:val="0070C0"/>
          <w:szCs w:val="24"/>
        </w:rPr>
        <w:t xml:space="preserve"> </w:t>
      </w:r>
      <w:r w:rsidRPr="002C4DB5">
        <w:rPr>
          <w:rFonts w:eastAsia="Arial" w:cs="Times New Roman"/>
          <w:color w:val="FF0000"/>
          <w:szCs w:val="24"/>
        </w:rPr>
        <w:t>tốc độ khi truyền trong chân không.</w:t>
      </w:r>
    </w:p>
    <w:p w14:paraId="74C92B3F" w14:textId="77777777" w:rsidR="00F1489C" w:rsidRPr="002C4DB5" w:rsidRDefault="00F1489C" w:rsidP="00A46561">
      <w:pPr>
        <w:spacing w:after="0"/>
        <w:contextualSpacing/>
        <w:mirrorIndents/>
        <w:rPr>
          <w:rFonts w:eastAsia="Arial" w:cs="Times New Roman"/>
          <w:b/>
          <w:color w:val="000000"/>
          <w:szCs w:val="24"/>
        </w:rPr>
      </w:pPr>
      <w:r w:rsidRPr="00357D44">
        <w:rPr>
          <w:rFonts w:cs="Times New Roman"/>
          <w:b/>
          <w:color w:val="C00000"/>
          <w:szCs w:val="24"/>
        </w:rPr>
        <w:t>Câu 12.</w:t>
      </w:r>
      <w:r w:rsidRPr="002C4DB5">
        <w:rPr>
          <w:rFonts w:cs="Times New Roman"/>
          <w:color w:val="000000" w:themeColor="text1"/>
          <w:szCs w:val="24"/>
        </w:rPr>
        <w:t xml:space="preserve"> </w:t>
      </w:r>
      <w:r w:rsidRPr="002C4DB5">
        <w:rPr>
          <w:rFonts w:eastAsia="Arial" w:cs="Times New Roman"/>
          <w:color w:val="000000"/>
          <w:szCs w:val="24"/>
        </w:rPr>
        <w:t>Các bức xạ được sắp xếp theo thứ tự bước sóng tăng dần là</w:t>
      </w:r>
    </w:p>
    <w:p w14:paraId="648CFB7B" w14:textId="77777777" w:rsidR="00F1489C" w:rsidRPr="002C4DB5" w:rsidRDefault="00F1489C" w:rsidP="00A46561">
      <w:pPr>
        <w:spacing w:after="0"/>
        <w:contextualSpacing/>
        <w:mirrorIndents/>
        <w:rPr>
          <w:rFonts w:eastAsia="Arial" w:cs="Times New Roman"/>
          <w:color w:val="000000"/>
          <w:szCs w:val="24"/>
        </w:rPr>
      </w:pPr>
      <w:r w:rsidRPr="00357D44">
        <w:rPr>
          <w:rFonts w:eastAsia="Arial" w:cs="Times New Roman"/>
          <w:b/>
          <w:color w:val="0070C0"/>
          <w:szCs w:val="24"/>
        </w:rPr>
        <w:t xml:space="preserve">A. </w:t>
      </w:r>
      <w:r w:rsidRPr="002C4DB5">
        <w:rPr>
          <w:rFonts w:eastAsia="Arial" w:cs="Times New Roman"/>
          <w:color w:val="000000"/>
          <w:szCs w:val="24"/>
        </w:rPr>
        <w:t xml:space="preserve">vi sóng, tia tử ngoại, tia hồng ngoại, tia </w:t>
      </w:r>
      <m:oMath>
        <m:r>
          <w:rPr>
            <w:rFonts w:ascii="Cambria Math" w:eastAsia="Arial" w:hAnsi="Cambria Math" w:cs="Times New Roman"/>
            <w:color w:val="000000"/>
            <w:szCs w:val="24"/>
          </w:rPr>
          <m:t>X</m:t>
        </m:r>
      </m:oMath>
      <w:r w:rsidRPr="002C4DB5">
        <w:rPr>
          <w:rFonts w:eastAsia="Arial" w:cs="Times New Roman"/>
          <w:color w:val="000000"/>
          <w:szCs w:val="24"/>
        </w:rPr>
        <w:t>.</w:t>
      </w:r>
      <w:r w:rsidRPr="002C4DB5">
        <w:rPr>
          <w:rFonts w:eastAsia="Arial" w:cs="Times New Roman"/>
          <w:color w:val="000000"/>
          <w:szCs w:val="24"/>
        </w:rPr>
        <w:tab/>
      </w:r>
    </w:p>
    <w:p w14:paraId="0F989798" w14:textId="77777777" w:rsidR="00F1489C" w:rsidRPr="002C4DB5" w:rsidRDefault="00F1489C" w:rsidP="00A46561">
      <w:pPr>
        <w:spacing w:after="0"/>
        <w:contextualSpacing/>
        <w:mirrorIndents/>
        <w:rPr>
          <w:rFonts w:eastAsia="Arial" w:cs="Times New Roman"/>
          <w:color w:val="FF0000"/>
          <w:szCs w:val="24"/>
        </w:rPr>
      </w:pPr>
      <w:r w:rsidRPr="00357D44">
        <w:rPr>
          <w:rFonts w:eastAsia="Arial" w:cs="Times New Roman"/>
          <w:b/>
          <w:color w:val="0070C0"/>
          <w:szCs w:val="24"/>
          <w:u w:val="single"/>
        </w:rPr>
        <w:t>B.</w:t>
      </w:r>
      <w:r w:rsidRPr="00357D44">
        <w:rPr>
          <w:rFonts w:eastAsia="Arial" w:cs="Times New Roman"/>
          <w:b/>
          <w:color w:val="0070C0"/>
          <w:szCs w:val="24"/>
        </w:rPr>
        <w:t xml:space="preserve"> </w:t>
      </w:r>
      <w:r w:rsidRPr="002C4DB5">
        <w:rPr>
          <w:rFonts w:eastAsia="Arial" w:cs="Times New Roman"/>
          <w:color w:val="FF0000"/>
          <w:szCs w:val="24"/>
        </w:rPr>
        <w:t xml:space="preserve">tia </w:t>
      </w:r>
      <m:oMath>
        <m:r>
          <w:rPr>
            <w:rFonts w:ascii="Cambria Math" w:eastAsia="Arial" w:hAnsi="Cambria Math" w:cs="Times New Roman"/>
            <w:color w:val="FF0000"/>
            <w:szCs w:val="24"/>
          </w:rPr>
          <m:t>X</m:t>
        </m:r>
      </m:oMath>
      <w:r w:rsidRPr="002C4DB5">
        <w:rPr>
          <w:rFonts w:eastAsia="Arial" w:cs="Times New Roman"/>
          <w:color w:val="FF0000"/>
          <w:szCs w:val="24"/>
        </w:rPr>
        <w:t>, tia tử ngoại, tia hồng ngoại, vi sóng.</w:t>
      </w:r>
    </w:p>
    <w:p w14:paraId="6BFC69FF" w14:textId="77777777" w:rsidR="00F1489C" w:rsidRPr="002C4DB5" w:rsidRDefault="00F1489C" w:rsidP="00A46561">
      <w:pPr>
        <w:spacing w:after="0"/>
        <w:contextualSpacing/>
        <w:mirrorIndents/>
        <w:rPr>
          <w:rFonts w:eastAsia="Arial" w:cs="Times New Roman"/>
          <w:color w:val="000000"/>
          <w:szCs w:val="24"/>
        </w:rPr>
      </w:pPr>
      <w:r w:rsidRPr="00357D44">
        <w:rPr>
          <w:rFonts w:eastAsia="Arial" w:cs="Times New Roman"/>
          <w:b/>
          <w:color w:val="0070C0"/>
          <w:szCs w:val="24"/>
        </w:rPr>
        <w:t xml:space="preserve">C. </w:t>
      </w:r>
      <w:r w:rsidRPr="002C4DB5">
        <w:rPr>
          <w:rFonts w:eastAsia="Arial" w:cs="Times New Roman"/>
          <w:color w:val="000000"/>
          <w:szCs w:val="24"/>
        </w:rPr>
        <w:t xml:space="preserve">tia tử ngoại, tia hồng ngoại, vi sóng, tia </w:t>
      </w:r>
      <m:oMath>
        <m:r>
          <w:rPr>
            <w:rFonts w:ascii="Cambria Math" w:eastAsia="Arial" w:hAnsi="Cambria Math" w:cs="Times New Roman"/>
            <w:color w:val="000000"/>
            <w:szCs w:val="24"/>
          </w:rPr>
          <m:t>X</m:t>
        </m:r>
      </m:oMath>
      <w:r w:rsidRPr="002C4DB5">
        <w:rPr>
          <w:rFonts w:eastAsia="Arial" w:cs="Times New Roman"/>
          <w:color w:val="000000"/>
          <w:szCs w:val="24"/>
        </w:rPr>
        <w:t>.</w:t>
      </w:r>
      <w:r w:rsidRPr="002C4DB5">
        <w:rPr>
          <w:rFonts w:eastAsia="Arial" w:cs="Times New Roman"/>
          <w:color w:val="000000"/>
          <w:szCs w:val="24"/>
        </w:rPr>
        <w:tab/>
      </w:r>
    </w:p>
    <w:p w14:paraId="4D7B5C4A" w14:textId="77777777" w:rsidR="00F1489C" w:rsidRPr="002C4DB5" w:rsidRDefault="00F1489C" w:rsidP="00A46561">
      <w:pPr>
        <w:spacing w:after="0"/>
        <w:contextualSpacing/>
        <w:mirrorIndents/>
        <w:rPr>
          <w:rFonts w:eastAsia="Arial" w:cs="Times New Roman"/>
          <w:color w:val="000000"/>
          <w:szCs w:val="24"/>
        </w:rPr>
      </w:pPr>
      <w:r w:rsidRPr="00357D44">
        <w:rPr>
          <w:rFonts w:eastAsia="Arial" w:cs="Times New Roman"/>
          <w:b/>
          <w:color w:val="0070C0"/>
          <w:szCs w:val="24"/>
        </w:rPr>
        <w:t xml:space="preserve">D. </w:t>
      </w:r>
      <w:r w:rsidRPr="002C4DB5">
        <w:rPr>
          <w:rFonts w:eastAsia="Arial" w:cs="Times New Roman"/>
          <w:color w:val="000000"/>
          <w:szCs w:val="24"/>
        </w:rPr>
        <w:t xml:space="preserve">tia hồng ngoại, tia tử ngoại, vi sóng, tia </w:t>
      </w:r>
      <m:oMath>
        <m:r>
          <w:rPr>
            <w:rFonts w:ascii="Cambria Math" w:eastAsia="Arial" w:hAnsi="Cambria Math" w:cs="Times New Roman"/>
            <w:color w:val="000000"/>
            <w:szCs w:val="24"/>
          </w:rPr>
          <m:t>X</m:t>
        </m:r>
      </m:oMath>
      <w:r w:rsidRPr="002C4DB5">
        <w:rPr>
          <w:rFonts w:eastAsia="Arial" w:cs="Times New Roman"/>
          <w:color w:val="000000"/>
          <w:szCs w:val="24"/>
        </w:rPr>
        <w:t>.</w:t>
      </w:r>
    </w:p>
    <w:p w14:paraId="10905814" w14:textId="77777777" w:rsidR="00F1489C" w:rsidRPr="002C4DB5" w:rsidRDefault="00F1489C" w:rsidP="00A46561">
      <w:pPr>
        <w:pStyle w:val="BodyText"/>
        <w:spacing w:before="136" w:line="276" w:lineRule="auto"/>
        <w:ind w:left="0" w:right="159"/>
        <w:jc w:val="both"/>
      </w:pPr>
      <w:r w:rsidRPr="00357D44">
        <w:rPr>
          <w:b/>
          <w:color w:val="C00000"/>
        </w:rPr>
        <w:t>Câu 1</w:t>
      </w:r>
      <w:r w:rsidRPr="00357D44">
        <w:rPr>
          <w:b/>
          <w:color w:val="C00000"/>
          <w:lang w:val="en-US"/>
        </w:rPr>
        <w:t>3</w:t>
      </w:r>
      <w:r w:rsidRPr="00357D44">
        <w:rPr>
          <w:b/>
          <w:color w:val="C00000"/>
        </w:rPr>
        <w:t>.</w:t>
      </w:r>
      <w:r w:rsidRPr="002C4DB5">
        <w:rPr>
          <w:color w:val="000000" w:themeColor="text1"/>
        </w:rPr>
        <w:t xml:space="preserve"> </w:t>
      </w:r>
      <w:r w:rsidRPr="002C4DB5">
        <w:rPr>
          <w:position w:val="2"/>
        </w:rPr>
        <w:t>Trên</w:t>
      </w:r>
      <w:r w:rsidRPr="002C4DB5">
        <w:rPr>
          <w:spacing w:val="-5"/>
          <w:position w:val="2"/>
        </w:rPr>
        <w:t xml:space="preserve"> </w:t>
      </w:r>
      <w:r w:rsidRPr="002C4DB5">
        <w:rPr>
          <w:position w:val="2"/>
        </w:rPr>
        <w:t>mặt</w:t>
      </w:r>
      <w:r w:rsidRPr="002C4DB5">
        <w:rPr>
          <w:spacing w:val="-6"/>
          <w:position w:val="2"/>
        </w:rPr>
        <w:t xml:space="preserve"> </w:t>
      </w:r>
      <w:r w:rsidRPr="002C4DB5">
        <w:rPr>
          <w:position w:val="2"/>
        </w:rPr>
        <w:t>nước</w:t>
      </w:r>
      <w:r w:rsidRPr="002C4DB5">
        <w:rPr>
          <w:spacing w:val="-7"/>
          <w:position w:val="2"/>
        </w:rPr>
        <w:t xml:space="preserve"> </w:t>
      </w:r>
      <w:r w:rsidRPr="002C4DB5">
        <w:rPr>
          <w:position w:val="2"/>
        </w:rPr>
        <w:t>có</w:t>
      </w:r>
      <w:r w:rsidRPr="002C4DB5">
        <w:rPr>
          <w:spacing w:val="-5"/>
          <w:position w:val="2"/>
        </w:rPr>
        <w:t xml:space="preserve"> </w:t>
      </w:r>
      <w:r w:rsidRPr="002C4DB5">
        <w:rPr>
          <w:position w:val="2"/>
        </w:rPr>
        <w:t>hai</w:t>
      </w:r>
      <w:r w:rsidRPr="002C4DB5">
        <w:rPr>
          <w:spacing w:val="-6"/>
          <w:position w:val="2"/>
        </w:rPr>
        <w:t xml:space="preserve"> </w:t>
      </w:r>
      <w:r w:rsidRPr="002C4DB5">
        <w:rPr>
          <w:position w:val="2"/>
        </w:rPr>
        <w:t>nguồn</w:t>
      </w:r>
      <w:r w:rsidRPr="002C4DB5">
        <w:rPr>
          <w:spacing w:val="-6"/>
          <w:position w:val="2"/>
        </w:rPr>
        <w:t xml:space="preserve"> </w:t>
      </w:r>
      <w:r w:rsidRPr="002C4DB5">
        <w:rPr>
          <w:position w:val="2"/>
        </w:rPr>
        <w:t>dao</w:t>
      </w:r>
      <w:r w:rsidRPr="002C4DB5">
        <w:rPr>
          <w:spacing w:val="-5"/>
          <w:position w:val="2"/>
        </w:rPr>
        <w:t xml:space="preserve"> </w:t>
      </w:r>
      <w:r w:rsidRPr="002C4DB5">
        <w:rPr>
          <w:position w:val="2"/>
        </w:rPr>
        <w:t>động</w:t>
      </w:r>
      <w:r w:rsidRPr="002C4DB5">
        <w:rPr>
          <w:spacing w:val="-6"/>
          <w:position w:val="2"/>
        </w:rPr>
        <w:t xml:space="preserve"> </w:t>
      </w:r>
      <w:r w:rsidRPr="002C4DB5">
        <w:rPr>
          <w:position w:val="2"/>
        </w:rPr>
        <w:t>cùng</w:t>
      </w:r>
      <w:r w:rsidRPr="002C4DB5">
        <w:rPr>
          <w:spacing w:val="-5"/>
          <w:position w:val="2"/>
        </w:rPr>
        <w:t xml:space="preserve"> </w:t>
      </w:r>
      <w:r w:rsidRPr="002C4DB5">
        <w:rPr>
          <w:position w:val="2"/>
        </w:rPr>
        <w:t>phương</w:t>
      </w:r>
      <w:r w:rsidRPr="002C4DB5">
        <w:rPr>
          <w:spacing w:val="-7"/>
          <w:position w:val="2"/>
        </w:rPr>
        <w:t xml:space="preserve"> </w:t>
      </w:r>
      <w:r w:rsidRPr="002C4DB5">
        <w:rPr>
          <w:position w:val="2"/>
        </w:rPr>
        <w:t>với</w:t>
      </w:r>
      <w:r w:rsidRPr="002C4DB5">
        <w:rPr>
          <w:spacing w:val="-6"/>
          <w:position w:val="2"/>
        </w:rPr>
        <w:t xml:space="preserve"> </w:t>
      </w:r>
      <w:r w:rsidRPr="002C4DB5">
        <w:rPr>
          <w:position w:val="2"/>
        </w:rPr>
        <w:t>phương</w:t>
      </w:r>
      <w:r w:rsidRPr="002C4DB5">
        <w:rPr>
          <w:spacing w:val="-6"/>
          <w:position w:val="2"/>
        </w:rPr>
        <w:t xml:space="preserve"> </w:t>
      </w:r>
      <w:r w:rsidRPr="002C4DB5">
        <w:rPr>
          <w:position w:val="2"/>
        </w:rPr>
        <w:t>trình</w:t>
      </w:r>
      <w:r w:rsidRPr="002C4DB5">
        <w:rPr>
          <w:spacing w:val="-7"/>
          <w:position w:val="2"/>
        </w:rPr>
        <w:t xml:space="preserve"> </w:t>
      </w:r>
      <w:r w:rsidRPr="002C4DB5">
        <w:rPr>
          <w:position w:val="2"/>
        </w:rPr>
        <w:t>u</w:t>
      </w:r>
      <w:r w:rsidRPr="002C4DB5">
        <w:t>1</w:t>
      </w:r>
      <w:r w:rsidRPr="002C4DB5">
        <w:rPr>
          <w:spacing w:val="16"/>
        </w:rPr>
        <w:t xml:space="preserve"> </w:t>
      </w:r>
      <w:r w:rsidRPr="002C4DB5">
        <w:rPr>
          <w:position w:val="2"/>
        </w:rPr>
        <w:t>=</w:t>
      </w:r>
      <w:r w:rsidRPr="002C4DB5">
        <w:rPr>
          <w:spacing w:val="-7"/>
          <w:position w:val="2"/>
        </w:rPr>
        <w:t xml:space="preserve"> </w:t>
      </w:r>
      <w:r w:rsidRPr="002C4DB5">
        <w:rPr>
          <w:position w:val="2"/>
        </w:rPr>
        <w:t>2cos(20πt)</w:t>
      </w:r>
      <w:r w:rsidRPr="002C4DB5">
        <w:rPr>
          <w:spacing w:val="-7"/>
          <w:position w:val="2"/>
        </w:rPr>
        <w:t xml:space="preserve"> </w:t>
      </w:r>
      <w:r w:rsidRPr="002C4DB5">
        <w:rPr>
          <w:position w:val="2"/>
        </w:rPr>
        <w:t>và</w:t>
      </w:r>
      <w:r w:rsidRPr="002C4DB5">
        <w:rPr>
          <w:spacing w:val="-6"/>
          <w:position w:val="2"/>
        </w:rPr>
        <w:t xml:space="preserve"> </w:t>
      </w:r>
      <w:r w:rsidRPr="002C4DB5">
        <w:rPr>
          <w:position w:val="2"/>
        </w:rPr>
        <w:t>u</w:t>
      </w:r>
      <w:r w:rsidRPr="002C4DB5">
        <w:t>2</w:t>
      </w:r>
      <w:r w:rsidRPr="002C4DB5">
        <w:rPr>
          <w:spacing w:val="15"/>
        </w:rPr>
        <w:t xml:space="preserve"> </w:t>
      </w:r>
      <w:r w:rsidRPr="002C4DB5">
        <w:rPr>
          <w:position w:val="2"/>
        </w:rPr>
        <w:t>=</w:t>
      </w:r>
      <w:r w:rsidRPr="002C4DB5">
        <w:rPr>
          <w:spacing w:val="-6"/>
          <w:position w:val="2"/>
        </w:rPr>
        <w:t xml:space="preserve"> </w:t>
      </w:r>
      <w:r w:rsidRPr="002C4DB5">
        <w:rPr>
          <w:position w:val="2"/>
        </w:rPr>
        <w:t>3cos(ωt)</w:t>
      </w:r>
      <w:r w:rsidRPr="002C4DB5">
        <w:rPr>
          <w:spacing w:val="-58"/>
          <w:position w:val="2"/>
        </w:rPr>
        <w:t xml:space="preserve"> </w:t>
      </w:r>
      <w:r w:rsidRPr="002C4DB5">
        <w:t>cm.</w:t>
      </w:r>
      <w:r w:rsidRPr="002C4DB5">
        <w:rPr>
          <w:spacing w:val="-1"/>
        </w:rPr>
        <w:t xml:space="preserve"> </w:t>
      </w:r>
      <w:r w:rsidRPr="002C4DB5">
        <w:t>Hiện tượng giao thoa</w:t>
      </w:r>
      <w:r w:rsidRPr="002C4DB5">
        <w:rPr>
          <w:spacing w:val="1"/>
        </w:rPr>
        <w:t xml:space="preserve"> </w:t>
      </w:r>
      <w:r w:rsidRPr="002C4DB5">
        <w:t>chỉ xảy ra</w:t>
      </w:r>
      <w:r w:rsidRPr="002C4DB5">
        <w:rPr>
          <w:spacing w:val="-2"/>
        </w:rPr>
        <w:t xml:space="preserve"> </w:t>
      </w:r>
      <w:r w:rsidRPr="002C4DB5">
        <w:t>khi</w:t>
      </w:r>
    </w:p>
    <w:p w14:paraId="0C8FBEE7" w14:textId="77777777" w:rsidR="00F1489C" w:rsidRPr="002C4DB5" w:rsidRDefault="00F1489C" w:rsidP="00A46561">
      <w:pPr>
        <w:tabs>
          <w:tab w:val="left" w:pos="2964"/>
          <w:tab w:val="left" w:pos="5518"/>
          <w:tab w:val="left" w:pos="8068"/>
        </w:tabs>
        <w:rPr>
          <w:rFonts w:cs="Times New Roman"/>
          <w:szCs w:val="24"/>
        </w:rPr>
      </w:pPr>
      <w:r w:rsidRPr="00357D44">
        <w:rPr>
          <w:rFonts w:cs="Times New Roman"/>
          <w:b/>
          <w:color w:val="0070C0"/>
          <w:szCs w:val="24"/>
        </w:rPr>
        <w:t>A.</w:t>
      </w:r>
      <w:r w:rsidRPr="00357D44">
        <w:rPr>
          <w:rFonts w:cs="Times New Roman"/>
          <w:b/>
          <w:color w:val="0070C0"/>
          <w:spacing w:val="-2"/>
          <w:szCs w:val="24"/>
        </w:rPr>
        <w:t xml:space="preserve"> </w:t>
      </w:r>
      <w:r w:rsidRPr="002C4DB5">
        <w:rPr>
          <w:rFonts w:cs="Times New Roman"/>
          <w:szCs w:val="24"/>
        </w:rPr>
        <w:t>ω</w:t>
      </w:r>
      <w:r w:rsidRPr="002C4DB5">
        <w:rPr>
          <w:rFonts w:cs="Times New Roman"/>
          <w:spacing w:val="-1"/>
          <w:szCs w:val="24"/>
        </w:rPr>
        <w:t xml:space="preserve"> </w:t>
      </w:r>
      <w:r w:rsidRPr="002C4DB5">
        <w:rPr>
          <w:rFonts w:cs="Times New Roman"/>
          <w:szCs w:val="24"/>
        </w:rPr>
        <w:t>=</w:t>
      </w:r>
      <w:r w:rsidRPr="002C4DB5">
        <w:rPr>
          <w:rFonts w:cs="Times New Roman"/>
          <w:spacing w:val="-1"/>
          <w:szCs w:val="24"/>
        </w:rPr>
        <w:t xml:space="preserve"> </w:t>
      </w:r>
      <w:r w:rsidRPr="002C4DB5">
        <w:rPr>
          <w:rFonts w:cs="Times New Roman"/>
          <w:szCs w:val="24"/>
        </w:rPr>
        <w:t>3 rad/s.</w:t>
      </w:r>
    </w:p>
    <w:p w14:paraId="019B49E9" w14:textId="77777777" w:rsidR="00F1489C" w:rsidRPr="002C4DB5" w:rsidRDefault="00F1489C" w:rsidP="00A46561">
      <w:pPr>
        <w:tabs>
          <w:tab w:val="left" w:pos="2964"/>
          <w:tab w:val="left" w:pos="5518"/>
          <w:tab w:val="left" w:pos="8068"/>
        </w:tabs>
        <w:rPr>
          <w:rFonts w:cs="Times New Roman"/>
          <w:szCs w:val="24"/>
        </w:rPr>
      </w:pPr>
      <w:r w:rsidRPr="00357D44">
        <w:rPr>
          <w:rFonts w:cs="Times New Roman"/>
          <w:b/>
          <w:color w:val="0070C0"/>
          <w:szCs w:val="24"/>
        </w:rPr>
        <w:t>B.</w:t>
      </w:r>
      <w:r w:rsidRPr="00357D44">
        <w:rPr>
          <w:rFonts w:cs="Times New Roman"/>
          <w:b/>
          <w:color w:val="0070C0"/>
          <w:spacing w:val="-1"/>
          <w:szCs w:val="24"/>
        </w:rPr>
        <w:t xml:space="preserve"> </w:t>
      </w:r>
      <w:r w:rsidRPr="002C4DB5">
        <w:rPr>
          <w:rFonts w:cs="Times New Roman"/>
          <w:szCs w:val="24"/>
        </w:rPr>
        <w:t>ω</w:t>
      </w:r>
      <w:r w:rsidRPr="002C4DB5">
        <w:rPr>
          <w:rFonts w:cs="Times New Roman"/>
          <w:spacing w:val="-1"/>
          <w:szCs w:val="24"/>
        </w:rPr>
        <w:t xml:space="preserve"> </w:t>
      </w:r>
      <w:r w:rsidRPr="002C4DB5">
        <w:rPr>
          <w:rFonts w:cs="Times New Roman"/>
          <w:szCs w:val="24"/>
        </w:rPr>
        <w:t>= 10π rad/s.</w:t>
      </w:r>
    </w:p>
    <w:p w14:paraId="3D6F26A4" w14:textId="77777777" w:rsidR="00F1489C" w:rsidRPr="002C4DB5" w:rsidRDefault="00F1489C" w:rsidP="00A46561">
      <w:pPr>
        <w:tabs>
          <w:tab w:val="left" w:pos="2964"/>
          <w:tab w:val="left" w:pos="5518"/>
          <w:tab w:val="left" w:pos="8068"/>
        </w:tabs>
        <w:rPr>
          <w:rFonts w:cs="Times New Roman"/>
          <w:color w:val="FF0000"/>
          <w:szCs w:val="24"/>
        </w:rPr>
      </w:pPr>
      <w:r w:rsidRPr="00357D44">
        <w:rPr>
          <w:rFonts w:cs="Times New Roman"/>
          <w:b/>
          <w:color w:val="0070C0"/>
          <w:szCs w:val="24"/>
          <w:u w:val="single"/>
        </w:rPr>
        <w:t>C.</w:t>
      </w:r>
      <w:r w:rsidRPr="00357D44">
        <w:rPr>
          <w:rFonts w:cs="Times New Roman"/>
          <w:b/>
          <w:color w:val="0070C0"/>
          <w:spacing w:val="-1"/>
          <w:szCs w:val="24"/>
        </w:rPr>
        <w:t xml:space="preserve"> </w:t>
      </w:r>
      <w:r w:rsidRPr="002C4DB5">
        <w:rPr>
          <w:rFonts w:cs="Times New Roman"/>
          <w:color w:val="FF0000"/>
          <w:szCs w:val="24"/>
        </w:rPr>
        <w:t>ω</w:t>
      </w:r>
      <w:r w:rsidRPr="002C4DB5">
        <w:rPr>
          <w:rFonts w:cs="Times New Roman"/>
          <w:color w:val="FF0000"/>
          <w:spacing w:val="-1"/>
          <w:szCs w:val="24"/>
        </w:rPr>
        <w:t xml:space="preserve"> </w:t>
      </w:r>
      <w:r w:rsidRPr="002C4DB5">
        <w:rPr>
          <w:rFonts w:cs="Times New Roman"/>
          <w:color w:val="FF0000"/>
          <w:szCs w:val="24"/>
        </w:rPr>
        <w:t>=</w:t>
      </w:r>
      <w:r w:rsidRPr="002C4DB5">
        <w:rPr>
          <w:rFonts w:cs="Times New Roman"/>
          <w:color w:val="FF0000"/>
          <w:spacing w:val="-1"/>
          <w:szCs w:val="24"/>
        </w:rPr>
        <w:t xml:space="preserve"> </w:t>
      </w:r>
      <w:r w:rsidRPr="002C4DB5">
        <w:rPr>
          <w:rFonts w:cs="Times New Roman"/>
          <w:color w:val="FF0000"/>
          <w:szCs w:val="24"/>
        </w:rPr>
        <w:t>20π rad/s.</w:t>
      </w:r>
    </w:p>
    <w:p w14:paraId="6C2A47DB" w14:textId="77777777" w:rsidR="00F1489C" w:rsidRPr="002C4DB5" w:rsidRDefault="00F1489C" w:rsidP="00A46561">
      <w:pPr>
        <w:tabs>
          <w:tab w:val="left" w:pos="2964"/>
          <w:tab w:val="left" w:pos="5518"/>
          <w:tab w:val="left" w:pos="8068"/>
        </w:tabs>
        <w:rPr>
          <w:rFonts w:cs="Times New Roman"/>
          <w:szCs w:val="24"/>
        </w:rPr>
      </w:pPr>
      <w:r w:rsidRPr="00357D44">
        <w:rPr>
          <w:rFonts w:cs="Times New Roman"/>
          <w:b/>
          <w:color w:val="0070C0"/>
          <w:szCs w:val="24"/>
        </w:rPr>
        <w:lastRenderedPageBreak/>
        <w:t>D.</w:t>
      </w:r>
      <w:r w:rsidRPr="00357D44">
        <w:rPr>
          <w:rFonts w:cs="Times New Roman"/>
          <w:b/>
          <w:color w:val="0070C0"/>
          <w:spacing w:val="-1"/>
          <w:szCs w:val="24"/>
        </w:rPr>
        <w:t xml:space="preserve"> </w:t>
      </w:r>
      <w:r w:rsidRPr="002C4DB5">
        <w:rPr>
          <w:rFonts w:cs="Times New Roman"/>
          <w:szCs w:val="24"/>
        </w:rPr>
        <w:t>ω</w:t>
      </w:r>
      <w:r w:rsidRPr="002C4DB5">
        <w:rPr>
          <w:rFonts w:cs="Times New Roman"/>
          <w:spacing w:val="-2"/>
          <w:szCs w:val="24"/>
        </w:rPr>
        <w:t xml:space="preserve"> </w:t>
      </w:r>
      <w:r w:rsidRPr="002C4DB5">
        <w:rPr>
          <w:rFonts w:cs="Times New Roman"/>
          <w:szCs w:val="24"/>
        </w:rPr>
        <w:t>= 2</w:t>
      </w:r>
      <w:r w:rsidRPr="002C4DB5">
        <w:rPr>
          <w:rFonts w:cs="Times New Roman"/>
          <w:spacing w:val="-1"/>
          <w:szCs w:val="24"/>
        </w:rPr>
        <w:t xml:space="preserve"> </w:t>
      </w:r>
      <w:r w:rsidRPr="002C4DB5">
        <w:rPr>
          <w:rFonts w:cs="Times New Roman"/>
          <w:szCs w:val="24"/>
        </w:rPr>
        <w:t>rad/s.</w:t>
      </w:r>
    </w:p>
    <w:p w14:paraId="2D137F8A" w14:textId="77777777" w:rsidR="00F1489C" w:rsidRPr="002C4DB5" w:rsidRDefault="00F1489C" w:rsidP="00A46561">
      <w:pPr>
        <w:spacing w:after="0" w:line="276" w:lineRule="auto"/>
        <w:rPr>
          <w:rFonts w:eastAsia="Calibri" w:cs="Times New Roman"/>
          <w:b/>
          <w:color w:val="0000FF"/>
          <w:szCs w:val="24"/>
        </w:rPr>
      </w:pPr>
      <w:r w:rsidRPr="00357D44">
        <w:rPr>
          <w:rFonts w:cs="Times New Roman"/>
          <w:b/>
          <w:color w:val="C00000"/>
          <w:szCs w:val="24"/>
        </w:rPr>
        <w:t>Câu 14.</w:t>
      </w:r>
      <w:r w:rsidRPr="002C4DB5">
        <w:rPr>
          <w:rFonts w:cs="Times New Roman"/>
          <w:color w:val="000000" w:themeColor="text1"/>
          <w:szCs w:val="24"/>
        </w:rPr>
        <w:t xml:space="preserve"> </w:t>
      </w:r>
      <w:r w:rsidRPr="002C4DB5">
        <w:rPr>
          <w:rFonts w:eastAsia="Calibri" w:cs="Times New Roman"/>
          <w:szCs w:val="24"/>
        </w:rPr>
        <w:t>Hiện tượng giao thoa ánh sáng chỉ quan sát được khi hai nguồn ánh sáng là hai nguồn</w:t>
      </w:r>
    </w:p>
    <w:p w14:paraId="6010A906"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szCs w:val="24"/>
        </w:rPr>
      </w:pPr>
      <w:r w:rsidRPr="00357D44">
        <w:rPr>
          <w:rFonts w:eastAsia="Calibri" w:cs="Times New Roman"/>
          <w:b/>
          <w:color w:val="0070C0"/>
          <w:szCs w:val="24"/>
        </w:rPr>
        <w:t xml:space="preserve">A. </w:t>
      </w:r>
      <w:r w:rsidRPr="002C4DB5">
        <w:rPr>
          <w:rFonts w:eastAsia="Calibri" w:cs="Times New Roman"/>
          <w:szCs w:val="24"/>
          <w:lang w:val="vi-VN"/>
        </w:rPr>
        <w:t>cùng cường độ.</w:t>
      </w:r>
    </w:p>
    <w:p w14:paraId="7A31277D"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szCs w:val="24"/>
        </w:rPr>
      </w:pPr>
      <w:r w:rsidRPr="00357D44">
        <w:rPr>
          <w:rFonts w:eastAsia="Calibri" w:cs="Times New Roman"/>
          <w:b/>
          <w:color w:val="0070C0"/>
          <w:szCs w:val="24"/>
          <w:lang w:val="vi-VN"/>
        </w:rPr>
        <w:t xml:space="preserve">B. </w:t>
      </w:r>
      <w:r w:rsidRPr="002C4DB5">
        <w:rPr>
          <w:rFonts w:eastAsia="Calibri" w:cs="Times New Roman"/>
          <w:szCs w:val="24"/>
          <w:lang w:val="vi-VN"/>
        </w:rPr>
        <w:t>đơn sắc.</w:t>
      </w:r>
    </w:p>
    <w:p w14:paraId="4AC4DE38"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color w:val="FF0000"/>
          <w:szCs w:val="24"/>
          <w:lang w:val="vi-VN"/>
        </w:rPr>
      </w:pPr>
      <w:r w:rsidRPr="00357D44">
        <w:rPr>
          <w:rFonts w:eastAsia="Calibri" w:cs="Times New Roman"/>
          <w:b/>
          <w:color w:val="0070C0"/>
          <w:szCs w:val="24"/>
          <w:u w:val="single"/>
          <w:lang w:val="vi-VN"/>
        </w:rPr>
        <w:t>C.</w:t>
      </w:r>
      <w:r w:rsidRPr="00357D44">
        <w:rPr>
          <w:rFonts w:eastAsia="Calibri" w:cs="Times New Roman"/>
          <w:b/>
          <w:color w:val="0070C0"/>
          <w:szCs w:val="24"/>
          <w:lang w:val="vi-VN"/>
        </w:rPr>
        <w:t xml:space="preserve"> </w:t>
      </w:r>
      <w:r w:rsidRPr="002C4DB5">
        <w:rPr>
          <w:rFonts w:eastAsia="Calibri" w:cs="Times New Roman"/>
          <w:color w:val="FF0000"/>
          <w:szCs w:val="24"/>
          <w:lang w:val="vi-VN"/>
        </w:rPr>
        <w:t>kết hợp.</w:t>
      </w:r>
    </w:p>
    <w:p w14:paraId="7D8DF543"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szCs w:val="24"/>
          <w:lang w:val="vi-VN"/>
        </w:rPr>
      </w:pPr>
      <w:r w:rsidRPr="00357D44">
        <w:rPr>
          <w:rFonts w:eastAsia="Calibri" w:cs="Times New Roman"/>
          <w:b/>
          <w:color w:val="0070C0"/>
          <w:szCs w:val="24"/>
          <w:lang w:val="vi-VN"/>
        </w:rPr>
        <w:t xml:space="preserve">D. </w:t>
      </w:r>
      <w:r w:rsidRPr="002C4DB5">
        <w:rPr>
          <w:rFonts w:eastAsia="Calibri" w:cs="Times New Roman"/>
          <w:szCs w:val="24"/>
          <w:lang w:val="vi-VN"/>
        </w:rPr>
        <w:t xml:space="preserve">cùng màu sắc. </w:t>
      </w:r>
    </w:p>
    <w:p w14:paraId="4A071342" w14:textId="77777777" w:rsidR="00F1489C" w:rsidRPr="002C4DB5" w:rsidRDefault="00F1489C" w:rsidP="00A46561">
      <w:pPr>
        <w:tabs>
          <w:tab w:val="left" w:pos="283"/>
          <w:tab w:val="left" w:pos="2835"/>
          <w:tab w:val="left" w:pos="5386"/>
          <w:tab w:val="left" w:pos="7937"/>
        </w:tabs>
        <w:spacing w:after="0"/>
        <w:contextualSpacing/>
        <w:rPr>
          <w:rFonts w:cs="Times New Roman"/>
          <w:b/>
          <w:color w:val="000000" w:themeColor="text1"/>
          <w:szCs w:val="24"/>
        </w:rPr>
      </w:pPr>
      <w:r w:rsidRPr="00357D44">
        <w:rPr>
          <w:rFonts w:eastAsia="Calibri" w:cs="Times New Roman"/>
          <w:b/>
          <w:bCs/>
          <w:iCs/>
          <w:color w:val="C00000"/>
          <w:spacing w:val="-2"/>
          <w:szCs w:val="24"/>
          <w:lang w:val="vi-VN"/>
        </w:rPr>
        <w:t xml:space="preserve">Câu </w:t>
      </w:r>
      <w:r w:rsidRPr="00357D44">
        <w:rPr>
          <w:rFonts w:eastAsia="Calibri" w:cs="Times New Roman"/>
          <w:b/>
          <w:bCs/>
          <w:iCs/>
          <w:color w:val="C00000"/>
          <w:spacing w:val="-2"/>
          <w:szCs w:val="24"/>
        </w:rPr>
        <w:t>15</w:t>
      </w:r>
      <w:r w:rsidRPr="00357D44">
        <w:rPr>
          <w:rFonts w:eastAsia="Calibri" w:cs="Times New Roman"/>
          <w:b/>
          <w:bCs/>
          <w:iCs/>
          <w:color w:val="C00000"/>
          <w:spacing w:val="-2"/>
          <w:szCs w:val="24"/>
          <w:lang w:val="vi-VN"/>
        </w:rPr>
        <w:t>.</w:t>
      </w:r>
      <w:r w:rsidRPr="002C4DB5">
        <w:rPr>
          <w:rFonts w:eastAsia="Calibri" w:cs="Times New Roman"/>
          <w:b/>
          <w:bCs/>
          <w:iCs/>
          <w:spacing w:val="-2"/>
          <w:szCs w:val="24"/>
          <w:lang w:val="vi-VN"/>
        </w:rPr>
        <w:t xml:space="preserve"> </w:t>
      </w:r>
      <w:r w:rsidRPr="002C4DB5">
        <w:rPr>
          <w:rFonts w:cs="Times New Roman"/>
          <w:color w:val="000000" w:themeColor="text1"/>
          <w:szCs w:val="24"/>
        </w:rPr>
        <w:t xml:space="preserve">Sóng dừng trên một sợi dây dài </w:t>
      </w:r>
      <m:oMath>
        <m:r>
          <w:rPr>
            <w:rFonts w:ascii="Cambria Math" w:hAnsi="Cambria Math" w:cs="Times New Roman"/>
            <w:color w:val="000000" w:themeColor="text1"/>
            <w:szCs w:val="24"/>
          </w:rPr>
          <m:t xml:space="preserve">l </m:t>
        </m:r>
      </m:oMath>
      <w:r w:rsidRPr="002C4DB5">
        <w:rPr>
          <w:rFonts w:cs="Times New Roman"/>
          <w:color w:val="000000" w:themeColor="text1"/>
          <w:szCs w:val="24"/>
        </w:rPr>
        <w:t>(hai đầu cố định) có hai bụng sóng. Số nút sóng trên dây là</w:t>
      </w:r>
    </w:p>
    <w:p w14:paraId="0C7AB800" w14:textId="77777777" w:rsidR="00F1489C" w:rsidRPr="002C4DB5" w:rsidRDefault="00F1489C" w:rsidP="00A46561">
      <w:pPr>
        <w:tabs>
          <w:tab w:val="left" w:pos="283"/>
          <w:tab w:val="left" w:pos="2835"/>
          <w:tab w:val="left" w:pos="5386"/>
          <w:tab w:val="left" w:pos="7937"/>
        </w:tabs>
        <w:spacing w:after="0"/>
        <w:contextualSpacing/>
        <w:rPr>
          <w:rFonts w:eastAsiaTheme="minorEastAsia" w:cs="Times New Roman"/>
          <w:color w:val="FF0000"/>
          <w:szCs w:val="24"/>
        </w:rPr>
      </w:pPr>
      <w:r w:rsidRPr="00357D44">
        <w:rPr>
          <w:rFonts w:cs="Times New Roman"/>
          <w:b/>
          <w:color w:val="0070C0"/>
          <w:szCs w:val="24"/>
          <w:u w:val="single"/>
        </w:rPr>
        <w:t>A.</w:t>
      </w:r>
      <w:r w:rsidRPr="00357D44">
        <w:rPr>
          <w:rFonts w:cs="Times New Roman"/>
          <w:b/>
          <w:color w:val="0070C0"/>
          <w:szCs w:val="24"/>
        </w:rPr>
        <w:t xml:space="preserve"> </w:t>
      </w:r>
      <m:oMath>
        <m:r>
          <m:rPr>
            <m:sty m:val="p"/>
          </m:rPr>
          <w:rPr>
            <w:rFonts w:ascii="Cambria Math" w:hAnsi="Cambria Math" w:cs="Times New Roman"/>
            <w:color w:val="FF0000"/>
            <w:szCs w:val="24"/>
          </w:rPr>
          <m:t>3.</m:t>
        </m:r>
      </m:oMath>
    </w:p>
    <w:p w14:paraId="5AF1967D" w14:textId="77777777" w:rsidR="00F1489C" w:rsidRPr="002C4DB5" w:rsidRDefault="00F1489C" w:rsidP="00A46561">
      <w:pPr>
        <w:tabs>
          <w:tab w:val="left" w:pos="283"/>
          <w:tab w:val="left" w:pos="2835"/>
          <w:tab w:val="left" w:pos="5386"/>
          <w:tab w:val="left" w:pos="7937"/>
        </w:tabs>
        <w:spacing w:after="0"/>
        <w:contextualSpacing/>
        <w:rPr>
          <w:rFonts w:cs="Times New Roman"/>
          <w:color w:val="000000" w:themeColor="text1"/>
          <w:szCs w:val="24"/>
        </w:rPr>
      </w:pPr>
      <w:r w:rsidRPr="00357D44">
        <w:rPr>
          <w:rFonts w:cs="Times New Roman"/>
          <w:b/>
          <w:color w:val="0070C0"/>
          <w:szCs w:val="24"/>
        </w:rPr>
        <w:t xml:space="preserve">B. </w:t>
      </w:r>
      <m:oMath>
        <m:r>
          <m:rPr>
            <m:sty m:val="p"/>
          </m:rPr>
          <w:rPr>
            <w:rFonts w:ascii="Cambria Math" w:hAnsi="Cambria Math" w:cs="Times New Roman"/>
            <w:color w:val="000000" w:themeColor="text1"/>
            <w:szCs w:val="24"/>
          </w:rPr>
          <m:t>2</m:t>
        </m:r>
      </m:oMath>
      <w:r w:rsidRPr="002C4DB5">
        <w:rPr>
          <w:rFonts w:cs="Times New Roman"/>
          <w:color w:val="000000" w:themeColor="text1"/>
          <w:szCs w:val="24"/>
        </w:rPr>
        <w:t>.</w:t>
      </w:r>
    </w:p>
    <w:p w14:paraId="012725FC" w14:textId="77777777" w:rsidR="00F1489C" w:rsidRPr="002C4DB5" w:rsidRDefault="00F1489C" w:rsidP="00A46561">
      <w:pPr>
        <w:tabs>
          <w:tab w:val="left" w:pos="283"/>
          <w:tab w:val="left" w:pos="2835"/>
          <w:tab w:val="left" w:pos="5386"/>
          <w:tab w:val="left" w:pos="7937"/>
        </w:tabs>
        <w:spacing w:after="0"/>
        <w:contextualSpacing/>
        <w:rPr>
          <w:rFonts w:cs="Times New Roman"/>
          <w:color w:val="000000" w:themeColor="text1"/>
          <w:szCs w:val="24"/>
        </w:rPr>
      </w:pPr>
      <w:r w:rsidRPr="00357D44">
        <w:rPr>
          <w:rFonts w:cs="Times New Roman"/>
          <w:b/>
          <w:color w:val="0070C0"/>
          <w:szCs w:val="24"/>
        </w:rPr>
        <w:t xml:space="preserve">C. </w:t>
      </w:r>
      <m:oMath>
        <m:r>
          <m:rPr>
            <m:sty m:val="p"/>
          </m:rPr>
          <w:rPr>
            <w:rFonts w:ascii="Cambria Math" w:hAnsi="Cambria Math" w:cs="Times New Roman"/>
            <w:color w:val="000000" w:themeColor="text1"/>
            <w:szCs w:val="24"/>
          </w:rPr>
          <m:t>1</m:t>
        </m:r>
      </m:oMath>
      <w:r w:rsidRPr="002C4DB5">
        <w:rPr>
          <w:rFonts w:cs="Times New Roman"/>
          <w:color w:val="000000" w:themeColor="text1"/>
          <w:szCs w:val="24"/>
        </w:rPr>
        <w:t>.</w:t>
      </w:r>
    </w:p>
    <w:p w14:paraId="55E8EF97" w14:textId="77777777" w:rsidR="00F1489C" w:rsidRPr="002C4DB5" w:rsidRDefault="00F1489C" w:rsidP="00A46561">
      <w:pPr>
        <w:tabs>
          <w:tab w:val="left" w:pos="283"/>
          <w:tab w:val="left" w:pos="2835"/>
          <w:tab w:val="left" w:pos="5386"/>
          <w:tab w:val="left" w:pos="7937"/>
        </w:tabs>
        <w:spacing w:after="0"/>
        <w:contextualSpacing/>
        <w:rPr>
          <w:rFonts w:cs="Times New Roman"/>
          <w:b/>
          <w:color w:val="000000" w:themeColor="text1"/>
          <w:szCs w:val="24"/>
        </w:rPr>
      </w:pPr>
      <w:r w:rsidRPr="002C4DB5">
        <w:rPr>
          <w:rFonts w:cs="Times New Roman"/>
          <w:noProof/>
          <w:szCs w:val="24"/>
        </w:rPr>
        <w:drawing>
          <wp:anchor distT="0" distB="0" distL="114300" distR="114300" simplePos="0" relativeHeight="251685888" behindDoc="0" locked="0" layoutInCell="1" allowOverlap="1" wp14:anchorId="2FB12495" wp14:editId="39D53FF2">
            <wp:simplePos x="0" y="0"/>
            <wp:positionH relativeFrom="margin">
              <wp:posOffset>5921902</wp:posOffset>
            </wp:positionH>
            <wp:positionV relativeFrom="paragraph">
              <wp:posOffset>198647</wp:posOffset>
            </wp:positionV>
            <wp:extent cx="2084070" cy="240855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extLst>
                        <a:ext uri="{28A0092B-C50C-407E-A947-70E740481C1C}">
                          <a14:useLocalDpi xmlns:a14="http://schemas.microsoft.com/office/drawing/2010/main" val="0"/>
                        </a:ext>
                      </a:extLst>
                    </a:blip>
                    <a:stretch>
                      <a:fillRect/>
                    </a:stretch>
                  </pic:blipFill>
                  <pic:spPr>
                    <a:xfrm>
                      <a:off x="0" y="0"/>
                      <a:ext cx="2084070" cy="2408555"/>
                    </a:xfrm>
                    <a:prstGeom prst="rect">
                      <a:avLst/>
                    </a:prstGeom>
                  </pic:spPr>
                </pic:pic>
              </a:graphicData>
            </a:graphic>
            <wp14:sizeRelH relativeFrom="margin">
              <wp14:pctWidth>0</wp14:pctWidth>
            </wp14:sizeRelH>
          </wp:anchor>
        </w:drawing>
      </w:r>
      <w:r w:rsidRPr="00357D44">
        <w:rPr>
          <w:rFonts w:cs="Times New Roman"/>
          <w:b/>
          <w:color w:val="0070C0"/>
          <w:szCs w:val="24"/>
        </w:rPr>
        <w:t xml:space="preserve">D. </w:t>
      </w:r>
      <m:oMath>
        <m:r>
          <m:rPr>
            <m:sty m:val="p"/>
          </m:rPr>
          <w:rPr>
            <w:rFonts w:ascii="Cambria Math" w:hAnsi="Cambria Math" w:cs="Times New Roman"/>
            <w:color w:val="000000" w:themeColor="text1"/>
            <w:szCs w:val="24"/>
          </w:rPr>
          <m:t>4</m:t>
        </m:r>
      </m:oMath>
      <w:r w:rsidRPr="002C4DB5">
        <w:rPr>
          <w:rFonts w:cs="Times New Roman"/>
          <w:color w:val="000000" w:themeColor="text1"/>
          <w:szCs w:val="24"/>
        </w:rPr>
        <w:t>.</w:t>
      </w:r>
    </w:p>
    <w:p w14:paraId="643C52CA" w14:textId="77777777" w:rsidR="00F1489C" w:rsidRPr="002C4DB5" w:rsidRDefault="00F1489C" w:rsidP="00A46561">
      <w:pPr>
        <w:spacing w:after="0"/>
        <w:contextualSpacing/>
        <w:rPr>
          <w:rFonts w:eastAsia="Calibri" w:cs="Times New Roman"/>
          <w:spacing w:val="-2"/>
          <w:szCs w:val="24"/>
          <w:lang w:val="vi-VN"/>
        </w:rPr>
      </w:pPr>
      <w:r w:rsidRPr="00357D44">
        <w:rPr>
          <w:rFonts w:eastAsia="Calibri" w:cs="Times New Roman"/>
          <w:b/>
          <w:bCs/>
          <w:iCs/>
          <w:color w:val="C00000"/>
          <w:spacing w:val="-2"/>
          <w:szCs w:val="24"/>
          <w:lang w:val="vi-VN"/>
        </w:rPr>
        <w:t xml:space="preserve">Câu </w:t>
      </w:r>
      <w:r w:rsidRPr="00357D44">
        <w:rPr>
          <w:rFonts w:eastAsia="Calibri" w:cs="Times New Roman"/>
          <w:b/>
          <w:bCs/>
          <w:iCs/>
          <w:color w:val="C00000"/>
          <w:spacing w:val="-2"/>
          <w:szCs w:val="24"/>
        </w:rPr>
        <w:t>16</w:t>
      </w:r>
      <w:r w:rsidRPr="00357D44">
        <w:rPr>
          <w:rFonts w:eastAsia="Calibri" w:cs="Times New Roman"/>
          <w:b/>
          <w:bCs/>
          <w:iCs/>
          <w:color w:val="C00000"/>
          <w:spacing w:val="-2"/>
          <w:szCs w:val="24"/>
          <w:lang w:val="vi-VN"/>
        </w:rPr>
        <w:t>.</w:t>
      </w:r>
      <w:r w:rsidRPr="002C4DB5">
        <w:rPr>
          <w:rFonts w:eastAsia="Calibri" w:cs="Times New Roman"/>
          <w:b/>
          <w:bCs/>
          <w:iCs/>
          <w:spacing w:val="-2"/>
          <w:szCs w:val="24"/>
          <w:lang w:val="vi-VN"/>
        </w:rPr>
        <w:t xml:space="preserve"> </w:t>
      </w:r>
      <w:r w:rsidRPr="002C4DB5">
        <w:rPr>
          <w:rFonts w:eastAsia="Calibri" w:cs="Times New Roman"/>
          <w:spacing w:val="-2"/>
          <w:szCs w:val="24"/>
          <w:lang w:val="vi-VN"/>
        </w:rPr>
        <w:t xml:space="preserve">Một sợi dây đàn hồi có độ dài </w:t>
      </w:r>
      <w:r w:rsidRPr="002C4DB5">
        <w:rPr>
          <w:rFonts w:eastAsia="Calibri" w:cs="Times New Roman"/>
          <w:i/>
          <w:spacing w:val="-2"/>
          <w:szCs w:val="24"/>
        </w:rPr>
        <w:t>PQ</w:t>
      </w:r>
      <w:r w:rsidRPr="002C4DB5">
        <w:rPr>
          <w:rFonts w:eastAsia="Calibri" w:cs="Times New Roman"/>
          <w:spacing w:val="-2"/>
          <w:szCs w:val="24"/>
          <w:lang w:val="vi-VN"/>
        </w:rPr>
        <w:t xml:space="preserve"> = </w:t>
      </w:r>
      <w:r w:rsidRPr="002C4DB5">
        <w:rPr>
          <w:rFonts w:eastAsia="Calibri" w:cs="Times New Roman"/>
          <w:spacing w:val="-2"/>
          <w:szCs w:val="24"/>
        </w:rPr>
        <w:t xml:space="preserve">60,0 </w:t>
      </w:r>
      <w:r w:rsidRPr="002C4DB5">
        <w:rPr>
          <w:rFonts w:eastAsia="Calibri" w:cs="Times New Roman"/>
          <w:spacing w:val="-2"/>
          <w:szCs w:val="24"/>
          <w:lang w:val="vi-VN"/>
        </w:rPr>
        <w:t xml:space="preserve">cm, đầu </w:t>
      </w:r>
      <w:r w:rsidRPr="002C4DB5">
        <w:rPr>
          <w:rFonts w:eastAsia="Calibri" w:cs="Times New Roman"/>
          <w:spacing w:val="-2"/>
          <w:szCs w:val="24"/>
        </w:rPr>
        <w:t>Q</w:t>
      </w:r>
      <w:r w:rsidRPr="002C4DB5">
        <w:rPr>
          <w:rFonts w:eastAsia="Calibri" w:cs="Times New Roman"/>
          <w:spacing w:val="-2"/>
          <w:szCs w:val="24"/>
          <w:lang w:val="vi-VN"/>
        </w:rPr>
        <w:t xml:space="preserve"> giữ cố định, đầu </w:t>
      </w:r>
      <w:r w:rsidRPr="002C4DB5">
        <w:rPr>
          <w:rFonts w:eastAsia="Calibri" w:cs="Times New Roman"/>
          <w:spacing w:val="-2"/>
          <w:szCs w:val="24"/>
        </w:rPr>
        <w:t>P</w:t>
      </w:r>
      <w:r w:rsidRPr="002C4DB5">
        <w:rPr>
          <w:rFonts w:eastAsia="Calibri" w:cs="Times New Roman"/>
          <w:spacing w:val="-2"/>
          <w:szCs w:val="24"/>
          <w:lang w:val="vi-VN"/>
        </w:rPr>
        <w:t xml:space="preserve"> gắn với cần rung dao động điều hòa với tần số </w:t>
      </w:r>
      <w:r w:rsidRPr="002C4DB5">
        <w:rPr>
          <w:rFonts w:eastAsia="Calibri" w:cs="Times New Roman"/>
          <w:spacing w:val="-2"/>
          <w:szCs w:val="24"/>
        </w:rPr>
        <w:t xml:space="preserve">27,0 </w:t>
      </w:r>
      <w:r w:rsidRPr="002C4DB5">
        <w:rPr>
          <w:rFonts w:eastAsia="Calibri" w:cs="Times New Roman"/>
          <w:spacing w:val="-2"/>
          <w:szCs w:val="24"/>
          <w:lang w:val="vi-VN"/>
        </w:rPr>
        <w:t xml:space="preserve">Hz theo phương vuông góc với </w:t>
      </w:r>
      <w:r w:rsidRPr="002C4DB5">
        <w:rPr>
          <w:rFonts w:eastAsia="Calibri" w:cs="Times New Roman"/>
          <w:i/>
          <w:spacing w:val="-2"/>
          <w:szCs w:val="24"/>
        </w:rPr>
        <w:t>PQ</w:t>
      </w:r>
      <w:r w:rsidRPr="002C4DB5">
        <w:rPr>
          <w:rFonts w:eastAsia="Calibri" w:cs="Times New Roman"/>
          <w:spacing w:val="-2"/>
          <w:szCs w:val="24"/>
        </w:rPr>
        <w:t xml:space="preserve"> để tạo sóng dừng như hình vẽ</w:t>
      </w:r>
      <w:r w:rsidRPr="002C4DB5">
        <w:rPr>
          <w:rFonts w:eastAsia="Calibri" w:cs="Times New Roman"/>
          <w:spacing w:val="-2"/>
          <w:szCs w:val="24"/>
          <w:lang w:val="vi-VN"/>
        </w:rPr>
        <w:t xml:space="preserve">. Tốc độ truyền sóng trên dây là </w:t>
      </w:r>
    </w:p>
    <w:p w14:paraId="7940FA01" w14:textId="77777777" w:rsidR="00F1489C" w:rsidRPr="002C4DB5" w:rsidRDefault="00F1489C" w:rsidP="00A46561">
      <w:pPr>
        <w:widowControl w:val="0"/>
        <w:autoSpaceDE w:val="0"/>
        <w:autoSpaceDN w:val="0"/>
        <w:adjustRightInd w:val="0"/>
        <w:spacing w:after="0"/>
        <w:contextualSpacing/>
        <w:rPr>
          <w:rFonts w:eastAsia="Times New Roman" w:cs="Times New Roman"/>
          <w:szCs w:val="24"/>
        </w:rPr>
      </w:pPr>
      <w:r w:rsidRPr="00357D44">
        <w:rPr>
          <w:rFonts w:eastAsia="Times New Roman" w:cs="Times New Roman"/>
          <w:b/>
          <w:color w:val="0070C0"/>
          <w:szCs w:val="24"/>
          <w:lang w:val="vi-VN"/>
        </w:rPr>
        <w:t xml:space="preserve">A. </w:t>
      </w:r>
      <w:r w:rsidRPr="002C4DB5">
        <w:rPr>
          <w:rFonts w:eastAsia="Times New Roman" w:cs="Times New Roman"/>
          <w:szCs w:val="24"/>
        </w:rPr>
        <w:t>32,4</w:t>
      </w:r>
      <w:r w:rsidRPr="002C4DB5">
        <w:rPr>
          <w:rFonts w:eastAsia="Times New Roman" w:cs="Times New Roman"/>
          <w:szCs w:val="24"/>
          <w:lang w:val="vi-VN"/>
        </w:rPr>
        <w:t xml:space="preserve"> m/s. </w:t>
      </w:r>
    </w:p>
    <w:p w14:paraId="4CC3E469" w14:textId="77777777" w:rsidR="00F1489C" w:rsidRPr="002C4DB5" w:rsidRDefault="00F1489C" w:rsidP="00A46561">
      <w:pPr>
        <w:widowControl w:val="0"/>
        <w:autoSpaceDE w:val="0"/>
        <w:autoSpaceDN w:val="0"/>
        <w:adjustRightInd w:val="0"/>
        <w:spacing w:after="0"/>
        <w:contextualSpacing/>
        <w:rPr>
          <w:rFonts w:eastAsia="Times New Roman" w:cs="Times New Roman"/>
          <w:szCs w:val="24"/>
          <w:lang w:val="vi-VN"/>
        </w:rPr>
      </w:pPr>
      <w:r w:rsidRPr="00357D44">
        <w:rPr>
          <w:rFonts w:eastAsia="Times New Roman" w:cs="Times New Roman"/>
          <w:b/>
          <w:bCs/>
          <w:color w:val="0070C0"/>
          <w:szCs w:val="24"/>
          <w:lang w:val="vi-VN"/>
        </w:rPr>
        <w:t xml:space="preserve">B. </w:t>
      </w:r>
      <w:r w:rsidRPr="002C4DB5">
        <w:rPr>
          <w:rFonts w:eastAsia="Times New Roman" w:cs="Times New Roman"/>
          <w:szCs w:val="24"/>
        </w:rPr>
        <w:t>8,1</w:t>
      </w:r>
      <w:r w:rsidRPr="002C4DB5">
        <w:rPr>
          <w:rFonts w:eastAsia="Times New Roman" w:cs="Times New Roman"/>
          <w:szCs w:val="24"/>
          <w:lang w:val="vi-VN"/>
        </w:rPr>
        <w:t xml:space="preserve"> m/s. </w:t>
      </w:r>
      <w:r w:rsidRPr="002C4DB5">
        <w:rPr>
          <w:rFonts w:eastAsia="Times New Roman" w:cs="Times New Roman"/>
          <w:szCs w:val="24"/>
          <w:lang w:val="vi-VN"/>
        </w:rPr>
        <w:tab/>
      </w:r>
      <w:r w:rsidRPr="002C4DB5">
        <w:rPr>
          <w:rFonts w:eastAsia="Times New Roman" w:cs="Times New Roman"/>
          <w:szCs w:val="24"/>
          <w:lang w:val="vi-VN"/>
        </w:rPr>
        <w:tab/>
      </w:r>
    </w:p>
    <w:p w14:paraId="121E674A" w14:textId="77777777" w:rsidR="00F1489C" w:rsidRPr="002C4DB5" w:rsidRDefault="00F1489C" w:rsidP="00A46561">
      <w:pPr>
        <w:widowControl w:val="0"/>
        <w:autoSpaceDE w:val="0"/>
        <w:autoSpaceDN w:val="0"/>
        <w:adjustRightInd w:val="0"/>
        <w:spacing w:after="0"/>
        <w:contextualSpacing/>
        <w:rPr>
          <w:rFonts w:eastAsia="Times New Roman" w:cs="Times New Roman"/>
          <w:color w:val="FF0000"/>
          <w:szCs w:val="24"/>
        </w:rPr>
      </w:pPr>
      <w:r w:rsidRPr="00357D44">
        <w:rPr>
          <w:rFonts w:eastAsia="Times New Roman" w:cs="Times New Roman"/>
          <w:b/>
          <w:bCs/>
          <w:color w:val="0070C0"/>
          <w:szCs w:val="24"/>
          <w:u w:val="single"/>
          <w:lang w:val="vi-VN"/>
        </w:rPr>
        <w:t>C.</w:t>
      </w:r>
      <w:r w:rsidRPr="00357D44">
        <w:rPr>
          <w:rFonts w:eastAsia="Times New Roman" w:cs="Times New Roman"/>
          <w:b/>
          <w:bCs/>
          <w:color w:val="0070C0"/>
          <w:szCs w:val="24"/>
          <w:lang w:val="vi-VN"/>
        </w:rPr>
        <w:t xml:space="preserve"> </w:t>
      </w:r>
      <w:r w:rsidRPr="002C4DB5">
        <w:rPr>
          <w:rFonts w:eastAsia="Times New Roman" w:cs="Times New Roman"/>
          <w:color w:val="FF0000"/>
          <w:szCs w:val="24"/>
        </w:rPr>
        <w:t>16,2</w:t>
      </w:r>
      <w:r w:rsidRPr="002C4DB5">
        <w:rPr>
          <w:rFonts w:eastAsia="Times New Roman" w:cs="Times New Roman"/>
          <w:color w:val="FF0000"/>
          <w:szCs w:val="24"/>
          <w:lang w:val="vi-VN"/>
        </w:rPr>
        <w:t xml:space="preserve"> m/s.</w:t>
      </w:r>
    </w:p>
    <w:p w14:paraId="336D3EE0" w14:textId="77777777" w:rsidR="00F1489C" w:rsidRPr="002C4DB5" w:rsidRDefault="00F1489C" w:rsidP="00A46561">
      <w:pPr>
        <w:widowControl w:val="0"/>
        <w:autoSpaceDE w:val="0"/>
        <w:autoSpaceDN w:val="0"/>
        <w:adjustRightInd w:val="0"/>
        <w:spacing w:after="0"/>
        <w:contextualSpacing/>
        <w:rPr>
          <w:rFonts w:eastAsia="Times New Roman" w:cs="Times New Roman"/>
          <w:szCs w:val="24"/>
          <w:lang w:val="vi-VN"/>
        </w:rPr>
      </w:pPr>
      <w:r w:rsidRPr="00357D44">
        <w:rPr>
          <w:rFonts w:eastAsia="Times New Roman" w:cs="Times New Roman"/>
          <w:b/>
          <w:bCs/>
          <w:color w:val="0070C0"/>
          <w:szCs w:val="24"/>
          <w:lang w:val="vi-VN"/>
        </w:rPr>
        <w:t xml:space="preserve">D. </w:t>
      </w:r>
      <w:r w:rsidRPr="002C4DB5">
        <w:rPr>
          <w:rFonts w:eastAsia="Times New Roman" w:cs="Times New Roman"/>
          <w:szCs w:val="24"/>
          <w:lang w:val="vi-VN"/>
        </w:rPr>
        <w:t>4</w:t>
      </w:r>
      <w:r w:rsidRPr="002C4DB5">
        <w:rPr>
          <w:rFonts w:eastAsia="Times New Roman" w:cs="Times New Roman"/>
          <w:szCs w:val="24"/>
        </w:rPr>
        <w:t>5,0</w:t>
      </w:r>
      <w:r w:rsidRPr="002C4DB5">
        <w:rPr>
          <w:rFonts w:eastAsia="Times New Roman" w:cs="Times New Roman"/>
          <w:szCs w:val="24"/>
          <w:lang w:val="vi-VN"/>
        </w:rPr>
        <w:t xml:space="preserve"> m/s. </w:t>
      </w:r>
    </w:p>
    <w:p w14:paraId="6FE00616" w14:textId="77777777" w:rsidR="00F1489C" w:rsidRPr="002C4DB5" w:rsidRDefault="00F1489C" w:rsidP="00A46561">
      <w:pPr>
        <w:spacing w:after="0"/>
        <w:rPr>
          <w:rFonts w:eastAsia="Times New Roman" w:cs="Times New Roman"/>
          <w:b/>
          <w:szCs w:val="24"/>
        </w:rPr>
      </w:pPr>
    </w:p>
    <w:p w14:paraId="00567DDF" w14:textId="77777777" w:rsidR="00F1489C" w:rsidRPr="002C4DB5" w:rsidRDefault="00F1489C" w:rsidP="00A46561">
      <w:pPr>
        <w:spacing w:after="0"/>
        <w:rPr>
          <w:rFonts w:cs="Times New Roman"/>
          <w:bCs/>
          <w:color w:val="000000" w:themeColor="text1"/>
          <w:szCs w:val="24"/>
          <w:lang w:val="pt-BR"/>
        </w:rPr>
      </w:pPr>
      <w:r w:rsidRPr="002C4DB5">
        <w:rPr>
          <w:rFonts w:eastAsia="Times New Roman" w:cs="Times New Roman"/>
          <w:b/>
          <w:color w:val="000000" w:themeColor="text1"/>
          <w:szCs w:val="24"/>
          <w:lang w:val="vi"/>
        </w:rPr>
        <w:t>PHẦN</w:t>
      </w:r>
      <w:r w:rsidRPr="002C4DB5">
        <w:rPr>
          <w:rFonts w:eastAsia="Times New Roman" w:cs="Times New Roman"/>
          <w:b/>
          <w:color w:val="000000" w:themeColor="text1"/>
          <w:spacing w:val="-1"/>
          <w:szCs w:val="24"/>
          <w:lang w:val="vi"/>
        </w:rPr>
        <w:t xml:space="preserve"> </w:t>
      </w:r>
      <w:r w:rsidRPr="002C4DB5">
        <w:rPr>
          <w:rFonts w:eastAsia="Times New Roman" w:cs="Times New Roman"/>
          <w:b/>
          <w:color w:val="000000" w:themeColor="text1"/>
          <w:szCs w:val="24"/>
          <w:lang w:val="vi"/>
        </w:rPr>
        <w:t>II. Câu trắc</w:t>
      </w:r>
      <w:r w:rsidRPr="002C4DB5">
        <w:rPr>
          <w:rFonts w:eastAsia="Times New Roman" w:cs="Times New Roman"/>
          <w:b/>
          <w:color w:val="000000" w:themeColor="text1"/>
          <w:spacing w:val="-1"/>
          <w:szCs w:val="24"/>
          <w:lang w:val="vi"/>
        </w:rPr>
        <w:t xml:space="preserve"> </w:t>
      </w:r>
      <w:r w:rsidRPr="002C4DB5">
        <w:rPr>
          <w:rFonts w:eastAsia="Times New Roman" w:cs="Times New Roman"/>
          <w:b/>
          <w:color w:val="000000" w:themeColor="text1"/>
          <w:szCs w:val="24"/>
          <w:lang w:val="vi"/>
        </w:rPr>
        <w:t xml:space="preserve">nghiệm đúng/sai. </w:t>
      </w:r>
      <w:r w:rsidRPr="002C4DB5">
        <w:rPr>
          <w:rFonts w:eastAsia="Times New Roman" w:cs="Times New Roman"/>
          <w:b/>
          <w:i/>
          <w:color w:val="000000" w:themeColor="text1"/>
          <w:szCs w:val="24"/>
          <w:lang w:val="vi"/>
        </w:rPr>
        <w:t>Trong</w:t>
      </w:r>
      <w:r w:rsidRPr="002C4DB5">
        <w:rPr>
          <w:rFonts w:eastAsia="Times New Roman" w:cs="Times New Roman"/>
          <w:b/>
          <w:i/>
          <w:color w:val="000000" w:themeColor="text1"/>
          <w:spacing w:val="-1"/>
          <w:szCs w:val="24"/>
          <w:lang w:val="vi"/>
        </w:rPr>
        <w:t xml:space="preserve"> </w:t>
      </w:r>
      <w:r w:rsidRPr="002C4DB5">
        <w:rPr>
          <w:rFonts w:eastAsia="Times New Roman" w:cs="Times New Roman"/>
          <w:b/>
          <w:i/>
          <w:color w:val="000000" w:themeColor="text1"/>
          <w:szCs w:val="24"/>
          <w:lang w:val="vi"/>
        </w:rPr>
        <w:t>mỗi ý</w:t>
      </w:r>
      <w:r w:rsidRPr="002C4DB5">
        <w:rPr>
          <w:rFonts w:eastAsia="Times New Roman" w:cs="Times New Roman"/>
          <w:b/>
          <w:i/>
          <w:color w:val="000000" w:themeColor="text1"/>
          <w:spacing w:val="-3"/>
          <w:szCs w:val="24"/>
          <w:lang w:val="vi"/>
        </w:rPr>
        <w:t xml:space="preserve"> </w:t>
      </w:r>
      <w:r w:rsidRPr="002C4DB5">
        <w:rPr>
          <w:rFonts w:eastAsia="Times New Roman" w:cs="Times New Roman"/>
          <w:b/>
          <w:i/>
          <w:color w:val="000000" w:themeColor="text1"/>
          <w:szCs w:val="24"/>
          <w:lang w:val="vi"/>
        </w:rPr>
        <w:t>a),</w:t>
      </w:r>
      <w:r w:rsidRPr="002C4DB5">
        <w:rPr>
          <w:rFonts w:eastAsia="Times New Roman" w:cs="Times New Roman"/>
          <w:b/>
          <w:i/>
          <w:color w:val="000000" w:themeColor="text1"/>
          <w:spacing w:val="-1"/>
          <w:szCs w:val="24"/>
          <w:lang w:val="vi"/>
        </w:rPr>
        <w:t xml:space="preserve"> </w:t>
      </w:r>
      <w:r w:rsidRPr="002C4DB5">
        <w:rPr>
          <w:rFonts w:eastAsia="Times New Roman" w:cs="Times New Roman"/>
          <w:b/>
          <w:i/>
          <w:color w:val="000000" w:themeColor="text1"/>
          <w:szCs w:val="24"/>
          <w:lang w:val="vi"/>
        </w:rPr>
        <w:t xml:space="preserve">b), c), </w:t>
      </w:r>
      <w:r w:rsidRPr="00357D44">
        <w:rPr>
          <w:rFonts w:eastAsia="Times New Roman" w:cs="Times New Roman"/>
          <w:b/>
          <w:i/>
          <w:color w:val="0070C0"/>
          <w:szCs w:val="24"/>
          <w:lang w:val="vi"/>
        </w:rPr>
        <w:t>d)</w:t>
      </w:r>
      <w:r w:rsidRPr="00357D44">
        <w:rPr>
          <w:rFonts w:eastAsia="Times New Roman" w:cs="Times New Roman"/>
          <w:b/>
          <w:i/>
          <w:color w:val="0070C0"/>
          <w:spacing w:val="-1"/>
          <w:szCs w:val="24"/>
          <w:lang w:val="vi"/>
        </w:rPr>
        <w:t xml:space="preserve"> </w:t>
      </w:r>
      <w:r w:rsidRPr="002C4DB5">
        <w:rPr>
          <w:rFonts w:eastAsia="Times New Roman" w:cs="Times New Roman"/>
          <w:b/>
          <w:i/>
          <w:color w:val="000000" w:themeColor="text1"/>
          <w:szCs w:val="24"/>
          <w:lang w:val="vi"/>
        </w:rPr>
        <w:t>ở mỗi câu,</w:t>
      </w:r>
      <w:r w:rsidRPr="002C4DB5">
        <w:rPr>
          <w:rFonts w:eastAsia="Times New Roman" w:cs="Times New Roman"/>
          <w:b/>
          <w:i/>
          <w:color w:val="000000" w:themeColor="text1"/>
          <w:spacing w:val="-1"/>
          <w:szCs w:val="24"/>
          <w:lang w:val="vi"/>
        </w:rPr>
        <w:t xml:space="preserve"> </w:t>
      </w:r>
      <w:r w:rsidRPr="002C4DB5">
        <w:rPr>
          <w:rFonts w:eastAsia="Times New Roman" w:cs="Times New Roman"/>
          <w:b/>
          <w:i/>
          <w:color w:val="000000" w:themeColor="text1"/>
          <w:szCs w:val="24"/>
          <w:lang w:val="vi"/>
        </w:rPr>
        <w:t>chọn đúng</w:t>
      </w:r>
      <w:r w:rsidRPr="002C4DB5">
        <w:rPr>
          <w:rFonts w:eastAsia="Times New Roman" w:cs="Times New Roman"/>
          <w:b/>
          <w:i/>
          <w:color w:val="000000" w:themeColor="text1"/>
          <w:spacing w:val="2"/>
          <w:szCs w:val="24"/>
          <w:lang w:val="vi"/>
        </w:rPr>
        <w:t xml:space="preserve"> </w:t>
      </w:r>
      <w:r w:rsidRPr="002C4DB5">
        <w:rPr>
          <w:rFonts w:eastAsia="Times New Roman" w:cs="Times New Roman"/>
          <w:b/>
          <w:i/>
          <w:color w:val="000000" w:themeColor="text1"/>
          <w:szCs w:val="24"/>
          <w:lang w:val="vi"/>
        </w:rPr>
        <w:t xml:space="preserve">hoặc </w:t>
      </w:r>
      <w:r w:rsidRPr="002C4DB5">
        <w:rPr>
          <w:rFonts w:eastAsia="Times New Roman" w:cs="Times New Roman"/>
          <w:b/>
          <w:i/>
          <w:color w:val="000000" w:themeColor="text1"/>
          <w:spacing w:val="-4"/>
          <w:szCs w:val="24"/>
          <w:lang w:val="vi"/>
        </w:rPr>
        <w:t>sai.</w:t>
      </w:r>
    </w:p>
    <w:p w14:paraId="11277B81" w14:textId="77777777" w:rsidR="00F1489C" w:rsidRPr="002C4DB5" w:rsidRDefault="00F1489C" w:rsidP="00A46561">
      <w:pPr>
        <w:spacing w:line="312" w:lineRule="auto"/>
        <w:contextualSpacing/>
        <w:rPr>
          <w:rFonts w:cs="Times New Roman"/>
          <w:color w:val="000000" w:themeColor="text1"/>
          <w:szCs w:val="24"/>
        </w:rPr>
      </w:pPr>
      <w:r w:rsidRPr="00357D44">
        <w:rPr>
          <w:rFonts w:eastAsia="Calibri" w:cs="Times New Roman"/>
          <w:b/>
          <w:bCs/>
          <w:iCs/>
          <w:color w:val="C00000"/>
          <w:spacing w:val="-2"/>
          <w:szCs w:val="24"/>
          <w:lang w:val="vi-VN"/>
        </w:rPr>
        <w:t xml:space="preserve">Câu </w:t>
      </w:r>
      <w:r w:rsidRPr="00357D44">
        <w:rPr>
          <w:rFonts w:eastAsia="Calibri" w:cs="Times New Roman"/>
          <w:b/>
          <w:bCs/>
          <w:iCs/>
          <w:color w:val="C00000"/>
          <w:spacing w:val="-2"/>
          <w:szCs w:val="24"/>
        </w:rPr>
        <w:t>1</w:t>
      </w:r>
      <w:r w:rsidRPr="00357D44">
        <w:rPr>
          <w:rFonts w:eastAsia="Calibri" w:cs="Times New Roman"/>
          <w:b/>
          <w:bCs/>
          <w:iCs/>
          <w:color w:val="C00000"/>
          <w:spacing w:val="-2"/>
          <w:szCs w:val="24"/>
          <w:lang w:val="vi-VN"/>
        </w:rPr>
        <w:t>.</w:t>
      </w:r>
      <w:r w:rsidRPr="002C4DB5">
        <w:rPr>
          <w:rFonts w:eastAsia="Calibri" w:cs="Times New Roman"/>
          <w:b/>
          <w:bCs/>
          <w:iCs/>
          <w:color w:val="000000" w:themeColor="text1"/>
          <w:spacing w:val="-2"/>
          <w:szCs w:val="24"/>
          <w:lang w:val="vi-VN"/>
        </w:rPr>
        <w:t xml:space="preserve"> </w:t>
      </w:r>
      <w:r w:rsidRPr="002C4DB5">
        <w:rPr>
          <w:rFonts w:eastAsia="Palatino Linotype" w:cs="Times New Roman"/>
          <w:color w:val="000000" w:themeColor="text1"/>
          <w:szCs w:val="24"/>
        </w:rPr>
        <w:t>Một sóng hình sin trên mặt nước có tần số 20 Hz và tốc độ truyền sóng trong môi trường là 60 cm/s.</w:t>
      </w:r>
    </w:p>
    <w:p w14:paraId="32B9ACC7" w14:textId="77777777" w:rsidR="00F1489C" w:rsidRPr="002C4DB5" w:rsidRDefault="00F1489C" w:rsidP="00A46561">
      <w:pPr>
        <w:tabs>
          <w:tab w:val="left" w:pos="283"/>
          <w:tab w:val="left" w:pos="2835"/>
          <w:tab w:val="left" w:pos="5386"/>
          <w:tab w:val="left" w:pos="7937"/>
        </w:tabs>
        <w:spacing w:line="312" w:lineRule="auto"/>
        <w:ind w:firstLine="283"/>
        <w:rPr>
          <w:rFonts w:eastAsia="Palatino Linotype" w:cs="Times New Roman"/>
          <w:color w:val="000000" w:themeColor="text1"/>
          <w:szCs w:val="24"/>
        </w:rPr>
      </w:pPr>
      <w:r w:rsidRPr="00357D44">
        <w:rPr>
          <w:rFonts w:eastAsia="Palatino Linotype" w:cs="Times New Roman"/>
          <w:b/>
          <w:color w:val="0070C0"/>
          <w:szCs w:val="24"/>
        </w:rPr>
        <w:t xml:space="preserve">a) </w:t>
      </w:r>
      <w:r w:rsidRPr="002C4DB5">
        <w:rPr>
          <w:rFonts w:eastAsia="Palatino Linotype" w:cs="Times New Roman"/>
          <w:color w:val="000000" w:themeColor="text1"/>
          <w:szCs w:val="24"/>
        </w:rPr>
        <w:t>Bước sóng bằng 3 cm.</w:t>
      </w:r>
    </w:p>
    <w:p w14:paraId="182616E2" w14:textId="77777777" w:rsidR="00F1489C" w:rsidRPr="002C4DB5" w:rsidRDefault="00F1489C" w:rsidP="00A46561">
      <w:pPr>
        <w:tabs>
          <w:tab w:val="left" w:pos="283"/>
          <w:tab w:val="left" w:pos="2835"/>
          <w:tab w:val="left" w:pos="5386"/>
          <w:tab w:val="left" w:pos="7937"/>
        </w:tabs>
        <w:spacing w:line="312" w:lineRule="auto"/>
        <w:ind w:firstLine="283"/>
        <w:rPr>
          <w:rFonts w:eastAsia="Palatino Linotype" w:cs="Times New Roman"/>
          <w:color w:val="000000" w:themeColor="text1"/>
          <w:szCs w:val="24"/>
        </w:rPr>
      </w:pPr>
      <w:r w:rsidRPr="00357D44">
        <w:rPr>
          <w:rFonts w:eastAsia="Palatino Linotype" w:cs="Times New Roman"/>
          <w:b/>
          <w:color w:val="0070C0"/>
          <w:szCs w:val="24"/>
        </w:rPr>
        <w:t xml:space="preserve">b) </w:t>
      </w:r>
      <w:r w:rsidRPr="002C4DB5">
        <w:rPr>
          <w:rFonts w:eastAsia="Palatino Linotype" w:cs="Times New Roman"/>
          <w:color w:val="000000" w:themeColor="text1"/>
          <w:szCs w:val="24"/>
        </w:rPr>
        <w:t>Khoảng cách giữa ba gợn sóng liên tiếp là 6 cm.</w:t>
      </w:r>
    </w:p>
    <w:p w14:paraId="084897D3" w14:textId="77777777" w:rsidR="00F1489C" w:rsidRPr="002C4DB5" w:rsidRDefault="00F1489C" w:rsidP="00A46561">
      <w:pPr>
        <w:tabs>
          <w:tab w:val="left" w:pos="283"/>
          <w:tab w:val="left" w:pos="2835"/>
          <w:tab w:val="left" w:pos="5386"/>
          <w:tab w:val="left" w:pos="7937"/>
        </w:tabs>
        <w:spacing w:line="312" w:lineRule="auto"/>
        <w:ind w:firstLine="283"/>
        <w:rPr>
          <w:rFonts w:eastAsia="Palatino Linotype" w:cs="Times New Roman"/>
          <w:color w:val="000000" w:themeColor="text1"/>
          <w:szCs w:val="24"/>
        </w:rPr>
      </w:pPr>
      <w:r w:rsidRPr="00357D44">
        <w:rPr>
          <w:rFonts w:eastAsia="Palatino Linotype" w:cs="Times New Roman"/>
          <w:b/>
          <w:color w:val="0070C0"/>
          <w:szCs w:val="24"/>
        </w:rPr>
        <w:t xml:space="preserve">c) </w:t>
      </w:r>
      <w:r w:rsidRPr="002C4DB5">
        <w:rPr>
          <w:rFonts w:eastAsia="Palatino Linotype" w:cs="Times New Roman"/>
          <w:color w:val="000000" w:themeColor="text1"/>
          <w:szCs w:val="24"/>
        </w:rPr>
        <w:t>Chu kì sóng bằng 0,5 s.</w:t>
      </w:r>
    </w:p>
    <w:p w14:paraId="63F52436" w14:textId="77777777" w:rsidR="00F1489C" w:rsidRPr="002C4DB5" w:rsidRDefault="00F1489C" w:rsidP="00A46561">
      <w:pPr>
        <w:tabs>
          <w:tab w:val="left" w:pos="283"/>
          <w:tab w:val="left" w:pos="2835"/>
          <w:tab w:val="left" w:pos="5386"/>
          <w:tab w:val="left" w:pos="7937"/>
        </w:tabs>
        <w:spacing w:line="312" w:lineRule="auto"/>
        <w:ind w:firstLine="283"/>
        <w:rPr>
          <w:rFonts w:eastAsia="Palatino Linotype" w:cs="Times New Roman"/>
          <w:color w:val="000000" w:themeColor="text1"/>
          <w:szCs w:val="24"/>
        </w:rPr>
      </w:pPr>
      <w:r w:rsidRPr="00357D44">
        <w:rPr>
          <w:rFonts w:eastAsia="Palatino Linotype" w:cs="Times New Roman"/>
          <w:b/>
          <w:color w:val="0070C0"/>
          <w:szCs w:val="24"/>
        </w:rPr>
        <w:t xml:space="preserve">d) </w:t>
      </w:r>
      <w:r w:rsidRPr="002C4DB5">
        <w:rPr>
          <w:rFonts w:eastAsia="Palatino Linotype" w:cs="Times New Roman"/>
          <w:color w:val="000000" w:themeColor="text1"/>
          <w:szCs w:val="24"/>
        </w:rPr>
        <w:t>Quãng đường sóng truyền được trong 0,2 s là 24 cm.</w:t>
      </w:r>
    </w:p>
    <w:p w14:paraId="4E7B0C0D" w14:textId="77777777" w:rsidR="00F1489C" w:rsidRPr="002C4DB5" w:rsidRDefault="00F1489C" w:rsidP="00A46561">
      <w:pPr>
        <w:widowControl w:val="0"/>
        <w:tabs>
          <w:tab w:val="left" w:pos="426"/>
        </w:tabs>
        <w:autoSpaceDE w:val="0"/>
        <w:autoSpaceDN w:val="0"/>
        <w:spacing w:after="0" w:line="276" w:lineRule="auto"/>
        <w:rPr>
          <w:rFonts w:cs="Times New Roman"/>
          <w:color w:val="000000" w:themeColor="text1"/>
          <w:szCs w:val="24"/>
          <w:lang w:val="fr-FR"/>
        </w:rPr>
      </w:pPr>
      <w:r w:rsidRPr="00357D44">
        <w:rPr>
          <w:rFonts w:cs="Times New Roman"/>
          <w:b/>
          <w:bCs/>
          <w:color w:val="C00000"/>
          <w:szCs w:val="24"/>
        </w:rPr>
        <w:t>Câu 2.</w:t>
      </w:r>
      <w:r w:rsidRPr="002C4DB5">
        <w:rPr>
          <w:rFonts w:cs="Times New Roman"/>
          <w:color w:val="000000" w:themeColor="text1"/>
          <w:szCs w:val="24"/>
        </w:rPr>
        <w:t xml:space="preserve"> </w:t>
      </w:r>
      <w:r w:rsidRPr="002C4DB5">
        <w:rPr>
          <w:rFonts w:cs="Times New Roman"/>
          <w:color w:val="000000" w:themeColor="text1"/>
          <w:szCs w:val="24"/>
          <w:lang w:val="fr-FR"/>
        </w:rPr>
        <w:t xml:space="preserve">Trên một sợi dây đàn hồi dài 1,8 m, hai đầu cố định, đang có sóng dừng với 7 nút sóng. Biết sóng truyền trên dây có tần số 100 Hz. </w:t>
      </w:r>
    </w:p>
    <w:p w14:paraId="618A1FCB" w14:textId="77777777" w:rsidR="00F1489C" w:rsidRPr="002C4DB5" w:rsidRDefault="00F1489C" w:rsidP="00A46561">
      <w:pPr>
        <w:spacing w:line="276" w:lineRule="auto"/>
        <w:ind w:firstLine="284"/>
        <w:rPr>
          <w:rFonts w:cs="Times New Roman"/>
          <w:color w:val="000000" w:themeColor="text1"/>
          <w:szCs w:val="24"/>
        </w:rPr>
      </w:pPr>
      <w:r w:rsidRPr="00357D44">
        <w:rPr>
          <w:rFonts w:cs="Times New Roman"/>
          <w:b/>
          <w:bCs/>
          <w:color w:val="0070C0"/>
          <w:szCs w:val="24"/>
        </w:rPr>
        <w:t xml:space="preserve">a) </w:t>
      </w:r>
      <w:r w:rsidRPr="002C4DB5">
        <w:rPr>
          <w:rFonts w:cs="Times New Roman"/>
          <w:color w:val="000000" w:themeColor="text1"/>
          <w:szCs w:val="24"/>
        </w:rPr>
        <w:t>Sóng truyền trên dây là sóng dọc.</w:t>
      </w:r>
    </w:p>
    <w:p w14:paraId="0AF29D1E" w14:textId="77777777" w:rsidR="00F1489C" w:rsidRPr="002C4DB5" w:rsidRDefault="00F1489C" w:rsidP="00A46561">
      <w:pPr>
        <w:spacing w:line="276" w:lineRule="auto"/>
        <w:ind w:firstLine="284"/>
        <w:rPr>
          <w:rFonts w:cs="Times New Roman"/>
          <w:color w:val="000000" w:themeColor="text1"/>
          <w:szCs w:val="24"/>
        </w:rPr>
      </w:pPr>
      <w:r w:rsidRPr="00357D44">
        <w:rPr>
          <w:rFonts w:cs="Times New Roman"/>
          <w:b/>
          <w:bCs/>
          <w:color w:val="0070C0"/>
          <w:szCs w:val="24"/>
        </w:rPr>
        <w:t>b)</w:t>
      </w:r>
      <w:r w:rsidRPr="00357D44">
        <w:rPr>
          <w:rFonts w:cs="Times New Roman"/>
          <w:b/>
          <w:color w:val="0070C0"/>
          <w:szCs w:val="24"/>
        </w:rPr>
        <w:t xml:space="preserve"> </w:t>
      </w:r>
      <w:r w:rsidRPr="002C4DB5">
        <w:rPr>
          <w:rFonts w:cs="Times New Roman"/>
          <w:color w:val="000000" w:themeColor="text1"/>
          <w:szCs w:val="24"/>
        </w:rPr>
        <w:t>Bụng sóng là những điểm có biên độ dao động cực đại.</w:t>
      </w:r>
    </w:p>
    <w:p w14:paraId="188250BB" w14:textId="77777777" w:rsidR="00F1489C" w:rsidRPr="002C4DB5" w:rsidRDefault="00F1489C" w:rsidP="00A46561">
      <w:pPr>
        <w:spacing w:line="276" w:lineRule="auto"/>
        <w:ind w:firstLine="284"/>
        <w:rPr>
          <w:rFonts w:cs="Times New Roman"/>
          <w:b/>
          <w:bCs/>
          <w:color w:val="000000" w:themeColor="text1"/>
          <w:szCs w:val="24"/>
        </w:rPr>
      </w:pPr>
      <w:r w:rsidRPr="00357D44">
        <w:rPr>
          <w:rFonts w:cs="Times New Roman"/>
          <w:b/>
          <w:bCs/>
          <w:color w:val="0070C0"/>
          <w:szCs w:val="24"/>
        </w:rPr>
        <w:t xml:space="preserve">c) </w:t>
      </w:r>
      <w:r w:rsidRPr="002C4DB5">
        <w:rPr>
          <w:rFonts w:cs="Times New Roman"/>
          <w:color w:val="000000" w:themeColor="text1"/>
          <w:szCs w:val="24"/>
        </w:rPr>
        <w:t>Số bụng sóng trên dây là 6.</w:t>
      </w:r>
    </w:p>
    <w:p w14:paraId="5A5FDEB0" w14:textId="77777777" w:rsidR="00F1489C" w:rsidRPr="002C4DB5" w:rsidRDefault="00F1489C" w:rsidP="00A46561">
      <w:pPr>
        <w:spacing w:line="276" w:lineRule="auto"/>
        <w:ind w:firstLine="284"/>
        <w:rPr>
          <w:rFonts w:cs="Times New Roman"/>
          <w:color w:val="000000" w:themeColor="text1"/>
          <w:szCs w:val="24"/>
        </w:rPr>
      </w:pPr>
      <w:r w:rsidRPr="00357D44">
        <w:rPr>
          <w:rFonts w:cs="Times New Roman"/>
          <w:b/>
          <w:bCs/>
          <w:color w:val="0070C0"/>
          <w:szCs w:val="24"/>
        </w:rPr>
        <w:t xml:space="preserve">d) </w:t>
      </w:r>
      <w:r w:rsidRPr="002C4DB5">
        <w:rPr>
          <w:rFonts w:cs="Times New Roman"/>
          <w:color w:val="000000" w:themeColor="text1"/>
          <w:szCs w:val="24"/>
        </w:rPr>
        <w:t>Tốc độ truyền sóng trên dây là 60 cm/s.</w:t>
      </w:r>
    </w:p>
    <w:p w14:paraId="2AEEEE17" w14:textId="77777777" w:rsidR="00F1489C" w:rsidRPr="002C4DB5" w:rsidRDefault="00F1489C" w:rsidP="00A46561">
      <w:pPr>
        <w:rPr>
          <w:rFonts w:cs="Times New Roman"/>
          <w:b/>
          <w:iCs/>
          <w:szCs w:val="24"/>
        </w:rPr>
      </w:pPr>
    </w:p>
    <w:p w14:paraId="2B30AE44" w14:textId="77777777" w:rsidR="00F1489C" w:rsidRPr="002C4DB5" w:rsidRDefault="00F1489C" w:rsidP="00A46561">
      <w:pPr>
        <w:rPr>
          <w:rFonts w:cs="Times New Roman"/>
          <w:bCs/>
          <w:iCs/>
          <w:szCs w:val="24"/>
        </w:rPr>
      </w:pPr>
      <w:r w:rsidRPr="002C4DB5">
        <w:rPr>
          <w:rFonts w:cs="Times New Roman"/>
          <w:b/>
          <w:iCs/>
          <w:szCs w:val="24"/>
        </w:rPr>
        <w:t>PHẦN III.</w:t>
      </w:r>
      <w:r w:rsidRPr="002C4DB5">
        <w:rPr>
          <w:rFonts w:eastAsia="Times New Roman" w:cs="Times New Roman"/>
          <w:b/>
          <w:szCs w:val="24"/>
        </w:rPr>
        <w:t xml:space="preserve"> Trắc nghiệm trả lời ngắn</w:t>
      </w:r>
      <w:r w:rsidRPr="002C4DB5">
        <w:rPr>
          <w:rFonts w:cs="Times New Roman"/>
          <w:b/>
          <w:iCs/>
          <w:szCs w:val="24"/>
        </w:rPr>
        <w:t xml:space="preserve"> </w:t>
      </w:r>
    </w:p>
    <w:p w14:paraId="059A2C3E" w14:textId="77777777" w:rsidR="00F1489C" w:rsidRPr="002C4DB5" w:rsidRDefault="00F1489C" w:rsidP="00A46561">
      <w:pPr>
        <w:tabs>
          <w:tab w:val="left" w:pos="426"/>
        </w:tabs>
        <w:spacing w:after="0" w:line="276" w:lineRule="auto"/>
        <w:rPr>
          <w:rFonts w:cs="Times New Roman"/>
          <w:szCs w:val="24"/>
          <w:lang w:val="it-IT"/>
        </w:rPr>
      </w:pPr>
      <w:r w:rsidRPr="00357D44">
        <w:rPr>
          <w:rFonts w:cs="Times New Roman"/>
          <w:b/>
          <w:bCs/>
          <w:color w:val="C00000"/>
          <w:szCs w:val="24"/>
        </w:rPr>
        <w:t>Câu 19.</w:t>
      </w:r>
      <w:r w:rsidRPr="002C4DB5">
        <w:rPr>
          <w:rFonts w:cs="Times New Roman"/>
          <w:szCs w:val="24"/>
        </w:rPr>
        <w:t xml:space="preserve"> </w:t>
      </w:r>
      <w:r w:rsidRPr="002C4DB5">
        <w:rPr>
          <w:rFonts w:cs="Times New Roman"/>
          <w:szCs w:val="24"/>
          <w:lang w:val="it-IT"/>
        </w:rPr>
        <w:t>Một sóng điện từ có tần số 10</w:t>
      </w:r>
      <w:r w:rsidRPr="002C4DB5">
        <w:rPr>
          <w:rFonts w:cs="Times New Roman"/>
          <w:szCs w:val="24"/>
          <w:vertAlign w:val="superscript"/>
          <w:lang w:val="it-IT"/>
        </w:rPr>
        <w:t>14</w:t>
      </w:r>
      <w:r w:rsidRPr="002C4DB5">
        <w:rPr>
          <w:rFonts w:cs="Times New Roman"/>
          <w:szCs w:val="24"/>
          <w:lang w:val="it-IT"/>
        </w:rPr>
        <w:t xml:space="preserve"> Hz truyền với tốc độ </w:t>
      </w:r>
      <m:oMath>
        <m:r>
          <m:rPr>
            <m:nor/>
          </m:rPr>
          <w:rPr>
            <w:rFonts w:cs="Times New Roman"/>
            <w:szCs w:val="24"/>
            <w:lang w:val="it-IT"/>
          </w:rPr>
          <m:t>3.1</m:t>
        </m:r>
        <m:sSup>
          <m:sSupPr>
            <m:ctrlPr>
              <w:rPr>
                <w:rFonts w:ascii="Cambria Math" w:hAnsi="Cambria Math" w:cs="Times New Roman"/>
                <w:szCs w:val="24"/>
                <w:lang w:val="it-IT"/>
              </w:rPr>
            </m:ctrlPr>
          </m:sSupPr>
          <m:e>
            <m:r>
              <m:rPr>
                <m:nor/>
              </m:rPr>
              <w:rPr>
                <w:rFonts w:cs="Times New Roman"/>
                <w:szCs w:val="24"/>
                <w:lang w:val="it-IT"/>
              </w:rPr>
              <m:t>0</m:t>
            </m:r>
          </m:e>
          <m:sup>
            <m:r>
              <w:rPr>
                <w:rFonts w:ascii="Cambria Math" w:hAnsi="Cambria Math" w:cs="Times New Roman"/>
                <w:szCs w:val="24"/>
                <w:lang w:val="it-IT"/>
              </w:rPr>
              <m:t>8</m:t>
            </m:r>
            <m:ctrlPr>
              <w:rPr>
                <w:rFonts w:ascii="Cambria Math" w:hAnsi="Cambria Math" w:cs="Times New Roman"/>
                <w:i/>
                <w:szCs w:val="24"/>
                <w:lang w:val="it-IT"/>
              </w:rPr>
            </m:ctrlPr>
          </m:sup>
        </m:sSup>
        <m:r>
          <w:rPr>
            <w:rFonts w:ascii="Cambria Math" w:hAnsi="Cambria Math" w:cs="Times New Roman"/>
            <w:szCs w:val="24"/>
            <w:lang w:val="it-IT"/>
          </w:rPr>
          <m:t xml:space="preserve"> </m:t>
        </m:r>
        <m:r>
          <m:rPr>
            <m:nor/>
          </m:rPr>
          <w:rPr>
            <w:rFonts w:cs="Times New Roman"/>
            <w:szCs w:val="24"/>
            <w:lang w:val="it-IT"/>
          </w:rPr>
          <m:t xml:space="preserve">m/s </m:t>
        </m:r>
      </m:oMath>
      <w:r w:rsidRPr="002C4DB5">
        <w:rPr>
          <w:rFonts w:cs="Times New Roman"/>
          <w:szCs w:val="24"/>
          <w:lang w:val="it-IT"/>
        </w:rPr>
        <w:t>có bước sóng là bao nhiêu micrômét? (3</w:t>
      </w:r>
      <w:r w:rsidRPr="002C4DB5">
        <w:rPr>
          <w:rFonts w:eastAsia="Calibri" w:cs="Times New Roman"/>
          <w:szCs w:val="24"/>
          <w:lang w:val="pt-BR"/>
        </w:rPr>
        <w:t xml:space="preserve"> μm</w:t>
      </w:r>
      <w:r w:rsidRPr="002C4DB5">
        <w:rPr>
          <w:rFonts w:cs="Times New Roman"/>
          <w:szCs w:val="24"/>
          <w:lang w:val="it-IT"/>
        </w:rPr>
        <w:t>)</w:t>
      </w:r>
    </w:p>
    <w:p w14:paraId="069FE938" w14:textId="77777777" w:rsidR="00F1489C" w:rsidRPr="002C4DB5" w:rsidRDefault="00F1489C" w:rsidP="00A46561">
      <w:pPr>
        <w:tabs>
          <w:tab w:val="left" w:pos="240"/>
          <w:tab w:val="left" w:pos="2520"/>
          <w:tab w:val="left" w:pos="4920"/>
          <w:tab w:val="left" w:pos="7440"/>
        </w:tabs>
        <w:rPr>
          <w:rFonts w:eastAsia="Times New Roman" w:cs="Times New Roman"/>
          <w:szCs w:val="24"/>
        </w:rPr>
      </w:pPr>
      <w:r w:rsidRPr="00357D44">
        <w:rPr>
          <w:rFonts w:cs="Times New Roman"/>
          <w:b/>
          <w:bCs/>
          <w:color w:val="C00000"/>
          <w:szCs w:val="24"/>
        </w:rPr>
        <w:t>Câu 20.</w:t>
      </w:r>
      <w:r w:rsidRPr="002C4DB5">
        <w:rPr>
          <w:rFonts w:cs="Times New Roman"/>
          <w:b/>
          <w:bCs/>
          <w:szCs w:val="24"/>
        </w:rPr>
        <w:t xml:space="preserve"> </w:t>
      </w:r>
      <w:r w:rsidRPr="002C4DB5">
        <w:rPr>
          <w:rFonts w:eastAsia="Times New Roman" w:cs="Times New Roman"/>
          <w:szCs w:val="24"/>
        </w:rPr>
        <w:t>Trong thí nghiệm Young về giao thoa ánh sáng, trên màn thu được hình ảnh giao thoa, đo khoảng vân được 1,8 mm. Tại điểm M trên màn cách vân sáng trung tâm (chính giữ</w:t>
      </w:r>
      <w:r w:rsidRPr="00357D44">
        <w:rPr>
          <w:rFonts w:eastAsia="Times New Roman" w:cs="Times New Roman"/>
          <w:b/>
          <w:color w:val="0070C0"/>
          <w:szCs w:val="24"/>
        </w:rPr>
        <w:t xml:space="preserve">a) </w:t>
      </w:r>
      <w:r w:rsidRPr="002C4DB5">
        <w:rPr>
          <w:rFonts w:eastAsia="Times New Roman" w:cs="Times New Roman"/>
          <w:szCs w:val="24"/>
        </w:rPr>
        <w:t>một khoảng 5,4 mm là vân sáng bậc bao nhiêu? (bậc 3)</w:t>
      </w:r>
    </w:p>
    <w:p w14:paraId="3FC2C0A4" w14:textId="77777777" w:rsidR="00F1489C" w:rsidRPr="002C4DB5" w:rsidRDefault="00F1489C" w:rsidP="00A46561">
      <w:pPr>
        <w:spacing w:after="0"/>
        <w:rPr>
          <w:rFonts w:cs="Times New Roman"/>
          <w:szCs w:val="24"/>
          <w:lang w:val="fr-FR"/>
        </w:rPr>
      </w:pPr>
      <w:r w:rsidRPr="00357D44">
        <w:rPr>
          <w:rFonts w:cs="Times New Roman"/>
          <w:b/>
          <w:bCs/>
          <w:color w:val="C00000"/>
          <w:szCs w:val="24"/>
        </w:rPr>
        <w:t>Câu 21.</w:t>
      </w:r>
      <w:r w:rsidRPr="002C4DB5">
        <w:rPr>
          <w:rFonts w:cs="Times New Roman"/>
          <w:b/>
          <w:bCs/>
          <w:szCs w:val="24"/>
        </w:rPr>
        <w:t xml:space="preserve"> </w:t>
      </w:r>
      <w:r w:rsidRPr="002C4DB5">
        <w:rPr>
          <w:rFonts w:cs="Times New Roman"/>
          <w:szCs w:val="24"/>
          <w:lang w:val="fr-FR"/>
        </w:rPr>
        <w:t>Trên một sợi dây đàn hồi dài l có hai đầu cố định, đang có sóng dừng với 5 nút sóng kể cả hai đầu dây. Trên dây có tất cả bao nhiêu bụng sóng? (4 bụng)</w:t>
      </w:r>
    </w:p>
    <w:p w14:paraId="2D652F5E" w14:textId="77777777" w:rsidR="00F1489C" w:rsidRPr="002C4DB5" w:rsidRDefault="00F1489C" w:rsidP="00A46561">
      <w:pPr>
        <w:spacing w:after="0" w:line="276" w:lineRule="auto"/>
        <w:rPr>
          <w:rFonts w:cs="Times New Roman"/>
          <w:szCs w:val="24"/>
        </w:rPr>
      </w:pPr>
      <w:r w:rsidRPr="00357D44">
        <w:rPr>
          <w:rFonts w:cs="Times New Roman"/>
          <w:b/>
          <w:bCs/>
          <w:color w:val="C00000"/>
          <w:szCs w:val="24"/>
        </w:rPr>
        <w:t>Câu 22.</w:t>
      </w:r>
      <w:r w:rsidRPr="002C4DB5">
        <w:rPr>
          <w:rFonts w:cs="Times New Roman"/>
          <w:szCs w:val="24"/>
        </w:rPr>
        <w:t xml:space="preserve"> Trong thí nghiệm giao thoa sóng nước, tốc độ truyền sóng trên mặt nước là 60 cm/s, cần rung có tần số 40 Hz. Biết S</w:t>
      </w:r>
      <w:r w:rsidRPr="002C4DB5">
        <w:rPr>
          <w:rFonts w:cs="Times New Roman"/>
          <w:szCs w:val="24"/>
          <w:vertAlign w:val="subscript"/>
        </w:rPr>
        <w:t>1</w:t>
      </w:r>
      <w:r w:rsidRPr="002C4DB5">
        <w:rPr>
          <w:rFonts w:cs="Times New Roman"/>
          <w:szCs w:val="24"/>
        </w:rPr>
        <w:t xml:space="preserve"> và S</w:t>
      </w:r>
      <w:r w:rsidRPr="002C4DB5">
        <w:rPr>
          <w:rFonts w:cs="Times New Roman"/>
          <w:szCs w:val="24"/>
          <w:vertAlign w:val="subscript"/>
        </w:rPr>
        <w:t>2</w:t>
      </w:r>
      <w:r w:rsidRPr="002C4DB5">
        <w:rPr>
          <w:rFonts w:cs="Times New Roman"/>
          <w:szCs w:val="24"/>
        </w:rPr>
        <w:t xml:space="preserve"> là hai nguồn sóng kết hợp. Khoảng cách giữa hai điểm cực đại giao thoa cạnh nhau trên đoạn thẳng S</w:t>
      </w:r>
      <w:r w:rsidRPr="002C4DB5">
        <w:rPr>
          <w:rFonts w:cs="Times New Roman"/>
          <w:szCs w:val="24"/>
          <w:vertAlign w:val="subscript"/>
        </w:rPr>
        <w:t>1</w:t>
      </w:r>
      <w:r w:rsidRPr="002C4DB5">
        <w:rPr>
          <w:rFonts w:cs="Times New Roman"/>
          <w:szCs w:val="24"/>
        </w:rPr>
        <w:t>S</w:t>
      </w:r>
      <w:r w:rsidRPr="002C4DB5">
        <w:rPr>
          <w:rFonts w:cs="Times New Roman"/>
          <w:szCs w:val="24"/>
          <w:vertAlign w:val="subscript"/>
        </w:rPr>
        <w:t>2</w:t>
      </w:r>
      <w:r w:rsidRPr="002C4DB5">
        <w:rPr>
          <w:rFonts w:cs="Times New Roman"/>
          <w:szCs w:val="24"/>
        </w:rPr>
        <w:t xml:space="preserve"> là bao nhiêu centimét? (0,75 cm)</w:t>
      </w:r>
    </w:p>
    <w:p w14:paraId="1DD6F02F" w14:textId="77777777" w:rsidR="00F1489C" w:rsidRPr="002C4DB5" w:rsidRDefault="00F1489C" w:rsidP="00A46561">
      <w:pPr>
        <w:tabs>
          <w:tab w:val="left" w:pos="2964"/>
          <w:tab w:val="left" w:pos="5518"/>
          <w:tab w:val="left" w:pos="8068"/>
        </w:tabs>
        <w:rPr>
          <w:rFonts w:cs="Times New Roman"/>
          <w:b/>
          <w:iCs/>
          <w:szCs w:val="24"/>
        </w:rPr>
      </w:pPr>
    </w:p>
    <w:p w14:paraId="59C8F60B" w14:textId="77777777" w:rsidR="00F1489C" w:rsidRPr="002C4DB5" w:rsidRDefault="00F1489C" w:rsidP="00A46561">
      <w:pPr>
        <w:tabs>
          <w:tab w:val="left" w:pos="2964"/>
          <w:tab w:val="left" w:pos="5518"/>
          <w:tab w:val="left" w:pos="8068"/>
        </w:tabs>
        <w:rPr>
          <w:rFonts w:cs="Times New Roman"/>
          <w:b/>
          <w:szCs w:val="24"/>
        </w:rPr>
      </w:pPr>
      <w:r w:rsidRPr="002C4DB5">
        <w:rPr>
          <w:rFonts w:cs="Times New Roman"/>
          <w:b/>
          <w:iCs/>
          <w:szCs w:val="24"/>
        </w:rPr>
        <w:t>PHẦN IV.</w:t>
      </w:r>
      <w:r w:rsidRPr="002C4DB5">
        <w:rPr>
          <w:rFonts w:eastAsia="Times New Roman" w:cs="Times New Roman"/>
          <w:b/>
          <w:szCs w:val="24"/>
        </w:rPr>
        <w:t xml:space="preserve"> </w:t>
      </w:r>
      <w:r w:rsidRPr="002C4DB5">
        <w:rPr>
          <w:rFonts w:cs="Times New Roman"/>
          <w:b/>
          <w:szCs w:val="24"/>
        </w:rPr>
        <w:t>Phần tự luận</w:t>
      </w:r>
    </w:p>
    <w:p w14:paraId="0D93DBF7" w14:textId="77777777" w:rsidR="00F1489C" w:rsidRPr="002C4DB5" w:rsidRDefault="00F1489C" w:rsidP="00A46561">
      <w:pPr>
        <w:tabs>
          <w:tab w:val="left" w:pos="426"/>
        </w:tabs>
        <w:autoSpaceDE w:val="0"/>
        <w:autoSpaceDN w:val="0"/>
        <w:adjustRightInd w:val="0"/>
        <w:spacing w:after="0"/>
        <w:rPr>
          <w:rFonts w:eastAsia="Times New Roman" w:cs="Times New Roman"/>
          <w:szCs w:val="24"/>
          <w:lang w:val="fr-FR"/>
        </w:rPr>
      </w:pPr>
      <w:r w:rsidRPr="00357D44">
        <w:rPr>
          <w:rFonts w:cs="Times New Roman"/>
          <w:b/>
          <w:bCs/>
          <w:color w:val="C00000"/>
          <w:szCs w:val="24"/>
        </w:rPr>
        <w:lastRenderedPageBreak/>
        <w:t>Câu 23.</w:t>
      </w:r>
      <w:r w:rsidRPr="002C4DB5">
        <w:rPr>
          <w:rFonts w:cs="Times New Roman"/>
          <w:szCs w:val="24"/>
        </w:rPr>
        <w:t xml:space="preserve"> </w:t>
      </w:r>
      <w:r w:rsidRPr="002C4DB5">
        <w:rPr>
          <w:rFonts w:cs="Times New Roman"/>
          <w:szCs w:val="24"/>
          <w:lang w:val="fr-FR"/>
        </w:rPr>
        <w:t>Trong thí nghiệm Young về giao thoa ánh sáng,</w:t>
      </w:r>
      <w:r w:rsidRPr="002C4DB5">
        <w:rPr>
          <w:rFonts w:eastAsia="Calibri" w:cs="Times New Roman"/>
          <w:szCs w:val="24"/>
          <w:lang w:val="pt-BR"/>
        </w:rPr>
        <w:t xml:space="preserve"> chiếu bức xạ đơn sắc màu đỏ có bước sóng 0,66 μm qua hai khe hẹp</w:t>
      </w:r>
      <m:oMath>
        <m:r>
          <m:rPr>
            <m:nor/>
          </m:rPr>
          <w:rPr>
            <w:rFonts w:cs="Times New Roman"/>
            <w:szCs w:val="24"/>
            <w:lang w:val="fr-FR"/>
          </w:rPr>
          <m:t>,</m:t>
        </m:r>
      </m:oMath>
      <w:r w:rsidRPr="002C4DB5">
        <w:rPr>
          <w:rFonts w:cs="Times New Roman"/>
          <w:szCs w:val="24"/>
          <w:lang w:val="fr-FR"/>
        </w:rPr>
        <w:t xml:space="preserve"> biết khoảng cách giữa hai khe hẹp là 2 mm, khoảng cách từ mặt phẳng chứa hai khe đến màn là 1,2 m.</w:t>
      </w:r>
    </w:p>
    <w:p w14:paraId="7C6A4FA5" w14:textId="77777777" w:rsidR="00F1489C" w:rsidRPr="002C4DB5" w:rsidRDefault="00F1489C" w:rsidP="00A46561">
      <w:pPr>
        <w:tabs>
          <w:tab w:val="left" w:pos="426"/>
        </w:tabs>
        <w:autoSpaceDE w:val="0"/>
        <w:autoSpaceDN w:val="0"/>
        <w:adjustRightInd w:val="0"/>
        <w:spacing w:after="0"/>
        <w:rPr>
          <w:rFonts w:cs="Times New Roman"/>
          <w:szCs w:val="24"/>
          <w:lang w:val="fr-FR"/>
        </w:rPr>
      </w:pPr>
      <w:r w:rsidRPr="002C4DB5">
        <w:rPr>
          <w:rFonts w:cs="Times New Roman"/>
          <w:szCs w:val="24"/>
          <w:lang w:val="fr-FR"/>
        </w:rPr>
        <w:t>a. Tìm khoảng vân. (0,396 mm)</w:t>
      </w:r>
    </w:p>
    <w:p w14:paraId="157E60A2" w14:textId="77777777" w:rsidR="00F1489C" w:rsidRPr="002C4DB5" w:rsidRDefault="00F1489C" w:rsidP="00A46561">
      <w:pPr>
        <w:tabs>
          <w:tab w:val="left" w:pos="426"/>
        </w:tabs>
        <w:autoSpaceDE w:val="0"/>
        <w:autoSpaceDN w:val="0"/>
        <w:adjustRightInd w:val="0"/>
        <w:spacing w:after="0"/>
        <w:rPr>
          <w:rFonts w:cs="Times New Roman"/>
          <w:szCs w:val="24"/>
          <w:lang w:val="fr-FR"/>
        </w:rPr>
      </w:pPr>
      <w:r w:rsidRPr="002C4DB5">
        <w:rPr>
          <w:rFonts w:cs="Times New Roman"/>
          <w:szCs w:val="24"/>
          <w:lang w:val="fr-FR"/>
        </w:rPr>
        <w:t>b. Tìm khoảng cách giữa hai vân sáng bậc 2. (1,584 mm)</w:t>
      </w:r>
    </w:p>
    <w:p w14:paraId="2C4DEBB6" w14:textId="77777777" w:rsidR="00F1489C" w:rsidRPr="002C4DB5" w:rsidRDefault="00F1489C" w:rsidP="00A46561">
      <w:pPr>
        <w:widowControl w:val="0"/>
        <w:tabs>
          <w:tab w:val="left" w:pos="284"/>
          <w:tab w:val="left" w:pos="426"/>
          <w:tab w:val="left" w:pos="709"/>
          <w:tab w:val="left" w:pos="2835"/>
          <w:tab w:val="left" w:pos="5387"/>
          <w:tab w:val="left" w:pos="7938"/>
        </w:tabs>
        <w:autoSpaceDE w:val="0"/>
        <w:autoSpaceDN w:val="0"/>
        <w:adjustRightInd w:val="0"/>
        <w:spacing w:after="0"/>
        <w:ind w:right="-12"/>
        <w:rPr>
          <w:rFonts w:cs="Times New Roman"/>
          <w:color w:val="000000"/>
          <w:szCs w:val="24"/>
        </w:rPr>
      </w:pPr>
      <w:r w:rsidRPr="00357D44">
        <w:rPr>
          <w:rFonts w:cs="Times New Roman"/>
          <w:b/>
          <w:bCs/>
          <w:color w:val="C00000"/>
          <w:szCs w:val="24"/>
        </w:rPr>
        <w:t>Câu 24.</w:t>
      </w:r>
      <w:r w:rsidRPr="002C4DB5">
        <w:rPr>
          <w:rFonts w:cs="Times New Roman"/>
          <w:b/>
          <w:bCs/>
          <w:szCs w:val="24"/>
        </w:rPr>
        <w:t xml:space="preserve"> </w:t>
      </w:r>
      <w:r w:rsidRPr="002C4DB5">
        <w:rPr>
          <w:rFonts w:cs="Times New Roman"/>
          <w:color w:val="000000"/>
          <w:szCs w:val="24"/>
        </w:rPr>
        <w:t>Một người ngồi ở bờ biển quan sát thấy khoảng cách giữa hai ngọn sóng liên tiếp bằng 5 m. Ngoài ra, người đó đếm được 10 ngọn sóng đi qua trước mặt trong 45 s.</w:t>
      </w:r>
    </w:p>
    <w:p w14:paraId="44587C2F" w14:textId="77777777" w:rsidR="00F1489C" w:rsidRPr="002C4DB5" w:rsidRDefault="00F1489C" w:rsidP="00A46561">
      <w:pPr>
        <w:widowControl w:val="0"/>
        <w:tabs>
          <w:tab w:val="left" w:pos="284"/>
          <w:tab w:val="left" w:pos="426"/>
          <w:tab w:val="left" w:pos="709"/>
          <w:tab w:val="left" w:pos="2835"/>
          <w:tab w:val="left" w:pos="5387"/>
          <w:tab w:val="left" w:pos="7938"/>
        </w:tabs>
        <w:autoSpaceDE w:val="0"/>
        <w:autoSpaceDN w:val="0"/>
        <w:adjustRightInd w:val="0"/>
        <w:spacing w:after="0"/>
        <w:ind w:right="-12"/>
        <w:rPr>
          <w:rFonts w:cs="Times New Roman"/>
          <w:color w:val="000000"/>
          <w:szCs w:val="24"/>
        </w:rPr>
      </w:pPr>
      <w:r w:rsidRPr="002C4DB5">
        <w:rPr>
          <w:rFonts w:cs="Times New Roman"/>
          <w:color w:val="000000"/>
          <w:szCs w:val="24"/>
        </w:rPr>
        <w:t>a. Xác định chu kỳ dao động của sóng biển. (5 s)</w:t>
      </w:r>
    </w:p>
    <w:p w14:paraId="11A0F377" w14:textId="77777777" w:rsidR="00F1489C" w:rsidRPr="002C4DB5" w:rsidRDefault="00F1489C" w:rsidP="00A46561">
      <w:pPr>
        <w:widowControl w:val="0"/>
        <w:tabs>
          <w:tab w:val="left" w:pos="284"/>
          <w:tab w:val="left" w:pos="426"/>
          <w:tab w:val="left" w:pos="709"/>
          <w:tab w:val="left" w:pos="2835"/>
          <w:tab w:val="left" w:pos="5387"/>
          <w:tab w:val="left" w:pos="7938"/>
        </w:tabs>
        <w:autoSpaceDE w:val="0"/>
        <w:autoSpaceDN w:val="0"/>
        <w:adjustRightInd w:val="0"/>
        <w:spacing w:after="0"/>
        <w:ind w:right="-12"/>
        <w:rPr>
          <w:rFonts w:cs="Times New Roman"/>
          <w:color w:val="000000"/>
          <w:szCs w:val="24"/>
        </w:rPr>
      </w:pPr>
      <w:r w:rsidRPr="002C4DB5">
        <w:rPr>
          <w:rFonts w:cs="Times New Roman"/>
          <w:color w:val="000000"/>
          <w:szCs w:val="24"/>
        </w:rPr>
        <w:t>b. Xác định tốc độ lan truyền của sóng biển. (1 m/s)</w:t>
      </w:r>
    </w:p>
    <w:p w14:paraId="66A8CE48" w14:textId="77777777" w:rsidR="00F1489C" w:rsidRPr="002C4DB5" w:rsidRDefault="00F1489C" w:rsidP="00A46561">
      <w:pPr>
        <w:spacing w:after="0"/>
        <w:rPr>
          <w:rFonts w:cs="Times New Roman"/>
          <w:szCs w:val="24"/>
          <w:lang w:val="fr-FR"/>
        </w:rPr>
      </w:pPr>
    </w:p>
    <w:p w14:paraId="74FE86E1" w14:textId="77777777" w:rsidR="00F1489C" w:rsidRPr="002C4DB5" w:rsidRDefault="00F1489C">
      <w:pPr>
        <w:rPr>
          <w:rFonts w:eastAsia="Times New Roman" w:cs="Times New Roman"/>
          <w:szCs w:val="24"/>
        </w:rPr>
      </w:pPr>
      <w:r w:rsidRPr="002C4DB5">
        <w:rPr>
          <w:rFonts w:eastAsia="Times New Roman" w:cs="Times New Roman"/>
          <w:szCs w:val="24"/>
        </w:rPr>
        <w:br w:type="page"/>
      </w:r>
    </w:p>
    <w:p w14:paraId="63896710" w14:textId="33AF6244" w:rsidR="00F1489C" w:rsidRPr="002C4DB5" w:rsidRDefault="00F1489C" w:rsidP="00A46561">
      <w:pPr>
        <w:tabs>
          <w:tab w:val="left" w:pos="240"/>
          <w:tab w:val="left" w:pos="2520"/>
          <w:tab w:val="left" w:pos="4920"/>
          <w:tab w:val="left" w:pos="7440"/>
        </w:tabs>
        <w:jc w:val="center"/>
        <w:rPr>
          <w:rFonts w:eastAsia="Times New Roman" w:cs="Times New Roman"/>
          <w:szCs w:val="24"/>
        </w:rPr>
      </w:pPr>
      <w:r w:rsidRPr="002C4DB5">
        <w:rPr>
          <w:rFonts w:cs="Times New Roman"/>
          <w:b/>
          <w:szCs w:val="24"/>
        </w:rPr>
        <w:lastRenderedPageBreak/>
        <w:t xml:space="preserve">ĐÁP ÁN ĐỀ KIỂM TRA CUỐI KÌ </w:t>
      </w:r>
    </w:p>
    <w:p w14:paraId="2943BE6F" w14:textId="77777777" w:rsidR="00F1489C" w:rsidRPr="002C4DB5" w:rsidRDefault="00F1489C" w:rsidP="00A46561">
      <w:pPr>
        <w:tabs>
          <w:tab w:val="left" w:pos="240"/>
          <w:tab w:val="left" w:pos="2520"/>
          <w:tab w:val="left" w:pos="4920"/>
          <w:tab w:val="left" w:pos="7440"/>
        </w:tabs>
        <w:rPr>
          <w:rFonts w:eastAsia="Times New Roman" w:cs="Times New Roman"/>
          <w:szCs w:val="24"/>
        </w:rPr>
      </w:pPr>
    </w:p>
    <w:p w14:paraId="26ED7833" w14:textId="77777777" w:rsidR="00F1489C" w:rsidRPr="002C4DB5" w:rsidRDefault="00F1489C" w:rsidP="00A46561">
      <w:pPr>
        <w:spacing w:after="0"/>
        <w:rPr>
          <w:rFonts w:eastAsia="Times New Roman" w:cs="Times New Roman"/>
          <w:b/>
          <w:spacing w:val="-4"/>
          <w:szCs w:val="24"/>
        </w:rPr>
      </w:pPr>
      <w:r w:rsidRPr="002C4DB5">
        <w:rPr>
          <w:rFonts w:eastAsia="Times New Roman" w:cs="Times New Roman"/>
          <w:b/>
          <w:szCs w:val="24"/>
          <w:lang w:val="vi"/>
        </w:rPr>
        <w:t>PHẦN</w:t>
      </w:r>
      <w:r w:rsidRPr="002C4DB5">
        <w:rPr>
          <w:rFonts w:eastAsia="Times New Roman" w:cs="Times New Roman"/>
          <w:b/>
          <w:spacing w:val="-1"/>
          <w:szCs w:val="24"/>
          <w:lang w:val="vi"/>
        </w:rPr>
        <w:t xml:space="preserve"> </w:t>
      </w:r>
      <w:r w:rsidRPr="002C4DB5">
        <w:rPr>
          <w:rFonts w:eastAsia="Times New Roman" w:cs="Times New Roman"/>
          <w:b/>
          <w:szCs w:val="24"/>
          <w:lang w:val="vi"/>
        </w:rPr>
        <w:t>II. Câu trắc</w:t>
      </w:r>
      <w:r w:rsidRPr="002C4DB5">
        <w:rPr>
          <w:rFonts w:eastAsia="Times New Roman" w:cs="Times New Roman"/>
          <w:b/>
          <w:spacing w:val="-1"/>
          <w:szCs w:val="24"/>
          <w:lang w:val="vi"/>
        </w:rPr>
        <w:t xml:space="preserve"> </w:t>
      </w:r>
      <w:r w:rsidRPr="002C4DB5">
        <w:rPr>
          <w:rFonts w:eastAsia="Times New Roman" w:cs="Times New Roman"/>
          <w:b/>
          <w:szCs w:val="24"/>
          <w:lang w:val="vi"/>
        </w:rPr>
        <w:t xml:space="preserve">nghiệm đúng/sai. </w:t>
      </w:r>
      <w:r w:rsidRPr="002C4DB5">
        <w:rPr>
          <w:rFonts w:eastAsia="Times New Roman" w:cs="Times New Roman"/>
          <w:b/>
          <w:i/>
          <w:szCs w:val="24"/>
          <w:lang w:val="vi"/>
        </w:rPr>
        <w:t>Trong</w:t>
      </w:r>
      <w:r w:rsidRPr="002C4DB5">
        <w:rPr>
          <w:rFonts w:eastAsia="Times New Roman" w:cs="Times New Roman"/>
          <w:b/>
          <w:i/>
          <w:spacing w:val="-1"/>
          <w:szCs w:val="24"/>
          <w:lang w:val="vi"/>
        </w:rPr>
        <w:t xml:space="preserve"> </w:t>
      </w:r>
      <w:r w:rsidRPr="002C4DB5">
        <w:rPr>
          <w:rFonts w:eastAsia="Times New Roman" w:cs="Times New Roman"/>
          <w:b/>
          <w:i/>
          <w:szCs w:val="24"/>
          <w:lang w:val="vi"/>
        </w:rPr>
        <w:t>mỗi ý</w:t>
      </w:r>
      <w:r w:rsidRPr="002C4DB5">
        <w:rPr>
          <w:rFonts w:eastAsia="Times New Roman" w:cs="Times New Roman"/>
          <w:b/>
          <w:i/>
          <w:spacing w:val="-3"/>
          <w:szCs w:val="24"/>
          <w:lang w:val="vi"/>
        </w:rPr>
        <w:t xml:space="preserve"> </w:t>
      </w:r>
      <w:r w:rsidRPr="002C4DB5">
        <w:rPr>
          <w:rFonts w:eastAsia="Times New Roman" w:cs="Times New Roman"/>
          <w:b/>
          <w:i/>
          <w:szCs w:val="24"/>
          <w:lang w:val="vi"/>
        </w:rPr>
        <w:t>a),</w:t>
      </w:r>
      <w:r w:rsidRPr="002C4DB5">
        <w:rPr>
          <w:rFonts w:eastAsia="Times New Roman" w:cs="Times New Roman"/>
          <w:b/>
          <w:i/>
          <w:spacing w:val="-1"/>
          <w:szCs w:val="24"/>
          <w:lang w:val="vi"/>
        </w:rPr>
        <w:t xml:space="preserve"> </w:t>
      </w:r>
      <w:r w:rsidRPr="002C4DB5">
        <w:rPr>
          <w:rFonts w:eastAsia="Times New Roman" w:cs="Times New Roman"/>
          <w:b/>
          <w:i/>
          <w:szCs w:val="24"/>
          <w:lang w:val="vi"/>
        </w:rPr>
        <w:t xml:space="preserve">b), c), </w:t>
      </w:r>
      <w:r w:rsidRPr="00357D44">
        <w:rPr>
          <w:rFonts w:eastAsia="Times New Roman" w:cs="Times New Roman"/>
          <w:b/>
          <w:i/>
          <w:color w:val="0070C0"/>
          <w:szCs w:val="24"/>
          <w:lang w:val="vi"/>
        </w:rPr>
        <w:t>d)</w:t>
      </w:r>
      <w:r w:rsidRPr="00357D44">
        <w:rPr>
          <w:rFonts w:eastAsia="Times New Roman" w:cs="Times New Roman"/>
          <w:b/>
          <w:i/>
          <w:color w:val="0070C0"/>
          <w:spacing w:val="-1"/>
          <w:szCs w:val="24"/>
          <w:lang w:val="vi"/>
        </w:rPr>
        <w:t xml:space="preserve"> </w:t>
      </w:r>
      <w:r w:rsidRPr="002C4DB5">
        <w:rPr>
          <w:rFonts w:eastAsia="Times New Roman" w:cs="Times New Roman"/>
          <w:b/>
          <w:i/>
          <w:szCs w:val="24"/>
          <w:lang w:val="vi"/>
        </w:rPr>
        <w:t>ở mỗi câu,</w:t>
      </w:r>
      <w:r w:rsidRPr="002C4DB5">
        <w:rPr>
          <w:rFonts w:eastAsia="Times New Roman" w:cs="Times New Roman"/>
          <w:b/>
          <w:i/>
          <w:spacing w:val="-1"/>
          <w:szCs w:val="24"/>
          <w:lang w:val="vi"/>
        </w:rPr>
        <w:t xml:space="preserve"> </w:t>
      </w:r>
      <w:r w:rsidRPr="002C4DB5">
        <w:rPr>
          <w:rFonts w:eastAsia="Times New Roman" w:cs="Times New Roman"/>
          <w:b/>
          <w:i/>
          <w:szCs w:val="24"/>
          <w:lang w:val="vi"/>
        </w:rPr>
        <w:t>chọn đúng</w:t>
      </w:r>
      <w:r w:rsidRPr="002C4DB5">
        <w:rPr>
          <w:rFonts w:eastAsia="Times New Roman" w:cs="Times New Roman"/>
          <w:b/>
          <w:i/>
          <w:spacing w:val="2"/>
          <w:szCs w:val="24"/>
          <w:lang w:val="vi"/>
        </w:rPr>
        <w:t xml:space="preserve"> </w:t>
      </w:r>
      <w:r w:rsidRPr="002C4DB5">
        <w:rPr>
          <w:rFonts w:eastAsia="Times New Roman" w:cs="Times New Roman"/>
          <w:b/>
          <w:i/>
          <w:szCs w:val="24"/>
          <w:lang w:val="vi"/>
        </w:rPr>
        <w:t xml:space="preserve">hoặc </w:t>
      </w:r>
      <w:r w:rsidRPr="002C4DB5">
        <w:rPr>
          <w:rFonts w:eastAsia="Times New Roman" w:cs="Times New Roman"/>
          <w:b/>
          <w:i/>
          <w:spacing w:val="-4"/>
          <w:szCs w:val="24"/>
          <w:lang w:val="vi"/>
        </w:rPr>
        <w:t>sai.</w:t>
      </w:r>
      <w:r w:rsidRPr="002C4DB5">
        <w:rPr>
          <w:rFonts w:eastAsia="Times New Roman" w:cs="Times New Roman"/>
          <w:b/>
          <w:i/>
          <w:spacing w:val="-4"/>
          <w:szCs w:val="24"/>
        </w:rPr>
        <w:t xml:space="preserve"> </w:t>
      </w:r>
      <w:r w:rsidRPr="002C4DB5">
        <w:rPr>
          <w:rFonts w:eastAsia="Times New Roman" w:cs="Times New Roman"/>
          <w:b/>
          <w:spacing w:val="-4"/>
          <w:szCs w:val="24"/>
        </w:rPr>
        <w:t>(2đ)</w:t>
      </w:r>
    </w:p>
    <w:p w14:paraId="7F290820" w14:textId="77777777" w:rsidR="00F1489C" w:rsidRPr="002C4DB5" w:rsidRDefault="00F1489C" w:rsidP="00A46561">
      <w:pPr>
        <w:rPr>
          <w:rFonts w:cs="Times New Roman"/>
          <w:b/>
          <w:szCs w:val="24"/>
        </w:rPr>
      </w:pPr>
      <w:r w:rsidRPr="00357D44">
        <w:rPr>
          <w:rFonts w:cs="Times New Roman"/>
          <w:b/>
          <w:color w:val="C00000"/>
          <w:szCs w:val="24"/>
        </w:rPr>
        <w:t>Câu 1:</w:t>
      </w:r>
      <w:r w:rsidRPr="002C4DB5">
        <w:rPr>
          <w:rFonts w:eastAsia="Times New Roman" w:cs="Times New Roman"/>
          <w:b/>
          <w:spacing w:val="-4"/>
          <w:szCs w:val="24"/>
        </w:rPr>
        <w:t xml:space="preserve"> (1đ)</w:t>
      </w:r>
    </w:p>
    <w:p w14:paraId="6429BE64" w14:textId="77777777" w:rsidR="00F1489C" w:rsidRPr="002C4DB5" w:rsidRDefault="00F1489C" w:rsidP="00A46561">
      <w:pPr>
        <w:rPr>
          <w:rFonts w:cs="Times New Roman"/>
          <w:b/>
          <w:szCs w:val="24"/>
        </w:rPr>
      </w:pPr>
      <w:r w:rsidRPr="002C4DB5">
        <w:rPr>
          <w:rFonts w:cs="Times New Roman"/>
          <w:b/>
          <w:szCs w:val="24"/>
        </w:rPr>
        <w:t>a)Đ</w:t>
      </w:r>
      <w:r w:rsidRPr="002C4DB5">
        <w:rPr>
          <w:rFonts w:cs="Times New Roman"/>
          <w:b/>
          <w:szCs w:val="24"/>
        </w:rPr>
        <w:tab/>
        <w:t>b)Đ</w:t>
      </w:r>
      <w:r w:rsidRPr="002C4DB5">
        <w:rPr>
          <w:rFonts w:cs="Times New Roman"/>
          <w:b/>
          <w:szCs w:val="24"/>
        </w:rPr>
        <w:tab/>
        <w:t>c)S</w:t>
      </w:r>
      <w:r w:rsidRPr="002C4DB5">
        <w:rPr>
          <w:rFonts w:cs="Times New Roman"/>
          <w:b/>
          <w:szCs w:val="24"/>
        </w:rPr>
        <w:tab/>
        <w:t>d)S</w:t>
      </w:r>
    </w:p>
    <w:p w14:paraId="3079EB74" w14:textId="77777777" w:rsidR="00F1489C" w:rsidRPr="002C4DB5" w:rsidRDefault="00F1489C" w:rsidP="00A46561">
      <w:pPr>
        <w:rPr>
          <w:rFonts w:cs="Times New Roman"/>
          <w:b/>
          <w:szCs w:val="24"/>
        </w:rPr>
      </w:pPr>
      <w:r w:rsidRPr="00357D44">
        <w:rPr>
          <w:rFonts w:cs="Times New Roman"/>
          <w:b/>
          <w:color w:val="C00000"/>
          <w:szCs w:val="24"/>
        </w:rPr>
        <w:t>Câu 2:</w:t>
      </w:r>
      <w:r w:rsidRPr="002C4DB5">
        <w:rPr>
          <w:rFonts w:eastAsia="Times New Roman" w:cs="Times New Roman"/>
          <w:b/>
          <w:spacing w:val="-4"/>
          <w:szCs w:val="24"/>
        </w:rPr>
        <w:t xml:space="preserve"> (1đ)</w:t>
      </w:r>
    </w:p>
    <w:p w14:paraId="504A94E9" w14:textId="77777777" w:rsidR="00F1489C" w:rsidRPr="002C4DB5" w:rsidRDefault="00F1489C" w:rsidP="00A46561">
      <w:pPr>
        <w:rPr>
          <w:rFonts w:cs="Times New Roman"/>
          <w:b/>
          <w:szCs w:val="24"/>
        </w:rPr>
      </w:pPr>
      <w:r w:rsidRPr="002C4DB5">
        <w:rPr>
          <w:rFonts w:cs="Times New Roman"/>
          <w:b/>
          <w:szCs w:val="24"/>
        </w:rPr>
        <w:t>a)S</w:t>
      </w:r>
      <w:r w:rsidRPr="002C4DB5">
        <w:rPr>
          <w:rFonts w:cs="Times New Roman"/>
          <w:b/>
          <w:szCs w:val="24"/>
        </w:rPr>
        <w:tab/>
        <w:t>b)Đ</w:t>
      </w:r>
      <w:r w:rsidRPr="002C4DB5">
        <w:rPr>
          <w:rFonts w:cs="Times New Roman"/>
          <w:b/>
          <w:szCs w:val="24"/>
        </w:rPr>
        <w:tab/>
        <w:t>c)Đ</w:t>
      </w:r>
      <w:r w:rsidRPr="002C4DB5">
        <w:rPr>
          <w:rFonts w:cs="Times New Roman"/>
          <w:b/>
          <w:szCs w:val="24"/>
        </w:rPr>
        <w:tab/>
        <w:t>d)S</w:t>
      </w:r>
    </w:p>
    <w:p w14:paraId="583F8B54" w14:textId="77777777" w:rsidR="00F1489C" w:rsidRPr="002C4DB5" w:rsidRDefault="00F1489C" w:rsidP="00A46561">
      <w:pPr>
        <w:rPr>
          <w:rFonts w:cs="Times New Roman"/>
          <w:b/>
          <w:iCs/>
          <w:szCs w:val="24"/>
        </w:rPr>
      </w:pPr>
      <w:r w:rsidRPr="002C4DB5">
        <w:rPr>
          <w:rFonts w:cs="Times New Roman"/>
          <w:b/>
          <w:iCs/>
          <w:szCs w:val="24"/>
        </w:rPr>
        <w:t>PHẦN III.</w:t>
      </w:r>
      <w:r w:rsidRPr="002C4DB5">
        <w:rPr>
          <w:rFonts w:eastAsia="Times New Roman" w:cs="Times New Roman"/>
          <w:b/>
          <w:szCs w:val="24"/>
        </w:rPr>
        <w:t xml:space="preserve"> Trắc nghiệm trả lời ngắn</w:t>
      </w:r>
      <w:r w:rsidRPr="002C4DB5">
        <w:rPr>
          <w:rFonts w:cs="Times New Roman"/>
          <w:b/>
          <w:iCs/>
          <w:szCs w:val="24"/>
        </w:rPr>
        <w:t xml:space="preserve"> (1đ)</w:t>
      </w:r>
    </w:p>
    <w:p w14:paraId="18D109CF" w14:textId="77777777" w:rsidR="00F1489C" w:rsidRPr="002C4DB5" w:rsidRDefault="00F1489C" w:rsidP="00A46561">
      <w:pPr>
        <w:rPr>
          <w:rFonts w:cs="Times New Roman"/>
          <w:b/>
          <w:szCs w:val="24"/>
        </w:rPr>
      </w:pPr>
      <w:r w:rsidRPr="00357D44">
        <w:rPr>
          <w:rFonts w:cs="Times New Roman"/>
          <w:b/>
          <w:color w:val="C00000"/>
          <w:szCs w:val="24"/>
        </w:rPr>
        <w:t>Câu 1:</w:t>
      </w:r>
      <w:r w:rsidRPr="002C4DB5">
        <w:rPr>
          <w:rFonts w:cs="Times New Roman"/>
          <w:b/>
          <w:szCs w:val="24"/>
        </w:rPr>
        <w:t xml:space="preserve"> (0,25đ) 3</w:t>
      </w:r>
    </w:p>
    <w:p w14:paraId="2671FA15" w14:textId="77777777" w:rsidR="00F1489C" w:rsidRPr="002C4DB5" w:rsidRDefault="00F1489C" w:rsidP="00A46561">
      <w:pPr>
        <w:rPr>
          <w:rFonts w:cs="Times New Roman"/>
          <w:b/>
          <w:szCs w:val="24"/>
        </w:rPr>
      </w:pPr>
      <w:r w:rsidRPr="00357D44">
        <w:rPr>
          <w:rFonts w:cs="Times New Roman"/>
          <w:b/>
          <w:color w:val="C00000"/>
          <w:szCs w:val="24"/>
        </w:rPr>
        <w:t>Câu 2:</w:t>
      </w:r>
      <w:r w:rsidRPr="002C4DB5">
        <w:rPr>
          <w:rFonts w:cs="Times New Roman"/>
          <w:b/>
          <w:szCs w:val="24"/>
        </w:rPr>
        <w:t xml:space="preserve"> (0,25đ) 3</w:t>
      </w:r>
    </w:p>
    <w:p w14:paraId="7D93ADB9" w14:textId="77777777" w:rsidR="00F1489C" w:rsidRPr="002C4DB5" w:rsidRDefault="00F1489C" w:rsidP="00A46561">
      <w:pPr>
        <w:rPr>
          <w:rFonts w:cs="Times New Roman"/>
          <w:b/>
          <w:szCs w:val="24"/>
        </w:rPr>
      </w:pPr>
      <w:r w:rsidRPr="00357D44">
        <w:rPr>
          <w:rFonts w:cs="Times New Roman"/>
          <w:b/>
          <w:color w:val="C00000"/>
          <w:szCs w:val="24"/>
        </w:rPr>
        <w:t>Câu 3:</w:t>
      </w:r>
      <w:r w:rsidRPr="002C4DB5">
        <w:rPr>
          <w:rFonts w:cs="Times New Roman"/>
          <w:b/>
          <w:szCs w:val="24"/>
        </w:rPr>
        <w:t xml:space="preserve"> (0,25đ) 4</w:t>
      </w:r>
    </w:p>
    <w:p w14:paraId="257C97F5" w14:textId="77777777" w:rsidR="00F1489C" w:rsidRPr="002C4DB5" w:rsidRDefault="00F1489C" w:rsidP="00A46561">
      <w:pPr>
        <w:rPr>
          <w:rFonts w:cs="Times New Roman"/>
          <w:b/>
          <w:szCs w:val="24"/>
        </w:rPr>
      </w:pPr>
      <w:r w:rsidRPr="00357D44">
        <w:rPr>
          <w:rFonts w:cs="Times New Roman"/>
          <w:b/>
          <w:color w:val="C00000"/>
          <w:szCs w:val="24"/>
        </w:rPr>
        <w:t>Câu 4:</w:t>
      </w:r>
      <w:r w:rsidRPr="002C4DB5">
        <w:rPr>
          <w:rFonts w:cs="Times New Roman"/>
          <w:b/>
          <w:szCs w:val="24"/>
        </w:rPr>
        <w:t xml:space="preserve"> (0,25đ) 0,75</w:t>
      </w:r>
    </w:p>
    <w:p w14:paraId="37DE4E52" w14:textId="77777777" w:rsidR="00F1489C" w:rsidRPr="002C4DB5" w:rsidRDefault="00F1489C" w:rsidP="00A46561">
      <w:pPr>
        <w:tabs>
          <w:tab w:val="left" w:pos="2964"/>
          <w:tab w:val="left" w:pos="5518"/>
          <w:tab w:val="left" w:pos="8068"/>
        </w:tabs>
        <w:rPr>
          <w:rFonts w:cs="Times New Roman"/>
          <w:b/>
          <w:szCs w:val="24"/>
        </w:rPr>
      </w:pPr>
      <w:r w:rsidRPr="002C4DB5">
        <w:rPr>
          <w:rFonts w:cs="Times New Roman"/>
          <w:b/>
          <w:iCs/>
          <w:szCs w:val="24"/>
        </w:rPr>
        <w:t>PHẦN IV.</w:t>
      </w:r>
      <w:r w:rsidRPr="002C4DB5">
        <w:rPr>
          <w:rFonts w:eastAsia="Times New Roman" w:cs="Times New Roman"/>
          <w:b/>
          <w:szCs w:val="24"/>
        </w:rPr>
        <w:t xml:space="preserve"> </w:t>
      </w:r>
      <w:r w:rsidRPr="002C4DB5">
        <w:rPr>
          <w:rFonts w:cs="Times New Roman"/>
          <w:b/>
          <w:szCs w:val="24"/>
        </w:rPr>
        <w:t>Phần tự luận (3đ)</w:t>
      </w:r>
    </w:p>
    <w:p w14:paraId="666F8218" w14:textId="77777777" w:rsidR="00F1489C" w:rsidRPr="002C4DB5" w:rsidRDefault="00F1489C" w:rsidP="00A46561">
      <w:pPr>
        <w:rPr>
          <w:rFonts w:cs="Times New Roman"/>
          <w:b/>
          <w:szCs w:val="24"/>
        </w:rPr>
      </w:pPr>
      <w:r w:rsidRPr="00357D44">
        <w:rPr>
          <w:rFonts w:cs="Times New Roman"/>
          <w:b/>
          <w:color w:val="C00000"/>
          <w:szCs w:val="24"/>
        </w:rPr>
        <w:t>Câu 1:</w:t>
      </w:r>
      <w:r w:rsidRPr="002C4DB5">
        <w:rPr>
          <w:rFonts w:cs="Times New Roman"/>
          <w:b/>
          <w:szCs w:val="24"/>
        </w:rPr>
        <w:t xml:space="preserve"> (1,5đ)</w:t>
      </w:r>
    </w:p>
    <w:p w14:paraId="5EDEB88B" w14:textId="77777777" w:rsidR="00F1489C" w:rsidRPr="002C4DB5" w:rsidRDefault="00F1489C" w:rsidP="00A46561">
      <w:pPr>
        <w:rPr>
          <w:rFonts w:cs="Times New Roman"/>
          <w:szCs w:val="24"/>
        </w:rPr>
      </w:pPr>
      <w:r w:rsidRPr="002C4DB5">
        <w:rPr>
          <w:rFonts w:cs="Times New Roman"/>
          <w:szCs w:val="24"/>
        </w:rPr>
        <w:t>a.</w:t>
      </w:r>
      <w:r w:rsidRPr="002C4DB5">
        <w:rPr>
          <w:rFonts w:cs="Times New Roman"/>
          <w:b/>
          <w:szCs w:val="24"/>
        </w:rPr>
        <w:t xml:space="preserve"> </w:t>
      </w:r>
      <w:r w:rsidRPr="002C4DB5">
        <w:rPr>
          <w:rFonts w:cs="Times New Roman"/>
          <w:b/>
          <w:position w:val="-24"/>
          <w:szCs w:val="24"/>
        </w:rPr>
        <w:object w:dxaOrig="1780" w:dyaOrig="620" w14:anchorId="60ACD997">
          <v:shape id="_x0000_i1115" type="#_x0000_t75" style="width:89.2pt;height:31.7pt" o:ole="">
            <v:imagedata r:id="rId199" o:title=""/>
          </v:shape>
          <o:OLEObject Type="Embed" ProgID="Equation.3" ShapeID="_x0000_i1115" DrawAspect="Content" ObjectID="_1823633918" r:id="rId200"/>
        </w:object>
      </w:r>
      <w:r w:rsidRPr="002C4DB5">
        <w:rPr>
          <w:rFonts w:cs="Times New Roman"/>
          <w:b/>
          <w:szCs w:val="24"/>
        </w:rPr>
        <w:t xml:space="preserve">= </w:t>
      </w:r>
      <w:r w:rsidRPr="002C4DB5">
        <w:rPr>
          <w:rFonts w:cs="Times New Roman"/>
          <w:szCs w:val="24"/>
        </w:rPr>
        <w:t xml:space="preserve">0,396 mm </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t>(0,75đ)</w:t>
      </w:r>
    </w:p>
    <w:p w14:paraId="215AA6EE" w14:textId="77777777" w:rsidR="00F1489C" w:rsidRPr="002C4DB5" w:rsidRDefault="00F1489C" w:rsidP="00A46561">
      <w:pPr>
        <w:rPr>
          <w:rFonts w:cs="Times New Roman"/>
          <w:szCs w:val="24"/>
        </w:rPr>
      </w:pPr>
      <w:r w:rsidRPr="002C4DB5">
        <w:rPr>
          <w:rFonts w:cs="Times New Roman"/>
          <w:szCs w:val="24"/>
        </w:rPr>
        <w:t xml:space="preserve">b. Khoảng cách giữa hai vân sáng bậc 2 là 4i=1,584 mm </w:t>
      </w:r>
      <w:r w:rsidRPr="002C4DB5">
        <w:rPr>
          <w:rFonts w:cs="Times New Roman"/>
          <w:szCs w:val="24"/>
        </w:rPr>
        <w:tab/>
        <w:t>(0,75đ)</w:t>
      </w:r>
    </w:p>
    <w:p w14:paraId="2DC2CAA9" w14:textId="77777777" w:rsidR="00F1489C" w:rsidRPr="002C4DB5" w:rsidRDefault="00F1489C" w:rsidP="00A46561">
      <w:pPr>
        <w:rPr>
          <w:rFonts w:cs="Times New Roman"/>
          <w:b/>
          <w:szCs w:val="24"/>
        </w:rPr>
      </w:pPr>
      <w:r w:rsidRPr="00357D44">
        <w:rPr>
          <w:rFonts w:cs="Times New Roman"/>
          <w:b/>
          <w:color w:val="C00000"/>
          <w:szCs w:val="24"/>
        </w:rPr>
        <w:t>Câu 2:</w:t>
      </w:r>
      <w:r w:rsidRPr="002C4DB5">
        <w:rPr>
          <w:rFonts w:cs="Times New Roman"/>
          <w:b/>
          <w:szCs w:val="24"/>
        </w:rPr>
        <w:t xml:space="preserve"> (1,5đ)</w:t>
      </w:r>
    </w:p>
    <w:p w14:paraId="24E572D6" w14:textId="77777777" w:rsidR="00F1489C" w:rsidRPr="002C4DB5" w:rsidRDefault="00F1489C" w:rsidP="00A46561">
      <w:pPr>
        <w:rPr>
          <w:rFonts w:cs="Times New Roman"/>
          <w:szCs w:val="24"/>
        </w:rPr>
      </w:pPr>
      <w:r w:rsidRPr="002C4DB5">
        <w:rPr>
          <w:rFonts w:cs="Times New Roman"/>
          <w:szCs w:val="24"/>
        </w:rPr>
        <w:t>a. 9T=45</w:t>
      </w:r>
      <w:r w:rsidRPr="002C4DB5">
        <w:rPr>
          <w:rFonts w:cs="Times New Roman"/>
          <w:position w:val="-6"/>
          <w:szCs w:val="24"/>
        </w:rPr>
        <w:object w:dxaOrig="340" w:dyaOrig="240" w14:anchorId="62245217">
          <v:shape id="_x0000_i1116" type="#_x0000_t75" style="width:17.2pt;height:11.8pt" o:ole="">
            <v:imagedata r:id="rId201" o:title=""/>
          </v:shape>
          <o:OLEObject Type="Embed" ProgID="Equation.3" ShapeID="_x0000_i1116" DrawAspect="Content" ObjectID="_1823633919" r:id="rId202"/>
        </w:object>
      </w:r>
      <w:r w:rsidRPr="002C4DB5">
        <w:rPr>
          <w:rFonts w:cs="Times New Roman"/>
          <w:szCs w:val="24"/>
        </w:rPr>
        <w:t xml:space="preserve">T= 5 s. </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t>(0,75đ)</w:t>
      </w:r>
    </w:p>
    <w:p w14:paraId="1173537D" w14:textId="77777777" w:rsidR="00F1489C" w:rsidRPr="002C4DB5" w:rsidRDefault="00F1489C" w:rsidP="00A46561">
      <w:pPr>
        <w:rPr>
          <w:rFonts w:cs="Times New Roman"/>
          <w:szCs w:val="24"/>
        </w:rPr>
      </w:pPr>
    </w:p>
    <w:p w14:paraId="10568A6D" w14:textId="77777777" w:rsidR="00F1489C" w:rsidRPr="002C4DB5" w:rsidRDefault="00F1489C" w:rsidP="00A46561">
      <w:pPr>
        <w:rPr>
          <w:rFonts w:cs="Times New Roman"/>
          <w:szCs w:val="24"/>
        </w:rPr>
      </w:pPr>
      <w:r w:rsidRPr="002C4DB5">
        <w:rPr>
          <w:rFonts w:cs="Times New Roman"/>
          <w:szCs w:val="24"/>
        </w:rPr>
        <w:t xml:space="preserve">b. </w:t>
      </w:r>
      <w:r w:rsidRPr="002C4DB5">
        <w:rPr>
          <w:rFonts w:cs="Times New Roman"/>
          <w:position w:val="-24"/>
          <w:szCs w:val="24"/>
        </w:rPr>
        <w:object w:dxaOrig="1740" w:dyaOrig="620" w14:anchorId="266E2D33">
          <v:shape id="_x0000_i1117" type="#_x0000_t75" style="width:87.05pt;height:31.7pt" o:ole="">
            <v:imagedata r:id="rId203" o:title=""/>
          </v:shape>
          <o:OLEObject Type="Embed" ProgID="Equation.3" ShapeID="_x0000_i1117" DrawAspect="Content" ObjectID="_1823633920" r:id="rId204"/>
        </w:objec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t>(0,75đ)</w:t>
      </w:r>
    </w:p>
    <w:p w14:paraId="63092AEC" w14:textId="77777777" w:rsidR="00F1489C" w:rsidRPr="002C4DB5" w:rsidRDefault="00F1489C" w:rsidP="00A46561">
      <w:pPr>
        <w:tabs>
          <w:tab w:val="left" w:pos="240"/>
          <w:tab w:val="left" w:pos="2520"/>
          <w:tab w:val="left" w:pos="4920"/>
          <w:tab w:val="left" w:pos="7440"/>
        </w:tabs>
        <w:rPr>
          <w:rFonts w:eastAsia="Times New Roman" w:cs="Times New Roman"/>
          <w:szCs w:val="24"/>
        </w:rPr>
      </w:pPr>
    </w:p>
    <w:p w14:paraId="71C089D5" w14:textId="77777777" w:rsidR="00F1489C" w:rsidRPr="002C4DB5" w:rsidRDefault="00F1489C" w:rsidP="00A46561">
      <w:pPr>
        <w:tabs>
          <w:tab w:val="left" w:pos="426"/>
        </w:tabs>
        <w:spacing w:after="0" w:line="276" w:lineRule="auto"/>
        <w:rPr>
          <w:rFonts w:cs="Times New Roman"/>
          <w:b/>
          <w:color w:val="0000FF"/>
          <w:szCs w:val="24"/>
          <w:lang w:val="it-IT"/>
        </w:rPr>
      </w:pPr>
    </w:p>
    <w:p w14:paraId="02749204" w14:textId="77777777" w:rsidR="00F1489C" w:rsidRPr="002C4DB5" w:rsidRDefault="00F1489C" w:rsidP="00A46561">
      <w:pPr>
        <w:spacing w:line="276" w:lineRule="auto"/>
        <w:ind w:firstLine="284"/>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46561" w:rsidRPr="002C4DB5" w14:paraId="4C05CE7F" w14:textId="77777777" w:rsidTr="00A46561">
        <w:tc>
          <w:tcPr>
            <w:tcW w:w="3657" w:type="dxa"/>
            <w:tcBorders>
              <w:top w:val="single" w:sz="12" w:space="0" w:color="0070C0"/>
              <w:left w:val="single" w:sz="12" w:space="0" w:color="0070C0"/>
              <w:bottom w:val="single" w:sz="12" w:space="0" w:color="0070C0"/>
              <w:right w:val="single" w:sz="12" w:space="0" w:color="0070C0"/>
            </w:tcBorders>
            <w:hideMark/>
          </w:tcPr>
          <w:p w14:paraId="6A59AB82" w14:textId="5B05D82F"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5</w:t>
            </w:r>
          </w:p>
        </w:tc>
        <w:tc>
          <w:tcPr>
            <w:tcW w:w="6184" w:type="dxa"/>
            <w:tcBorders>
              <w:top w:val="single" w:sz="12" w:space="0" w:color="0070C0"/>
              <w:left w:val="single" w:sz="12" w:space="0" w:color="0070C0"/>
              <w:bottom w:val="single" w:sz="12" w:space="0" w:color="0070C0"/>
              <w:right w:val="single" w:sz="12" w:space="0" w:color="0070C0"/>
            </w:tcBorders>
            <w:hideMark/>
          </w:tcPr>
          <w:p w14:paraId="0D158E25"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0EFAD4D8"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47C42D2C"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4D124AA4" w14:textId="77777777" w:rsidR="00F1489C" w:rsidRPr="002C4DB5" w:rsidRDefault="00F1489C" w:rsidP="00A46561">
      <w:pPr>
        <w:rPr>
          <w:rFonts w:cs="Times New Roman"/>
          <w:szCs w:val="24"/>
        </w:rPr>
      </w:pPr>
    </w:p>
    <w:p w14:paraId="3FDEC4AD" w14:textId="77777777" w:rsidR="00F1489C" w:rsidRPr="002C4DB5" w:rsidRDefault="00F1489C" w:rsidP="00A46561">
      <w:pPr>
        <w:spacing w:after="0"/>
        <w:contextualSpacing/>
        <w:mirrorIndents/>
        <w:rPr>
          <w:rFonts w:eastAsia="Arial" w:cs="Times New Roman"/>
          <w:bCs/>
          <w:szCs w:val="24"/>
        </w:rPr>
      </w:pPr>
    </w:p>
    <w:p w14:paraId="119AD335" w14:textId="77777777" w:rsidR="00F1489C" w:rsidRPr="002C4DB5" w:rsidRDefault="00F1489C" w:rsidP="00A46561">
      <w:pPr>
        <w:rPr>
          <w:rFonts w:cs="Times New Roman"/>
          <w:b/>
          <w:bCs/>
          <w:color w:val="0000FF"/>
          <w:szCs w:val="24"/>
        </w:rPr>
      </w:pPr>
      <w:r w:rsidRPr="002C4DB5">
        <w:rPr>
          <w:rFonts w:cs="Times New Roman"/>
          <w:b/>
          <w:bCs/>
          <w:color w:val="0000FF"/>
          <w:szCs w:val="24"/>
        </w:rPr>
        <w:t>PHẦN I. Câu hỏi trắc nghiệm nhiều phương án lựa chọn</w:t>
      </w:r>
    </w:p>
    <w:p w14:paraId="7BA554F1" w14:textId="77777777" w:rsidR="00F1489C" w:rsidRPr="002C4DB5" w:rsidRDefault="00F1489C" w:rsidP="00A46561">
      <w:pPr>
        <w:pStyle w:val="ListParagraph"/>
        <w:ind w:left="0"/>
        <w:jc w:val="both"/>
        <w:rPr>
          <w:rFonts w:eastAsia="Palatino Linotype"/>
          <w:b/>
          <w:color w:val="0000FF"/>
          <w:sz w:val="24"/>
          <w:szCs w:val="24"/>
        </w:rPr>
      </w:pPr>
      <w:r w:rsidRPr="00357D44">
        <w:rPr>
          <w:b/>
          <w:bCs/>
          <w:color w:val="C00000"/>
          <w:sz w:val="24"/>
          <w:szCs w:val="24"/>
        </w:rPr>
        <w:t>Câu 1.</w:t>
      </w:r>
      <w:r w:rsidRPr="002C4DB5">
        <w:rPr>
          <w:b/>
          <w:bCs/>
          <w:sz w:val="24"/>
          <w:szCs w:val="24"/>
        </w:rPr>
        <w:t xml:space="preserve"> </w:t>
      </w:r>
      <w:r w:rsidRPr="002C4DB5">
        <w:rPr>
          <w:sz w:val="24"/>
          <w:szCs w:val="24"/>
          <w:lang w:val="pt-BR"/>
        </w:rPr>
        <w:t xml:space="preserve">Một vật dao động điều hòa dọc theo trục Ox với biên độ 5 cm, tần số góc </w:t>
      </w:r>
      <w:r w:rsidRPr="002C4DB5">
        <w:rPr>
          <w:position w:val="-18"/>
          <w:sz w:val="24"/>
          <w:szCs w:val="24"/>
          <w:lang w:val="pt-BR"/>
        </w:rPr>
        <w:object w:dxaOrig="1080" w:dyaOrig="400" w14:anchorId="50F09A80">
          <v:shape id="_x0000_i1118" type="#_x0000_t75" style="width:54.25pt;height:19.9pt" o:ole="">
            <v:imagedata r:id="rId205" o:title=""/>
          </v:shape>
          <o:OLEObject Type="Embed" ProgID="Equation.DSMT4" ShapeID="_x0000_i1118" DrawAspect="Content" ObjectID="_1823633921" r:id="rId206"/>
        </w:object>
      </w:r>
      <w:r w:rsidRPr="002C4DB5">
        <w:rPr>
          <w:sz w:val="24"/>
          <w:szCs w:val="24"/>
          <w:lang w:val="pt-BR"/>
        </w:rPr>
        <w:t xml:space="preserve">Pha ban đầu của dao động là </w:t>
      </w:r>
      <w:r w:rsidRPr="002C4DB5">
        <w:rPr>
          <w:position w:val="-18"/>
          <w:sz w:val="24"/>
          <w:szCs w:val="24"/>
          <w:lang w:val="pt-BR"/>
        </w:rPr>
        <w:object w:dxaOrig="620" w:dyaOrig="400" w14:anchorId="3963F924">
          <v:shape id="_x0000_i1119" type="#_x0000_t75" style="width:30.65pt;height:19.9pt" o:ole="">
            <v:imagedata r:id="rId207" o:title=""/>
          </v:shape>
          <o:OLEObject Type="Embed" ProgID="Equation.DSMT4" ShapeID="_x0000_i1119" DrawAspect="Content" ObjectID="_1823633922" r:id="rId208"/>
        </w:object>
      </w:r>
      <w:r w:rsidRPr="002C4DB5">
        <w:rPr>
          <w:sz w:val="24"/>
          <w:szCs w:val="24"/>
          <w:lang w:val="pt-BR"/>
        </w:rPr>
        <w:t xml:space="preserve"> Phương trình dao động của vật là</w:t>
      </w:r>
    </w:p>
    <w:p w14:paraId="10B8A6B4"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eastAsia="Palatino Linotype" w:cs="Times New Roman"/>
          <w:b/>
          <w:color w:val="0070C0"/>
          <w:szCs w:val="24"/>
          <w:u w:val="single"/>
        </w:rPr>
        <w:t>A</w:t>
      </w:r>
      <w:r w:rsidRPr="00357D44">
        <w:rPr>
          <w:rFonts w:eastAsia="Palatino Linotype" w:cs="Times New Roman"/>
          <w:b/>
          <w:color w:val="0070C0"/>
          <w:szCs w:val="24"/>
        </w:rPr>
        <w:t xml:space="preserve">. </w:t>
      </w:r>
      <w:r w:rsidRPr="002C4DB5">
        <w:rPr>
          <w:rFonts w:cs="Times New Roman"/>
          <w:b/>
          <w:position w:val="-18"/>
          <w:szCs w:val="24"/>
          <w:lang w:val="fr-FR"/>
        </w:rPr>
        <w:object w:dxaOrig="2240" w:dyaOrig="400" w14:anchorId="4B59AF59">
          <v:shape id="_x0000_i1120" type="#_x0000_t75" style="width:112.3pt;height:19.9pt" o:ole="">
            <v:imagedata r:id="rId209" o:title=""/>
          </v:shape>
          <o:OLEObject Type="Embed" ProgID="Equation.DSMT4" ShapeID="_x0000_i1120" DrawAspect="Content" ObjectID="_1823633923" r:id="rId210"/>
        </w:object>
      </w:r>
      <w:r w:rsidRPr="002C4DB5">
        <w:rPr>
          <w:rFonts w:cs="Times New Roman"/>
          <w:b/>
          <w:color w:val="0000FF"/>
          <w:szCs w:val="24"/>
        </w:rPr>
        <w:tab/>
      </w:r>
      <w:r w:rsidRPr="00357D44">
        <w:rPr>
          <w:rFonts w:cs="Times New Roman"/>
          <w:b/>
          <w:color w:val="0070C0"/>
          <w:szCs w:val="24"/>
        </w:rPr>
        <w:t xml:space="preserve">B. </w:t>
      </w:r>
      <w:r w:rsidRPr="002C4DB5">
        <w:rPr>
          <w:rFonts w:cs="Times New Roman"/>
          <w:b/>
          <w:position w:val="-18"/>
          <w:szCs w:val="24"/>
          <w:lang w:val="pt-BR"/>
        </w:rPr>
        <w:object w:dxaOrig="1860" w:dyaOrig="400" w14:anchorId="4AA8B7EE">
          <v:shape id="_x0000_i1121" type="#_x0000_t75" style="width:91.9pt;height:19.9pt" o:ole="">
            <v:imagedata r:id="rId211" o:title=""/>
          </v:shape>
          <o:OLEObject Type="Embed" ProgID="Equation.DSMT4" ShapeID="_x0000_i1121" DrawAspect="Content" ObjectID="_1823633924" r:id="rId212"/>
        </w:object>
      </w:r>
    </w:p>
    <w:p w14:paraId="16DFF254"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C. </w:t>
      </w:r>
      <w:r w:rsidRPr="002C4DB5">
        <w:rPr>
          <w:rFonts w:cs="Times New Roman"/>
          <w:b/>
          <w:position w:val="-18"/>
          <w:szCs w:val="24"/>
          <w:lang w:val="pt-BR"/>
        </w:rPr>
        <w:object w:dxaOrig="2120" w:dyaOrig="400" w14:anchorId="45A5140E">
          <v:shape id="_x0000_i1122" type="#_x0000_t75" style="width:106.4pt;height:19.9pt" o:ole="">
            <v:imagedata r:id="rId213" o:title=""/>
          </v:shape>
          <o:OLEObject Type="Embed" ProgID="Equation.DSMT4" ShapeID="_x0000_i1122" DrawAspect="Content" ObjectID="_1823633925" r:id="rId214"/>
        </w:object>
      </w:r>
      <w:r w:rsidRPr="002C4DB5">
        <w:rPr>
          <w:rFonts w:cs="Times New Roman"/>
          <w:b/>
          <w:color w:val="0000FF"/>
          <w:szCs w:val="24"/>
        </w:rPr>
        <w:tab/>
      </w:r>
      <w:r w:rsidRPr="002C4DB5">
        <w:rPr>
          <w:rFonts w:cs="Times New Roman"/>
          <w:b/>
          <w:color w:val="0000FF"/>
          <w:szCs w:val="24"/>
        </w:rPr>
        <w:tab/>
      </w:r>
      <w:r w:rsidRPr="00357D44">
        <w:rPr>
          <w:rFonts w:cs="Times New Roman"/>
          <w:b/>
          <w:color w:val="0070C0"/>
          <w:szCs w:val="24"/>
        </w:rPr>
        <w:t xml:space="preserve">D. </w:t>
      </w:r>
      <w:r w:rsidRPr="002C4DB5">
        <w:rPr>
          <w:rFonts w:cs="Times New Roman"/>
          <w:b/>
          <w:position w:val="-18"/>
          <w:szCs w:val="24"/>
          <w:lang w:val="fr-FR"/>
        </w:rPr>
        <w:object w:dxaOrig="1719" w:dyaOrig="400" w14:anchorId="68FF3AD2">
          <v:shape id="_x0000_i1123" type="#_x0000_t75" style="width:85.45pt;height:19.9pt" o:ole="">
            <v:imagedata r:id="rId215" o:title=""/>
          </v:shape>
          <o:OLEObject Type="Embed" ProgID="Equation.DSMT4" ShapeID="_x0000_i1123" DrawAspect="Content" ObjectID="_1823633926" r:id="rId216"/>
        </w:object>
      </w:r>
    </w:p>
    <w:p w14:paraId="28603711" w14:textId="77777777" w:rsidR="00F1489C" w:rsidRPr="002C4DB5" w:rsidRDefault="00F1489C" w:rsidP="00A46561">
      <w:pPr>
        <w:rPr>
          <w:rFonts w:cs="Times New Roman"/>
          <w:b/>
          <w:color w:val="0000FF"/>
          <w:szCs w:val="24"/>
          <w:lang w:val="vi-VN"/>
        </w:rPr>
      </w:pPr>
      <w:r w:rsidRPr="002C4DB5">
        <w:rPr>
          <w:rFonts w:cs="Times New Roman"/>
          <w:noProof/>
          <w:szCs w:val="24"/>
        </w:rPr>
        <w:drawing>
          <wp:anchor distT="0" distB="0" distL="114300" distR="114300" simplePos="0" relativeHeight="251687936" behindDoc="0" locked="0" layoutInCell="1" allowOverlap="1" wp14:anchorId="25ADBA3B" wp14:editId="14CE345D">
            <wp:simplePos x="0" y="0"/>
            <wp:positionH relativeFrom="column">
              <wp:posOffset>4589780</wp:posOffset>
            </wp:positionH>
            <wp:positionV relativeFrom="paragraph">
              <wp:posOffset>111760</wp:posOffset>
            </wp:positionV>
            <wp:extent cx="1924050" cy="1138555"/>
            <wp:effectExtent l="0" t="0" r="0" b="4445"/>
            <wp:wrapSquare wrapText="bothSides"/>
            <wp:docPr id="75" name="Picture 75" descr="Kết quả hình ảnh cho đồ thị dao động điều hò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Kết quả hình ảnh cho đồ thị dao động điều hòa"/>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924050" cy="11385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7D44">
        <w:rPr>
          <w:rFonts w:cs="Times New Roman"/>
          <w:b/>
          <w:bCs/>
          <w:color w:val="C00000"/>
          <w:szCs w:val="24"/>
        </w:rPr>
        <w:t>Câu 2.</w:t>
      </w:r>
      <w:r w:rsidRPr="002C4DB5">
        <w:rPr>
          <w:rFonts w:cs="Times New Roman"/>
          <w:b/>
          <w:bCs/>
          <w:szCs w:val="24"/>
        </w:rPr>
        <w:t xml:space="preserve"> </w:t>
      </w:r>
      <w:r w:rsidRPr="002C4DB5">
        <w:rPr>
          <w:rFonts w:eastAsia="TimesNewRomanPSMT" w:cs="Times New Roman"/>
          <w:szCs w:val="24"/>
        </w:rPr>
        <w:t>Một vật dao động điều hòa trên trục Ox. Hình bên là đồ thị biểu diễn sự phụ thuộc của li độ x vào thời gian t. Tần số và biên độ của dao động là</w:t>
      </w:r>
      <w:r w:rsidRPr="002C4DB5">
        <w:rPr>
          <w:rFonts w:cs="Times New Roman"/>
          <w:noProof/>
          <w:szCs w:val="24"/>
        </w:rPr>
        <w:t xml:space="preserve"> </w:t>
      </w:r>
    </w:p>
    <w:p w14:paraId="0E2D43A5"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lang w:val="vi-VN"/>
        </w:rPr>
      </w:pPr>
      <w:r w:rsidRPr="00357D44">
        <w:rPr>
          <w:rFonts w:cs="Times New Roman"/>
          <w:b/>
          <w:color w:val="0070C0"/>
          <w:szCs w:val="24"/>
          <w:lang w:val="vi-VN"/>
        </w:rPr>
        <w:t xml:space="preserve">A. </w:t>
      </w:r>
      <w:r w:rsidRPr="002C4DB5">
        <w:rPr>
          <w:rFonts w:cs="Times New Roman"/>
          <w:szCs w:val="24"/>
          <w:lang w:val="vi-VN"/>
        </w:rPr>
        <w:t>2Hz; 10 cm</w:t>
      </w:r>
      <w:r w:rsidRPr="002C4DB5">
        <w:rPr>
          <w:rFonts w:cs="Times New Roman"/>
          <w:color w:val="000000"/>
          <w:szCs w:val="24"/>
          <w:lang w:val="vi-VN"/>
        </w:rPr>
        <w:t>.</w:t>
      </w:r>
      <w:r w:rsidRPr="002C4DB5">
        <w:rPr>
          <w:rFonts w:cs="Times New Roman"/>
          <w:color w:val="000000"/>
          <w:szCs w:val="24"/>
          <w:lang w:val="vi-VN"/>
        </w:rPr>
        <w:tab/>
      </w:r>
      <w:r w:rsidRPr="00357D44">
        <w:rPr>
          <w:rFonts w:cs="Times New Roman"/>
          <w:b/>
          <w:color w:val="0070C0"/>
          <w:szCs w:val="24"/>
          <w:lang w:val="vi-VN"/>
        </w:rPr>
        <w:t xml:space="preserve">B. </w:t>
      </w:r>
      <w:r w:rsidRPr="002C4DB5">
        <w:rPr>
          <w:rFonts w:cs="Times New Roman"/>
          <w:szCs w:val="24"/>
          <w:lang w:val="vi-VN"/>
        </w:rPr>
        <w:t>2 Hz; 20cm</w:t>
      </w:r>
    </w:p>
    <w:p w14:paraId="7988DAD1" w14:textId="77777777" w:rsidR="00F1489C" w:rsidRPr="002C4DB5" w:rsidRDefault="00F1489C" w:rsidP="00A46561">
      <w:pPr>
        <w:widowControl w:val="0"/>
        <w:tabs>
          <w:tab w:val="left" w:pos="283"/>
          <w:tab w:val="left" w:pos="2835"/>
          <w:tab w:val="left" w:pos="5386"/>
          <w:tab w:val="left" w:pos="7937"/>
        </w:tabs>
        <w:autoSpaceDE w:val="0"/>
        <w:autoSpaceDN w:val="0"/>
        <w:adjustRightInd w:val="0"/>
        <w:spacing w:after="0"/>
        <w:ind w:left="283"/>
        <w:rPr>
          <w:rFonts w:cs="Times New Roman"/>
          <w:b/>
          <w:bCs/>
          <w:color w:val="0000FF"/>
          <w:szCs w:val="24"/>
        </w:rPr>
      </w:pPr>
      <w:r w:rsidRPr="00357D44">
        <w:rPr>
          <w:rFonts w:cs="Times New Roman"/>
          <w:b/>
          <w:color w:val="0070C0"/>
          <w:szCs w:val="24"/>
          <w:u w:val="single"/>
          <w:lang w:val="vi-VN"/>
        </w:rPr>
        <w:t>C</w:t>
      </w:r>
      <w:r w:rsidRPr="00357D44">
        <w:rPr>
          <w:rFonts w:cs="Times New Roman"/>
          <w:b/>
          <w:color w:val="0070C0"/>
          <w:szCs w:val="24"/>
          <w:lang w:val="vi-VN"/>
        </w:rPr>
        <w:t xml:space="preserve">. </w:t>
      </w:r>
      <w:r w:rsidRPr="002C4DB5">
        <w:rPr>
          <w:rFonts w:cs="Times New Roman"/>
          <w:szCs w:val="24"/>
          <w:lang w:val="vi-VN"/>
        </w:rPr>
        <w:t>1 Hz; 10cm</w:t>
      </w:r>
      <w:r w:rsidRPr="002C4DB5">
        <w:rPr>
          <w:rFonts w:cs="Times New Roman"/>
          <w:color w:val="000000"/>
          <w:szCs w:val="24"/>
          <w:lang w:val="vi-VN"/>
        </w:rPr>
        <w:t>.</w:t>
      </w:r>
      <w:r w:rsidRPr="002C4DB5">
        <w:rPr>
          <w:rFonts w:cs="Times New Roman"/>
          <w:color w:val="000000"/>
          <w:szCs w:val="24"/>
          <w:lang w:val="vi-VN"/>
        </w:rPr>
        <w:tab/>
      </w:r>
      <w:r w:rsidRPr="00357D44">
        <w:rPr>
          <w:rFonts w:cs="Times New Roman"/>
          <w:b/>
          <w:color w:val="0070C0"/>
          <w:szCs w:val="24"/>
          <w:lang w:val="vi-VN"/>
        </w:rPr>
        <w:t xml:space="preserve">D. </w:t>
      </w:r>
      <w:r w:rsidRPr="002C4DB5">
        <w:rPr>
          <w:rFonts w:cs="Times New Roman"/>
          <w:szCs w:val="24"/>
          <w:lang w:val="vi-VN"/>
        </w:rPr>
        <w:t>1Hz; 20cm.</w:t>
      </w:r>
    </w:p>
    <w:p w14:paraId="123F87E1" w14:textId="77777777" w:rsidR="00F1489C" w:rsidRPr="002C4DB5" w:rsidRDefault="00F1489C" w:rsidP="00A46561">
      <w:pPr>
        <w:pStyle w:val="ListParagraph"/>
        <w:shd w:val="clear" w:color="auto" w:fill="FFFFFF" w:themeFill="background1"/>
        <w:ind w:left="0"/>
        <w:jc w:val="both"/>
        <w:rPr>
          <w:rFonts w:eastAsia="Palatino Linotype"/>
          <w:b/>
          <w:color w:val="0000FF"/>
          <w:sz w:val="24"/>
          <w:szCs w:val="24"/>
        </w:rPr>
      </w:pPr>
      <w:r w:rsidRPr="00357D44">
        <w:rPr>
          <w:b/>
          <w:bCs/>
          <w:color w:val="C00000"/>
          <w:sz w:val="24"/>
          <w:szCs w:val="24"/>
        </w:rPr>
        <w:t>Câu 3.</w:t>
      </w:r>
      <w:r w:rsidRPr="002C4DB5">
        <w:rPr>
          <w:b/>
          <w:bCs/>
          <w:sz w:val="24"/>
          <w:szCs w:val="24"/>
        </w:rPr>
        <w:t xml:space="preserve"> </w:t>
      </w:r>
      <w:r w:rsidRPr="002C4DB5">
        <w:rPr>
          <w:bCs/>
          <w:sz w:val="24"/>
          <w:szCs w:val="24"/>
        </w:rPr>
        <w:t>Một chất điểm dao động điều hòa với một phần đồ thị li độ - thời gian được cho như hình vẽ. Phương trình dao động của chất điểm này là</w:t>
      </w:r>
      <w:bookmarkStart w:id="12" w:name="c12a"/>
    </w:p>
    <w:p w14:paraId="2A4C7145" w14:textId="77777777" w:rsidR="00F1489C" w:rsidRPr="002C4DB5" w:rsidRDefault="00F1489C" w:rsidP="00A46561">
      <w:pPr>
        <w:shd w:val="clear" w:color="auto" w:fill="FFFFFF" w:themeFill="background1"/>
        <w:tabs>
          <w:tab w:val="left" w:pos="283"/>
          <w:tab w:val="left" w:pos="2835"/>
          <w:tab w:val="left" w:pos="5386"/>
          <w:tab w:val="left" w:pos="7937"/>
        </w:tabs>
        <w:spacing w:after="0"/>
        <w:ind w:left="283"/>
        <w:rPr>
          <w:rFonts w:cs="Times New Roman"/>
          <w:b/>
          <w:bCs/>
          <w:color w:val="0000FF"/>
          <w:szCs w:val="24"/>
        </w:rPr>
      </w:pPr>
      <w:r w:rsidRPr="002C4DB5">
        <w:rPr>
          <w:rFonts w:cs="Times New Roman"/>
          <w:noProof/>
          <w:szCs w:val="24"/>
        </w:rPr>
        <mc:AlternateContent>
          <mc:Choice Requires="wpg">
            <w:drawing>
              <wp:anchor distT="0" distB="0" distL="114300" distR="114300" simplePos="0" relativeHeight="251688960" behindDoc="0" locked="0" layoutInCell="1" allowOverlap="1" wp14:anchorId="45BB9FD6" wp14:editId="49EFBC98">
                <wp:simplePos x="0" y="0"/>
                <wp:positionH relativeFrom="column">
                  <wp:posOffset>4040116</wp:posOffset>
                </wp:positionH>
                <wp:positionV relativeFrom="paragraph">
                  <wp:posOffset>10160</wp:posOffset>
                </wp:positionV>
                <wp:extent cx="2275205" cy="1315085"/>
                <wp:effectExtent l="0" t="38100" r="29845" b="0"/>
                <wp:wrapSquare wrapText="bothSides"/>
                <wp:docPr id="1412537796" name="Group 131"/>
                <wp:cNvGraphicFramePr/>
                <a:graphic xmlns:a="http://schemas.openxmlformats.org/drawingml/2006/main">
                  <a:graphicData uri="http://schemas.microsoft.com/office/word/2010/wordprocessingGroup">
                    <wpg:wgp>
                      <wpg:cNvGrpSpPr/>
                      <wpg:grpSpPr>
                        <a:xfrm>
                          <a:off x="0" y="0"/>
                          <a:ext cx="2275205" cy="1315085"/>
                          <a:chOff x="0" y="0"/>
                          <a:chExt cx="2903072" cy="1634859"/>
                        </a:xfrm>
                      </wpg:grpSpPr>
                      <pic:pic xmlns:pic="http://schemas.openxmlformats.org/drawingml/2006/picture">
                        <pic:nvPicPr>
                          <pic:cNvPr id="1358415247" name="Picture 132"/>
                          <pic:cNvPicPr>
                            <a:picLocks noChangeAspect="1"/>
                          </pic:cNvPicPr>
                        </pic:nvPicPr>
                        <pic:blipFill>
                          <a:blip r:embed="rId218"/>
                          <a:stretch>
                            <a:fillRect/>
                          </a:stretch>
                        </pic:blipFill>
                        <pic:spPr>
                          <a:xfrm>
                            <a:off x="359112" y="320738"/>
                            <a:ext cx="2261997" cy="1154430"/>
                          </a:xfrm>
                          <a:prstGeom prst="rect">
                            <a:avLst/>
                          </a:prstGeom>
                        </pic:spPr>
                      </pic:pic>
                      <wpg:grpSp>
                        <wpg:cNvPr id="1653173839" name="Group 133"/>
                        <wpg:cNvGrpSpPr/>
                        <wpg:grpSpPr>
                          <a:xfrm>
                            <a:off x="365079" y="0"/>
                            <a:ext cx="2537993" cy="1568474"/>
                            <a:chOff x="365079" y="0"/>
                            <a:chExt cx="2539181" cy="1568474"/>
                          </a:xfrm>
                        </wpg:grpSpPr>
                        <wps:wsp>
                          <wps:cNvPr id="969281270" name="Straight Connector 155"/>
                          <wps:cNvCnPr>
                            <a:cxnSpLocks/>
                          </wps:cNvCnPr>
                          <wps:spPr>
                            <a:xfrm>
                              <a:off x="365171" y="898776"/>
                              <a:ext cx="2539089" cy="0"/>
                            </a:xfrm>
                            <a:prstGeom prst="line">
                              <a:avLst/>
                            </a:prstGeom>
                            <a:noFill/>
                            <a:ln w="12700" cap="flat" cmpd="sng" algn="ctr">
                              <a:solidFill>
                                <a:sysClr val="windowText" lastClr="000000"/>
                              </a:solidFill>
                              <a:prstDash val="solid"/>
                              <a:miter lim="800000"/>
                              <a:headEnd type="oval" w="sm" len="sm"/>
                              <a:tailEnd type="stealth" w="sm" len="lg"/>
                            </a:ln>
                            <a:effectLst/>
                          </wps:spPr>
                          <wps:bodyPr/>
                        </wps:wsp>
                        <wps:wsp>
                          <wps:cNvPr id="2006022276" name="Straight Connector 156"/>
                          <wps:cNvCnPr>
                            <a:cxnSpLocks/>
                          </wps:cNvCnPr>
                          <wps:spPr>
                            <a:xfrm flipV="1">
                              <a:off x="365079" y="0"/>
                              <a:ext cx="0" cy="1568474"/>
                            </a:xfrm>
                            <a:prstGeom prst="line">
                              <a:avLst/>
                            </a:prstGeom>
                            <a:noFill/>
                            <a:ln w="12700" cap="flat" cmpd="sng" algn="ctr">
                              <a:solidFill>
                                <a:sysClr val="windowText" lastClr="000000"/>
                              </a:solidFill>
                              <a:prstDash val="solid"/>
                              <a:miter lim="800000"/>
                              <a:tailEnd type="stealth" w="sm" len="lg"/>
                            </a:ln>
                            <a:effectLst/>
                          </wps:spPr>
                          <wps:bodyPr/>
                        </wps:wsp>
                      </wpg:grpSp>
                      <pic:pic xmlns:pic="http://schemas.openxmlformats.org/drawingml/2006/picture">
                        <pic:nvPicPr>
                          <pic:cNvPr id="591793763" name="Picture 134"/>
                          <pic:cNvPicPr/>
                        </pic:nvPicPr>
                        <pic:blipFill>
                          <a:blip r:embed="rId219"/>
                          <a:stretch>
                            <a:fillRect/>
                          </a:stretch>
                        </pic:blipFill>
                        <pic:spPr>
                          <a:xfrm>
                            <a:off x="218131" y="912336"/>
                            <a:ext cx="177756" cy="139678"/>
                          </a:xfrm>
                          <a:prstGeom prst="rect">
                            <a:avLst/>
                          </a:prstGeom>
                        </pic:spPr>
                      </pic:pic>
                      <pic:pic xmlns:pic="http://schemas.openxmlformats.org/drawingml/2006/picture">
                        <pic:nvPicPr>
                          <pic:cNvPr id="662560309" name="Picture 135"/>
                          <pic:cNvPicPr/>
                        </pic:nvPicPr>
                        <pic:blipFill>
                          <a:blip r:embed="rId220"/>
                          <a:stretch>
                            <a:fillRect/>
                          </a:stretch>
                        </pic:blipFill>
                        <pic:spPr>
                          <a:xfrm>
                            <a:off x="171850" y="1369028"/>
                            <a:ext cx="177756" cy="139678"/>
                          </a:xfrm>
                          <a:prstGeom prst="rect">
                            <a:avLst/>
                          </a:prstGeom>
                        </pic:spPr>
                      </pic:pic>
                      <pic:pic xmlns:pic="http://schemas.openxmlformats.org/drawingml/2006/picture">
                        <pic:nvPicPr>
                          <pic:cNvPr id="1568202734" name="Picture 136"/>
                          <pic:cNvPicPr/>
                        </pic:nvPicPr>
                        <pic:blipFill>
                          <a:blip r:embed="rId221"/>
                          <a:stretch>
                            <a:fillRect/>
                          </a:stretch>
                        </pic:blipFill>
                        <pic:spPr>
                          <a:xfrm>
                            <a:off x="2533546" y="898253"/>
                            <a:ext cx="228544" cy="190471"/>
                          </a:xfrm>
                          <a:prstGeom prst="rect">
                            <a:avLst/>
                          </a:prstGeom>
                        </pic:spPr>
                      </pic:pic>
                      <pic:pic xmlns:pic="http://schemas.openxmlformats.org/drawingml/2006/picture">
                        <pic:nvPicPr>
                          <pic:cNvPr id="1279322899" name="Picture 137"/>
                          <pic:cNvPicPr/>
                        </pic:nvPicPr>
                        <pic:blipFill>
                          <a:blip r:embed="rId222"/>
                          <a:stretch>
                            <a:fillRect/>
                          </a:stretch>
                        </pic:blipFill>
                        <pic:spPr>
                          <a:xfrm>
                            <a:off x="2361853" y="1482483"/>
                            <a:ext cx="101575" cy="152376"/>
                          </a:xfrm>
                          <a:prstGeom prst="rect">
                            <a:avLst/>
                          </a:prstGeom>
                        </pic:spPr>
                      </pic:pic>
                      <pic:pic xmlns:pic="http://schemas.openxmlformats.org/drawingml/2006/picture">
                        <pic:nvPicPr>
                          <pic:cNvPr id="943422709" name="Picture 152"/>
                          <pic:cNvPicPr/>
                        </pic:nvPicPr>
                        <pic:blipFill>
                          <a:blip r:embed="rId223"/>
                          <a:stretch>
                            <a:fillRect/>
                          </a:stretch>
                        </pic:blipFill>
                        <pic:spPr>
                          <a:xfrm>
                            <a:off x="1331122" y="1480943"/>
                            <a:ext cx="114272" cy="139678"/>
                          </a:xfrm>
                          <a:prstGeom prst="rect">
                            <a:avLst/>
                          </a:prstGeom>
                        </pic:spPr>
                      </pic:pic>
                      <pic:pic xmlns:pic="http://schemas.openxmlformats.org/drawingml/2006/picture">
                        <pic:nvPicPr>
                          <pic:cNvPr id="646152442" name="Picture 153"/>
                          <pic:cNvPicPr/>
                        </pic:nvPicPr>
                        <pic:blipFill>
                          <a:blip r:embed="rId224"/>
                          <a:stretch>
                            <a:fillRect/>
                          </a:stretch>
                        </pic:blipFill>
                        <pic:spPr>
                          <a:xfrm>
                            <a:off x="0" y="96560"/>
                            <a:ext cx="355600" cy="190500"/>
                          </a:xfrm>
                          <a:prstGeom prst="rect">
                            <a:avLst/>
                          </a:prstGeom>
                        </pic:spPr>
                      </pic:pic>
                      <pic:pic xmlns:pic="http://schemas.openxmlformats.org/drawingml/2006/picture">
                        <pic:nvPicPr>
                          <pic:cNvPr id="1774987923" name="Picture 154"/>
                          <pic:cNvPicPr/>
                        </pic:nvPicPr>
                        <pic:blipFill>
                          <a:blip r:embed="rId225"/>
                          <a:stretch>
                            <a:fillRect/>
                          </a:stretch>
                        </pic:blipFill>
                        <pic:spPr>
                          <a:xfrm>
                            <a:off x="167154" y="275971"/>
                            <a:ext cx="177800" cy="1397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31" o:spid="_x0000_s1026" style="position:absolute;margin-left:318.1pt;margin-top:.8pt;width:179.15pt;height:103.55pt;z-index:251688960;mso-width-relative:margin;mso-height-relative:margin" coordsize="29030,16348" o:gfxdata="UEsDBBQABgAIAAAAIQB8u/9YHAEAAHsCAAATAAAAW0NvbnRlbnRfVHlwZXNdLnhtbJSSTU7DMBCF 90jcwfIWJQ5dIISSdEHKEhAqB7DsSWIR/8hj0vb22GkrQZUgdWm/+d6bGbtc7/VARvCorKnofV5Q AkZYqUxX0c/tS/ZICQZuJB+sgYoeAOm6vr0ptwcHSCJtsKJ9CO6JMRQ9aI65dWCi0lqveYhH3zHH xRfvgK2K4oEJawKYkIXkQeuygZZ/D4Fs9vH62IkzHSXPx7oUVVGlE5/u2Syx0+0ssc+SMs/AIpOU ecbDgBdB3LlBCR7iDtlo5MX82Wn2PJJTDfbK4V1c0EJCUv7O/jvgxL3FR/NKAnnnPrxyHTfEpEcG K9tYkf/vkZrUmNm2VQLyxuNmos49LXlLuzMexmvNm4h9wHh2Z9PXqX8AAAD//wMAUEsDBBQABgAI AAAAIQA4/SH/1gAAAJQBAAALAAAAX3JlbHMvLnJlbHOkkMFqwzAMhu+DvYPRfXGawxijTi+j0Gvp HsDYimMaW0Yy2fr2M4PBMnrbUb/Q94l/f/hMi1qRJVI2sOt6UJgd+ZiDgffL8ekFlFSbvV0oo4Eb ChzGx4f9GRdb25HMsYhqlCwG5lrLq9biZkxWOiqY22YiTra2kYMu1l1tQD30/bPm3wwYN0x18gb4 5AdQl1tp5j/sFB2T0FQ7R0nTNEV3j6o9feQzro1iOWA14Fm+Q8a1a8+Bvu/d/dMb2JY5uiPbhG/k tn4cqGU/er3pcvwCAAD//wMAUEsDBBQABgAIAAAAIQAPa+2/dQUAAFgaAAAOAAAAZHJzL2Uyb0Rv Yy54bWzsWdFu2zYUfR+wfxD03loSRUkUkhRD0hYDii1Yur0zMm0JlUSBZOLk73dISnJsp+gauGiy NoAd0hKpew/PvfeQOnlz17XBrVC6kf1pGL+OwkD0lVw2/fo0/Pvju1dFGGjD+yVvZS9Ow3uhwzdn v/5yshlKkchatkuhAkzS63IznIa1MUO5WOiqFh3Xr+UgelxcSdVxg65aL5aKbzB71y6SKMoWG6mW g5KV0Bq/XviL4Zmbf7USlflztdLCBO1pCNuM+1bu+9p+L85OeLlWfKibajSDP8GKjjc9HjpPdcEN D25UczBV11RKarkyryvZLeRq1VTC+QBv4mjPm/dK3gzOl3W5WQ8zTIB2D6cnT1v9cXupgmaJtUvj hJI8Z1kY9LzDWrnHBzGJLUqbYV3i5vdquBou1fjD2ves43cr1dn/cCm4c/jez/iKOxNU+DFJcppE NAwqXMO8NCqoX4GqxjIdjKvqt9NIFpEoT8aRGUkLyuzIxfTghbVvNmdoqhKfETC0DgD7MrEwytwo EY6TdP9pjo6rTzfDK6ztwE1z3bSNuXc8xSpao/rby6a6VL7zAHtCizSmSZpP2OM2+3Sgn1g/7Vh7 ux/MrXMfZPVJB708r3m/Fr/pAVwHqg6V3dsXtrvz5Ou2Gd41bWsXzLZHHxEXe7x6BCbP2QtZ3XSi Nz4IlWjhrux13Qw6DFQpumsBTqnfl84gXmqjhKlq+8AVHvwXjPXLN19wVm4NszZrMO0RbhHK4hhc AIlIEuWk8BzasiyLGQOSjmUxTVPi4nzmCuBT2rwXsgtsA2bCGiwQL/ntBz3aNd0Cjm1NcU10fTg4 us2RMYVRRkkMmwiblnIKI2LN/MowIhmNcsz0SCwhVhkjo5c0K9I89TjMsXQ4+EFAUcLiIj4YPoO0 G1CbAelZTzxB74ApX5WBrmo+CCBup91GActYUsRJjjztE9CVUbxZ1yY4l32PNZIqiKnLGOPA894T pLrrrwYXEJZUOxdt53M8ymicAwKAW7Aiz7M9HgGiqAD4lkdfYFDb9NafzzCIl7204QbjeNn2wQZx CjfhZ8VR81YIHjS7ARGj+3UY8HaNYloZ5abUsm2WU7Tqe33equCWo56hDC7l5iN4HwYt1wYXYKj7 s55gKXeGWkZfcF37we6Sd7hrDGpw23TAYR7Ny1rw5dt+GZj7AcVA4pGhtVx3eJqAfWg4hwxv2u19 2gjemnr31nY9GtT2FgLhCvMYatsFsq1rubx35cWtIijnSfLNuWe1RJSgQM3V71HyOYrs8IuXX0G+ YIVk+4/N0haGsVQehumUySxBwL14G91zeB7ksP8jA781s7Y5zldYZPYXIxlQA3NG8gwVwCfLy1kx uDpgi9akGGwysP3vpQGchDmuBkhQvCBMbe5mcULIXu6O8zynCGUvNFmWO43w+eh5ggKwgOLzYgiT ZQnNoKJnXXI5E8aVVOvPcyGMk0rHJQwqfUGRUG0+JRmLkj3V+JMxarvNGHeEqDtJlOQkPcwxLt6e E2VG8TtvJ46wz8B2mNAUWQScgUBE1wueqTwnSYHNxZhkWJRCS3rZNe2Fpz3E07cZFmF8XkySgaxl BLiwR7JMbtF5TpQZzx6OShmSIc2gJts0kxZJWuxxJo5imk8nIDRBAf/hOcNSkkJ4P1KY6MHZx/dW MqPMOCZlYkJwmuGPM0CZCHDsppk4TpP56Iv81DLYJWdpZk/LUqC2J359jn5OWcalveNqGS9jWAY9 t0sVQvHTtGtkEUX7h69IeZ7icIclhxsl+uw2SqMmPWp6yXIcgbqChNN35jUKjmDGg3XIXpz5zBsl eyh1bMa4XTZeX7gTqfFVi30/8rCP9sMXQmf/AgAA//8DAFBLAwQUAAYACAAAACEAuCahLdUBAADA AgAAFAAAAGRycy9tZWRpYS9pbWFnZTcud21mjFIxb9NAFP7u7LQ0jWSnwABCYCqB2gpaiYU1rmMo iFQRicToGvcolmInigMkExEMSAgpLPwT2BiyMzMidWGtEPKG1PDeOWSAhTu/97737u7zu/dOYAUw DgQg8QY8SiRSiDkScjababQtLsxjq/LPvoo8FmNjldD1JQsVNMLB0/aop4Am1ubRi5gxBWzyp4Q+ kdQM4IMoOFaYTTI6J2viGJcI/ZLTU50M3nMinJzdjhOVOfvqhfOwm4QpToln/GWKB0vu8xptMUlu 0u4y2VuswMQbm9/FeMF+/x92Tf/f7ELbH3SosvgLXQXDKNk3xTuMJdeQb20Kt9fLGnc8T+AbxVjq KouPUqcVxSqN1A3nXhptoySwbNZbjfZt4OyjOHU7nd0wiyOve6ia4ZHKUC39nVzVaI2Sx90OLXnd Z/1Y9XkRVbPRdvzhoB9S8c9ctfxJfcdt5rZ1N3CbP69cJnzecpH7+bV8shsQsi2PzcTPt4K9fKIj NbIv9wi4W0E98HP+XKsiQFPSoGoJKoQBXYyyIP/1kNSrDUYRq4TdTRS94GqU9RsoWll0wMay9j7r t0TE661RNlAJTj7ibYlPrttPTljYP/g6XfS36AAnwOM3AAAA//8DAFBLAwQUAAYACAAAACEAUci+ fOAAAAAJAQAADwAAAGRycy9kb3ducmV2LnhtbEyPQUvDQBCF74L/YRnBm90ktbGN2ZRS1FMRbAXx Ns1Ok9DsbMhuk/Tfu570OHyP977J15NpxUC9aywriGcRCOLS6oYrBZ+H14clCOeRNbaWScGVHKyL 25scM21H/qBh7ysRSthlqKD2vsukdGVNBt3MdsSBnWxv0Iezr6TucQzlppVJFKXSYMNhocaOtjWV 5/3FKHgbcdzM45dhdz5tr9+HxfvXLial7u+mzTMIT5P/C8OvflCHIjgd7YW1E62CdJ4mIRpACiLw 1epxAeKoIImWTyCLXP7/oPgBAAD//wMAUEsDBBQABgAIAAAAIQB+Yvia8gAAAL0EAAAZAAAAZHJz L19yZWxzL2Uyb0RvYy54bWwucmVsc7zUy2oDIRQG4H2h7yBnX52ZJJNQ4mRTCtmW9AFEzzjS8YLa S96+Qik0kEx3LlX8/w88uD982Zl8YEzGOw4tbYCgk14Zpzm8np4fdkBSFk6J2TvkcMYEh+H+bv+C s8jlUppMSKSkuMRhyjk8MpbkhFYk6gO6cjL6aEUuy6hZEPJNaGRd0/Qs/s2A4SKTHBWHeFSl/3QO pfn/bD+ORuKTl+8WXb5SwYwt3SVQRI2Zg0VlxM/mjn7aEdh1w6qOYbVk2NYxbJcMXR1Dt2Ro6xha Gpy+NQ99HUNP8fZMbuoYNktvsa5jWP8a2MWnM3wDAAD//wMAUEsDBBQABgAIAAAAIQDO227CzgEA AKoCAAAUAAAAZHJzL21lZGlhL2ltYWdlOC53bWZsUr9v01AQ/u4lbmkayQ6UAYTArVSGBoqEihhY 6jqGIpEqalIxuiY8iqXEieLwIxOZALGEv4OZkcESIwNTJf4GJoQsFqSmd3baAXry6X3v/O57d989 wgJQ2CNAYQwxg10RzRCp6XSaoXW6NIstqpNzZbVPCS0yuj5noox6MHzeGvU1YOP8LHoZU6GAxfuE 0SH7mOnvUM6xIGxK0JKy6SeuMPqrkqOsGHyUQqQ4qxV2dWzv6Ff2bq8bRDgSnm8JHs05Lzf5SJH9 Jp/mfnC7JEmSuoHxKfe9s7hJuJuj7pNeB5+AEn58HRTO5qZs/fXfHVW+Y4y82z9w+v24ft91Cd85 Jl7TcXgQ2c12qKO2vmE/jNrrMAjzxVqz3roLXHgcRk6nsxXEYdvtPdWN4EDHqBj/tlwpzAqtGG7v xSDUA/mJSrHesr3Xw0HAop9bNr1J7ZbTSC3zge80fl+7yvii6SD10tV0suUzskxXlomXrvnb6SSL bPL6ZpuBs+bXfC+VzzHLxC2SYmOdiCUoIJOhxLoV31ZRVXi/AdEt77+UTTsfWq62hfls9yV7NUy1 0hzFQ92F8RkfDMl8t/TMEJf9/mFyOslcbblS7BgAAP//AwBQSwMEFAAGAAgAAAAhAMwRabCfBQAA QA4AABQAAABkcnMvbWVkaWEvaW1hZ2U2LmVtZsRXXWxURRQ+c3cXtu3qbmmlRQjc3bQES8EGqxJr yt1uC1Us1v4IRrL9Y2k39i/ddduaGFajiRpISTQ+mDSRhxqjYproAw889AUjaQSNP2DU2AcxxpTQ 6JpgjNTz3bmz91JbWKLGk57OmTPnZ87PzJ0VRNRPNjzM+CTjn4uLi8AaQfQ8o97QtJtIkHE70f28 7nboAOaLiD5eR3SR6RJx/drBvS7qi7iJDVAlo87I5rYKQ9AGpgOMWmDmG8ge0CRC9ig7SbulbJWh mXLSb3pXyHCTz7JfYRCV8VhqrWUdO+gdBgnly4bX64hO1eWiX25IXRX3JsOV9b/RyMvSQWP1svua 1iofULac9FaWse2sctjxLGs/F5vOPXgNcj3IYxXJHC+tG9V+vyc7znsbTRqjEM/dwzlTdspWyHd7 +4u1ylTyM5v2GsKT5Dr2adIvDwTkMtKFTz56Q0rpolMMm1RwP7orj8ilC0g+a3I90BJoJ1BC44Y0 qe1incUrgFGT8mmdQhcFTG1e5ee9NnUl+9rGh2PotzUW905ahAmzkjNMfck4x/S9QtrIM7cJqljT RY3ZnX9oM9fkbo/LvuZGbIsPxBL6vtio3jI00DVI12D13BXtW/1EyiDZJdtYmuOhHflQgmo1pTXE hZ0sUHh4ONG0OxIRdJZ5wPpYIt47qLf2xGODPbFK/aHBnu3kEbTaXd/a1Manrmh/fDDc31/XlYj3 RIYOxZq7emMJKvQs3U6hq3V8oHuon5ciQ0+PxGMjWKRCd1Ob3jCWHOnihHiD/oaJ+rvDzZmAf09H uPmXTRuZvsMfpkxDpjwzUdfBVMAfwTDRkKnoaMxMmByDxyONTIQrOuo7GjL4C/t9gkMUGgPnR3DJ XDznNOQLnr9UzdEhDYg836yBTKXMb4BWm7PTZi3ZSKh1PJGMDRB9SK94oDladLgRiPnchSuazK/p gBbYlMvU9xqaV/Uleg4+5IoN6w1hYDdbIGOhDccjfJIiSgedSNQpgvzfy9hN8qyCfSPeRlJ3iYS9 jAdJRov1QksHNLIScMiiYzCH704h5Zzr6G/MlU3ls5ykLGcyrWiG9FqbNvekaJwf0GjcYou+jbGF cVjIeOBHVkaCrA/zUCEapwQlKUYDDolbgROpwHuT9Gvp44/Bk8705aLgXODStPn5WOB5+9mv2gwe C0KhFPLy8ru/pRaCoVSj9la0mfn3PTMVBf/RJ4Kfvsnz0NhUFJZB/947Fa0+N0lvf325Df32QvzS 4ZDnVYSNmDcRTZp9OGzZrzw5SVU/TUXdW77bidN8ivm1lo3XTtp2LjL/SA/82HxnVMXMW/vDVHTs g0mC7s73/y6Hrj2UMsuWrRtixi2laGd9VA3Bu1m/OGu83lqrsdZVbVHGmWu4B22w7jauLd9uFOeq xri+Ou3jcZTHFhpiXhcNOpVuAv9XnxD9sz7BGnwoRP6QV+TzgOfnEsyDc4Lm+XAk2UZ/Oe/RobO0 tsg3ig/0W1GpdxZiqNx2bNePTx3LvjXAe0RNLMDeAM2E7wgfbM2uJ+6rAP2XZ/Xfy5HO+IVL93Qy z1fkKz2A89SdSaGvsSbhPKGesIMcAmCrL8/qfe8sHbL8Y36+KH/3QvRMydU1vtL68aupscO+UtjA aN/vszQjZnksNnVN6DhTUoaPPcPnrjIP9KEDW9A/ynsALq0n8o3vh6rtSndvlUX7HXx+Pqdxdwes LcC9sgW7Tn2n3ZBFI/+Kz/d1WumiZ5wyThpv6dMsMC3kW7rSuOF7Nw3M5Y2Xy1u0zLDvo1zeul7D 5UZMG8j+TUAyXWmJ8s1evcL7+1bfx7nIO2VW+n2Qi8xm4/rfEF7D7Vb3tYqVeyBQ7Xhr4x7I9ivZ 94YC9Q64i95xcJf3vxIs7RXkPkCyVzTDrhn3rvlWAGAd9F8AAAD//wMAUEsDBBQABgAIAAAAIQDa 4+uQzgEAALgCAAAUAAAAZHJzL21lZGlhL2ltYWdlNC53bWaMUjFP20AU/u6SFAiR7BQ6UFXgVmoF qAWVhTXGMYUhVdRE6lLJctODWkqcKHaBTFSgLl3SpTPqf4CNgV/QtQwMTIiNqvJWCfe9S+hQlp79 7n3v3fl7776zwBiQeSMAiU/gkSOTQgyRkGmaarQgpoa5cXmzryDPRUmOE3pyx0ABFT9+X+91FFDF 3WH2PlKmgEnxCaEjjojhqxhwjDGbZDQpS+IADwj9lifXuhl84Ua4ObMetFRkvVTb1qt2yw9xzTzf r+SZ9W2rRFuyZM9od578Ek9cBLNzKT7+ZX9+i13T/ze70P7nrSpxdEFVWD8+cQq704kqq44jcEo5 trKKgs3QqjUCFTbUU2s9bCwgJzCSLdcq9WVg4nUQ2s3mih8FDaf9TlX9TRWhmPu3sWKm1mu9bTdp yWl/6Aaqy4soZit1y92Juz4JP/rQcPvlRbuamMYLz67+mpkmfM+wkbjJ46S/4hEyDYdd303mvbWk rzMl8rtrBOx5r+y5Cb+2URCgR9KgwwoSIQMtRF5QvB/TtDfLKGI0x5qwMKxEXt/94AoHypsY0dGx /oeI9FGtF8WqhctDfM7xlwdTG5dsHJ//uJI39zpQnovz+AMAAP//AwBQSwMEFAAGAAgAAAAhAISB O3fUAQAAqgIAABQAAABkcnMvbWVkaWEvaW1hZ2UzLndtZmxSQWsTURD+5iVr2zSwm1oPEdG1oIdi KkilB6F0u1mtQiSYiMd1G591IdmEbKrmZE4iXuJf8D949BD8AXoSLx4K3rxUZPEiNM7sph60ww7v e7NvvjfzzSMsALn7BCiMIGawK6IZIjWdTlO0RuVZbFEdnyuqhzShRUaXT5koohYMnjSHPQ3YWJpF z2IqFLB4P2H0mX3E9Ncp41gQNiVoWdn0HecY/VaTo7QYvJFCpDirGXZ0bN/Vz+x73U4Q4UhYPx6q r/bbp1t8JM9e4dPcD64VJElS1zH6y33jJG4S7saws9tt4w5QwMGHcu5kbkrXH//dUeE7Rsi6/QWn 14trN12X8Ilj4lUdh3uR3WiFOmrpK/btqLUGgzCXrzZqzQ3g9IMwctrt7SAOW273ka4HezpGyfi3 5VJuVmjJcLv7/VD35SdK+VrT9p4P+gGLPn/R9MbVq049scxbvlP/eeE84zOmg8RLLiXjbZ+RZbqy jL1k1d9Jxmlki9cXOwycVb/qe4l8jlkkbpEUG+tELEEOqQwF1i3/cmmlovBqHaJb1n8hnXY2tExt C3Pp7n36aphqpTGMB7qDzXd4bUjmt/LjTXHZH3w5VMeTzNSWK8X+AAAA//8DAFBLAwQUAAYACAAA ACEARPsiWLIBAABWAgAAFAAAAGRycy9tZWRpYS9pbWFnZTIud21mXFE9SwNBEJ3ZGDUxcBejRUT0 FLQQvwvrXC7nRxENJmJ5nnHVg+QScvEjhShYKUi0tfKHiKQSLCwlf0PkOsE4uzkblxv2vbc7szPv 2u+vjyDXHl7hnkQPuwgRgJCGAAwupBamYIgBQtbpdCSax2SgDbC/ezFGlXCA0HSvAjHI2vXjQqPK ARZhMFBHoCNKgEq8ReiDQry3g90aEVGNCTTENFyCUULfrPXT7fVedkLNqQWnzD1tk59p25Wy7ZIY hVb4EtovN6cpYj0Uc3SZ5oHlqEgSmVuNKybmEp18gl6tetlVw0B4I01EhnvOkavliw53i3xW23CL 8xBG6I1k8tnCCkBi13H1Uilte07RqBzwnH3EPYiH/7cTD+Ub5f1KiY6MyknN4TVxCPGebEEzz+s1 mwzpn1DMZmZBz/mqsmbpua/xMcLDig6+6U/5zbRFSFUMsTVNf8Za95tSSdF+uU5An7EylumLT1di SCMio0X+IBkVIk42RJH49ZZ0qDt5VP4D6WTgrwp9kj3Lf0lFJvMNr87LABNwy0TmdOLwToTgT+1k 4K98AD6pVEjm/wIAAP//AwBQSwMECgAAAAAAAAAhAEDKNe5NwAAATcAAABQAAABkcnMvbWVkaWEv aW1hZ2UxLnBuZ4lQTkcNChoKAAAADUlIRFIAAAe7AAAD8ggGAAAADRS70AAAgABJREFUeNrs3S9M LN2aL2AEonMHgSA3CESLFggmQSDIhORDIBAIxBYIBMkgEAhyQ24QJAgEgtwgEAgEAsFJEAhCEAgE AoEgEwQCwSSIFi0QLVog6s7qOezZ37+9qdV/q+p5kj4J5xx2sdcu+q16f13vGtjZ2UnC6/X1NQGA Iri7u0t+++2376/wNQAURbj3+7wPdC8IgDqoDgKgDkKWDfyX8B/J7e2t1QCgEA4ODpLP+hde4WsA KIpw7/djHXQvCIA6CADqIGSVsBuAwhF2A1BkmhsAqIPqIADqoDpIXgi7ASgcYTcARaa5AYA6qA4C oA6qg+SFsBuAwhF2A1BkmhsAqIPqIADqoDpIXgi7ASgcYTcARaa5AYA6qA4CoA6qg+SFsBuAwhF2 A1BkmhsAqIPqIADqoDpIXgi7ASgcYTcARaa5AYA6qA4CoA6qg+SFsBuAwhF2A1BkmhsAqIPqIADq oDpIXgi7ASgcYTcARaa5AYA6qA4CoA6qg+SFsBuAwhF2A1BkmhsAqIPqIADqoDpIXgi7ASgcYTcA Raa5AYA6qA4CoA6qg+SFsBuAwhF2A1BkmhsAqIPqIADqoDpIXgi7ASgcYTcARaa5AYA6qA4CoA6q g+SFsBuAwhF2A1BkmhsAqIPqIADqoDpIXgi7ASgcYTcARaa5AYA6qA4CoA6qg+SFsBuAwhF2A1Bk mhsAqIPqIADqoDpIXgzMzs4m4fX4+Gg1ACiEf/zjH8nw8PD3V/gaAIoi3Pt93ge6FwRAHVQHAVAH IcsGLAEAeVOtVpPX19fk6emp+enE8Lq4uEhOTk6S4+PjZGdn5/vr8PCw+d9/vq6vr79/T3g9Pz83 /6zP18fHhwUGAAAAAIA+IOwGIBPq9Xpyf3+fnJ2dJbu7u8nS0lLz04eVSiUpl8vJ2NjY70bwdPo1 MjKSTE1NJd++fUu2traSo6OjZlAewvFGo+EfDAAAAAAAOkzYDUDfqNVqycPDQzPQDk9dh0B7enq6 GSx3M8hux2t0dDSZnJxMFhcXk42NjeYT5JeXl82nzYXhAAAAAADQOmE3AF0XxoGfnp42n9BeXV1t PqEdns4eHBzMXKgd+wpPooenwsMahHHpAnAAAAAAAEhn4O7uLjk4OGjp9Y9//CPq4Fk/9tXVVeaO Hb7PsR07K8cOvytZO3Z4T3LsP7/+7//9v80nnP/1X/81+d//+38XJtBO8yqVSsnExEQz/A8fBAjj 0H+2P3g7/r3/4z/+o2fnWhaPHfZ7d2zHzsqx//M//zNzx271uI7t2N089vv7e6aOHb7HsR07S8eO 0ctjh/cjx3bsrBw7XO859teFa3rHduysHDs2K+nlseVTji0TlBG149gDv/32W8sN+uHh4ai/aNaP HfaJzdqxw/c5tmNn5djhdyVrxw7vSY7t1a5XWNeFhYXmSPcwAv3HhmM71vzf//3fe/bvncVjt2Py gGM7dreOHdtA7eWx2/G+6diO3a1jx35AsFfHDt/j2I6dpWPHNhF7dezwfuTYjp2VY4frPcf+unBN 79iOnZVjx2YlvTy2fMqxZYIyonYcW9jtxHZsxxZ2C5xbOnYYSf4v//IvwukuvMINUzi/V1ZWkv/1 v/6XsFv46diOLex2bMcWdgteHVvYLex2bMcWdgs/Hduxhd2O7dgyQWG3E9uJ7diOLewWdn/12GFv 6YuLi2bgOjIyIoTO8EvYLXh1bGG3sNuxHVvY7diOLewWfjq2sNuxBa+OLeyWETm2Y8sEMx12m89v Pr9jO7Y9u+3Z/atjh/HZJycnydLSUnNvaUFxf77Chw/+7d/+Lfk//+f/JP/v//0/e3bbw9mx7dmd qWPbP9qx7dltD2fHdmx7dju2Y3f+2PbsTsf+0Y5tz24ZkWM7tkwwA3t2JwDwF6rVanJ2dtbcM1rA nc39vpeXl5tP4cc25AEAAAAAoJ8JuwH4rlarJYeHh8n8/HxbRtl69ccrfFjh27dvzX/bl5cXJzoA AAAAALkg7AYouBB+hhB0amoq1wH30NBQUi6Xm/t8zMzMNP+uYd/xubm5ZHZ2tvnfhf8t/H9GR0dz uw7h7x3+vmEMTHh6HwAAAAAAskrYDVBAYaz10dHR99A3S2FtCKTDaPWNjY3mE+ghqA/7iYfX9fV1 cnt7mzw+Piavr69tC3PDnxP+vPAKe6ycn583x4OHwHh9fb3580xMTDQD9Sw+8X1zc5N8fHz4xQAA AAAAIFMGdnZ2kvAKDXwA8u3h4SFZW1tr7ufczyFseLo6PH0cnrwOgXIIsZ+fn5NGo9GWdQiB9W+/ /fb9Fb5ulxCM39/fN/c739vba653COXHx8f7+oMFYc23t7ddDwAUQHiv/7wPdC8IgDqoDgKgDkKW DXw2ucOTcADkTwiIw5PIITzux9HiIQDe399vPikdnsgOT513WgjQf/w5wtfdEupteBp9eXm5GYD3 45jz8KR6+ICBp70B8inUoh/f+90LAqAOAoA6CFkl7AbIqbAX9+bmZl/tPx1+lhDyhnD56empbU9q p9XLsPuPwpPgIVje2tpq7h/eT0/dj42NNT/h+fb25hcKQHMDANRBAFAHoe8IuwFyJgSnS0tLfTEy Ozy5HEaRn56e9lVg2k9h918JT7gfHx83125ycrIvnvYOo9jDaPZefUABAM0NAFAHAUAdhD8SdgPk QL1eb47GrlQqPQ1Ep6ammk+Th1C0Vqv17Xr1e9j9R2G0++XlZTP8Dk9/9/rp/I2Njb7+9wVAcwMA 1EEAUAcpBmE3QIbd3983A9Cw93Uvgs8Qrq+vrzeD2G7std0uWQu7/yiMPg8fKAh7a5dKpZ7824dx 62HEeZb+3QHQ3AAAdRAAdVAdJF+E3QAZFMLl8BR1L0LOcrncDDnv7u6Sj4+PTK5f1sPuH4Wx4mF0 ffjQQ9hju9vnQ/igRTj26+urX0wAzQ0AUAcBQB2ErhJ2A2TsYmR2drbrgebExESytbWVPD8/52Id 8xR2/9U5sr293fWR9uEJ8/CUfz/tzQ6A5gYAqIMAoA6Sb8JugAw4PT1NJicnux5w7+3tJU9PT5l9 gvvv5Dns/lH4twt7uXdzCsBn6J2XD0YAaG4AgDoIAOog9C9hN0Af6/a48hCoh4D75eUl1+talLD7 R2Gf7+Pj42R6ejoZHBzsyvkU9hR/eHjwiwyguQEA6iAAqIPQEcJugD7UzZA7PMEdnv4NYWhRFDHs /lEIoDc3N5Ph4eGuhd7hKXMANDcAQB0EAHUQ2knYDdBnFxvd2JM7PNm7uLiYXF9f525E+VcUPez+ 1Gg0kvPz82RmZqYr59z8/LzrDQDNDQBQBwFAHYS2EXYD9IGzs7NkfHy844HjyMhIsru7m7y9vRV6 vYXdfxb22N7Y2OjK097hAx2uOwA0NwBAHQQAdRBaJewG6KFujSsPT3FfXFw0n+RF2P0z4Un/8MR/ OGc6fV4uLy8Xanw+gOYGAKiDAKAOQnsJuwF64P7+vjnSudNPcYcnde2V/GfC7q8JEwB2dnY6ep6W SqXmeVqv1y04gOYGAKiDAKAOQirCboAuqtVqzWAv7F/cqfAwPCnuKe6fE3anE86l4+PjpFKpdOy8 HRsbS05OTgq5hzyA5gYAqIMAoA5CHGE3QBeEAO/o6CgZHR3tWFg4NzeX3NzcWOwvEHbHn8fn5+cd 3V8+/Nl3d3cWG0BzAwDUQQBQB+GXBmZnZ5Pwenx8tBoAHbqA6OS+3AsLCy5KUvrHP/6RDA8Pf3+F r/m6bjzpHc5r1yYAnRHeXz/vA90LAqAOqoMAqIOQZQOWAKAzqtVqsrKy0tEw8OHhwULTM+FJ77Oz s459mCOM+9/a2kre398tNgAAAAAAfyLsBmiz8NTr3t5eMjQ01LFx5U9PTxaavhJG6E9PT3fknA/j /8M2APbzBgAAAADgR8JugDa6uLhIyuVyRwK/+fl5Y2XoeyH07tST3uHPtZ83AAAAAACfhN0AbfD2 9pYsLS01xy63e4zz4uJicn9/b5HJlBBKhw9odCL0Xl5eTmq1mkUGAAAAACg4YTdAC+r1erKzs9P2 keUh5P727Vvy8vJikcm0sK98GL3f7sB7eHg4OT4+NtocAAAAAKDAhN0Aka6vrzsysjyE3PbkJm/O zs6SSqXS9t+XmZkZHwoBAAAAACgoYTdASu/v78na2lrbR5aHIDAE6JBX4Snsvb29tk9CCH/eycmJ p7wBAAAAAApG2A2Qws3NTTI2Ntb2ccy7u7vNkehQBJ973Lf7Ke8wLv35+dkCAwAAAAAUhLAb4Asa jUZHnuZeXV1NqtWqBaaQOrGfd6lUan54xFPeAAAAAAD5J+wG+IUwWrzdew1PTEwk9/f3FheS/97P u90TE6amppphOgAAAAAA+SXsBvgbYW/ulZWVtgZwIyMjydHRkadO4Q/CGP/9/f3mWP92/b6FSQwb Gxu2CAAAAAAAyClhN8BfCE9zj46Otj10CwE68PdqtVpzvH+7Jyk8PT1ZXAAAAACAnBF2A/wghNFL S0ttDdrCnsSPj48WF1J4fn5OFhcX2/qBk62tLU95AwAAAADkyMDOzk4SXq+vr1YDKLSbm5tkfHy8 beFauVxOLi8vjSzvQ3d3d8lvv/32/RW+pj+F/bzD+P92/l6G33WAIgv3fp/3ge4FAVAH1UEA1EHI soHP5u/t7a3VAAopPOkZRoyHJz/bEaaVSqVkb2/PE6R97ODg4Hf/ZuFr+le1Wm37xIVwMe+DKEBR hXu/H98T3QsCoA4CgDoIWSXsBgotPOE5NjbWtgBteno6eXl5sbB9TtidTaenp219yjv8vvr0KqC5 4V4QAHUQANRByC5hN1BY4enr8BR2u57mPjo68qRoRgi7s+v9/b2tT3kPDw83txsA0NwAAHUQANRB yB5hN1A4YSTy3Nxc28Kyqamp5OHhwcJmiLA7+y4uLto6lSFsZdBoNCwsoLkBAOogAKiDkCHCbqBQ 2jm2PDzNHUJST3Nnj7A7H9r9lHf44IptCADNDQBQBwFAHYTsEHYDhbG9vZ0MDg62LRR7fn62qBkl 7M6XMIa8XR9iGRoaau4NDqC5AQDqIACog9D/hN1A7tVqtWR2drYtQVgIy3d2djzNnXHC7vwJT3mv ra217Snv1dXVpF6vW1hAcwMA1EEAUAehjwm7gVy7vr5ORkZG2hJ+TU9PJ4+PjxY1B4Td+RWe8i6X y235nR8fH0+enp4sKqC5AQDqIACog9CnhN1ALjUajWRra6stY8vDnxH+rPBnkg/C7nwLT2SvrKy0 5fe/VColx8fHpjkAmhsAoA4CgDoIfUjYDeTO29tb28aWh6e5PdmZP8LuYri5uWnbXt7fvn1rjkoH 0NwAAHUQANRB6B/CbiBXzs/P2zK2/HNvbnv25pOwuzhCQL24uNiWwLtSqSQPDw8WFdDcAAB1EADU QegTwm4gF8KI4c3NzbaMLR4dHfWemHPC7uI5OjpqjiRvxwdhnC9A1mluAKAOqoMAqIPqIHkh7AYy 7/X1NZmZmWnLk5vz8/NJtVq1qDkn7C6m8FR2uVxuy3vF2tqayQ+A5gYAqIMAoA5Cjwm7gUy7vLxM hoeH2xJebW1tNZ8QJ/+E3cUVAurl5eW2vGdMTk76cAyguQEA6iAAqIPQQ8JuILP29/fbNrb8+vra ghaIsJuzs7O2fFBmbGzMPt5A5mhuAKAOqoMAqIPqIHkh7AYyJzx9vb6+3pYnM2dnZz2ZWUDCboK3 t7dkYmKi5feRsBf4ycmJBQUyQ3MDAHVQHQRAHVQHyYuBlZWVJLyen5+tBtD3QjA9NzfXlqB7Z2fH 2PKCurq6SiqVyvdX+JpiajQaycbGRlveU8Kf4z0FyIJw7/d5H+heEAB1UB0EQB2ELBuwBEBWvLy8 JOVyueVAKowuvru7s6DAd2Erg5GRkZbfXxYXF5NarWZBAQAAAAC6QNgNZML5+XkyNDTUlrHlITQH +KPX19dkamqq5feZ8KEcn4oFAAAAAOg8YTfQ98J+yoODgy2FT+H7d3d3jRgGfiq8R2xtbbX8nhM+ nHNxcWFBAQAAAAA6SNgN9K0QOoV9Q1p9ynJ0dDR5eHiwoMCX3d/ft2XbhBCc+5ANAAAAAEBnCLuB vvT29pZMT0+3HDQtLCwk1WrVggKphbHmlUql5feh5eVlgTcAAAAAQAcIu4G+E/bUbvWJyjCC+PDw UMAEtKReryffvn1rOfCemZlphucAAAAAALSPsBvoK9fX1829blsJlUqlUnJ2dmYxgbbZ29treR/v sKVCGI8OAAAAAEB7CLuBvrG7u9tymDQ+Pp48PT1ZTKDtLi8vW/4wTniPOz09tZgAAAAAAG0g7AZ6 LowJXllZaXlM8MTEhDHBQEc9Pj42n9Bu9f3q4ODAYgIAAAAAtEjYDfTU+/t7MjU11XJwtLq62gzN ATqtWq0mc3NzLb9vbW5uJh8fHxYUAAAAACCSsBvomXYF3fv7+xYT6LrwIZtW37/CVAuBNwAAAABA HGE30BMvLy/N/bVbCYnC3rnn5+cWE+iZ8GGbUqnU0nvZ/Px8UqvVLCYAAAAAQErCbqDr2rHn7fDw cPL09GQxgZ67v79PRkZGWnpPm5mZaY5HBwAAAADg6wZ2dnaS8Hp9fbUaQMfd3t62HApNT097z6Il d3d3yW+//fb9Fb6GVry9vbW8LcPY2Fhz6gVAp4XrqM/7QPeCAKiD6iAA6iBk2cBngzUEUACddHp6 2vK438XFxaTRaFhMWnJwcPC78yp8Da2q1+vJwsJCy4F3eFIcoJPCvd+P7z3uBQFQBwFAHYSsEnYD XXF4eJgMDg62FAKFT5p9fHxYTFom7KZTwnvU1tZWS+914UNBpg0AnaS5AYA6qA4CoA6qg+SFsBvo uM3NzZaCn6GhoeTm5sZC0jbCbjptf3+/pQ/4hO89OjqykEBHaG4AoA6qgwCog+ogeSHsBjpqe3u7 paB7dHTU+xNtJ+ymG66vr1veuiGcmyZaAO2muQGAOqgOAqAOqoPkhbAb6IgQzqytrbUU8kxOTibV atVi0nbCbrolTKUYGRlp6b1wfX1d4A20leYGAOqgOgiAOqgOkhfCbqDt6vV6Mj8/33LQXavVLCYd Ieymm15fX5NKpdLSe+Li4mLzvRWgHTQ3AFAH1UEA1EF1kLwQdgNtFQLqqamplkKdubk5QTcdJeym 297e3pof4mn1vVHgDbSD5gYA6qA6CIA6qA6SF8JuoG2en5+T8fHxlsKclZUV43rpOGE3vfD+/p5M T0+39B4Z3mPDk+IArdDcAEAdVAcBUAfVQfJC2A20xePjY8v70m5sbAi66QphN73SaDSS5eXllgPv arVqMYFomhsAqIPqIADqoDpIXgi7gbYUyFaD7r29PQtJ1wi76bXNzc2W3jPDHuCe8AZauXbT3ABA HVQHAVAH1UHyQNgNtOTm5iYplUrRgc3g4GByfHxsIekqYTf9ILz3hffA2PfPsbExgTcQRXMDAHVQ HQRAHVQHyQthNxCt1aA7fO/19bWFpOuE3fSL8B7YyvuowBuIobkBgDqoDgKgDqqD5IWwG4jSatAd xp5736FXhN30k1YD73K5LPAGUtHcAEAdVAcBUAfVQfJC2A2kdnl52fKTiC8vLxaSnhF202/u7u6a HwJqJfB+fn62kMCXaG4AoA6qgwCog+ogeSHsBlK5uLhoaY/ZycnJ5O3tzULSU8Ju+lH4END4+HhL EzMeHh4sJPBLmhsAqIPqIADqoDpIXgi7gS9rddTuzMxMUqvVLCQ9J+ymX72/vydTU1PR77PDw8MC b+CXNDcAUAfVQQDUQXWQvBhYWVlJwsvoS+Bnzs7OkqGhoegAZmFhIWk0GhaSvnB1dZVUKpXvr/A1 9ItWA+/wXn1zc2Mhgb8V7v0+7wPdCwKgDqqDAKiDkGUDlgD4lZOTk5ZGl29sbCQfHx8WEuCL2hF4 39/fW0gAAAAAINeE3cBPXV5ethR0r6+vC7oBIrQaeIdtJ4yiAgAAAADyTNgN/K3T09OW9ugWdAO0 ph1PeAu8AQAAAIC8EnYDf6nV0eU7OzsWEaANQuA9PT3d0hPeFxcXFhIAAAAAyB1hN/An4YnuVoLu 7e1tiwjQRo1GI1lYWIh+Xw6v8/NzCwkAAAAA5IqwG/id4+NjQTdAHwqB9/z8fEuBd5jaAQAAAACQ F8Ju4Lvd3V2jywH62MfHR7K8vOwJbwAAAACARNgN/FMIulsJTzzRDdA9rQTeYQ/vu7s7iwgAAAAA ZJ6wGxB0A2RMeMK7lT28wxQPgTcAAAAAkHXCbii4VvfoNrocoDdC4L26utrSE94PDw8WEgAAAADI LGE3FNjJyUlLQXd4IhyA3mol8B4eHk6en58tIgAAAACQScJuKKjz8/OWgu79/X2LCNAnNjc3Wwq8 X15eLCIAAAAAkDnCbiigEHSH8bWxwcjBwYFFBOgzYVuJ2Pf1sbExgTcAAAAAkDkDKysrSXgZYQnF cHNzY3Q5hXd1dZVUKpXvr/A15EF4j459fy+XywJvKIhw7/d5H+heEAB1UB0EQB2ELBv4bHDe3t5a Dci5h4eH5rhaT3RTdOFcdm6TV9vb2y094V2tVi0i5Fy49/vxd9+9IADqIACog5BVwm4oiLu7u2Ro aMge3ZAIu8m/1dXV6Pf7ycnJpFarWUTIMc0NANRBdRAAdVAdJC+E3VAAYSzt6Oio0eXwT8JuikDg DfwdzQ0A1EF1EAB1UB0kL4TdkHPv7+/J+Ph4dOARxuFC3gi7KYqw91Ls+//s7GzSaDQsIuSQ5gYA 6qA6CIA6qA6SF8JuyLGw7+rExISgG/5A2E1RfHx8NEPr2DowNzeX1Ot1Cwk5o7kBgDqoDgKgDqqD 5IWwG3IqhBNTU1PRAUcYfxtCEsgjYTdFEiZ8tFIPFhcXPeENOaO5AYA6qA4CoA6qg+SFsBtyKATd 8/Pz0cHG8vKyoJtcE3ZTNAJv4EeaGwCog+ogAOqgOkheCLshZ0IYMTMzI+iGnxB2U0Qh8J6cnFQf AM0NANRBdRAAdVAdJDeE3ZAz3759a2lvVk/uUQTCborq7e0tqVQq0XViZ2fHIkIOaG4AoA6qgwCo g+ogeSHshpwIT9stLS1FBxhh7HkYfw5FIOymyF5fX5NyuRxdL46Pjy0iZJzmBgDqoDoIgDqoDpIX wm7IiZWVlejgYnZ21hPdFIqwm6ILgXcrT3hfXFxYRMgwzQ0A1EF1EAB1UB0kL4TdkANbW1vRgUXY v7VWq1lECkXYDa094V0qlZL7+3uLCBmluQGAOqgOAqAOqoPkhbAbMm5vb0/QDSkJu+G/PT8/J6Oj o1E1JHzfy8uLRYQM0twAQB1UBwFQB9VB8kLYDRl2cnKSDA4ORoUU4+Pjgm4KS9gN/yME1iMjI1G1 ZGxsrPmEOJAtmhsAqIPqIADqoDpIXgi7IcNFKTboFk5QdMJu+L1QE2Kf8A6j0KvVqkWEjF1Ham4A oA6qgwCog+ogeSDshgx6fHyMfgpveHi4ObYWikzYDX/28PDQ3Is7prZMTU0ljUbDIkJGaG4AoA6q gwCog+ogeTGwsrKShJfwC7Ih/K7GBt0hxLi/v7eIFN7V1VVSqVS+v8LXQJLc3NxETw2Zn58XeEOG ric/7wPdCwKgDqqDAKiDkGUDlgCyI4yZDeNiY0KIoaGh5O7uziIC8FMnJydRdSa8lpaWLCAAAAAA 0DXCbsiI9/f3ZHx8PDqAOD8/t4gAfMnu7m50vdne3raAAAAAAEBXCLshAz4+PpK5ubno4GFvb88i ApBKCK1j687x8bEFBAAAAAA6TtgNGbC8vBwdOBwcHFhAAKKEseQmigAAAAAA/UrYDX1uc3MzOmhY X1+3gABEazQaydTUVFQNKpVKye3trUUEAAAAADpG2A19LIyBHRwcjAoZwtN4Yfw5ALTi/f09mZiY iKpFw8PDydPTk0UEAAAAADpC2A196ubmJjroDk/h1et1iwhAW7y+viajo6NRNSl83/Pzs0UEAAAA ANpO2A196PHxsfk0XEyoMDMz03wKDwDaXZuGhoaiatPY2FhSrVYtIgAAAADQVsJu6DPh6beRkZGo MGFycjKp1WoWEYCOCFNHYgPv8GGssAc4AAAAAEC7CLuhj4SgulKpRD819/b2ZhEB6Kizs7OoOhVe y8vLycfHh0UEAAAAANpC2A19IjztFp56iwkPwlN29kMFoFv29vaiA++dnR0LCAAAAAC0hbAb+sTK ykp0cHBxcWEBAeiq9fX16Lp1fn5uAQEAAACAlgm7oQ8cHh5GBwbHx8cWEICuC+PIFxYWompXqVRK 7u/vLSIAAAAA0JKB8DRpeBmBDL0RnsoeHByMCgu2t7ctIES4urpKKpXK91f4GkgvBN6xW3AMDw+7 /oQeCb97n/eB7gUBUAfVQQDUQciygc+G4+3trdWAHhSW0OyPCQmWlpaaIQOQ3sHBwe9+n8LXQJz3 9/dkcnIyqpaFD5uE7we6K9z7/fi76F4QAHUQANRByCphN/RItVpNyuVyVDgwOzub1Ot1iwiRhN3Q Xm9vby3VtEajYRGhizQ3AFAH1UEA1EF1kLwQdkMPhKB6amoqKhSYmJhIarWaRYQWCLuh/Z6enpKR kZGo2ra4uGhaCXSR5gYA6qA6CIA6qA6SF8Ju6IHQ1I/d3/Tl5cUCQouE3dC5G6bBwcGoGre1tWUB oYu/q5obAKiD6iAA6qA6SB4Iu6HL1tfXo0KAUqmU3N/fW0BoA2E3dM7+/n5UnQuvo6MjCwhdoLkB gDqoDgKgDqqD5IWwG7pob28vOgC4vLy0gNAmwm7orI2NjahaF54K98Eu6DzNDQDUQXUQAHVQHSQv hN3QJSGsjh3turu7awGhjYTd0Hmrq6tRNW90dNSWHdBhmhsAqIPqIADqoDpIXgi7oQseHx+b+23H NP2Xl5eTj48PiwhtJOyGzgu1a2FhIar2jY+PJ+/v7xYROkRzAwB1UB0EQB1UB8kLYTd0WL1ebzbt Y5r9c3NzSaPRsIjQZsJu6I4QWJfLZTUQ+ozmBgDqoDoIgDqoDpIXwm7osKWlpagm/+TkpKfaoEOE 3dA9z8/PycjISFQtXFtbs4DQAZobAKiD6iAA6qA6SF4Iu6GDNjY2ovcrrVarFhA6RNgN3RW28xga GoqqiaenpxYQ2kxzAwB1UB0EQB1UB8kLYTd0SGjODw4Opm7ql0ql5O7uzgJCBwm7oTd1MSbsDnXx 5ubGAkIbaW4AoA6qgwCog+ogeSHshg4IYXXsE2wXFxcWEDpM2A29sbu7G1Ubh4eHk5eXFwsIbaK5 AYA6qA4CoA6qg+SFsBvaLOyzXalUopr5+/v7FhC6QNgNvbOwsBBVIycmJpJarWYBoQ00NwBQB9VB ANRBdZC8EHZDGzUajWRubi6qib+8vJx8fHxYROgCYTf0Tr1eT8bHx6NqZaixQOs0NwBQB9VBANRB dZC8EHZDG62srEQ17ycnJ5vNf6A7hN3QW8/Pz83R5DE10+8rtE5zAwB1UB0EQB1UB8mLgRDOhVdo OgLx/hieffU1MjKSVKtVCwhddHV11dxu4PMVvga66+bmJhkaGkpdNwcHB92IQYvCvd/nfaB7QQDU QXUQAHUQsmzAEkDrrq+vk1KplLphH77n4eHBAgJQ2PoZwuu09TM8Ff74+GgBAQAAAKDghN3QopeX l+hRrMfHxxYQgELb29uLqqHlcjmp1WoWEAAAAAAKTNgNLQj7bE9MTEQ16Xd2diwgAPyXpaWlqFq6 sLBg8QAAAACgwITd0ILQZI9pzs/PzycfHx8WEAD+S6PRSKampqJq6u7urgUEAAAAgIISdkOk9fX1 qKb8zMxMs6kPAPyParWajI6ORtXWi4sLCwgAAAAABSTshghnZ2dRzfjQxA/NfADgz+7v75OhoaHU 9bVUKiUPDw8WEAAAAAAKRtgNKT09PSXDw8OpG/GDg4PNJj4A8PeOjo6iPlA2NjaW1Go1CwgAAAAA BSLshhTCU9mhmR7ThA9PgwMAv7a1tRVVa+fm5pKPjw8LCAAAAAAFIeyGLwrN8+np6ajm++rqqgUE gBRCcB1Tczc3Ny0eAAAAABSEsBu+KATWsU+ZNRoNCwgAKdTr9ehpKgcHBxYQAAAAAApA2A1fEEaQ xzTbx8fHk/f3dwsIABEeHx+TkZGR1PW3VColz8/PFhAAAAAAck7YDb9wf3/fbJqnbbQPDw9rtANA i66vr5PBwcHUdbhcLidvb28WEAAAAAByTNgNP1GtVqNHqF5eXlpAAGiD7e3tqFo8PT1tKxEAAAAA yLGBlZWVJLw8gQq/9/HxkczMzEQ117e2tiwg9LGrq6ukUql8f4Wvgf42Pz8fVZM3NzctHvxBuPf7 vA90LwiAOqgOAqAOQpYNfDYCb29vrQb8YG1tLaqpvrS01AzKgf51cHDwu9/b8DXQ397f35sfTomp zcfHxxYQfhDu/X78HXEvCIA6CADqIGSVsBv+wsXFRVQzfXJyMqnX6xYQ+pywG7Lp6ekpGRoaSl2f w57fLy8vFhD+SXMDAHVQHQRAHVQHyQthN/zB4+NjVCM9fI9GOmSDsBuy6+zsLOoDaeVyOalWqxYQ Es0NANRBdRAAdVAdJD+E3fCDWq3WbIbHNNFD8x3IBmE3ZNvGxkZUrf727ZutRiDR3ABAHVQHAVAH 1UHyQ9gN/xSa3zMzM1HN8729PQsIGSLshuzX7NnZ2aiafXh4aAEpPM0NANRBdRAAdVAdJC+E3fBP Ozs7UU3zhYUFT4lBxgi7Iftip7GE/bvv7u4sIIWmuQGAOqgOAqAOqoPkhbAb/vkGH5rfaRvmo6Oj 9v+EDBJ2Qz7c398npVIpav/u9/d3C0ihr301NwBQB9VBANRBdZA8EHZTeKHZPT4+HvVkWGiyA9kj 7Ib8OD4+jprMMjc3l9TrdQtIIWluAKAOqoMAqIPqIHkh7KbwQrM7pkl+cnJi8SCjhN2QL2tra1G1 fGVlxeJRSJobAKiD6iAA6qA6SF4Iuym03d3dqOb4+vq6xYMME3ZDvnx8fCQzMzNRNf3s7MwCUjia GwCog+ogAOqgOkheCLsprOvr66h9uqenp5NGo2EBIcOE3ZA/r6+vyfDwcOq6PjQ0lDw+PlpACkVz AwB1UB0EQB1UB8kLYTeFVK1Wk7GxsdQN8dHR0eTt7c0CQsYJuyGfLi4uoj7IVi6Xk1qtZgEpDM0N ANRBdRAAdVAdJC+E3RROvV5PpqamUjfCQ/P87u7OAkIOCLshv/b29qLGmc/PzzfHoUMRaG4AoA6q gwCog+ogeSHspnBWVlaimuDb29sWD3JC2A35trq6GlXrT05OLB6FoLkBgDqoDgKgDqqD5IWwm0I5 Pj6Oan7Pzc152gtyRNgN+RZq9vT0dNT+3c/PzxaQ3NPcAEAdVAcBUAfVQfJC2E1hPDw8JKVSyT6e gLAbCiCE1iG8Tlv3x8fHk/f3dwtIrmluAKAOqoMAqIPqIHkxEEY6h5enWMiz0LSemJiIesLr8fHR AkLOXF1dJZVK5fsrfA3kz9nZWTI4OJi6/i8sLJjoQq6Fe7/P+0D3ggCog+ogAOogZNmAJaAIlpaW osaXn56eWjwAyLD19fWoa4CdnR2LBwAAAAB9TthN7h0eHkY1uZeXly0eAGRco9FIpqamUl8HhCfC TXcBAAAAgP4m7CbX7u7uovbrDCPP6/W6BQSAHKhWq8nIyIj9uwEAAAAgZ4Td5FYIq0OTOm1je3h4 OHl5ebGAAJAjYWuSmEkvi4uLFg8AAAAA+pSwm9xaWFiIamqfn59bPADIobW1tahrg7AlCgAAAADQ f4Td5NLu7m5UM3tlZcXiAUBOfXx8JJOTk1H7dz89PVlAAAAAAOgzwm5y5+HhodmUTtvILpfL9ukG gJx7fn5ublkSs3+36wQAAAAA6C/CbnKlVqs1Q+u0DexSqZTc399bQAAogLBlScwH40yAAQAAAID+ IuwmV2L36T4+PrZ4AFAgW1tbUdcMJycnFg8AAAAA+oSwm9w4PDyMalovLS019/AEAIqj0WgkU1NT UdNg7N8NAAAAAP1B2E0uhKbz0NBQ6ob15ORkc/Q5AFA81Wo1GR0dTX39UKlUkvf3dwsIAAAAAD0m 7CbzwpNZIbRO26gO4fjLy4sFBIACu7u7i9q/+9u3bxYPAAAAAHpM2E3mLS8v23MTAIi2vb0ddS0R tlABAAAAAHojTG4cWFlZScLr+fnZipA5R0dHUc3pEJDbpxuK6+rqqjmG+PMVvgaKLWb/7vBE+MPD g8Ujc8K93+d9oHtBANRBdRAAdRCy5uzsLBkfH//s0/13s+729tbKkLk35dh9uuv1ugWEAjs4OPjd +0L4Gii2t7e3qP27y+VyUqvVLCCZEu79fjyP3QsCoA4CgDoIWbGxsfHHHp0TmuwJT2VPT0+nbkgP Dw8nr6+vFhAKTtgN/JWLi4uo/buXlpZMjCFTNDcAUAfVQQDUQXWQLPqbic9OaLJna2vL3ppANGE3 4BqDItPcAEAdVAcBUAfVQbImPMz6NxOfndBki6eugFYJu4GfmZ+fj5oeE0ahQxZobgCgDqqDAKiD 6iBZEvK9mZmZv+vNOaHJjpeXl2YzOW0DemJiwj7dwHfCbuBnwh7cIyMjqa83whYrjUbDAtL3NDcA UAfVQQDUQXWQLNnZ2flZX84JTTbE7tNdKpWSx8dHCwh8J+wGfuXs7CxqkkwYgw79TnMDAHVQHQRA HVQHyYrLy8tf9emc0GTDH8Opr75OT08tHvDT9xNhN/BXNjY2oq49wpYr0M80NwBQB9VBANRBdZAs CFObK5XKr/pxTmj63/39ffMJ7bTN5pWVFYsH/ImwG/iKX+wF9LevoaGh5tYr0K80NwBQB9VBANRB dZAsWFpa+ko/zglNf/vipzb+9Arf8/7+bgGBPxF2A1/1/Pwc9YG72dnZZlgO/UhzAwB1UB0EQB1U B+l3KSY+O6Hpb4uLi6kbzGF2f3gaHOArRVLYDfzM0dFR1Djzvb09i0df0twAQB1UBwFQB9VB+tnj 42NzeqKwm8yLbS4fHx9bPOBvCbuBtHz4jjzR3ABAHVQHAVAH1UH6VZiWODk5maYP54SmP4W9LmPG hi4vL1s84KeE3UBasduqlMvl5veC5gYAqIMAoA7Cr21tbaXtwTmh6T/hUxthr8uYhrJ9uoFfEXYD sTeE4WnttNcna2trFg/NDQBQBwFAHYRfuLi4iOm/OaHpPxGf2mi+bm5uLB7wS8JuINb29nbUNcrZ 2ZnFQ3MDANRBAFAH4W+8vb0lo6OjMb03JzT9JQTWMU9NheYzwFcIu4FWzMzMpL5OGRoaal6wg+YG AKiDAKAOwp8tLS2l7rn9Mxx3QtM/arVaMjY2lvpkDiPPw+hzgK8QdgOtqFarzfA67fVKCMldr6C5 AQDqIACog/B7R0dHUdMUz8/Pk4GVlZUkvJ6fn60kPRfOxZhPbXhSCkjj6uoqqVQq31/ha4BuXIAf Hh5aPHou3Pt93ge6FwRAHVQHAVAHodfnZcyDJZubm83vH7CE9Ivj4+PUJ3IYd353d2fxAICuixmt FK5d7u/vLR4AAAAAhVev15Px8fHUPbaJiYnm9wbCbvrC6+tr1Kc21tbWLB4AkKmL8fA9nxfjAAAA AFBUMROfQ5748vLy/c8QdtNzjUYjmZycTH0yh+/RKAYAeunp6SnqA3vhQh4AAAAAiury8rIt2wQK u+m52E9thOYyAECvxe7ffXp6avEAAAAAKJxqtZqMjY2l7qctLi4mHx8fv/uzhN301PX1dVRzOOzv DQDQL+bm5lJfzwwPDydvb28WDwAAAIBCiemllcvlv+ylCbvpmVqtloyOjqY+mefn5//0qQ0AgF4K n0aNua6Znp52XQMAAABAYezt7aXuoQ0ODiZ3d3d/+ecJu+mZb9++pT6ZQxM5hOQAAP0mXHCHC++0 1zcbGxsWDwAAAIDcC/2zUqmUun8WAvK/I+ymJ/b396PGl4ex5wAA/WpnZyfqGuf29tbiAQAAAJBb 9Xq9OYo8bd9scnIyaTQaf/vnCrvpupeXl2RoaCj1yby2tmbxAIC+Nzs7m/o6p1KpJO/v7xYPAAAA gFxaXl6OGl/+/Pz80z9X2E1XhT0pw96UaU/m8fFxDWAAIBOenp6ixpmvrKxYPAAAAABy5+TkJGoa 4uHh4S//bGE3XbW1tRX1qY3QNAYAyIrYLVsuLi4sHgAAAAC58fb2lgwPD6fuky0sLDQfov0VYTdd E/bbjnnKKex9CQCQNfPz86mve0ZGRpJqtWrxAAAAAMiFxcXFqB5ZCMm/QthNV4Sm7ejoaOqTOex5 +ZVPbQAA9JtwQR4uzNNe/4SQ3PUPAAAAAFkXO/3w8vLyy8cYCHsDhtevNveGVnz79i31iRxGGniy CeiEq6urpFKpfH+FrwE6IVyYx1zQHx0dWTw6Jtz7fd4HuhcEQB1UBwFQB6FT51upVErdF9vY2Eh1 nIHPb7y9vbXqdERo8saMLw+b1QN0wsHBwe/eb8LXAJ0Sbh7TXgeFG4GXlxeLR0eEe78fzzf3ggCo gwCgDkI7NRqNZGpqKnVPrFwuJ+/v76mOJeymo2LHl4dN5wE6RdgNdFO9Xk/Gx8dTXw9NT08bZ47m BgCogwCgDpI5a2trUdMOb25uUh9L2E1Hzc3NRW06b3w50EnCbqDb7u/voybd7O7uWjw0NwBAHQQA dZDMuL6+juqDbW9vRx1P2E3H7O3tdXzTeYAYwm6gF3Z2dqKuje7u7iwemhsAoA4CgDpI36vVasnY 2Fjq/tfMzEz0hENhNx0Rnl6K2XQ+jDUA6DRhN9ArMXsVVSoV48zR3AAAdRAA1EH63uLiYure1/Dw cPLy8hJ9TGE3bRf2pQxN2bQnc9jLMnwvQKcJu4FeCRfu4QK+W2OcQHMDANRBAFAH6Ybz8/OoqYan p6ctHVfYTdutrq6mPpHD7P7wNDhANwi7gSxe+N/c3Fg8NDcAQB0EAHWQvvP29paMjo6m7nfNz8+3 PNFQ2E1bxTZvwx6WAN0i7AZ6bWNjI/X1UrlcNgUHzQ0AUAcBQB2k78zNzaXudYVwvFqttnxsYTdt Ezu+fHp62j6UQFcJu4GsXjctLy9bPDQ3AEAdBAB1kL7xx377V1/X19dtOb6wm7aJGV8+NDSUPD8/ Wzygp8VX2A30wsPDQ3Mrl7TXT2dnZxYPzQ0AUAcBQB2k5x4fH5NSqZS6v7W5udm2n0HYTVuEpmtM s/b4+NjiAV0n7Ab6Rcw485GRkaRWq1k8NDcAQB0EAHWQnglTm8fHx1P3tqamppJGo9G2n0PYTcvC PP3QdE17Mq+srFg8oCeE3UC/CBf2k5OTqa+jlpaWbAOD5gYAqIMAoA7SM9vb26l7WuHB2fA0eDsJ u2nZ7Oxs6pO5XC4396oE6AVhN9BPXl5emlu7mJCD5gYAqIMAoA6SBXd3d1ETn3d2dtr+swi7acnh 4WHUpzbCHpUAvSLsBvrN/v5+6muq4eHh5PX11eKhuQEA6iAAqIN0TXiYdWxsLHUvKzw824lJhcJu or29vSWjo6OpT+b19XWLB/SUsBvoN+FCP2acedjjyDhzNDcAQB0EAHWQbgnbFKftYYWphmG6YScI u4k2NzeX+mSuVCrJ+/u7xQN6StgN9KPn5+eoceZ7e3sWD80NAFAHAUAdpOMuLy9T967C6+zsrGM/ 00BI38MrNNfgq3Z3d6PGl9/f31s8oOeurq6aH775fIWvAfpB2Ic77TVWqVTq2Cdjyadw7/d5H+he EAB1UB0EQB2Erwjjy0M/PW3vKpxrnTTgn4a0np6emk1VTx0BALRfzPSc6enppNFoWDwAAAAAOmJp aSl1z2pkZKS5LXInCbtJJewJGZqpaU/mmZkZ+0kCAHxBtVpt3gikvd7a3t62eAAAAAC03cnJSdT4 8jD2vNOE3aSytbUVtel8pz+1AQCQJ6enp1Fbxtzd3Vk8AAAAANrm/f09GRsbS92r2tjY6MrPJ+zm yx4fH40vBwDokoWFhdTXXeVyubl/EgAAAAC0Q8z48hCOd6tHJezmS8II8omJidQn8+zsrPHlAAAR YseZr6+vWzwAAAAAWhYzfTC8rq+vu/YzCrv5kp2dnb7cdB4AIM8uLi6a48nTXocZZw4AAABAK15f X6MexFhdXe3qzyns5pfu7++jmqxhs3oAAFoTbhDSXoeNjo4mtVrN4gEAAAAQZXFxMRM9KWE3P9Vo NJLJycnUJ/Pc3Jzx5QAAbRD2Nwr7HKW9Hgv7KQEAAABAWkdHR1Hjy3sxbVDYzU9tbW2lPpFLpVJz tAEAAO0R9jmKmbRzdnZm8QAAAAD4smq1mgwPD6fuQ62trfXk5xV287ceHh6awXXakzl82gMAgPba 2NhIfV0Wbkze3t4sHgAAAABfsrCwkLoHNT4+nry/v/fk5xV285dix5eH+f0AALRfuGGoVCquzwAA AADoiNjx5be3tz37mYXd/KXNzc3UJ/LQ0JDx5QAAHRT2PYoZZ35ycmLxAAAAAPhbtVotGR0dzcz4 8k/Cbv7k8fExany5JioAQOfFfCgxjDMPNywAAAAA8FeWlpZS95zCFMJ6vd7Tn3tgZWUlCa/n52f/ iiQfHx/NufppT+Ywvz98L0AWXF1dNYvw5yt8DZAV4QZiYmIi9fXa/Py8xaMp3Pt93ge6FwRAHVQH AVAHIWZ8eZg++PDw0POffaAfZqnTP2KeFBoZGUmq1arFAzLj4ODgd+9j4WuALAmTeMIWMmmv205P Ty0ezXu/ftlXCwDUQQBQB+mtsEVxTJ9pe3u7L35+YTe/e5OzByRQBMJuIA/29/eNM0dzAwDUQQBQ B2nJ3Nxc6h7T5ORk0mg0+uLnF3bTFDu+PMzvN74cyBphN5AX09PTqa/flpeXLZzmhuYGAOqgOgiA OqgOkhweHqbuLZVKpb4agS/spimMGkh7Mo+Ojibv7+8WD8gcYTeQF2GcebjBSHsdd3Z2ZvE0NzQ3 AFAH1UEA1EGLUmBhi+KwVXHavlLYErmfCLtJ7u/vo8aXX15eWjwgk4TdQJ7s7u5GfWjROHPNDfeC AKiD6iAA6iDFNT8/n7qnVKlUknq93ld/D2F3wcWOL19bW7N4QGYJu4G8Xc/NzMwYZ47mBgCogwCg DvIl+/v7UePLw5TBfiPsLrj19fXUJ3MYaWB8OZBlwm4gb15fX5OhoSHjzNHcAAB1EADUQX7q5eUl qo+0t7fXl38fYXeB3dzcRI0v1xQFsk7YDeTR8fFx6uu64eHh5O3tzeJpblgUANRBAFAHKYiYCYFT U1PN6YL9SNhdUOHJ7LGxsdQn8+rqqsUDMk/YDeTV3Nyc6zs0NwBAHQQAdZC/dHJyEjW+PEwV7FfC 7oJaWlpKfTKXy+W+23QeIIawG8irMIYqPK2d9jovTPxBcwMA1EEAUAfJrxBYx/SNtre3+/rvJewu oPPz89QnsiYokCfCbiDPTk9Poz7UGCb/oLkBAOogAKiD5FPMRMDJycmk0Wj09d9L2F0w4YSMGV++ ublp8YDcEHYDeRczxefbt28WTnMDANRBAFAHyaGjo6PUvaKhoaHmFMF+J+wumLW1tdQn8+joqCd9 gFwRdgN59/b21ryGS3vdd3Z2ZvE0NwBAHQQAdZAcCePLQ3Cdtk90eHiYib+fsLtArq+vk8HBwdQn 8+XlpcUDckXYDRRBzCd2R0ZGfMhRcwMA1EEAUAfJkZjx5eF7Pj4+MvH3E3YXRL1ejxpfvrGxYfGA 3BF2A0UxOzub+vovTAJCcwMA1EEAUAfJvouLi9S9oVKp1JwamBXC7oJYXV2N2nQ+hOQAeSPsBori +fk5akyVyT6aGwCgDgKAOki2VavV5hS/tH2hvb29TP09B3Z2dpLwCvPayafY8eV3d3cWD8il8P72 22+/fX95vwPyLOyvlPY6MOz37UOP+RXu/T7vA90LAqAOqoMAqIPk08LCQuqe0NTUVGbGl38a8E+d b+GErFQqqU/m9fV1iwcAkBPz8/OuBwEAAAAK4uzsLHUvKDw4+/T0lLm/q7A758Ke22lP5nK5nLy/ v1s8AICciB1nHvZ1AgAAACA7QsYXpval7QMdHR1l8u8r7M6xsNdCzPhyezQCAOTP7u5u6uvCsK+T ceYAAAAA2bG6upq6BxSmAmZtfPknYXdONRqNqPHli4uLFg8AIIfCDUvYdynt9WGYFAQAAABA/7u+ vk79IGz4/7+8vGT27yzszqmtra2o8eW1Ws3iAQDk1P39fVIqlVLf8ITvAwAAAKB/hel8IetLmw/u 7Oxk+u8t7M6hsHl82iamPRkBAIphc3Mz9XXixMREZkdZAQAAABRBmM6XtuczOzub+Z6PsDuHwlz9 tCfz8vKyhQMAKICw3c34+Hjq68Xt7W2LBwAAANCH7u7uUo8vDw/OZnl8+Sdhd84cHh6mblyOjIwk 1WrV4gEAFMTt7W3U/k3GmQMAAAD0l9gHG7I+vvyTsDtH3t7ekqGhodQn8/HxscUDACiYra0t48wB AAAAMi5my7rJyclmSJ4Hwu4cWVpaSn0yr62tWTgAgAKK/dTv/v6+xQMAAADoA8/Pz4Wf3ifszonT 09PUJ3O5XE7q9brFAwAoqJubm9Rhd7jmzMN+TgAAAABZFqbvTU1Npe7thCfB80TYnQPv7+/NfbfT nsyXl5cWDwCg4NbX11NfR4YbKePMAQAAAHpnd3c3anx53h6EFXbnQBhFnvZkXl5etnAAADTHmY+N jaW+ntzb27N4AAAAAD3w8PCQlEql1NP6np6ecrcWAysrK0l4hZnuZM/5+XnqxmR4CrxarVo8oLCu rq6SSqXy/RW+BiiyMPEn7TVluKHK4w1SEYR7v8/7QPeCAKiD6iAA6iDZEqbtTUxMFH58+aeBz7/g 7e2tsyNj3t7ektHR0dQn89nZmcUDCu3g4OB374vha4CiW11dTX1dOTs7a+EyKNz7/fjv6F4QAHUQ ANRBsmN7ezt1D2d8fLw53S+PhN0Z9u3bN+PLASIIuwH+LOzXFKZd+CCl5gYAqIMAoA7Sn15fX5Oh oaHU/Zubm5vcromwO6NixpeHkz88DQ5QdMJugL8WM87cFjmaGwCgDgKAOkh3zM3Npe7d7Ozs5HpN hN0ZVKvVosaXX1xcWDyARNgN8DNLS0uprzPDxCE0NwBAHQQAdZDOOTo6St2zmZqayu348k/C7gza 2NhIfTIvLCxYOIB/EnYD/L3YD1YaZ665AQDqIACog3TG8/Nz1Pjyh4eH3K+NsDtjwkk5ODiYerSk 8eUA/0PYDfBzMVvmGGeuuQEA6iAAqIO038fHRzI5OZm6V7O+vl6I9RF2Z+xknpiYSH0yn5ycWDyA Hwi7AX5tcXEx9XXnysqKhdPcAAB1EADUQdpob28v6qGE9/f3QqyPsDtDtra2Up/M8/PzzZAcgP8h 7Ab4tZeXl6jxWHd3dxZPcwMA1EEAUAdpgzBFb3h4OHV/JkztKwphd0bEjC8PJ7/x5QB/JuwG+Jr9 /f3UN1OVSiWp1+sWT3MDANRBAFAHadHCwkLq3szS0lKh1kjYnQGx48tDcxKAPxN2A3zd7Oxs6uvQ zc1NC6e5AQDqIACog7Tg9PQ0dU8mTOl7fX0t1DoJuzPgj6HMV15ho/pGo2HxAL7wvirsBvh7YVxW 2Ocp7fWo+wvNDQBQBwFAHSRObD+miL1uYXefC5++SLtXYhh3/vj4aPEA/oawGyCdmE8Shw9fhglF aG4AgDoIAOog6cSMLw/T+YrYixF297m5ubnUJ/P29raFA/gJYTdAejHjzHd3dy2c5gYAqIMAoA6S wtnZWeoeTHgQ9uHhoZDrJezuY0dHR6lP5rGxsaRer1s8/j979wsTWdolDphkEfXtVrIlECSLQCAQ CAQCQTJk08mSLAKBQCBIpjchWbJpgUD0BoFAsEkLRG/SAoGgE7JpQTYIBALRgk3IhGwQiBKIEghE CQTi/vat39f9zfTXM80pKOr+eZ6kBLvNd2dOvdPnvufc91zgD2h2A8SlyUG1Wi280bq+vhY8xQ0A kAcBQB7kEVKPb3R0NNwf3NnZqWzMNLtzKs3ij44vT5+joyPBA/gBzW6A7qST2saZK24AgDwIAPIg vbG2thauvUxNTVW69qLZnVOvX78OL+bl5WWBA3gEzW6A7qSNU2peR+9T/T2ruAEA8iAAyIP8sbOz s86UvGjdparjy78Y2NzczNKn2WxaRTlxfHwcXszDw8PZ7e2t4AE88qbhp59++vpJPwPwOGmcefRe NU0surm5EbycSHu/L/tAe0EA5EF5EAB5kP7r9oBBOgledQOWT77c39933rsdXcyHh4eCBwDAi1hd XQ3fry4sLAgcAAAAwHd08+q49G7v9I7vqtPsLsFinp2d9R5EAABeTNpIjY+Ph+9bDw4OBA8AAADg Vy4vL7NarRaus6RJ0Wh250oaCRldzOnPX19fCx4AAC/q8+fP4XHmjUYju7u7EzwAAACAP5ufnw83 uldWVgTuzzS7cyKdzO7mdMzOzo7gAQDQF8vLyzZjAAAAAF3a398P11bS65AdJvgLze6cSE3r6GJO L6o3vhwAgH65vb3NhoeHw/exZ2dnggcAAABUWqvVyoaGhsJ1lb29PcH7Fc3uHEhjyOv1emghp5GR 5+fnggcAQF8dHh6GN2VpotH9/b3gAQAAAJW1sLAQrqmkkecOwv6WZncOvHr1KryY19fXBQ4AgFyY mZkJ38++fftW4AAAAIBKOjg4CNdS0inwdBqc39Ls7rNuTsKMjY05CQMAQG40m83w2K00qeji4kLw AAAAgEpJJ7NHR0fD/cEPHz4I3ndodvfRzc1NV+84PD09FTwAAHIlbbii97VTU1MCBwAAAFTK5uZm V+PL+T7N7j7qZhb/2tqawAEAkDvpqeTJycnw/e3u7q7gAQAAAJWQptzVarVQ7aRer3em6vF9mt19 kk5ndzOL/+7uTvAAACjVhi1NPAIAAAAou9nZ2XB/MJ0E5/dpdvdBet92N7P408vqAQAgz7a2tsL3 uYuLiwIHAAAAlNr29na4ZjI2Npa1223B+wOa3X2wsbERXsxp5DkAAORderBzZGQkfL97fHwseAAA AEApXV9fd6bbReslZ2dngvcDA+m4fPqkkYP03uXlZTY4OGgWP0Afffz4MWs0Gl8/6WcAnk9qXEfv eYeHh7Pb21vBewFp7/dlH2gvCIA8KA8CIA/Se2mqXbTRvb6+LnCPMPAlYOkd0vTe1NRUeDHv7u4K HMAzevfu3W/+nk0/A/C8Xr9+Hb7vXV1dFbgXkPZ+v467vSAA8iAAyIP0zv7+frhGMjQ0lN3d3Qne I2h2v6CdnZ3wYk5P1jw8PAgewDPS7AbovbQh62acufFcihsAIA8CgDxYFqk+khrX0frIwcGB4D2S ZvcLSWPI06jc6PjyNMMfgOel2Q3wMvb29sKbucnJSQ97Km4AgDwIAPJgKSwvL4drI2nkOY+n2f1C FhYWzOIHyAnNboCXkZrWqXkdvQ/e3t4WPMUNAJAHAUAeLLSjo6NwTSQdhE0HaHk8ze4X0M0s/uHh 4ez29lbwAHpAsxvg5VxcXGS1Wi10Lzw4OJhdXl4KnuIGAMiDACAPFtbU1FS4P7i7uytwQZrdPZYa 1qlxHV3M6WkPAHpDsxvgZW1tbYXvh1+9eiVwihsAIA8CgDxYSDs7O+FayOzsrFe7dUGzu8dev34d Xsxpfj8AvaPZDfCy0kZtbGwsfF98fHwseIobACAPAoA8WCg3NzedceTROsj5+bngdUGzu4cODw+N LwfIIc1ugJeXGtdpPHnk3nh0dDRrt9uCp7gBAPIgAMiDhbG0tBTuD66vrwtclzS7e+Tu7s74coCc 0uwG6I9uph6trq4KnOIGAMiDACAPFkI3B2HTNDwP+3dPs7tH0hMY3ksIkE+a3QD90e0DoScnJ4Kn uAEA8iAAyIO5lhrWaUpdtO5xdnYmeE+g2d0D19fX4Vn8aaTjxcWF4AG8AM1ugP7p5gln48wVNwBA HgQAeTDvNjY2jC/vA83uHpiZmQkv5rdv3wocwAvR7Abor/n5eZs/xQ0AkAcBQB4sjTSVrlarhWod IyMjHu5/Bprdz+zbBspjPpOTk9n9/b3gAfTp72rNboCXdXV1FZ6ElDaMNzc3gqe4AQDyIADIg7nS 7fjyvb09wXsGmt3PqNVqZUNDQ2bxA+ScZjdA/21tbYXvm+fm5rKHhwfBU9wAAHkQAOTB3OhmfPns 7KwaxzPR7H5G3YxjXFlZETiAF6bZDdB/abLRxMRE+P75w4cPgqe4AQDyIADIg7lwfn4eHl+ept1d X18L3jPR7H4mBwcH4UJdo9HIbm9vBQ/ghWl2A+TD58+fs8HBwfA9tHHmihsAIA8CgDyYB1NTU+H+ 4Pb2tsA9o4HNzc0sfZrNpmh0qdtZ/Lu7u4IH0Afp9RE//fTT14/XSQD0z9raWvg+emlpSeCeIO39 vuwD7QUBkAflQQDkQbqzs7MTrmlMTk52pt3xfAaE4Om6mcWfFrNZ/AAAVF2adDQ8PBy+nz46OhI8 AAAAoC9SPSNNn4vUMtJ0u4uLC8F7ZprdT5QWZXQWf/rzV1dXggcAAP9nf38/3OweGxvzJDQAAADQ F2nqXLSWkabb8fw0u58gnczuZhZ/Gg0BAAD8xezsbPi++t27dwIHAAAAvKhv333+mM/Q0FDnNDjP T7P7Cd6/fx9ezOPj406gAADAN66vr7N6vR66t05/Pv0eAAAAwEtIPb6JiYlwf3Bvb0/wekSzu0t3 d3fhWfzpc3Z2JngAAPAd29vb4fvrdCI8TVwCAAAA6LWtra1w7WJubk7tooc0u7u0srISXszpdwAA gO9LG7/JyUlPRwMAAAC502w2w1PpBgcHTaXrMc3uLnz+/LmzOCOLeXR0tHMaHAAA+H0XFxfhe+30 3qtWqyV4AAAAQM+8evUq/IB+mmJHb2l2B6XTJum929HF/OnTJ8EDAIBHWF1dNUUJAAAAyI39/f1w rcJB2Jeh2R20s7MTXswLCwsCBwAAj9Rutzsbwuh9dzoVDgAAAPCcUp1iZGQkXKc4Pj4WvBeg2R2Q Zuo3Gg2z+AEAoMfSZKToJnJqaqoziQkAAADguXQzgW55eVngXohmd8DS0lJ4MaeT4AAAQFzaGLr/ BgAAAPolTZFLB1sjtYnh4eHs9vZW8F6IZvcjpVED0ULbxMREdn9/L3gAANCFm5ubrF6vh+7B059v NpuCBwAAADxJ6vGlXl+0P3h0dCR4L0iz+xHSKMSxsbHwYj49PRU8AAB4gt3d3fB9eJrIBAAAAPAU m5ub4ZrE/Py8wL2wgdnZ2Sx90jF8vu/t27fhxfz69WuBA8ipjx8/Zo1G4+sn/QxAfk1OTnqK+hml vd+XfaC9IADyoDwIgDzIX7u+vg5Pm0vjzk2be3kDTiH/scvLy6xWq4UW89DQUHZ3dyd4ADn17t27 3/y9nX4GIL/Oz8/D78caGRnJ2u224H1H2vuZSAWAPCgPAiAPyoO/b2FhIfzg/dramsD1gWb3D8zM zIQX897ensAB5JhmN0DxvHnzJnxfnn4HxQ0AkAcBQB6M+PTpU7gGMTo66qH7PtHs/gOpaR1dzKk5 nt7xDUB+aXYDFE/aMKbT2tHxYWlSE4obACAPAoA8+Bip/jA2NhbuDx4eHgpen2h2/440hjyNI48W 07zfACD/NLsBiiltHKObzenpaQ+jKm4AgDwIAPLgo6RR5NHaw+LiosD1kWb379jY2Agv5vQ7AOSf ZjdAcc3Pz4fv0/f39wVOcQMA5EEA5EF58A+dnZ11DrZGag71ej27ubkRvD7S7P6OdDq7VquFZ/Hf 398LHkABaHYDFFfaQKaNZORePU1sarVagqe4AQDyIADyoDz4XWkq3OTkZPgB+93dXcHrM83u75ia mgov5qOjI4EDKAjNboBi62YK09LSksApbgCAPAiAPCgPfldqWkdrDePj416dlgOa3d94//69whlA yWl2AxRbu93OxsbGwvft9jyKGwAgDwIgD8qD37q9ve1MhVNnKCbN7l9pNpvhkYiNRsMsfoCC0ewG KMcGPfoerTSOLDXKxU5xAwB5UB4EQB6UB79YWVkJN7qXl5cFLic0u39lfn4+vJh3dnasIoCC0ewG KIfV1dXw/fv6+rrihuIGAPKgPAiAPCgPdhwfH4cfph8eHu6cBicfNLv/7PPnz+HFPDo6mt3f31tF AAWj2Q1QDmljmTaYkXv4dM9/eXmpuKG4AYA8KA8CIA9WPA+m6W8jIyPhB+k/ffpkMeWIZvf/SS+P n5iYCC/mk5MTKwiggDS7Acrj8PAwfB8/NTXV2QMobtgLAiAPyoMAyIPVtbGxEa4pzM3NVbqmkEea 3f9ne3s7vJjT/H4AikmzG6Bcpqenw/fz+/v7ihv2ggDIg/IgAPJgRd3c3GT1ej08Le76+tpCypnK N7ubzWZ4MQ8NDWWtVsvqASgozW6Acjk/P+/qlURpXJnihiI/APIgAMiD1bO0tBR+cD6dBCd/Kt/s np+fDy/mg4MDKwegwDS7Acqnm9Fja2trihuK/ADIg4ICgDxYMd28Eq3KD83nXaWb3ekF8t3M4geg 2DS7Acrn/v4+Gx8fD48fu7i4UNxQ5AdAHgQAebBC9YPUuI72B09OTiygnBrY3NzM0ieN866Su7u7 zjjy6GL+/PmzVQNQcGdnZ9lPP/309ZN+BqD4jo6Owvf3k5OTnY1ulaS935d9YBX3ggBUmzwIgDxY 7Ty4s7MTrh28fv3a4smxgar+i6eRhdHFvL6+bsUAAECOvXr1Knyfnzb4AAAAQLnd3Nxk9Xo9VDNI B2dvb28FL8cq2ew+Pz/vjCyMLObh4eHOaXAAACC/rq6uslqtFrrXT38+bXgBAACA8pqfnw8/IP/h wweBy7nKNbsfHh46owqjizm93xsAAMi/ra2t8P3+8vKywAEAAEBJdfPqs/Hx8U5fkXyrXLM7PYER XczpSQ8AAKAY0kZ0YmIifN9/enoqeAAAAFAy9/f32cjISLhOcHZ2JngFUKlmd5qpn8aRRxZymt1v pCEAABSLJ7YBAACAZGdnJ1wjePPmjcAVRKWa3Wk0YXQxv3v3zioBAIAC6uZdXJubmwIHAAAAJdFs NjsHWyO1gXRwNh2gpRgq0+xOIwkHBwfDJzvSaAMAAKB4Wq1W1mg0QnuAWq1mshMAAACURDcPwqdp cRRHJZrdaRTh2NhYeDEfHh5aIQAAUGDdjCpLG2EAAACg2FLTOnoQdnFxUeAKphLN7o2NjXCBa2Fh weoAAICCSw++polN0f3AycmJ4AEAAEBB3d3ddcaRR2oBqTF+eXkpeAVT+mZ3Gl0YncWfRhemGf4A AEDxffr0KdzsHh0dzdrttuABAABAAa2vr4drAW/fvhW4Aip9s3t5eTm8mNOoQwAAoDzSGLLovmB7 e1vgAAAAoGAuLi7C48vTQ+/39/eCV0ClbnYfHx+HF/Pk5GRn1CEAAFAeaXJTdOJT2ktcX18LHgAA ABRE6vFNT0+HH3hPPUWKqbTN7vT0RXoKI1rMSk97AAAA5bO7uxve7C4sLAgcAAAAFESa3hzd+6dp cBTXwOzsbJY+ZWvybm5uhhfz69evrQiACvj48WPWaDS+ftLPAFRD2vtE9wmHh4elikHa+33ZB5Zx LwgA8iAAVDMPtlqtTr03suev1WqmuhXcwJcv8/T0tDT/UmlEYVqckcU8PDyc3d7eWhEAFfDu3bvf 5ID0MwDVcHl5GX7V0cjISNZut0sTg7T3+/W/X5n2ggAgDwJAdfPg0tJS+AH3dHiWYitlszuNGowu 5qOjI6sBoCI0uwGq7c2bN+H9wvr6uuIGAMiDACAP5lQ6pR59uH1sbKxUD7dXVema3Z8+fQoXrtKo hvTCegCqQbMboNrSRjZNdoruG8oy3k2RH4AqkwcBkAfLlwdTj29ycjK8z089RYqvVM3uu7u7cNEq PeVxfn5uJQBUiGY3APv7++FN8NTUVCkeklXkB6DK5EEA5MHy5cHd3d3wHn9xcdGCKIlSNbvX1tYq PY4QgMfR7AYgSROeovuHtIFW3AAAeRAA5MF8aDabWb1eD+3th4aGslarZUGURGma3d3O4k+nwQGo Fs1uAJLLy8vwHqLRaGQ3NzeKGwAgDwKAPJgD8/Pz4QfZ1YPLpTTN7pmZGbP4AXgUzW4Avnjz5k14 H7GysqK4AQDyIADIg32W+nzRPX16t3cZXlHGX5Si2b23txdezHNzc759gIrS7Abgi3a7nQ0PD4f2 Euk0eJospbgBAPIgAMiD/ZMa19H+4NnZmYVQMoVvdt/e3nZm60cWcq1Wy66vr337ABWl2Q3Ar+3v 74c3x9PT04V9ElyRH4AqkwcBkAfLkQe/rfFWYVIb31f4ZndamNHFvLGx4ZsHqDDNbgC+9erVq/C+ Ynd3V3EDAORBAJAHX1ir1QofhE1/Pv0e5VPoZvf5+XlnhGBkMY+Pj3dGFQJQXZrdAHzr6uqqMwEq sreo1+tZs9lU3AAAeRAA5MEXtLS0FH5g/cOHDxZASRW62d3N6Qs3sABodgPwPZubm+H9xeLiouIG AMiDACAPvpDj4+PwQdiZmZnCvoqMHytss/vg4KAShSgAnp9mNwDfc39/n42MjIT3GUdHR4obACAP AoA82GNpcnM3+/Y0KZryKmSz++7uLhseHg6PGLy+vvaNA6DZDcDv2t/fD2+aJyYmCvWEuCI/AFUm DwIgDxY3D25tbYX37Gtra774kitkszstzOhifv/+vW8bgA7NbgD+yOzsbHi/sbOzo7gBAPIgAMiD PXJ7e5s1Go3QXj39+XSAlnIrXLM7/XNGZ/EX7aQFAL2l2Q3AH0kTodJkqOgkqZubG8UNAJAHAUAe 7IHl5eXwg+lpehvlN7C5uZmlT7PZzP0/bGpYp8Z12d+hB0BvnZ2dZT/99NPXT/oZAH5te3s7vO+Y m5srxEO2ae/3ZR9YlL0gAMiDAFDdPNjNQdjJyUkHYStioEj/sHt7e+GC0+Liom8ZAAAI6fZB20+f PgkeAAAAPJN2u52NjY2F9uapMX51dSV4FVGYZneaqT8yMhKexd9qtXzLAABA2MnJSbjZPTw87H1g AAAA8Ew2NjbCe/O1tTWBq5DCNLvTwowu5p2dHd8wAADQtTSaPLoPSaPgAAAAgKdJp7NrtVpoT54O zjoIWy2FaHafn5+HZ/GnkQZptAEAAEC30vvLohvrer2e3dzcCB4AAAA8wfLysteL8UO5b3and+VN TU2FF/Px8bFvFwAAeLKtra3wfmRxcVHgAAAAoEupzxc9CDs7OytwFZT7Zvfe3l64sLS0tOSbBQAA nsX9/X02Pj7uAVwAAAB4Aekg7OjoaHjK2vX1teBVUK6b3be3t53Z+pHF3Gg0jAwEAACe1cnJSfiJ 8rQx92olAAAAiNnY2Ag/cL69vS1wFZXrZnc6oR1dzDs7O75VAADg2a2srIT3J+vr6wIHAAAAj3Rx cdHVw+ZpKhvVlNtm9/n5ucUMAADkRpo8lcaiRfYoaU9zeXkpeAAAAPAIMzMz4QfNDw4OBK7Cctns TrP4JycnvRMPAADIlc3NzfA+ZXFxUeAAAADgBw4PD8N77tnZ2U5fkerKZbM7jSKPLuaFhQXfJgAA 0FNpklSaKOXBXAAAAHg+7XY7GxsbC+210/S1ZrMpeBWXu2b3zc1NVqvVwov56urKtwkAAPRcalxH m91pw5427gAAAMBfe/PmTXivnaavQe6a3WnEX3Qx7+7u+iYBAIAXs7S0ZBMOAAAAz+Di4iJ8EHZk ZMRD5XQMpFn26ZMWUr91c0Iivds7jRIEgMf6+PFj1mg0vn7SzwAQkSZSpRwSnUiVfi8PRYQv+8C8 7AUBQB4EgGrmwfS+7dTri/YH9/b2fKF0DHxZFKenp31fzBMTE+HF3O9/bgCK5927d7/JJelnAIhK G+vo/iVNsuq3tIeypwKgquRBAOTBfOXBNL05ureemZnp9BUhyU2z++3bt+HFnEYHAkCUZjcAz2Vq aiq8j0kTrRQ3AEAeBICq58Hb29vOFLTovvrz58++TL7KRbP7+vo6PIs/jQxM/xEAQJRmNwDPJW2w BwcHQ3uZ0dHRvr5XTJEfgCqTBwGQB/OTB9fX18ON7rW1NV8kv5GLZvf8/Hx4MW9tbfn2AOiKZjcA z+nNmzfh/czOzo7iBgDIgwBQ2Tx4dXUVfnh8eHi4rw+Pk099b3an60YX8/j4eHZ/f+/bA6Armt0A PKe00U6ntSN7mjSm7ebmpvLFDQCQBwGgmnkwvXc7+uD4hw8ffIn8lb42u1PDemxsLLyYT05OfHMA dE2zG4Dndnh4GN7XrKysVL64AQDyIABULw/u7e2F99CvXr3KHh4efIn8lb42uzc3N8OL+fXr1741 AJ5EsxuAXujm9UxnZ2eVLW4AQD/IgwDIg/3Ng61WKxsaGgrtnWu1WmfsOXxP35rdzWazszijo/6u r699awA8iWY3AL1weXkZfkXT5OTki79vTJEfgCqTBwGQB/ubB5eWlsIPiq+vr/vy+F19a3YvLCyE F/Pu7q5vDIAn0+wGoFdWV1fD+5ydnZ3KFTcAoF/kQQDkwf7lwYuLi/BD4ukUeDoNDr+nL83uT58+ hQtA09PTZvED8Cw0uwHolXRKe3h4ONcbd0V+AKpMHgRAHuxfHpydnQ33B9+/f++L4w+9eLM7NazT qL7oYk5PewDAc9DsBqCX9vf3w/ud5eXlyhQ3AKCf5EEA5MH+5MG9vb3wXnlmZsZBWH7oxZvdaURf dDEvLi76pgB4NprdAPTa/Px8eN9zfn5e+uIGAPSbPAiAPPjyefD29jY8BS2NO3cQlsd40Wb3zc1N Vq/XQ4s5/fn0ewDwXDS7Aei1ZrMZ3vukCVgv8cS6Ij8AVSYPAiAPvnweXFlZCT8Q/vbtW18Yj/Ki ze6lpaXwYt7e3vYtAfCsNLsBeAlpYx7d/+zu7pa2uAEAeSAPAiAPvmwevLq6ymq1WmhvPDo6mt3f 3/vCeJQXa3an//00ciCymMfHx83iB+DZaXYD8BK6GdPWaDSydrtduuIGAOSFPAiAPPiyeTC9dzv6 IHh6vzc81os0u9PTF6lxHV3MZ2dnviEAnp1mNwAvJW3Qo/ug9fX10hU3ACAv5EEA5MGXy4Pf1mEf 85mamnIQlpCBzc3NLH3SO+V6Jf3vRxfzmzdvfDsA9ER6mOqnn376+vFwFQC9NDs7G9oLpYlYl5eX PfvnSXu/L/vAXu8FASBv5EEA5MGXyYNpall02ln6XFxc+KIIGej1Ba6vr7N6vR4e3ZdG/gEAABRd 2hNF3082PT3tSXYAAAAKa21tLXeTziinnje7l5eXw4t5e3vbNwMAAJRGmlwV3Rd9+PBB4AAAACic z58/d6aWRfbAo6OjndPgENXTZncaCxtdzBMTE513fAMAAJRF2rCnjXtkbzQ0NGTiFQAAAIWTppVF H/g+OjoSOLrSs2Z3Grk3OTkZXsynp6e+FQAAoHT29/fD+6PXr18LHAAAAIWRppRF976vXr0SOLrW s2b3zs5OeDGvrq76RgAAgNKam5sL7ZHSpKz0zm8AAADIu7u7u86Usui+9+LiQvDoWk+a3c1mM6vX 66HFXKvVslar5RsBAABKKzWu094nsldKDXIAAADIuzdv3oQPwq6trQkcT9KTZnf0tEL6bG9v+zYA AIDSW19fD++XDg8PBQ4AAIDcSqezow93j4yMZO12W/B4kmdvdqcXyEcLN1NTU513fAMAAJRd2siP jo6G9kzpz6dxcAAAAJBH09PT4f7gwcGBwPFkz97snpycDC/ms7Mz3wQAAFAZnz59MtoNAACAUvjw 4UN4j7u4uChwPItnbXbv7OxYzAAAAI+wsLAQ2jsNDg5ml5eXAgcAAEBupClkaRx5ZH+bxp03m03B 41k8W7O71WpljUYjtJjTn0+/BwAAUDXX19dZvV73CigAAAAK6+3bt+GDsG/evBE4ns2zNbujpxLS 5927d74BAACgsjY3N8P7qL29PYEDAACg79Lp7OhD3MPDw9nt7a3g8Wyepdl9enoaLtCkd3vf39/7 BgAAgMpKe6LR0dHQXir9+TQmDgAAAPppbm4u3B88ODgQOJ7VwOzsbJY+FxcXXf+PpFF60cX8lOsB wFN8/Pix8yqNL5/0MwD0SzqpHd1PvX79uuvrpb3Yl33gU/eCAFA08iAA8uDz5MGjo6PwXjY1x72a i+c28GWBpdPZ3Xj//r1Z/AAUSnqNhtdqAJAXaaM/Pj4e2lMNDg5mV1dXXV3v28lc3e4FAaCI5EEA 5MGn58G0j41OKavVap2x5/DcntTsTqPzhoaGQos5ze5vtVoiD0DfaHYDkDfn5+edBnZkb5UmbHXz RLwiPwBVJg8CIA8+PQ9ub2+HD8Kur6/7AuiJJzW708KMLubd3V1RB6CvNLsByKM0mjy6v/rw4UPf ihsAUETyIADy4NPy4O3tbefVkJG968jISHZ/f+8LoCe6bnanPx89eTA9PW0WPwB9p9kNQB6lyVnR gkH68+n3Xrq4AQBFJQ8CIA8+LQ8uLy+HH9Q+PDwUfHqmq2Z3t++Ue8qL7gHguWh2A5BXOzs74aLB 6urqixc3AKCo5EEA5MHu8+De3l54zzo7Oyvw9FRXze40Kq/XBRgA6BXNbgDyqpsHi9MnvfP7pYob AFBk8iAA8mB3ebDdbnfGkUf2qrVaLbu6uhJ4eirc7E4j8oaGhkKLuV6vZzc3N6INQC5odgOQZycn J+FXRs3MzDz6lVGK/ABUmTwIgDzYXR7c2NgIP5j99u1bQafnws3utbW18GLe3t4WaQByQ7MbgLxb XFwM77vev3/f8+IGABSdPAiAPBjPg5eXl51T2pE96tjYWOc0OPRaqNl9fHwcPmGQRvA99oQBALwE zW4A8q7VamWNRiO090oTuNLv9aq4AQBlIA8CIA/G82B673b0geyDgwMB50U8utmdGtaTk5PhxXx2 dibKAOSKZjcARbC5uRnef62vr/esuAEAZSAPAiAPxvLg4eFheG86Nzcn2LyYRze7v20MPOazsrIi wgDkjmY3AEVwf38ffuA4jZW7urp69uIGAJSFPAiAPPj4PJgOwk5MTIT2pWlCdBp7Di/lUc3uNAov jcSLjtC7vb0VYQByR7MbgKJIr5KKPnT86tWrP3yVlCI/AFUmDwIgDz4+D25vb4f3pFtbWwLNi3pU s3tpaSm8mHd2dkQXgFzS7AagSObn55/13WiK/ABUmTwIgDz4uDzYbDazer0e2ouOjo52ppTBS/ph s/vi4qIzcsBiBqAsNLsBKJKbm5twgWF4ePh3J20p8gNQZfIgAPLg4/JgNw9eHx0dCTIv7ofN7tnZ 2fBiTqP2ACCvNLsBKJpuRse9efPmycUNACgbeRAAefDHeXB/fz+8B11cXBRg+uIPm917e3sWMwCl o9kNQNG02+3Oae3o/ixN6uq2uAEAZSQPAiAP/nEe7Gb/mSZEX19fCzB9MbC5uZmlT5q9/2tp5F10 MafRemnEHgDk2dnZWfbTTz99/aSfASDv0nu4o83uhYWFv/rfSXu/L/vA7+0FAaDM5EEA5ME/zoPp /x7de66trQkufTPwe/+P1dXV8GLe3d0VUQAAgB559eqVd6YBAADQE6n5nQ62RvacIyMjndPg0C/f bXanE25p5EBkMU9MTGQPDw8iCgAA0CNXV1dZrVYL7dVGR0cVHgAAAPih+fn58APWaQoZ9NN3m91T U1Phxfzp0yfRBAAA6LFuRsq9fftW4AAAAPhdh4eH4b3m3NycwNF3A8+1mJ3qBgAA6L37+/tsbGws tGdLp8Gvr68FDwAAgL9yd3eXDQ8P22dSSL9pdqfRdmm2fmQxp3Hn33uBPQAAAL3hiXsAAACey/r6 ugliFNbAUxfz1taWKAIAALywmZkZr58CAADgSVqtVueUdmRvOTQ01DkNDnnwtdl9cXHROaUdWcxp dF4aoQcAAMDL6mYPlyZ53d7eCh4AAAAdS0tL4QepP3z4IHDkxtdmdzenAk5PT0UQAACgT968eRPe x6WJXgAAAHB0dBTeU05PT2cPDw+CR250mt3dvO9tfn5e9AAAAPqo3W5no6Ojob1cvV7Pbm5uBA8A AKDCUsN6YmIitJ9M08UuLy8Fj1wZSMWRNI7cYgYAACie9B7u6MPLi4uLAgcAAFBhb9++NSmMUhjY 2NgIL+b0OwAAAOTDq1evwvu6NOELAACA6mk2m52pX5E95MjISGe6GOTNQK1WCy3mNCLPYgYAAMgP hQoAAAAea3l5OfzA9N7ensCRSwOe/gcAACi+bqZ2bW1tCRwAAECFnJ+fd15XHNk7Tk5Odt7xDXkU anan0XgWMwBF9/Hjx6zRaHz9pJ8BoOju7+87p7Uje7y/+Zu/yf77v/9b8ACojIuLi2x2dvbrJ/0M AFXxP//zP9nf/d3fhR+UTg1yyKtHN7vTSLzr62sRA6Dw3r1795scl34GgDI4Pj4OFy1mZmYEDoDK OD09/U0eTD8DQFX827/9W3jPuLq6KnDk2qOb3dvb26IFQClodgNQZgsLC+HixcHBgcABUAma3QBU VbPZzP70pz+F9opDQ0PZ3d2d4JFrj2p2j4+Pd0biAUAZaHYDUGaXl5fh96+l8eftdlvwACg9zW4A qqqbB6P39/cFjtx7VLP75OREpAAoDc1uAMpuY2MjXMTY2toSOABKT7MbAPnv8a+8enh4EDxy74fN 7sXFRVECoFQ0uwEouzSZa3R0NFTISKfB01g7ACgzzW4AqiY1rNME52iz++zsTPAohD9sdtfrdcUO AEpHsxuAKkjj5qLFjPn5eYEDoNQ0uwGomp2dnfDecHl5WeAojD9sdv/Lv/xL54bvR5+Li4uuLp4a 6Y/538/rta+urgp37fR7ru3aRbl2tw/b9PPa6e8k187/tf/1X//1N/nu3//93ysZ81ar5doBnz9/ dm3XLsy17+7uCnftp17Xtb9veno6XNT4j//4DzH/wSednC/StdPvuLZrF+na3ejntdPfR65dnGt/ +/Bz9J+h6DFP93uu/Xjpnt61Xbso1+62V9LPaxe9R1SEa6e/Q6NTv/70pz9l//Vf/yXmeoKFufZA tPDxvc/s7GxX/6Kbm5uFvvbKykrhrp1+z7VduyjXTv+tFO3a6e8k1y7etf/pn/6pkv/ee3t7rh0Q 3Ri4tmv389rdFlD7ee3n2Je49l87Pz/vjCd/juuI+V8+3T6s1q9rp99xbdcu0rW7LSL269rdvAPT tfNx7W7ySdH/vdP9nms/Xrqnd23XLsq1u+2V9PPaRe8RFeHa6+vrz74P1BPUE8zbtTW7LWzXdm3N bk1fzW7NbtfWeHVtzW7N7hJfe21tTbNbs9u1XVuzW9PXtTW7Nbs1Xl1bs1uzu2LXvry8zGq1mma3 nqBmt4VtYbu2a2t2azhrdmt2u7bGq2trdmt+FvfaaWzd8PCwZrdmt2u7tma3pq9ra3Zrdmu8urZm t2Z3ha7dzWutxFxPsBTN7jSL/+DgwDsRzOd3bdf2zu4ueG+2d3Z7Z7d3dru2a3tnt/dm5/HaOzs7 4U3lP/7jP4q5d3a7tmv35drd8M5u1/bObu/s9g5n1/bObu/sdu2/2N/fD+8B5+bmxFxPsBzv7N7e 3s4AoMy+LW6knwGgzB4eHrKJiYlwsePo6EjwACiVb08Jd9t4BoC8Sg8BjoyMhPZ+9Xq960M50G+/ aXa/efOmUwQBgDLT7AagilIxf3BwMFTwGB8ft0cEoHT5ULMbgDLb2toKP+isPkqRfW12/+d//qdo AFAJmt0AVFU378za3d0VOABKQ7MbgDJLp7NrtVpozzc5Odn1q5ogDwbc2AFQNZrdAFTV7e1t9vd/ //ehwkej0ej6HfQAkDea3QCU2fz8fPgB527fNQ95odkNQOVodgNQZevr6+Hix9LSksABUAqa3QCU 1dHRUXiv98///M8CR+EN7O3tZenjSX0AquKXX37Jfv7556+f9DMAVEXa+/3DP/xDuAhycnIieACU Ig9+qYeqiQJQFu12OxsZGQnt8f72b/82+9///V/Bo/AGhAAAAKBajo+Ps8HBwVAhZGpqKnt4eBA8 AACAnNna2go/0Jx+B8pAsxsAAKCCFhYWwsWQdAIOAACA/Li9vc0ajUZobzc2NtY5DQ5loNkNAABQ QWls69DQUKggkv58KqQAAACQD8vLy+EHmdO0LygLzW4AAICKev/+fbgosrq6KnAAAAA5cHp6Gn5F 1dLSksBRKprdAAAAFTYzMxNueJ+dnQkcAABAHz08PGTj4+OhvVwad95sNgWPUtHsBgAAqLDz8/Pw SYDJyclOYQUAAID+2NraCj+4vLOzI3CUjmY3AABAxaUxdtEiye7ursABAAD0QTqdXavVQnu4dAq8 3W4LHqWj2Q0AAFBxqVBSr9dDhZKRkRGFEgAAgD5YWVkJP7B8cnIicJSSZjcAAACdcXbRYsn6+rrA AQAAvKBuXkU1Pz8vcJSWZjcAAACdd3Cnd3FHCiapwHJxcSF4AAAAL6Sbfdvl5aXAUVqa3QAAAHSk xnX0hEAqtKRGOQAAAL3VzUSut2/fChylptkNAADAV2tra+Hiyd7ensABAAD0UKvVyur1emivNjw8 nN3d3QkepabZDQAAwFepEBItoIyMjGTtdlvwAAAAeqSbB5MPDg4EjtIbmJ2dzdLHe9YAqIqPHz9m jUbj6yf9DABVkfZ+X/aBv7cX7GY03vr6uuACUIo8CAB5c3Z2Fn7lVMpz375ySh6kjAa+LPrT01PR AKAS3r1795sbv/QzAFRF2vv9Og9+by+YCiITExPhhrdCCQBlyIMAkCdpfzY2Nhbam6XG+PX1tTxI JWh2A1A5mt0AVNljixvf/rnHfBYWFgQYgFLkQQDIi29rmY/5vHnzRh6kMjS7Aaj8DaJmNwBVEilu LC4uhosqR0dHggxAKfIgAPRbq9XqvIYxsidLf/7u7k4epDI0uwGoHM1uAKosUtxoNptZvV4PFVZG R0ezdrst0AAUPg8CQL+trKyEH0De3d2VB6kUzW4AKkezG4AqixY3tre3w8WVjY0NgQagFHkQAPrl +Pi48+7tyF5senq6845veZAq0ewGoHI0uwGosmhx4/7+PhsZGQkVWFJB5vLyUrABKHweBIB+mZqa Cj94/KO8Jg9SRprdAFSOZjcAVdZNcePw8DBcZJmdnf3DEwUAUJQ8CAAv7f379+E92Pz8vDxIJWl2 A1A5mt0AVFm3xY2lpaVwsWVvb0/AAShFHgSAl3J3d5eNjo6G9l71ej27ubmRB6kkzW4AKkezG4Aq 67a40Wq1OgWUSMFlaGgou729FXQACp8HAeClvH79Ovyg8fb2tjxIZWl2A1A5mt0AVNlTihs7Ozvh osvKyoqgA1CKPAgAvXZ2dpYNDg6G9lzj4+OPfoWUPEgZaXYDUDma3QBU2VOLG5OTk+GG9/n5ucAD UIo8CAC9khrWExMT4f1WapDLg1SZZjcAlaPZDUCVPbW48enTp3DxZXZ2VuABKEUeBIBe6WaS1vLy sjxI5Wl2A1A5mt0AVNlzFDcWFxfDRZiDgwPBB6AUeRAAntvd3V3WaDRCe6w07vz6+loepPI0uwGo HM1uAKrsOYobzWYzq9froULMyMhI1m63fQEAFD4PAsBzW1tbCz9Q/PbtW3kQMs1uACpIsxuAKnuu 4sb29na4GLOxseELAKAUeRAAnsvFxUXnlHZkbzU6Oprd39/Lg5BpdgNQQZrdAFTZcxU3Hh4esomJ iVBBplardU6FA0DR8yAAPJepqanwg8QnJyfyIPzZwN7eXpY+rVZLNACohF9++SX7+eefv37SzwBQ FWnv92Uf+NS9YCqMRE8gzM/P+xIAKEUeBICnev/+fbjRvbKyIg/CrwwIAQAAAN1aXl4OF2eOj48F DgAAqLQ09aper4f2UkNDQxrU8A3NbgAAALp2dXXVGU8eKdCMjY11xqADAABU1dLSUvjB4a2tLYGD b2h2AwAA8CQbGxvhIs329rbAAQAAlXR+fh5+JdTo6GjWbrcFD76h2Q0AAMCTpIJLOq0dKdQ0Gg3j 9wAAgEqamZkJPzB8dHQkcPAdmt0AAAA82adPn8LFmjS2DwAAoErev38f3jstLi4KHPwOzW4AAACe RSrARIs2x8fHAgcAAFTC7e1tNjQ0FNoz1ev17ObmRvDgd2h2AwAA8CyazWanEBMp3ExOTmYPDw+C BwAAlN7Kykr4AeF0Ehz4fZrdAAAAPJu3b9+Gize7u7sCBwAAlNrZ2Vk2ODgY2itNTEx4OBh+QLMb AACAZ3N3d5eNjIyEx/KlU+EAAABllBrWaapV9MHgo6MjwYMf0OwGAADgWR0cHISLOGmcHwAAQBm9 e/cuvEdaXFwUOHgEzW4AAACe3dzcXLiYk8b6AQAAlEm73c6GhoZMv4Ie0ewGAADg2V1dXYXfRzc2 Npbd398LHgAAUBpra2vhB4F3dnYEDh5JsxsAAICe2NjYUNQBAAAq6+LiIvwQcHq3dzoNDjzOwOzs bJY+6T84AKiCjx8/Zo1G4+sn/QwAVZH2fl/2gb3eC6YCzcjISKiwk8b7tVotXxQAhc+DADAzMxN+ APj09FQehICBl/iPBwDy5N27d7+5gUw/A0BVpL3fSxVSkv39/XBxZ3Fx0RcFQCnyIADVtbe3l7u9 kDxIGWl2A1A5mt0AVFk/iht5O80AgDwo3wDQS3d3d52pVZE9UL1ez25ubuRBCNLsBqByNLsBqLJ+ FDeurq7C76mbmprKHh4efGEAFD4PAlA96+vr4Qd+P3z4IA9CFzS7AagczW4AqqxfxY1uij3b29u+ MABKkQcBqI7z8/Pww77j4+Mv8rCvPEgZaXYDUDma3QBUWb+KG92M8UsFomaz6UsDoPB5EIBquL+/ zyYmJsIP+n7+/FkehC5pdgNQOZrdAFRZP4sb+/v74aLP3NycceYAlCIPAlB+m5ub4T3P8vKyPAhP oNkNQOVodgNQZf0ubkxOToaLP58+ffLFAVCKPAhAeV1fX2f1ej2016nVap3fkwehe5rdAFSOZjcA Vdbv4sbFxUX4/XVpDKDT3QCUIQ8CUF7phHb0wd6dnR15EJ5IsxuAytHsBqDK8lDceP36dbgItLu7 68sDoBR5EIDyOTs7Cz/UOzo6mrXbbXkQnkizG4DK0ewGoMryUNy4vb3NhoeHQ4WgNA7w5ubGFwhA 4fMgAOWSplB187qmk5MTeRCegWY3AJWj2Q1AleWluLG3txcuBi0uLvoCAShFHgSgPNIo8qLsbeRB ykizG4DK0ewGoMryVNyYnZ0NF4UODw99iQCUIg8CUHzNZrMzhaooU6vkQcpIsxuAytHsBqDK8lTc uLi4KMR77QCQBwHge+bm5sIP8PazFikPUkaa3QBUjmY3AFWWt+LG0tJSuDi0tbXliwSgFHkQgOI6 OjoK72VGRkb6+vCuPEgZaXYDUDma3QBUWd6KG61WKxsaGgoViBqNRt/G/gEgDwJAMjk5GW52pwa5 PAjPS7MbgMrR7AagyvJY3Pg2Nz/mk06EA0AZ8iAAxbOzsxPewywuLsqD0AMDe3t7Wfqkp+kBoAp+ +eWX7Oeff/76ST8DQFWkvd+XfWCe9oIzMzOFOxUBgDwIQDVzSZo2Fdm71Ov1XEynkgcpowEhAAAA oN+urq6ywcHBQr3vDgAAqJ75+fnwg7rv378XOOgRzW4AAAByYX19PVw0Sr8DAADwEg4PD8N7lqmp qezh4UHwoEc0uwEAAMiF29vbzni/SOEonQa/vr4WPAAAoKdSw3psbCzc7D47OxM86CHNbgAAAHJj d3c3XDxaXFwUOAAAwF4FKkizGwAAgNxIpyUmJyfDRaSjoyPBAwAAeuLm5iY8harRaGStVkvwoMc0 uwEAAMiVi4uLrFarhQpJo6OjWbvdFjwAAODZLS0thR/ITSfBgd7T7AYAACB33rx5Ey4mra2tCRwA APCszs/Pw3uTNK0qTa0Cek+zGwAAgNxJp7TTae1IQWlwcLBzKhwAAOC5zMzMhJvdp6enAgcvRLMb AACAXNrb2wsXlaanp52gAAAAnsW7d+/Ce5I08hx4OZrdAAAA5FYa/xctLh0eHgocAADwJK1WKxsa GgrtRRqNRtZsNgUPXpBmNwAAALmV3o+XxpNHCkzDw8PZ3d2d4AEAAF1LJ7SjD96mk+DAy9LsBgAA INdWV1fDRab19XWBAwAAunJxcRF+6HZiYsIrlaAPNLsBAADItXa7nY2MjIQb3p8/fxY8AAAgbHZ2 Nrz/ODk5ETjog4HR0dEsfRQBAKiKDx8+dJ7M/PJJPwNAVaS935d9YJH2guk93NFi08zMjJMVAJQi DwLwcvb29sJ7j9evX8uD0CcDX/5DPD09FQ0AKiG9O8e7dACoqrT3+3UeLNJecG5uLlx02t3d9aUD UIo8CEDvtVqtbGhoKLTnaDQa2c3NjTwIfaLZDUDlaHYDUGVFLm6kUwfR9+alwtPt7a0vHoDC50EA em9paanUD9jKg5SRZjcAlaPZDUCVFb24sbq6WtqRggDIgwD0N0dEH64t2quT5EHKSLMbgMrR7Aag yope3EintIeHh0MFqFSwuri48OUDoMgPwHe12+1sbGws/GBt0d55LQ9SRprdAFSOZjcAVVaG4sbx 8XH4xMX09HShTlwAIA8C8HI2NjbCje40dUoehP7T7AagcjS7AaiyshQ3FhYWSv0uPQDkQQBexvX1 dfhh2tHR0c5pcHkQ+k+zG4DK0ewGoMrKUty4vLzMarVaqCA1NDTUGYMOgDyoJgrAF3Nzc+EHaQ8P D+VByAnNbgAqR7MbgCorU3Gjm1GDy8vLFgGAPKjID0DHwcFBeE+RmuPyIOSHZjcAlaPZDUCVlam4 kcYGjo2NhYtTJycnFgKAPKgmClBx9/f32fj4eHg/8fnzZ3kQckSzG4DK0ewGoMrKVtxI//zR9+ul BvnDw4PFACAPqokCVNjm5ma40b2+vi4PQs5odgNQOZrdAFRZGYsbi4uL4SLV9va2xQAgD6qJAlRU s9nMGo1GaA8xPDyc3d3dyYOQM5rdAFSOZjcAVVbG4sb19XVWr9dDhaparZZdXV1ZEADyoKAAVFB6 73b0gdmjoyN5EHJIsxuAytHsBqDKylrc2NnZCRer5ufnLQgAeVBQACqeCx7zSdOk5EHIJ81uACpH sxuAKitrcSO9g3tiYiJctDo5ObEoAORBACri/v4+Gx0dDU+Furm5kQchpzS7AagczW4AqqzMxY1u TmiMj493Cl4AyIMAlN/W1lZ4z7C+vi4PQo5pdgNQOZrdAFRZ2YsbaTR5tHj19u1bCwNAHgSg5K6v rzuntCN7hXQKvN1uy4OQYwN7e3tZ+rRaLdEAoBJ++eWX7Oeff/76ST8DQFWkvd+XfWAZ94LNZjOr 1+uhAtbg4GB2eXlpcQDIgwCU2KtXr8IPxh4dHcmDkHMDQgAAAECZ7OzshItY6UQ4AABQToeHh+E9 wuLiosBBAWh2AwAAUCoPDw+dd3FX/dQGAACQZXd3d9nIyEhob9BoNJx6hoLQ7AYAAKB0Pn/+HG52 Dw8PdwphAABAeayvr4f3Bru7uwIHBaHZDQAAQCmtra2Fi1qpEAYAAJRDegh2cHAwtCeYnJzsTIsC ikGzGwAAgFJKp7SHhoZCha1UCLu6uhI8AAAogenp6fADsMfHxwIHBaLZDQAAQGnt7e2Fi1sLCwsC BwAABZdGkUf3AsvLywIHBaPZDQAAQKl1c5rj4OBA4AAAoKBubm6yer0e2gOkqVC3t7eCBwWj2Q0A AECppbHk0ff0pUJXGoMOAAAUz9LSUviB1w8fPggcFJBmNwAAAKW3ubkZLnatrq4KHAAAFMzp6Wn4 Yde5ubns4eFB8KCANLsBAAAovfv7+2xsbCzc8D47OxM8AAAoiNSwjt73p8Z4s9kUPCgozW4AAAAq 4ejoKNzsnp2ddcIDAAAKYnt7O3zPv7a2JnBQYJrdAAAAVIZ39wEAQDldX19n9Xo9dK8/Ojqatdtt wYMC0+wGAACgMtJ4wlqtFiqADQ0NZbe3t4IHAAA5trCwEH6w9fDwUOCg4AbSUyvp8/nzZ9EAoBLS 6az0Lp4vH6e1AKiStPf7sg+s6l5wY2MjXARbXl62eADkQQBy6tOnT+F7/Pn5eXlQHqQEBr78R316 eioaAFTCu3fvfnNjm34GgKpIe79f58Eq7gXTmMKxsbFwMSy98xsAeRCA/N3fj4yMhO7t07jzq6sr eVAepAQ0uwGoHM1uAKpMceP/Oz8/70x4iRTEUgHN+/wA5EEA8qWbyU2bm5vyoDxISWh2A1A5mt0A VJnixl+8fv06XBTb2dmxiADkQQBy4uLiIvwQaxrffXd3Jw/Kg5SEZjcAlaPZDUCVKW78xe3tbTY0 NBQed9hsNi0kAHkQgByYnZ0NP8Ca3u8tD8qDlIdmNwCVo9kNQJUpbvzW+/fvw8WxxcVFCwlAHgSg gPfyy8vL8qA8SMlodgNQOZrdAFSZ4sZfm56eDhfJDg4OLCYAeRCAPmm1Wlmj0Qjdw6dx51Wf0iQP Ukaa3QBUjmY3AFWmuPHXzs7Owu/5GxkZydrttgUFIA8C0AevXr0KP7CqBigPUk6a3QBUjmY3AFWm uPF9a2tr4WLZ6uqqwAHIgwC8sDRlKXrvPjExkT08PMiD8iAlpNkNQOVodgNQZYob35dOaafT2tGi 2fn5ueAByIMAvJC7u7tseHg4fN9+cnIiePIgJaXZDUDlaHYDUGWKG7/v06dP4aLZ7OysEyIA8iAA L2R9fT18z56mOCEPUl6a3QBUjmY3AFWmuPHHunn334cPHwQOQB4EoMeurq6ywcHB0L16mt7UarUE Tx6kxDS7AagczW4Aqkxx4481m82sXq+HCmjpz9/c3AgegDwIQA/NzMyEH0w9OjoSOHmQktPsBqBy NLsBqDLFjR/b3t4OF9EWFxcFDkAeBKBHdnZ2wvfoc3NzAicPUgGa3QBUjmY3AFWmuPFj6R3ck5OT To0AyIMA5ECaohSdvpTGnV9eXgqePEgFaHYDUDma3QBUmeLG45ydnXX1PsB2uy14APIgAM9ofn4+ /CDq+vq6wMmDVIRmNwCVo9kNQJUpbjzewsJCuKiWRqADIA8C8DxOTk7C9+Sjo6PZ3d2d4MmDVMTA 3t5elj6tVks0AKiEX375Jfv555+/ftLPAFAVae/3ZR9oL/jjWA0NDYUKa2m84vX1teAByIMAPFF6 vdD4+Hi42X1wcCB48iAVMiAEAAAA8H37+/vh4trMzIzAAQDAE21tbYXvxRcXFwUOKkazGwAAAP7A 7OxsuMiWmuQAAEB3Li4uslqtFroHbzQaTipDBWl2AwAAwB9IY8nTeHKFNgAA6L00vnxycjL8wOnu 7q7gQQVpdgMAAMAPbG5uhottr1+/FjgAAAj68OFDV68SSk1yoHo0uwEAAOAH2u12NjIyEiq4DQ4O Zp8/fxY8AADo4X13+pyfnwseVJRmNwAAADzC4eFhuOg2Pj7uhAkAADxSmo4UvedeX18XOKgwzW4A AOD/sXe/QI1laR+AWyAiIiIiIhARCAQCgUBEIBARCAQCgaBqEQgEAoHoKgQC0QKBQCAQCAQCgUAg EAgEgtpCICLSVRERERGICMT96mQ/Zntmu2f63vwhyXmeqlu1VC09Pe9A3nvf3z3nAL9pfX099fDt 8PBQ4QAA4B/c3t52d0dKc689MzPTXQ0OxEvYDQAAAL+p1WolhUIh1QAul8vYW0irAABACElEQVQl 9Xpd8QAA4G/Mzc2lfrH0/v5e4SBywm4AAABI4fT0NPUQLqwIBwAA+nePvbm5qXCAsBsAAADSqlQq qYdxl5eXCgcAAH8RdkHK5/Op7q2LxWLSbDYVDxB2AwAAQFqPj4+pzxMslUpJu91WPAAA+MHy8nLq F0mPj48VDugSdgMAAEAGW1tbqYdya2trCgcAAP/v/Pw89T31/Px88v7+rnhAl7AbAAAAMgirtKen p1MP566vrxUPAIDodTqdZGZmJvX99MPDg+IBf/hSLpeTcIUt2AAgBmdnZ91tRz+u8DUAxCI8+308 B3oW7N3NzU3q4dzc3Fx3sAeAPggQs/39/dT30nt7ewqnD8KffPn4gLi/v1cNAKIQzvRxxg8AsQrP fj/2Qc+CvVtZWTGkA9AHAUjh6empuwglzT10CGff3t4UTx+EPxF2AxAdYTcAMTPc6L9ms5kUCoVU g7ow2KvVaooHoA8CRKlSqaR+YTTsqoQ+CH8l7AYgOsJuAGJmuDEYh4eHqYd1y8vLyfv7u+IB6IMA UTk9PU197xx2U0IfhJ8RdgMQHWE3ADEz3BiMcAb3zMxM6qHd5eWl4gHogwDRqNfrST6fT3XPnMvl 7IqkD8IvCbsBiI6wG4CYGW4MtrZZzh1st9uKB6APAkRhY2Mj9QuiBwcHCqcPwi8JuwGIjrAbgJgZ bgzW9vZ26uHd1taWwgHogwAT7/b2NvXLofPz891dlNAH4VeE3QBER9gNQMwMNwbr7e0tmZ6eTh14 Pz09KR6APgjgPvmHKwTjz8/PiqcPwt8SdgMQHWE3ADEz3Bi8q6ur1GF32M48DAAB0AcBJtHe3l7q e+T9/X2F0wfhHwm7AYiOsBuAmBluDEeWswi/ffumcAD6IMDECbsYpd2+vFgsJu12W/H0QfhHwm4A oiPsBiBmhhvD0Wq1ugO6NAO9fD6fvL6+Kh6APggwMd7f35O5ubnUL4KenZ0pnj4Iv0XYDUB0hN0A xMxwY3hOT09TD/UqlYrCAeiDABPj6Ogo9T1xtVrthuTog/A7hN0AREfYDUDMDDeGa35+3ioWAH0Q IEq1Wq27e1Gae+FcLpc0Gg3F0wfhtwm7AYiOsBuAmBluDNfj42Pq8wkLhYIBH4A+CDD2lpaWUr/4 +fXrV4XTByEVYTcA0RF2AxAzw43hCwO7tEO+lZUVhQPQBwHGVtitKO09cNgVqdPpKJ4+CKkIuwGI jrAbgJgZbgxfOG9wZmYm9bDPfxsAfRBgHLVarWR6ejr1/e/T05Pi6YOQmrAbgOgIuwGImeHG57i9 vbWyBUAfBIhC2KUo7b3v9va2wumDkMmX8/PzJFzNZlM1AIjCv//97+Rf//rXH1f4GgBiEZ79Pp4D PQsO19ramjMLAfRBgIl2d3eX+p63UCgk7XZb8fRByOSLEgAAAMDghe0cS6VSqsHf1NRU8vz8rHgA AIy8t7e3TMf3hPO9AbISdgMAAMCQXF1d2c4cAICJdHBwkPpet1qtJu/v74oHZCbsBgAAgCHKsp15 GBwCAMCoenp6SnK5XKp73Hw+nzQaDcUDeiLsBgAAgCGq1Wrd7cnTDALD4NAgEACAURRWZs/NzaV+ ofPk5ETxgJ4JuwEAAGDI9vf3Uw8DNzY2FA4AgJFzfHyc+t62XC47qgfoC2E3AAAADFkY7GVZ/XJz c6N4AACMjNfX1+525Gnva+/u7hQP6AthNwAAAHyCcK5h2u3MS6VS0mq1FA8AgJGwtLSUOuje3t5W OKBvhN0AAADwSWxnDgDAuLq4uMi0ffnb25viAX0j7AYAAIBPErYzn52dtZ05AABjpdlsJsVi0fbl wKcTdgMAAMAnCsF12iHh9PS0FTEAAHyalZWV1Pewm5ubCgf0nbAbAAAAPtny8nLqYeHXr18VDgCA oQurs9Peu+ZyuaRWqyke0HfCbgAAAPhk9Xo9yefzqQaGU1NTyfPzs+IBADA0YXehmZmZ1GH30dGR 4gEDIewGAACAEXB2dpZ6aDg/P9899xsAAIZhZ2cn9T3rwsJC8v7+rnjAQHwpl8tJuB4fH1UDgCiE QXJYCfVxha8BIBbh2e/jOdCz4OipVCq2MwfQBwFG0v39fXeWlnY3opeXF8XTB2Fgvnx84IQPKQCI wfHx8Z9uusPXABCL8Oz3Yx/0LDhaXl9fMw0QbWcOoA8CDFLW7cv39vYUTx+EgRJ2AxAdYTcAMTPc GH3hPENbQwLogwCjJMv25XNzc0m73VY8fRAGStgNQHSE3QDEzHBj9IXQOsuqGUezAOiDAINg9yF9 EEaZsBuA6Ai7AYiZ4cZ4eHp6Sj1QLBQKSaPRUDwAfRCgryqViu3L9UEYWcJuAKIj7AYgZoYb4yPL VpHLy8u2MwfQBwH65tu3b6nvScMuRbYv1wdhWITdAERH2A1AzAw3xsfb21syOztrO3MAfRDgU9Rq tSSfz6e+H314eFA8fRCGRtgNQHSE3QDEzHBjvFxdXaUeLoaBZL1eVzwAfRCgJ1m2L9/c3FQ4fRCG StgNQHSE3QDEzHBj/ISBYdoh4+rqqu3MAfRBgMxOTk5S34OWSiXbl+uDMHTCbgCiI+wGIGaGG+On 1WolxWIx9bAxrAoHQB8ESCtsX57L5VLff97c3CiePghDJ+wGIDrCbgBiZrgxnu7u7pKpqalUw8YQ kIegHAB9ECCNtbW11EH38vKywumD8CmE3QBER9gNQMwMN8bXxsZG6qHj+vq6wgHogwC/7fz8PPU9 Zz6f764GRx+EzyDsBiA6wm4AYma4Mb7CKu1wDmLa4ePDw4PiAeiDAP8onLed5fics7MzxdMH4dMI uwGIjrAbgJgZboy3cA532uHj7Oxs8vb2pngA+iDA39rZ2Ul9r1mtVpP393fF0wfh0wi7AYiOsBuA mBlujL/V1dXUQ8j9/X2FA9AHAX4p7AY0NTWVevvyRqOhePogfCphNwDREXYDEDPDjfEXzkMMg8U0 g8gwuHx8fFQ8QB/UBwH+R9gFKOwGlPaFysPDQ8XTB+HTCbsBiI6wG4CYGW5Mhm/fvqUeRs7MzCSd TkfxAH1QHwT4k729vdT3lvPz8+4t9UEYCV/Oz8+TcDWbTdUAIAr//ve/k3/9619/XOFrAIhFePb7 eA70LDjeKpVK6qFkGGQC6IP6IMCH5+fnTLsGhe9DH4RR8EUJAAAAYPxk2c48XLYzBwAgeH9/767Q Tns/+fXrV8UDRoawGwAAAMZUlu3Mw4rwMNgEACBu4cxt25cD407YDQAAAGNsYWEh9ZDy6OhI4QAA Ivby8pLkcjnblwNjT9gNAAAAY+z+/r47eDSoBADgd1Wr1dQvTG5tbSkcMHKE3QAAADDmdnZ2bEEJ AMBvyXIUTqlUSlqtluIBI0fYDQAAAGPu7e0tmZmZST20DINOAADiUavVknw+n/q+8ebmRvGAkSTs BgAAgAmQZTvzQqGQNBoNxQMAiESlUkkddG9sbCgcMLKE3QAAADAhsmxnHs5rfH9/VzwAgAln+3Jg Egm7AQAAYEKE7czL5XLqIebJyYniAQBMsHq9bvtyYCIJuwEAAGCC3N7eZtrOvNlsKh4AwIRaWVnJ tAMQwKgTdgMAAMCE2draSj3MXFtbUzgAgAl0enqa+t6wWCx6GRIYC8JuAAAAmDBhO/Pp6enUQ83L y0vFAwCYIFm3L3dfCIwLYTcAAABMoCzbmYcVPK1WS/EAACbE6uqqHX+AifalXC4n4Xp8fFQNAKJw dnbWHfx+XOFrAIhFePb7eA70LDj5bGcOoA8C8To/P7d9OfogE+/LxwfY/f29agAQhePj4z/dxIev ASAW4dnvxz7oWXCyhe3MS6VS6iHnzc2N4gH6IMAYq9VqSaFQSH0feHFxoXj6IIwVYTcA0RF2AxAz w434XF1dWdEDoA8CEXl/f0+Wl5dT3wMuLS11vxd9EMaJsBuA6Ai7AYiZ4Uac1tfXUw87q9WqwgH6 IMAY+uvs63eufD6fNBoNxdMHYewIuwGI/oZf2A1ATAw34hRWaWfZxvLy8lLxAH0QYIyEwDrLfd/Z 2Zni6YMwloTdAERH2A1AzAw34nV+fp566BkGpVb4APogwHgIW5CvrKykvuerVCq2L9cHYWwJuwGI jrAbgJgZbsQtbE2edvi5tramcIA+CDAGsm5fXqvVFE8fhLEl7AYg+ht/YTcAMTHciNvr62t3oGlb S0Af1AeByVKv1zPd55mL6YMw7oTdAERH2A1AzAw3ODo6Sj0ELRaL3XO/AfRBgNG0tLSU+h5veXnZ 9uX6oKIw9oTdAERH2A1AzAw3CLIMQ1dXVxUO0AcBRtDp6Wnqe7tCoeBlRn1QH2QiCLsBiI6wG4CY GW4QhO3Mc7lc6qHoxcWF4gH6IMAIeXl56QbXae/rQkCOPqgPMgmE3QBER9gNQMwMN/jVPdHvXOEc yFqtpniAPggwAsIW5PPz86nv6cIuP7Yv1wf1QSaFsBuA6Ai7AYiZ4QY/Cuc0ZhmOAuiDAJ9vf38/ 9b1c2N3Hy4v6oD7IJBF2AxAdYTcAMTPc4EeNRiPTtpdnZ2eKB+iDAJ8oHEszNTXlWBr0QaIn7AYg OsJuAGJmuMFfhfMa0w5JQ0AegnIAfRDgc1QqldT3cNVq1fbl+qA+yMQRdgMQHWE3ADEz3OBnwtbk aYelYQt0w1JAHwQYvq9fv2Z6WdH25eiDTCJhNwDREXYDEDPDDX6mXq8n+Xw+9dD06OhI8QB9EGCI np6eMm1fHnbzAX2QSfTl/Pw8CVez2VQNAKLw73//O/nXv/71xxW+BoBYhGe/j+dAz4L8KJzDnXZo msvlkufnZ8UD9EGAIQi76szNzdmRB30QfvBFCQAAAIBgbW0t9fB0fn7e8BQAYAh2dnYyvZwYdvEB mFTCbgAAAKAr63bmjoUBABissJuO7csB/pewGwAAAPhDGIimHaKGwavtzAEABiPsohN200l7j7a+ vq54wMQTdgMAAAB/srKykmk7806no3gAAH22u7ub+t6sWCwmrVZL8YCJJ+wGAAAA/qTZbHYHpGmH qmEQCwBA/9zf32favvzq6krxgCgIuwEAAID/cX19nXqwGv7/j4+PigcA0AftdjuZnp5OHXRXq9Xu 1ucAMRB2AwAAAD+1sbGRerg6MzPTHcwCANCbvb291PdipVIpaTQaigdEQ9gNAAAA/FS9Xk/y+Xzq IevOzo7iAQD04O7uLtMuOw8PD4oHREXYDQAAAPzSxcVF6rA7XGFACwBAeq1WK9P25V44BGIk7AYA AAD+1vr6euphaxjQNptNxQMASGlzczPTUTJvb2+KB0RH2A0AAAD8rXAGdxigph26bm9vKx4AQApZ ty9/enpSPCBKwm4AAADgH93f36cevIbr5uZG8QAAfkPYvrxUKqW+3zo6OlI8IFrCbgAAAOC3hHMg 0w5fi8Vi0mg0FA8A4B9kOTqmUqkk7+/vigdE60u5XE7C9fj4qBoAROHs7Ky7KunjCl8DQCzCs9/H c6BnQdIK25mHn5u0Q9hw7iSAPgjwaxcXF6nvsWxfjj4ISfg8/M+HYtiODABicHx8/KcHg/A1AMQi PPv92Ac9C5JWGKhm2c786upK8QB9EOAnms2m7cvRByEjYTcA0RF2AxAzww36YX9/P9N25mGQC6AP AvxZtVpNfW+1sLBg+3L0QUiE3QBESNgNQMwMN+iHMFgN50OmHcqGcygB9EGA/zo/P099T5XP55PX 11fFQx+ERNgNQISE3QDEzHCDfqnVat1Ba9rhbDiPEkAfBPjP/VQul0t9P3V2dqZ46IPw/4TdAERH 2A1AzAw36KdwTmTa4WyhUEien58VD9AHgaiFnXIWFxdT30stLS3Zvhx9EH4g7AYgOsJuAGJmuEE/ Zd3OfHZ2Nul0OgoI6INAtA4PDzNtXx5Wg4M+CP8l7AYgOsJuAGJmuEG/1ev1TNuZ7+3tKR6gDwJR uru7S6ampmxfjj4IfSDsBiA6wm4AYma4wSCcnp6mHtaGAe/Dw4PiAfogEJV2u93d5SbtvdPa2pri oQ/CTwi7AYiOsBuAmBluMChhAJt2aFsul5O3tzfFA/RBIBrr6+up75mKxWLSaDQUD30QfkLYDUB0 hN0AxMxwg0FpNpvdQWza4e3Ozo7iAfogEIXLy8vU90rhurq6Ujz0QfgFYTcA0RF2AxAzww0GyQAX 0AcBfi7sZlMqlVLfJ21ubioe+iD8DWE3ANERdgMQM8MNBi3LduZhRXhYGQ6gDwKTamVlJdORL+GM b9AH4deE3QBER9gNQMwMNxi0rKuWqtVq8v7+roCAPghMnG/fvqW+N5qamkoeHh4UD30Q/oGwG4Do CLsBiJnhBsPw/Pyc5PP51EPdo6MjxQP0QWCivLy8ZLov2t3dVTz0QfgNwm4AoiPsBiBmhhsMSwiu s6xgqtVqigfog8BECLvWLCwspL4nWlxcTDqdjgKiD8JvEHYDEB1hNwAxM9xgmLIMdyuViu3MAX0Q mAj7+/up74XCKvDX11fFQx+E3/Ql/CCHq91uqwYAUfj+/Xs34P64wtcAEIvw7PfxHOhZkEELq7Sz bNv59etXxQP0QWCs3d7ednetSXsfdHZ2pnjog5DCFyUAAAAABuXk5CT1kDdcYUAMADCOWq1WUiqV Ut//rKysKB5ASsJuAAAAYKCWlpZSD3uLxWLSbDYVDwAYO2tra+59AIZE2A0AAAAMVBjcZtnOvFqt Kh4AMFbOz8/tagMwRMJuAAAAYOAuLi4yDX4vLy8VDwAYCy8vL5le8Nvd3VU8gIyE3QAAAMBQbG5u ph7+FgqFpF6vKx4AMNLe39+Tubm51Pc609PTydvbmwICZCTsBgAAAIai3W4n5XI59RB4fn7eEBgA GGlhdXaWXWweHh4UD6AHwm4AAABgaJ6fnzMNgvf29hQPABhJ19fXydTUVOr7m8PDQ8UD6JGwGwAA ABiqEFynHQaHAXIIygEARkmr1UqKxWLqe5tKpdLd+hyA3gi7AQAAgKEKg92lpaXUQ+HZ2dnuVugA AKNifX099T1NqVRKms2m4gH0gbAbAAAAGLp6vZ7k8/nUw+G1tTXFAwBGwtnZWabjWcK25wD0h7Ab AAAA+BSXl5eZBsRhsAwA8JnC8Sq5XM6LewCfTNgNAAAAfJrNzc3UQ+KwIrzRaCgeAPApwpEsi4uL qe9hyuWyI1kA+kzYDQAAAHyat7e3ZGZmJvWwuFKpdAfNAADDtr+/n/reZWpqKnl4eFA8gD77Et4k Ctfj46NqABCFsO1leMD4uGyDCUBMwrPfx3OgZ0FG6ecyyzagh4eHigfog8BQ3d3ddedJae9bDg4O FA99EAbgy8cH7f39vWoAEIXj4+M/PWyErwEgFuHZ78c+6FmQUREGwFnO7w7nZQLog8AwtFqtZHp6 OvX9ytLSkh1p0AdhQITdAERH2A1AzAw3GFVZz76cm5vrboUOoA8Cg7a2tpb6XiWfzye1Wk3x0Adh QITdAERH2A1AzAw3GGVhEFwoFFIPkTc3NxUP0AeBgbq4uMi0C83l5aXioQ/CAAm7AYiOsBuAmBlu MOqur68znYN5fn6ueIA+CAxE1hfytra2FA99EAZM2A1AdITdAMTMcINxsL29nXqYnMvlktfXV8UD 9EGgr8JRKwsLC6nvTWZnZx21gj4IQyDsBiA6wm4AYma4wTgIQ+VwFrehMqAPAp8trM5Oe08Sdql5 fHxUPPRBGAJhNwDREXYDEDPDDcZFGBBn2c7c+d2APgj0S9Zzuo+OjhQPfRCGRNgNQHSE3QDEzHCD cXJ4eJhpwOz8bkAfBHpVr9czndO9tLTU3aUG9EEYDmE3ANERdgMQM8MNxk21WnV+N6APAkPV6XSS xcXF1PcgIRyv1WoKiD4IQyTsBiA6wm4AYma4wbgJZ3BPT087vxvQB4GhCceiZNld5ubmRvHQB2HI hN0AREfYDUDMDDcYR2FwnOX87o2NDcUD9EEglcvLy0xBdwjIQR+E4RN2AxAdYTcAMTPcYFwdHBxk GjyHgTWAPgj8jkajkRSLxdT3G+VyOWm1WgqIPgifQNgNQHSE3QDEzHCDcfX+/p5UKpVMZ2eGwTWA Pgj8nXBO98LCQup7jXw+nzw/Pysg+iB8EmE3ANERdgMQM8MNxlmz2ewOlNMOoRcXF7sDbAB9EPiV 7e3tTLvInJycKB76IHwiYTcA0RF2AxAzww3GXdZzNPf29hQP0AeBnzo/P890f7G6utrdfQb0Qfg8 wm4AoiPsBiBmhhtMgs3NzUwD6bu7O8UDfVAfBP4knLU9PT2d+r4ifE/YdQb0QfhcX8IPcrja7bZq ABCF79+/dwPujyt8DQCxCM9+H8+BngUZV29vb8ns7GzqoXSxWEzq9boCgj6oDwJdYVX20tJSppfo bm9vFRB9EEbAFyUAAAAAxs3z83MyNTWVejAdBtq2GwUAgt3d3UxB9+HhoeIBjAhhNwAAADCWTk5O Mg2o9/f3FQ8AIvf09OTFOYAJIOwGAAAAxtbq6mrqIXUYbIcBNwAQp7B188zMTOp7iFKplDQaDQUE GCHCbgAAAGBshfO7swyry+Vy0mq1FBAAIlStVjO9LPfw8KB4ACNG2A0AAACMtcfHxySXy6UeWq+t rdmGFAAiE44zyXIMyvHxseIBjCBhNwAAADD2Dg4OMg2uv337pngAEImXl5dM53QvLi56QQ5gRAm7 AQAAgImQdUvS+/t7xQOACReOPpmdnU19r1AsFpN6va6AACNK2A0AAABMhGazmZRKJUNsAOB/rKys ZNoFxktxAKNN2A0AAABMjIeHh0znd9ueFAAmV9bjTr5+/ap4ACNO2A0AAABMlNPTUwNtAKDr8fEx 04twy8vLXoQDGAPCbgAAAGDihAF1lsD7+vpa8QBgQoQjTqanpzMdcRK+F4DRJ+wGAAAAJk6j0ch0 fnc+n09eX18VEADGXFiVXalUMr38dnt7q4AAY0LYDQAAAEyk+/v7ZGpqKvWAe3Z2Nmm32woIAGNs e3s7U9C9u7ureABj5MvHB3h4AASAGBwfH//pISZ8DQCxCM9+P/ZBz4JMum/fvmUadK+trSke6IPA mDo/P8/U/5eWlpzTjT4IY0bYDUB0hN0AxMxwgxhtbGxkGnifnZ0pHuiDwJip1+vdM7fT9v1wtrdz utEHYfwIuwGIjrAbgJgZbhCjt7e37tbkaYfeYQv0x8dHBQR9EBijnj8/P5/pJTc9H30QxpOwG4Do CLsBiJnhBrF6fX1Ncrlc6sF3qVSyygv0QWBMZN3N5fDwUPHQB2FMCbsBiI6wG4CYGW4Qs4uLC+d3 gj6oD8KE+uu853ev1dVVfR59EMaYsBuA6B9+hN0AxMRwg9htbW1lGoTv7e0pHuiDwAj/bofjR7Ls 4NJqtRQQfRDGmLAbgOgIuwGImeEGset0OsnCwkKmwPvq6koBQR8ERky73U5mZmZS9/UQjjunG31Q H2T8CbsBiI6wG4CYGW7Af87vzufzqYfi4XvC9wL6IDAawvbjlUol00tsJycnCog+qA8yAYTdAERH 2A1AzAw34D+ur68zbXc6OzvbXUEG6IPA59vZ2ckUdK+srDinG31QH2RCCLsBiI6wG4CYGW7Af2Ud kK+urioe6IPAJzs9Pc3Ux724hj6oDzJZhN0AREfYDUDMDDfgv3rZ+vTo6EgBQR8EPkk4VqRQKDiS BPRBEHYDEB9hNwAxM9yAP2s2m0mpVEo9LA9boD88PCgg6IPAJ/Tucrmc6WW1i4sLBUQf1AeZMMJu AKIj7AYgZoYb8PPfiyzndxeLxaRerysg6IPAEFWr1UxB9+HhoeKhD+qDTCBhNwDREXYDEDPDDfi5 rOd+zs/PJ29vbwoI+iAwBAcHB5n69erqavf4EtAH9UEmj7AbgOgIuwGImeEG/NrGxkamAfrW1pbi gT4IDNj19XWmnVjCcSWtVksBQR9kQgm7AYiOsBuAmBluwK+FFdqzs7OZAu+wMhzQB4HBeH19TQqF Qur+HMLxh4cHBQR9kAkm7AYgOsJuAGJmuAF/7+npKcnlcobpoA8CI8LLaKAPwt/5En6Qw9Vut1UD gCh8//69G3B/XOFrAIhFePb7eA70LAg/d3JykmmgHrZJbTabCgj6INAn4ZztarWaqS+vr68rIOiD ROCLEgAAAAD82ebmZqbBeqVSSTqdjgICQB8cHh5m6sfz8/PdFeEATD5hNwAAAMBfhJVkCwsLmQbs 29vbCggAPbq9ve0eE5K2D+fz+aRWqykgQCSE3QAAAAA/0Wg0uluTZwm8z8/PFRAAMnp+fu6G1ll6 cAjJAYiHsBsAAADgF7IO23O5XPL09KSAAJBS2H58ZmYmU9B9dHSkgACREXYDAAAA/I3Ly8tM26hO T08nrVZLAQEghZWVlUxB9/r6evcYEgDiIuwGAAAA+Af7+/uZBu+VSsXgHQB+097eXqZ+u7S0lHQ6 HQUEiJCwGwAAAOA3LC8vZxrAb21tKR4A/IPj4+NMfTbspNJsNhUQIFLCbgAAAIDfELYkL5fLmQbx YYAPAPzc8/NzksvlMvXY29tbBQSImLAbAAAA4DeFYXw+nzeMB4A+CauyS6VSpt56eHiogACRE3YD AAAApHB5eZlMTU2lHsiHkPzl5UUBAeD/vb+/J4uLi5mC7tXV1e73AxA3YTcAAABASkdHR5kG83Nz c93t0AGApBtYZ+mnlUol6XQ6CgiAsBsAAAAgi/X19cwDeivRAIjd169fM/XRsOV52PocAAJhNwAA AEAGb29vycLCQqZB/ebmpgICEK2bm5tMR4KE73l8fFRAAP7w5aNJ3N/fqwYAUTg+Pv7Tg1L4GgBi EZ79fuyDngWhN2FL8unp6UyBt/tQ0AchRs/Pz0mhUMjUO6+vrxUQ9EH4E2E3ANERdgMQM8MN6L9e Vqfd3t4qIOiDEI2w/XjWl8R2d3cVEPRB+B/CbgCiI+wGIGaGGzAYp6enmQb3xWIxqdVqCgj6IEy8 TqeTLC4uZuqXKysryfv7uyKCPgj/Q9gNQHSE3QDEzHADBmd7ezvTAH92dra7HTqgD8IkW19fz9wn 2+22AoI+CD8l7AYgOsJuAGJmuAGDE1acVavVTIP8SqXSXfEG6IMwiQ4PDzP1x1KplNTrdQUEfRB+ SdgNQHSE3QDEzHADBuvt7S0pl8uZBvo7OzsKCPogTJyrq6tkamoqdV8M3/Pw8KCAoA/C3xJ2AxAd YTcAMTPcgMELg/lcLpcp8A5nfwP6IEyK5+fnpFAoZOqJ5jWgD8LvEHYDEB1hNwAxM9yA4bi+vs40 2A/Xzc2NAoI+CGOv2Wwm09PTmXrh1tZW93gQQB+EfyLsBiA6wm4AYma4AcOzt7eXacCfz+eTWq2m gKAPwtgKQXWlUsnUB6vVqqAb9EH4bcJuAKIj7AYgZoYbMFybm5uZBv3h3O9Wq6WAoA/CWAors7P0 v5mZmaTdbisg6IPw24TdAERH2A1AzAw3YLjCyrTFxcVMA/+wIq7T6Sgi6IMwVg4ODjL1vampqeT1 9VUBQR+EVITdAERH2A1AzAw3YPh6ObN0ZWVFAUEfhLFxfX3dDa2zBN03NzcKCPogpCbsBiA6wm4A Yma4AZ/j+fm5exZ3lsD769evCgj6IIy8q6urzL3u27dvCgj6IGQi7AYgOsJuAGJmuAGf5/LyMtNq t3CdnJwoIOiDMLLu7u6SXC6XqceF870BfRCyEnYDEB1hNwAxM9yAz3V0dJQpCAjXxcWFAoI+CCOn 0WgkxWIxU29bXFxMOp2OIoI+CJkJuwGIjrAbgJgZbsDn29zczBQIhFXhDw8PCgj6IIyMdrudzM7O Zupr4ftCUA7og9ALYTcA0RF2AxAzww34fGEF29LSUqZgoFQqCQZAH4SR6WfVajVzP2s2m4oI+iD0 7Ev4QQ5XeAMLAGLw/fv3bsD9cYWvASAW4dnv4znQsyB8nlarlczMzGQKCObm5rrfD+iD8Fne398z B91hp5LHx0dFBH0Q+uKLEgAAAAAMX71ez3zGaaVSccYpAJ9mb28vU/8K1/n5uQIC0DfCbgAAAIBP Es7gDivcsoQFq6urCgjA0B0eHmYOusP3AkA/CbsBAAAAPtHp6Wnm0ODr168KCMDQnJ2dZX5Ja2dn RwEB6DthNwAAAMAnC6F11sD727dvCgjAwN3e3mYOuh2/AcCgCLsBAAAARsDm5mbmwDustAOAQXl+ fk7y+XymHjUzM5M0m01FBGAghN0AAAAAI+D9/T2pVquZgoSw0i6c/w0A/RaC7mKxmKk/TU9PJ/V6 XREBGBhhNwAAAMCIaLVa3RVwWQKFQqGQPD09KSIAfdNut7uBdZa+FFaCv7y8KCIAAyXsBgAAABgh r6+vmVfQhcA7fD8A9CoE3QsLC5l3HAlnfAPAoAm7AQAAAEZM2DI2BNdZAob5+fnuCnEAyCocrbG4 uJipD4Xr/PxcEQEYCmE3AAAAwAi6u7tLcrlc5sA7rMgDgCxWV1czB90nJycKCMDQCLsBAAAARtTF xUV3K9gsYUNYkff29qaIAKSys7OTOeje399XQACGStgNAAAAMMLCCrmsoUO1WlVAAH7bwcFB5p6z vr7e3f4cAIZJ2A0AAAAw4sJKuazhw9ramvABgH90dHSUudcsLy/bTQSAT/Hloxnd39+rBgBROD4+ /tMDWfgaAGIRnv1+7IOeBWF8rKysZA4hNjc3FRD0Qfilm5ubzMdmLCwsCLpBH4RPI+wGIDrCbgBi ZrgB46vT6XTP4XaOKuiD0O/fi3w+n6m3zM3NJa1WSxFBH4RPI+wGIDrCbgBiZrgB463dbifz8/OZ A+9wFivog/ogfHh+fk6KxWKmnlIoFJJaraaIoA/CpxJ2AxAdYTcAMTPcgPHXaDSScrmcOfA+Pz9X RPRBfRC6/aSXoPvp6UkRQR+ETyfsBiA6wm4AYma4AZOhl8A7l8t1z2YFfVAfJF697BQS+sjd3Z0i gj4II0HYDUB0hN0AxMxwAybH6+trd2WdoAL0QUjj7e0tWVxczNw/bm9vFRH0QRgZwm4AoiPsBiBm hhsweb/TIXjIEljk83lb0KIP6oNEptPpJNVqNfNRGGYooA/CqBF2AxAdYTcAMTPcgMkTVmhnDbyd uYo+qA8Sj/f3956C7q9fvyoi6IMwcoTdAERH2A1AzAw3YDKFLWXDSu2sgffz87Miog/CBAtB9+rq auage2dnRxFBH4SRJOwGIDrCbgBiZrgBk+vy8jKZmprKFGKUSqWk2WwqIvogTKjNzc3MQffGxkY3 LAf0QRhFwm4AoiPsBiBmhhsw2S4uLjKHGfPz80mr1VJE9EGYMFtbW5l7w+LiYvecb0AfhFEl7AYg OsJuAGJmuAGT7+joKHOoUalUhBrogzBBegm6vQQF+iCMA2E3ANERdgMQM8MNiMPu7m7mcKNarQq8 0QdhAoRztrP2gnK5nDQaDUUEfRBGnrAbgOgIuwGImeEGxKOX1XwCb/RBGG+9Bt31el0RQR+EsSDs BiA6wm4AYma4AXFZW1vrKfB+e3tTRPRBGDO97O4xPT0t6AZ9EMaKsBuA6Ai7AYiZ4QbEZ3V11Qpv 0AeJxP7+fubP/EKhkLy8vCgi6IMwVoTdAERH2A1AzAw3ID4hrA6hddbwY3l5WeCNPghjoNeg++np SRFBH4Sx8yX8IIer3W6rBgBR+P79ezfg/rjC1wAQi/Ds9/Ec6FkQ4hHC6sXFxZ4Cb1uaow/C6Prr i/2CbkAfJBZflAAAAABg8oVh5sLCQuYwZH5+Pmm1WgoJMGJ6Cbrz+Xzy+PioiACMLWE3AAAAQCRC 4D0zMyPwBpgQJycnydTUVKbP9Fwul9ze3ioiAGNN2A0AAAAQkXq9npTLZYE3wJjrNei+ublRRADG nrAbAAAAIDK9Bt6VSqV7DjgAn+P09DRz0B22Lr+7u1NEACaCsBsAAAAgQr0G3svLywJvgE9wdHSU +bM7rOgWdAMwSYTdAAAAAJFqNBo9neFdrVYF3gBDFIJuZ3QDwH8JuwEAAAAi1mvgvbS0lLTbbYUE GLD9/f2eVnQ7oxuASSTsBgAAAIhcr4H3/Px80mq1FBJgQHZ3dzN/Rofr+vpaEQGYSMJuAAAAAATe ACNqa2urp6D77OxMEQGYWMJuAAAAALoE3gCjo9PpJGtra4JuAPgbwm4AAAAA/hAC73K5nDlYmZub S+r1ukIC9OD9/T1ZX1/vKeg+PDxUSAAmnrAbAAAAgD8JYXUvgXf4XoE3QDbtdjupVqs9Bd0HBwcK CUAUhN0AAAAA/I9eA+/p6emkVqspJEAKIeheWFiwdTkA/KYvHw3w/v5eNQCIwvHx8Z8eAsPXABCL 8Oz3Yx/0LAj8nX4E3s/PzwqJPgi/IQTds7Ozgm5AH4QUhN0AREfYDUDMDDeAtHoNvAuFQvL09KSQ 6IPwD5+1c3Nzgm5AH4SUhN0AREfYDUDMDDeALBqNRjIzM9NT4P3w8KCQ6IPwE6+vrz29VJTL5ZKb mxuFBPRBoiTsBiA6wm4AYma4AWTVa+Bt1SH6IPz8s7XXoPv29lYhAX2QaAm7AYiOsBuAmBluAL0Q eKMPQv88Pz8npVLJMRGAPgg9EHYDEB1hNwAxM9wAetVsNpP5+fmeAu+DgwOFRB8kand3d0k+n8/8 ORq+188voA+CsBuACAm7AYiZ4QbQD29vb8nS0lJPgffGxkby/v6umOiDROf6+rq7/bgV3YA+CL0T dgMQHWE3ADEz3AD6pdPpJGtraz0F3uvr693gHPRBYnF4eJhMTU1l/tycnp5OXl9fFRLQB+H/CbsB iI6wG4CYGW4A/ba9vd1T4F2tVrvBOeiDTLrd3d2ePi9D0F2r1RQS0AfhB8JuAKIj7AYgZoYbwCDs 7e31FOBUKpWk1WopJPogEykc2bC6utrT5+T8/HzSbDYVE9AH4S+E3QBER9gNQMwMN4BB+fr1a09B TrlctmIRfZCJ0263k8XFxZ6Dbi8EAfog/JywG4DoCLsBiJnhBjBI37596+ks2mKx6HMJfZCJUa/X k7m5OUE3oA/CAAm7AYiOsBuAmBluAIN2cXGR5HK5zMFOCMvPz88VEn2Qsfb8/JyUSqWegu7l5WVB N6APwj8QdgMQHWE3ADEz3ACG4e7uLsnn8z2FPCcnJwqJPshYCkF32Kmil8/AcMZ3p9NRTEAfhH8g 7AYgOsJuAGJmuAEMy9PTU89hz9bWVvL+/q6Y6IOMjZubm55f9tne3vbZB+iD8JuE3QBER9gNQMwM N4Bhen19Taanp3sKfRYXF23jiz7IWAg7UoSjGHr5zDs4OFBIQB+EFITdAERH2A1AzAw3gGGr1+tJ uVzuKfyZmZnpbgsM+iCjKKzC3tvb6ynoDt97enqqmIA+CCl9CT/I4Wq326oBQBS+f//eDbg/rvA1 AMQiPPt9PAd6FgSGpdFoJHNzcz0F3oVCwUAWfZCRE4Lu9fX1nj7fwrbnt7e3ignog5DBFyUAAAAA YNDCMDVsSd5LIJTL5ZLLy0vFBEZCrVZLFhYWevpcKxaLydPTk2ICQEbCbgAAAACGotPpJBsbGz0F Q860BUZBWBEZgupePstmZ2eT19dXxQSAHgi7AQAAABiqEFb3crZtuFZXV7vhOcA4foYtLS0lrVZL MQGgR8JuAAAAAIbu4uKiuy15L2FRpVIRFgFDE87n3tvb63l3ipWVFS/rAECfCLsBAAAA+BR3d3dJ oVDoKTSam5tLXl5eFBMYqGaz2V2N3WvQvbOzI+gGgD4SdgMAAADwaWq1WjI/P99TeBQC83B+LsAg PD4+JqVSqeeg++TkRDEBoM+E3QAAAAB8qna73d3Wt5cQKZyfe3x8rJhAX4WAutcjF8Ln09nZmWIC wAAIuwEAAAAYCbu7uz2vnFxbW0ve3t4UE+hJOJ97a2ur58+ksPPE7e2tggLAgAi7AQAAABgZh4eH 3VWQvYRLMzMz3W2HAbIIxyssLCz0HHTPzs4mr6+vCgoAAyTsBgAAAGCkXF9f92XbYNuaA2mFcLof 53Nvbm7aZQIAhkDYDQAAAMDIeXp6Ssrlsm3NgaE5Pz9P8vl8z587R0dHigkAQyLsBgAAAGAkNRqN ZHFx0VbCwECF87l3dnZ6/qwJQfnl5aWCAsAQCbsBAAAAGFmdTidZWVnpSwgVtkcH+FG9Xk+WlpZ6 /oyZm5vzUg0AfIIvH834/v5eNQCIQji378cHUuf4ARCT8Oz3Yx/0LAiMg7Dqcn9/v+cwKlxbW1vd AB19UB/k5uYmKRaLPX+uhBdyHJcA6IPwOYTdAERH2A1AzAw3gHF2dnaW5HK5vmxrHlZzog/qg3EK L9Ds7u4mU1NTPX+eHB4edv88AH0QPoewG4DoCLsBiJnhBjDuwjbBMzMzPQdUhUIhub29VVB9UFEi 02g0kvn5+b4cjXB1daWggD4In0zYDUB0hN0AxMxwA5gEYbvg1dXVvmxrHlZ32tZcHyQOJycn3Rdd ev3cKJfLSa1WU1BAH4QRIOwGIDrCbgBiZrgBTJJ+neO9uLhoW3N9kAnWzxdkwvncrVZLUQF9EEaE sBuA6Ai7AYiZ4QYwacJW5MVisecAK5wFHs4Ed/auPshkeXp6Sqanp3v+jAjne3/79s1nBKAPwogR dgMQHWE3ADEz3AAmUVhlGVZbWrWJPsiHEEp//fq1G1L3I+i+ublRVEAfhBEk7AYgOsJuAGJmuAFM sn4FW2Gl+MXFhYLqg4ypRqORLC8v9+UFmJmZme7qcAB9EEaTsBuA6Ai7AYiZ4QYw6R4eHvqyrXm4 Njc3k3a7raj6IGPk6uoqKZVKffkMCOd8+wwA9EEYbcJuAKIj7AYgZoYbQAxeXl6S2dnZvoRdITS7 u7tTVH2QEff29tYNp/vxe18oFLqzAudzA/ogjD5hNwDREXYDEDPDDSAWnU4n2d7e7kvwFa7wZ1nh qQ8ymh4fH7vbjffjd31ubi6p1WqKCuiDMCaE3QBER9gNQMwMN4DYnJ2dJfl8vi8hWLlc7oZq6IOM hrCae2trK8nlcn17qSX8mQD6IIwPYTcA0RF2AxAzww0gRv3c1nxqairZ3d3trhxHH+TzXF9fJ9PT 0335vS4Wi92zvgH0QRg/wm4AoiPsBiBmhhtArMJqzbW1tb5tax62On56elJYfZAhazabff1dXl5e ThqNhsIC+iCMKWE3ANERdgMQM8MNIHbn5+fdVZz9CMnC1slHR0fJ+/u7wuqDDMHJyUlSKBT6tkvD /v6+319AH4QxJ+wGIDrCbgBiZrgBkCT1ej2pVCpWeeuD+uCYeH5+TqrVat9+Z8OxBuHPBNAH9UHG n7AbgOgIuwGImeEGwH+FVaL5fL5vAdrOzk53u3T0QfojrLre29vr7qLQr9/TlZWVpNVqKS6gD+qD TIgv4Qc5XO12WzUAiML379+7AffHFb4GgFiEZ7+P50DPggBJ8vr62l3l2a8grVQqdUN0WyPrg/Qm 7JawuLjYt9/N8GLLxcWF301AH9QHmTBflAAAAACAmH2sHg1n+PYrWFtYWOgG6UA6YXeEsEtCP38f w1EDLy8vigsAE0jYDQAAAADJf1aS9nOVdwjrQmhn1RT8nrDKcGZmpm+/g+E6OjqymhsAJpiwGwAA AAD+X6fT6QbU/QzbisVicn5+rrjwC7VaLVlfX+/7au6HhwfFBYAJJ+wGAAAAgL8IK0zL5XJfQ+9q tdpdPQ78R9j1YH9/P8nlcn3dUeHg4MBqbgCIhLAbAAAAAH7i4+zgfgbe4dra2rK1OdE7PT3t7nrQ z9+thYUFL5QAQGSE3QAAAADwNy4vL5NCodDXUC6sGg9/rtWnxObs7CyZn5/v6+9TPp9Pjo+P/T4B QISE3QAAAADwD5rNZvdM4X6v8g6h39XVlZCOiXd7e9tded3v36FwPECj0VBgAIiUsBsAAAAAftPj 42MyMzPT98CuUql0zwmHSfPy8pKsrq72/Xcm7LYQVol7UQQA4ibsBgAAAIAUOp1Ocnh4mORyub4H eEtLS0JvJkI4l35/fz+Zmprq++/JxsZG0mq1FBkAEHYDAAAAQBZh6+QQuvU7yAvXyspK8vT0pMiM nbDS+vT0NJmenu7770XYVeHu7k6RAYA/CLsBAAAAoAchfCuXy0JvohZC7ouLi2Rubm4gvwvb29vd XRUAAH4k7AYAAACAHoWgL2xtns/nBxL0bW5uJrVaTaEZOSGAPjk5GchZ9uGan59PHh8fFRoA+Clh NwAAAAD0SThHeGtrayChXzj7WOjNKP2sHxwcJMVicSA/76VSKbm8vOy+SAIA8CtfPm4e7u/vVQOA KBwfH//pATp8DQCxCM9+P/ZBz4IAgxG2Hh/UStcQeu/u7ibPz88KrQ8OXb1eT/b29pJcLjeQn+9C oZB8+/YteXt7U2wAfRD+kbAbgOgIuwGImeEGwPCEFalHR0fd8G4QoWC4lpaWkpubG8XWBwcubCUe dhYIL1vYuQBAH4RRIewGIDrCbgBiZrgBMHwfW5sPKiQM1+LiYnJ+fm41rD7Yd7e3t8nq6urAfnbD Va1WhdwA+iBkIuwGIDrCbgBiZrgB8HlCmDfIlbHhyufzyc7OTnerafTBrMKuBBcXF92XKAYZcoc/ 338DAH0QeiHsBiA6wm4AYma4AfD5PkLvQYaI4Tzl8M8IZ4ejD/6udrudbGxsJHNzcwP9+Qzn2Yed CEKoDoA+CL0QdgMQHWE3ADEz3AAYHc/Pz8na2tpAV3qHKwSXZ2dnSafT0Qf1wZ8KL0WEkHuQ58t/ vISxt7cn5AbQB6FvhN0AREfYDUDMDDcARk8IvZeWlgYaMoarVCp1g8bwz9MH9cFms5kcHR11V1kP +mcvvNARttdvNBp+4QH0QegrYTcA0RF2AxAzww2A0XVzc5MsLCwMPHj8uMI20iHw1Afj8XEW9+rq aneV9TBC7rB7ge30AfRBGBRhNwDREXYDEDPDDYDRN8zQOwSeIfi8urpKWq2WPjihXl5euqv6i8Xi 0H6uwkrucD49APogDJKwG4DoCLsBiJnhBsD4CCuvh7HF9I+rcEPwfXl5mbTbbX1wzIWXF05OTpLF xcWBnwv/41b5X79+jeLFCQB9EEaDsBuA6Ai7AYiZ4QbAeAnbTg879P5YmRu2n76+vk46nY4+OCbe 3t6S09PTP15eGNbPS/j5DM/W4Z8PgD4IwyTsBiA6wm4AYma4ATCePkLvYZ7p/XEVCoVkc3Ozu+J7 3IPvSeyD4d8hrKauVCpDOYf7x2t+fj45Ozvr/nwCoA/CZxB2AxAdYTcAMTPcAJiMz/Kw3fgwV+5+ XPl8PimXy90V3+O4incS+mCz2ey++BBeQAj/LYb9MxCuEKzf3d0JuQH0Qfh0wm4AoiPsBiBmhhsA k+P19TXZ2dnpBtCfEXiGsD2cB723t5fc3t6OxTnf49gHQ6D89PSUfPv2LVlZWfnU/97r6+vdvwsA ngdhVAi7AYiOsBuAmBluAEyesML66uoqWVpa+pQQ9MdzvsOK34ODg25/GcUtz8elD9ZqteTw8LD7 IsFnrd7+MeTe3t7u/p0A8DwIo0bYDUB0hN0AxMxwA2Cyvby8JBsbG0M/u/lX4Xe1Wv0j/G61Wvrg T4QV8Tc3N91zt9fW1pKZmZlP/28XrvD3CIF7vV73iwXgeRBGlrAbgOgIuwGImeEGQBzCuc4hZC6V SiMRnP54hUD36Oioe+704+PjUFeAf3YfDIF/+GeGYDtsST49Pf0pZ6//6ioWi91V3A8PD87jBvA8 CGPhS3gzL1yjuK0QAAxCeGs+PLh/XONwrhwA9Et49vt4DvQsCDD5QmB5cXHR3V58lELVv26TPT8/ nywvLye7u7vdv29YoR4C+3Htg+HvHoL88MJBOGt7a2urG2yPYv3DFX4+wssHYUt8ADwPwjj5ogQA AAAAMPnCUDvsbDU7OzuywffPVhqHrdA3Nze727Pf3d0lz8/PnzqgD6uzn56euuekhxXq+/v7yfr6 erKwsNA9X3sUtpD/3dqGlwvCiwUAAONK2A0AAAAAkQkBZ1hxvLi4OBbB7N+tCg8rpufm5pKlpaVu 6ByC8bBN+MdW6dfX13/8748r/LuHVde/usJW3uHPCVf488Oq8xBkj8tLAr+68vl8998thPX/194d 8jS2hGEARiAWV1HBD6hA4EgIAoFAIhAVCASiP4EEBB6JIiUhAYFAIhAYEgQCiUAgKioQyApEBWJu vpP0hpvN3QuFS5kzz5Mcgei+u0vha+ftmbFNOQBQB8puAAAAACjY4+NjVfDGHd85F7muf7/iQw3H x8fVXekAAHWi7AYAAAAAKnHHd9wVHXcxK4nzvRqNRmq326nb7aanpydPbACgtpTdAAAAAMBver1e dcd3q9VSIGdwxQcUOp1Oury8tEU5AFCMqX6/n25ubj513d/fjxWee3Zs8ZRbdjxOtuxcsuNnJbfs +J0kW3Yu2c/Pz7I/4O7uTrbsbLIHg0F22Z/NlS37O7OHw2FW2fEY2bJzyh7HJLPj91EJ2fFaPM69 Xl5eTs1mU7n8A66ZmZm0sLBQncF9cnLyru91vN6b1HMtx+x4TS9bdi7Z43Ylk8zWT8nWCeqIviJ7 Kj6d+dkXVisrK2P9Q3PP3trayi47Hidbdi7Z8bOSW3b8TpItO5fs09NT2R/wFds4ypb9XdnjLphP MvsrFnxly/6u7HE/rDap7HiMbNk5ZY+7iDip7Ph9VGJ2nP+scM7z7u9JPddyzI7X9LJl55I9blcy yWz9lGydoI7oK7KV3Z7YsmUru5WfspXdshWvspXdym7ZspXdsmUru5XdE8l2/fmanZ1Nq6ur1V31 h4eHym7lp2zZym7ZsnWC+illtye2bNnKbuWnbNnKbsWrbGW3slu2bGW3bNnKboWzsvtnFtvxPvHq 6uq3n8NSC2dlt2zZym7ZsnWC+qk/vte2P7/9+WXLdma3M5xll5ntzO6PcX60bGd2O8NZtmxndsuW /T3Z43Bm98/Ovr6+TkdHR2lnZye12+20uLhYFbslF9uNRiOtra2l7e3tdHFxUa1lvL6+/u/fb2d2 f4zzo2U7s1tHJFu2TjCDM7sTAAAAAMA3e3l5qYqh8/PztLe3l9bX11Or1UrT09O1KbWbzWaam5ur iu3d3d10dnaWer3efxbbAAC8j7IbAAAAAPgxogiOO7dGJfjGxka1bWmUxrFF8E8pw3/9+pXm5+er v1tssxnblMZ2wLEFedyJNO4uJAAAvJ+yGwAAAADIShTisS3ow8NDtc1lbAUeRfP+/n5VOnc6nbS5 uVmdgT0qyUfX0tJSVVC/veKu8iis316xxXj8WaOr2+1WRXYU8XFXOgAAkzc1+iTiuOfzAEBuDg4O /vFp/PgaAEoR7/3ezkHvBQEwBwHAHIRcKbsBKI6yG4CSWdwAwBw0BwEwB81B6kLZDUBxlN0AlMzi BgDmoDkIgDloDlIXym4AiqPsBqBkFjcAMAfNQQDMQXOQulB2A1AcZTcAJbO4AYA5aA4CYA6ag9SF shuA4ii7ASiZxQ0AzEFzEABz0BykLpTdABRH2Q1AySxuAGAOmoMAmIPmIHWh7AagOMpuAEpmcQMA c9AcBMAcNAepC2U3AMVRdgNQMosbAJiD5iAA5qA5SF0ouwEojrIbgJJZ3ADAHDQHATAHzUHqQtkN QHGU3QCUzOIGAOagOQiAOWgOUhfKbgCKo+wGoGQWNwAwB81BAMxBc5C6UHYDUBxlNwAls7gBgDlo DgJgDpqD1IWyG4DiKLsBKJnFDQDMQXMQAHPQHKQulN0AFEfZDUDJLG4AYA6agwCYg+YgdaHsBqA4 ym4ASmZxAwBz0BwEwBw0B6kLZTcAxVF2A1AyixsAmIPmIADmoDlIXUz1+/0U13A49L8BQBEGg0G6 vb39+4qvAaAU8d5v9D7Qe0EAzEFzEABzEHL2F2L1s/WGGfxFAAAAAElFTkSuQmCCUEsDBBQABgAI AAAAIQBlPGfqsQEAAEACAAAUAAAAZHJzL21lZGlhL2ltYWdlNS53bWZcUb9v2lAQ/t4DmvJDskna IVHUupHSAVEaZWlGjO0kHahQIcpoueSVWgKDMP3BUBWpS9WF/gv5HzJmYM2SLcqSof8BqPJWCXpn yNInn9539+4+330nkAYShgAkvoJPikwKsUJCLhaLGJXE5iqWlfd5OTkSEFlCzx9oyKHqDT40hj0F 7GF9Fd3Cgimgkz8hdEM2IXwilhxpZpOMHklDFLFN6K+czONm8Isb4eb0ht9RofFGfTbedjtegDmz Xk/lnXH+qUwpSbIXlE3zYD/DRVx6gJHkubiTGcxeL6weWpbAFcXYbBX6rcCoN30VNFXReB00S0gJ rCXterXxCtg49QOz3a54od+0umeq5rVUiHzq/3byifqw867bpier+7Hvqz4/Ip+sNgzny6DvkSAP n2nO2H5p1iJdO3LN2p+nTwg/1kxETrQbjSsuIV2z+Bo7UcE9jsZxpEz3t2MCZsG1XSfiz9RypD0t iA7pI2hlCfJJhowg/8cBTccy8OSZeAdLKZf66liLvct4l0SyUx+GA9UBLvAzxZXzzfff2dj/fTuV S33jH2BGVIm4/h8AAAD//wMAUEsBAi0AFAAGAAgAAAAhAHy7/1gcAQAAewIAABMAAAAAAAAAAAAA AAAAAAAAAFtDb250ZW50X1R5cGVzXS54bWxQSwECLQAUAAYACAAAACEAOP0h/9YAAACUAQAACwAA AAAAAAAAAAAAAABNAQAAX3JlbHMvLnJlbHNQSwECLQAUAAYACAAAACEAD2vtv3UFAABYGgAADgAA AAAAAAAAAAAAAABMAgAAZHJzL2Uyb0RvYy54bWxQSwECLQAUAAYACAAAACEAuCahLdUBAADAAgAA FAAAAAAAAAAAAAAAAADtBwAAZHJzL21lZGlhL2ltYWdlNy53bWZQSwECLQAUAAYACAAAACEAUci+ fOAAAAAJAQAADwAAAAAAAAAAAAAAAAD0CQAAZHJzL2Rvd25yZXYueG1sUEsBAi0AFAAGAAgAAAAh AH5i+JryAAAAvQQAABkAAAAAAAAAAAAAAAAAAQsAAGRycy9fcmVscy9lMm9Eb2MueG1sLnJlbHNQ SwECLQAUAAYACAAAACEAzttuws4BAACqAgAAFAAAAAAAAAAAAAAAAAAqDAAAZHJzL21lZGlhL2lt YWdlOC53bWZQSwECLQAUAAYACAAAACEAzBFpsJ8FAABADgAAFAAAAAAAAAAAAAAAAAAqDgAAZHJz L21lZGlhL2ltYWdlNi5lbWZQSwECLQAUAAYACAAAACEA2uPrkM4BAAC4AgAAFAAAAAAAAAAAAAAA AAD7EwAAZHJzL21lZGlhL2ltYWdlNC53bWZQSwECLQAUAAYACAAAACEAhIE7d9QBAACqAgAAFAAA AAAAAAAAAAAAAAD7FQAAZHJzL21lZGlhL2ltYWdlMy53bWZQSwECLQAUAAYACAAAACEARPsiWLIB AABWAgAAFAAAAAAAAAAAAAAAAAABGAAAZHJzL21lZGlhL2ltYWdlMi53bWZQSwECLQAKAAAAAAAA ACEAQMo17k3AAABNwAAAFAAAAAAAAAAAAAAAAADlGQAAZHJzL21lZGlhL2ltYWdlMS5wbmdQSwEC LQAUAAYACAAAACEAZTxn6rEBAABAAgAAFAAAAAAAAAAAAAAAAABk2gAAZHJzL21lZGlhL2ltYWdl NS53bWZQSwUGAAAAAA0ADQBKAwAAR9wAAAAA ">
                <v:shape id="Picture 132" o:spid="_x0000_s1027" type="#_x0000_t75" style="position:absolute;left:3591;top:3207;width:22620;height:1154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vvfT7IAAAA4wAAAA8AAABkcnMvZG93bnJldi54bWxET19rwjAQfx/sO4QTfJuprnVSjTIE3R7G oHYf4GjOptpcSpPZ+u2XwWCP9/t/m91oW3Gj3jeOFcxnCQjiyumGawVf5eFpBcIHZI2tY1JwJw+7 7ePDBnPtBi7odgq1iCHsc1RgQuhyKX1lyKKfuY44cmfXWwzx7GupexxiuG3lIkmW0mLDscFgR3tD 1fX0bRUcz2X58bk0B5kNRbsf7uPlLS2Umk7G1zWIQGP4F/+533Wc/5yt0nm2SF/g96cIgNz+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Bb730+yAAAAOMAAAAPAAAAAAAAAAAA AAAAAJ8CAABkcnMvZG93bnJldi54bWxQSwUGAAAAAAQABAD3AAAAlAMAAAAA ">
                  <v:imagedata r:id="rId226" o:title=""/>
                  <v:path arrowok="t"/>
                </v:shape>
                <v:group id="Group 133" o:spid="_x0000_s1028" style="position:absolute;left:3650;width:25380;height:15684" coordorigin="3650" coordsize="25391,1568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FEhpcgAAADjAAAADwAAAGRycy9kb3ducmV2LnhtbERPzWrCQBC+F/oOyxS8 6SYNWk1dRcRKDyJUBfE2ZMckmJ0N2W0S394tCD3O9z/zZW8q0VLjSssK4lEEgjizuuRcwen4NZyC cB5ZY2WZFNzJwXLx+jLHVNuOf6g9+FyEEHYpKii8r1MpXVaQQTeyNXHgrrYx6MPZ5FI32IVwU8n3 KJpIgyWHhgJrWheU3Q6/RsG2w26VxJt2d7uu75fjeH/exaTU4K1ffYLw1Pt/8dP9rcP8yTiJP5Jp MoO/nwIAcvE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AxRIaXIAAAA 4wAAAA8AAAAAAAAAAAAAAAAAqgIAAGRycy9kb3ducmV2LnhtbFBLBQYAAAAABAAEAPoAAACfAwAA AAA= ">
                  <v:line id="Straight Connector 155" o:spid="_x0000_s1029" style="position:absolute;visibility:visible;mso-wrap-style:square" from="3651,8987" to="29042,89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LkpzMkAAADiAAAADwAAAGRycy9kb3ducmV2LnhtbESPy4rCMBSG94LvEM7A7DS1MGqrUbzg BXejA+ru0Jxpi81JaTLaeXuzEFz+/De+6bw1lbhT40rLCgb9CARxZnXJuYKf06Y3BuE8ssbKMin4 JwfzWbczxVTbB3/T/ehzEUbYpaig8L5OpXRZQQZd39bEwfu1jUEfZJNL3eAjjJtKxlE0lAZLDg8F 1rQqKLsd/4yCw/acHGh5+1peNrzfja4nua3XSn1+tIsJCE+tf4df7b1WkAyTeDyIRwEiIAUckLMn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i5KczJAAAA4gAAAA8AAAAA AAAAAAAAAAAAoQIAAGRycy9kb3ducmV2LnhtbFBLBQYAAAAABAAEAPkAAACXAwAAAAA= " strokecolor="windowText" strokeweight="1pt">
                    <v:stroke startarrow="oval" startarrowwidth="narrow" startarrowlength="short" endarrow="classic" endarrowwidth="narrow" endarrowlength="long" joinstyle="miter"/>
                    <o:lock v:ext="edit" shapetype="f"/>
                  </v:line>
                  <v:line id="Straight Connector 156" o:spid="_x0000_s1030" style="position:absolute;flip:y;visibility:visible;mso-wrap-style:square" from="3650,0" to="3650,156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bJ5MsUAAADjAAAADwAAAGRycy9kb3ducmV2LnhtbESPQWsCMRSE74X+h/AKvblJ96CyNYoU BD1W1/tz89wsbl6WJHXXf98IhR6HmfmGWW0m14s7hdh51vBRKBDEjTcdtxrq0262BBETssHeM2l4 UITN+vVlhZXxI3/T/ZhakSEcK9RgUxoqKWNjyWEs/ECcvasPDlOWoZUm4JjhrpelUnPpsOO8YHGg L0vN7fjjNCwPJlzZbB3T+TIGu69Vvbtp/f42bT9BJJrSf/ivvTcankRVluViDs9P+Q/I9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bJ5MsUAAADjAAAADwAAAAAAAAAA AAAAAAChAgAAZHJzL2Rvd25yZXYueG1sUEsFBgAAAAAEAAQA+QAAAJMDAAAAAA== " strokecolor="windowText" strokeweight="1pt">
                    <v:stroke endarrow="classic" endarrowwidth="narrow" endarrowlength="long" joinstyle="miter"/>
                    <o:lock v:ext="edit" shapetype="f"/>
                  </v:line>
                </v:group>
                <v:shape id="Picture 134" o:spid="_x0000_s1031" type="#_x0000_t75" style="position:absolute;left:2181;top:9123;width:177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cHCzjKAAAA4gAAAA8AAABkcnMvZG93bnJldi54bWxEj0FrAjEUhO+F/ofwCt5qVhe1bo1S1FoP pVRben5sXjdLk5dlk67rvzdCocdhZr5hFqveWdFRG2rPCkbDDARx6XXNlYLPj+f7BxAhImu0nknB mQKslrc3Cyy0P/GBumOsRIJwKFCBibEppAylIYdh6Bvi5H371mFMsq2kbvGU4M7KcZZNpcOa04LB htaGyp/jr1NAjX/Zbl537/btYLt8Vxn62hqlBnf90yOISH38D/+191rBZD6azfPZNIfrpXQH5PIC AAD//wMAUEsBAi0AFAAGAAgAAAAhAASrOV4AAQAA5gEAABMAAAAAAAAAAAAAAAAAAAAAAFtDb250 ZW50X1R5cGVzXS54bWxQSwECLQAUAAYACAAAACEACMMYpNQAAACTAQAACwAAAAAAAAAAAAAAAAAx AQAAX3JlbHMvLnJlbHNQSwECLQAUAAYACAAAACEAMy8FnkEAAAA5AAAAEgAAAAAAAAAAAAAAAAAu AgAAZHJzL3BpY3R1cmV4bWwueG1sUEsBAi0AFAAGAAgAAAAhACcHCzjKAAAA4gAAAA8AAAAAAAAA AAAAAAAAnwIAAGRycy9kb3ducmV2LnhtbFBLBQYAAAAABAAEAPcAAACWAwAAAAA= ">
                  <v:imagedata r:id="rId227" o:title=""/>
                </v:shape>
                <v:shape id="Picture 135" o:spid="_x0000_s1032" type="#_x0000_t75" style="position:absolute;left:1718;top:13690;width:1778;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8WxfLAAAA4gAAAA8AAABkcnMvZG93bnJldi54bWxEj0FPAjEUhO8k/ofmmXiDFsRVVwohRAgX jItevL1sn7sb29fNti7Lv7ckJB4nM/NNZrEanBU9daHxrGE6USCIS28arjR8fmzHTyBCRDZoPZOG MwVYLW9GC8yNP3FB/TFWIkE45KihjrHNpQxlTQ7DxLfEyfv2ncOYZFdJ0+EpwZ2VM6Uy6bDhtFBj S5uayp/jr9NQmIN6G+b7Q/X1+r4LfWHP00er9d3tsH4BEWmI/+Fre280ZNnsIVP36hkul9IdkMs/ AAAA//8DAFBLAQItABQABgAIAAAAIQAEqzleAAEAAOYBAAATAAAAAAAAAAAAAAAAAAAAAABbQ29u dGVudF9UeXBlc10ueG1sUEsBAi0AFAAGAAgAAAAhAAjDGKTUAAAAkwEAAAsAAAAAAAAAAAAAAAAA MQEAAF9yZWxzLy5yZWxzUEsBAi0AFAAGAAgAAAAhADMvBZ5BAAAAOQAAABIAAAAAAAAAAAAAAAAA LgIAAGRycy9waWN0dXJleG1sLnhtbFBLAQItABQABgAIAAAAIQAvvFsXywAAAOIAAAAPAAAAAAAA AAAAAAAAAJ8CAABkcnMvZG93bnJldi54bWxQSwUGAAAAAAQABAD3AAAAlwMAAAAA ">
                  <v:imagedata r:id="rId228" o:title=""/>
                </v:shape>
                <v:shape id="Picture 136" o:spid="_x0000_s1033" type="#_x0000_t75" style="position:absolute;left:25335;top:8982;width:2285;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Xm7jzHAAAA4wAAAA8AAABkcnMvZG93bnJldi54bWxET81OwzAMviPtHSJP4sYSslGmsmxCwFQO cKDbA0SNaSsap0rM1r09QULi6O/fm93kB3HCmPpABm4XCgRSE1xPrYHjYX+zBpHYkrNDIDRwwQS7 7exqY0sXzvSBp5pbkUMoldZAxzyWUqamQ2/TIoxImfsM0VvOZ2yli/acw/0gtVKF9Lan3NDZEZ86 bL7qb2+gGp4Lnji9vEX1Xmmp61gtL8Zcz6fHBxCME/+L/9yvLs+/K9Za6fvlCn5/ygDI7Q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FXm7jzHAAAA4wAAAA8AAAAAAAAAAAAA AAAAnwIAAGRycy9kb3ducmV2LnhtbFBLBQYAAAAABAAEAPcAAACTAwAAAAA= ">
                  <v:imagedata r:id="rId229" o:title=""/>
                </v:shape>
                <v:shape id="Picture 137" o:spid="_x0000_s1034" type="#_x0000_t75" style="position:absolute;left:23618;top:14824;width:1016;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kHGVXIAAAA4wAAAA8AAABkcnMvZG93bnJldi54bWxET19rwjAQfxf2HcINfNN0kTnbGWUMBAdj zrqHPR7Nre3WXEoStfv2Rhjs8X7/b7kebCdO5EPrWMPdNANBXDnTcq3h47CZLECEiGywc0wafinA enUzWmJh3Jn3dCpjLVIIhwI1NDH2hZShashimLqeOHFfzluM6fS1NB7PKdx2UmXZXFpsOTU02NNz Q9VPebQa3ObtfV/eq096+bav84OTVfA7rce3w9MjiEhD/Bf/ubcmzVcP+UypRZ7D9acEgFxd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B5BxlVyAAAAOMAAAAPAAAAAAAAAAAA AAAAAJ8CAABkcnMvZG93bnJldi54bWxQSwUGAAAAAAQABAD3AAAAlAMAAAAA ">
                  <v:imagedata r:id="rId230" o:title=""/>
                </v:shape>
                <v:shape id="Picture 152" o:spid="_x0000_s1035" type="#_x0000_t75" style="position:absolute;left:13311;top:14809;width:1142;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AIiNPKAAAA4gAAAA8AAABkcnMvZG93bnJldi54bWxEj09rwkAUxO+C32F5hd7qpqlYTV0lCMU/ J2uL4O2Rfc0Gs29DdqvRT98VBI/DzPyGmc47W4sTtb5yrOB1kIAgLpyuuFTw8/35MgbhA7LG2jEp uJCH+azfm2Km3Zm/6LQLpYgQ9hkqMCE0mZS+MGTRD1xDHL1f11oMUbal1C2eI9zWMk2SkbRYcVww 2NDCUHHc/VkFxchuluyP+WG92W/zary9GsyVen7q8g8QgbrwCN/bK61gMnwbpul7MoHbpXgH5Owf AAD//wMAUEsBAi0AFAAGAAgAAAAhAASrOV4AAQAA5gEAABMAAAAAAAAAAAAAAAAAAAAAAFtDb250 ZW50X1R5cGVzXS54bWxQSwECLQAUAAYACAAAACEACMMYpNQAAACTAQAACwAAAAAAAAAAAAAAAAAx AQAAX3JlbHMvLnJlbHNQSwECLQAUAAYACAAAACEAMy8FnkEAAAA5AAAAEgAAAAAAAAAAAAAAAAAu AgAAZHJzL3BpY3R1cmV4bWwueG1sUEsBAi0AFAAGAAgAAAAhACAIiNPKAAAA4gAAAA8AAAAAAAAA AAAAAAAAnwIAAGRycy9kb3ducmV2LnhtbFBLBQYAAAAABAAEAPcAAACWAwAAAAA= ">
                  <v:imagedata r:id="rId231" o:title=""/>
                </v:shape>
                <v:shape id="Picture 153" o:spid="_x0000_s1036" type="#_x0000_t75" style="position:absolute;top:965;width:355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w2rIAAAA4gAAAA8AAABkcnMvZG93bnJldi54bWxEj8FqwzAQRO+F/oPYQm+NHOOa4EQJaaEQ yKluAjku0sY2tlbGkh3n76NCocdhZt4wm91sOzHR4BvHCpaLBASxdqbhSsHp5+ttBcIHZIOdY1Jw Jw+77fPTBgvjbvxNUxkqESHsC1RQh9AXUnpdk0W/cD1x9K5usBiiHCppBrxFuO1kmiS5tNhwXKix p8+adFuOVoE+fJzT8ujO91ZfZMbj1F5GqdTry7xfgwg0h//wX/tgFORZvnxPsyyF30vxDsjtAwAA //8DAFBLAQItABQABgAIAAAAIQAEqzleAAEAAOYBAAATAAAAAAAAAAAAAAAAAAAAAABbQ29udGVu dF9UeXBlc10ueG1sUEsBAi0AFAAGAAgAAAAhAAjDGKTUAAAAkwEAAAsAAAAAAAAAAAAAAAAAMQEA AF9yZWxzLy5yZWxzUEsBAi0AFAAGAAgAAAAhADMvBZ5BAAAAOQAAABIAAAAAAAAAAAAAAAAALgIA AGRycy9waWN0dXJleG1sLnhtbFBLAQItABQABgAIAAAAIQAPv8NqyAAAAOIAAAAPAAAAAAAAAAAA AAAAAJ8CAABkcnMvZG93bnJldi54bWxQSwUGAAAAAAQABAD3AAAAlAMAAAAA ">
                  <v:imagedata r:id="rId232" o:title=""/>
                </v:shape>
                <v:shape id="Picture 154" o:spid="_x0000_s1037" type="#_x0000_t75" style="position:absolute;left:1671;top:2759;width:1778;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AP26nHAAAA4wAAAA8AAABkcnMvZG93bnJldi54bWxET19LwzAQfxf8DuEE31y6TuzWLRsiCPqi uImwt6O5NcXkUppzq/v0RhB8vN//W23G4NWRhtRFNjCdFKCIm2g7bg287x5v5qCSIFv0kcnANyXY rC8vVljbeOI3Om6lVTmEU40GnEhfa50aRwHTJPbEmTvEIaDkc2i1HfCUw4PXZVHc6YAd5waHPT04 aj63X8GApun+uR/Ry/lQztyL3328ytmY66vxfglKaJR/8Z/7yeb5VXW7mFeLcga/P2UA9PoHAAD/ /wMAUEsBAi0AFAAGAAgAAAAhAASrOV4AAQAA5gEAABMAAAAAAAAAAAAAAAAAAAAAAFtDb250ZW50 X1R5cGVzXS54bWxQSwECLQAUAAYACAAAACEACMMYpNQAAACTAQAACwAAAAAAAAAAAAAAAAAxAQAA X3JlbHMvLnJlbHNQSwECLQAUAAYACAAAACEAMy8FnkEAAAA5AAAAEgAAAAAAAAAAAAAAAAAuAgAA ZHJzL3BpY3R1cmV4bWwueG1sUEsBAi0AFAAGAAgAAAAhAFAP26nHAAAA4wAAAA8AAAAAAAAAAAAA AAAAnwIAAGRycy9kb3ducmV2LnhtbFBLBQYAAAAABAAEAPcAAACTAwAAAAA= ">
                  <v:imagedata r:id="rId233" o:title=""/>
                </v:shape>
                <w10:wrap type="square"/>
              </v:group>
            </w:pict>
          </mc:Fallback>
        </mc:AlternateContent>
      </w:r>
      <w:r w:rsidRPr="00357D44">
        <w:rPr>
          <w:rFonts w:eastAsia="Palatino Linotype" w:cs="Times New Roman"/>
          <w:b/>
          <w:color w:val="0070C0"/>
          <w:szCs w:val="24"/>
          <w:u w:val="single"/>
        </w:rPr>
        <w:t>A</w:t>
      </w:r>
      <w:r w:rsidRPr="00357D44">
        <w:rPr>
          <w:rFonts w:eastAsia="Palatino Linotype" w:cs="Times New Roman"/>
          <w:b/>
          <w:color w:val="0070C0"/>
          <w:szCs w:val="24"/>
        </w:rPr>
        <w:t xml:space="preserve">. </w:t>
      </w:r>
      <w:r w:rsidRPr="002C4DB5">
        <w:rPr>
          <w:rFonts w:cs="Times New Roman"/>
          <w:position w:val="-28"/>
          <w:szCs w:val="24"/>
        </w:rPr>
        <w:object w:dxaOrig="2580" w:dyaOrig="680" w14:anchorId="22806D0C">
          <v:shape id="_x0000_i1124" type="#_x0000_t75" style="width:129.5pt;height:34.4pt" o:ole="">
            <v:imagedata r:id="rId234" o:title=""/>
          </v:shape>
          <o:OLEObject Type="Embed" ProgID="Equation.DSMT4" ShapeID="_x0000_i1124" DrawAspect="Content" ObjectID="_1823633927" r:id="rId235"/>
        </w:object>
      </w:r>
      <w:bookmarkStart w:id="13" w:name="c12b"/>
      <w:bookmarkEnd w:id="12"/>
      <w:r w:rsidRPr="002C4DB5">
        <w:rPr>
          <w:rFonts w:cs="Times New Roman"/>
          <w:b/>
          <w:bCs/>
          <w:color w:val="0000FF"/>
          <w:szCs w:val="24"/>
        </w:rPr>
        <w:tab/>
      </w:r>
    </w:p>
    <w:p w14:paraId="51A23630" w14:textId="77777777" w:rsidR="00F1489C" w:rsidRPr="002C4DB5" w:rsidRDefault="00F1489C" w:rsidP="00A46561">
      <w:pPr>
        <w:shd w:val="clear" w:color="auto" w:fill="FFFFFF" w:themeFill="background1"/>
        <w:tabs>
          <w:tab w:val="left" w:pos="283"/>
          <w:tab w:val="left" w:pos="2835"/>
          <w:tab w:val="left" w:pos="5386"/>
          <w:tab w:val="left" w:pos="7937"/>
        </w:tabs>
        <w:spacing w:after="0"/>
        <w:ind w:left="283"/>
        <w:rPr>
          <w:rFonts w:cs="Times New Roman"/>
          <w:b/>
          <w:bCs/>
          <w:color w:val="0000FF"/>
          <w:szCs w:val="24"/>
        </w:rPr>
      </w:pPr>
      <w:r w:rsidRPr="00357D44">
        <w:rPr>
          <w:rFonts w:cs="Times New Roman"/>
          <w:b/>
          <w:bCs/>
          <w:color w:val="0070C0"/>
          <w:szCs w:val="24"/>
        </w:rPr>
        <w:lastRenderedPageBreak/>
        <w:t xml:space="preserve">B. </w:t>
      </w:r>
      <w:r w:rsidRPr="002C4DB5">
        <w:rPr>
          <w:rFonts w:cs="Times New Roman"/>
          <w:position w:val="-28"/>
          <w:szCs w:val="24"/>
        </w:rPr>
        <w:object w:dxaOrig="2580" w:dyaOrig="680" w14:anchorId="33E42845">
          <v:shape id="_x0000_i1125" type="#_x0000_t75" style="width:129.5pt;height:34.4pt" o:ole="">
            <v:imagedata r:id="rId236" o:title=""/>
          </v:shape>
          <o:OLEObject Type="Embed" ProgID="Equation.DSMT4" ShapeID="_x0000_i1125" DrawAspect="Content" ObjectID="_1823633928" r:id="rId237"/>
        </w:object>
      </w:r>
      <w:bookmarkStart w:id="14" w:name="c12c"/>
      <w:bookmarkEnd w:id="13"/>
    </w:p>
    <w:p w14:paraId="5705AC46" w14:textId="77777777" w:rsidR="00F1489C" w:rsidRPr="002C4DB5" w:rsidRDefault="00F1489C" w:rsidP="00A46561">
      <w:pPr>
        <w:pBdr>
          <w:top w:val="nil"/>
          <w:left w:val="nil"/>
          <w:bottom w:val="nil"/>
          <w:right w:val="nil"/>
          <w:between w:val="nil"/>
        </w:pBdr>
        <w:tabs>
          <w:tab w:val="left" w:pos="283"/>
          <w:tab w:val="left" w:pos="2835"/>
          <w:tab w:val="left" w:pos="5386"/>
          <w:tab w:val="left" w:pos="7937"/>
        </w:tabs>
        <w:spacing w:after="0"/>
        <w:ind w:left="283"/>
        <w:rPr>
          <w:rFonts w:cs="Times New Roman"/>
          <w:b/>
          <w:bCs/>
          <w:color w:val="0000FF"/>
          <w:szCs w:val="24"/>
        </w:rPr>
      </w:pPr>
      <w:r w:rsidRPr="00357D44">
        <w:rPr>
          <w:rFonts w:cs="Times New Roman"/>
          <w:b/>
          <w:bCs/>
          <w:color w:val="0070C0"/>
          <w:szCs w:val="24"/>
        </w:rPr>
        <w:t xml:space="preserve">C. </w:t>
      </w:r>
      <w:r w:rsidRPr="002C4DB5">
        <w:rPr>
          <w:rFonts w:cs="Times New Roman"/>
          <w:position w:val="-28"/>
          <w:szCs w:val="24"/>
        </w:rPr>
        <w:object w:dxaOrig="2260" w:dyaOrig="680" w14:anchorId="52E9C0C6">
          <v:shape id="_x0000_i1126" type="#_x0000_t75" style="width:113.35pt;height:34.4pt" o:ole="">
            <v:imagedata r:id="rId238" o:title=""/>
          </v:shape>
          <o:OLEObject Type="Embed" ProgID="Equation.DSMT4" ShapeID="_x0000_i1126" DrawAspect="Content" ObjectID="_1823633929" r:id="rId239"/>
        </w:object>
      </w:r>
      <w:bookmarkEnd w:id="14"/>
      <w:r w:rsidRPr="002C4DB5">
        <w:rPr>
          <w:rFonts w:cs="Times New Roman"/>
          <w:b/>
          <w:bCs/>
          <w:color w:val="0000FF"/>
          <w:szCs w:val="24"/>
        </w:rPr>
        <w:tab/>
      </w:r>
    </w:p>
    <w:p w14:paraId="0FAED54C" w14:textId="77777777" w:rsidR="00F1489C" w:rsidRPr="002C4DB5" w:rsidRDefault="00F1489C" w:rsidP="00A46561">
      <w:pPr>
        <w:pBdr>
          <w:top w:val="nil"/>
          <w:left w:val="nil"/>
          <w:bottom w:val="nil"/>
          <w:right w:val="nil"/>
          <w:between w:val="nil"/>
        </w:pBdr>
        <w:tabs>
          <w:tab w:val="left" w:pos="283"/>
          <w:tab w:val="left" w:pos="2835"/>
          <w:tab w:val="left" w:pos="5386"/>
          <w:tab w:val="left" w:pos="7937"/>
        </w:tabs>
        <w:spacing w:after="0"/>
        <w:ind w:left="283"/>
        <w:rPr>
          <w:rFonts w:eastAsia="Palatino Linotype" w:cs="Times New Roman"/>
          <w:b/>
          <w:color w:val="0000FF"/>
          <w:szCs w:val="24"/>
          <w:lang w:val="nl-NL"/>
        </w:rPr>
      </w:pPr>
      <w:r w:rsidRPr="00357D44">
        <w:rPr>
          <w:rFonts w:cs="Times New Roman"/>
          <w:b/>
          <w:bCs/>
          <w:color w:val="0070C0"/>
          <w:szCs w:val="24"/>
        </w:rPr>
        <w:t xml:space="preserve">D. </w:t>
      </w:r>
      <w:r w:rsidRPr="002C4DB5">
        <w:rPr>
          <w:rFonts w:cs="Times New Roman"/>
          <w:position w:val="-28"/>
          <w:szCs w:val="24"/>
        </w:rPr>
        <w:object w:dxaOrig="2280" w:dyaOrig="680" w14:anchorId="6C95405F">
          <v:shape id="_x0000_i1127" type="#_x0000_t75" style="width:114.45pt;height:34.4pt" o:ole="">
            <v:imagedata r:id="rId240" o:title=""/>
          </v:shape>
          <o:OLEObject Type="Embed" ProgID="Equation.DSMT4" ShapeID="_x0000_i1127" DrawAspect="Content" ObjectID="_1823633930" r:id="rId241"/>
        </w:object>
      </w:r>
      <w:r w:rsidRPr="002C4DB5">
        <w:rPr>
          <w:rFonts w:eastAsia="Palatino Linotype" w:cs="Times New Roman"/>
          <w:szCs w:val="24"/>
        </w:rPr>
        <w:t xml:space="preserve"> </w:t>
      </w:r>
    </w:p>
    <w:p w14:paraId="41396C3F" w14:textId="77777777" w:rsidR="00F1489C" w:rsidRPr="002C4DB5" w:rsidRDefault="00F1489C" w:rsidP="00A46561">
      <w:pPr>
        <w:pStyle w:val="ListParagraph"/>
        <w:ind w:left="0"/>
        <w:jc w:val="both"/>
        <w:rPr>
          <w:b/>
          <w:color w:val="0000FF"/>
          <w:sz w:val="24"/>
          <w:szCs w:val="24"/>
          <w:lang w:val="vi-VN"/>
        </w:rPr>
      </w:pPr>
      <w:r w:rsidRPr="00357D44">
        <w:rPr>
          <w:b/>
          <w:bCs/>
          <w:color w:val="C00000"/>
          <w:sz w:val="24"/>
          <w:szCs w:val="24"/>
        </w:rPr>
        <w:t>Câu 4.</w:t>
      </w:r>
      <w:r w:rsidRPr="002C4DB5">
        <w:rPr>
          <w:b/>
          <w:bCs/>
          <w:sz w:val="24"/>
          <w:szCs w:val="24"/>
        </w:rPr>
        <w:t xml:space="preserve"> </w:t>
      </w:r>
      <w:r w:rsidRPr="002C4DB5">
        <w:rPr>
          <w:sz w:val="24"/>
          <w:szCs w:val="24"/>
          <w:lang w:val="vi-VN"/>
        </w:rPr>
        <w:t xml:space="preserve">Tìm phát biểu </w:t>
      </w:r>
      <w:r w:rsidRPr="002C4DB5">
        <w:rPr>
          <w:b/>
          <w:bCs/>
          <w:sz w:val="24"/>
          <w:szCs w:val="24"/>
          <w:lang w:val="vi-VN"/>
        </w:rPr>
        <w:t>sai</w:t>
      </w:r>
      <w:r w:rsidRPr="002C4DB5">
        <w:rPr>
          <w:sz w:val="24"/>
          <w:szCs w:val="24"/>
          <w:lang w:val="vi-VN"/>
        </w:rPr>
        <w:t xml:space="preserve"> khi nói về dao động điều hoà.</w:t>
      </w:r>
    </w:p>
    <w:p w14:paraId="52FA8A19"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lang w:val="vi-VN"/>
        </w:rPr>
      </w:pPr>
      <w:r w:rsidRPr="00357D44">
        <w:rPr>
          <w:rFonts w:cs="Times New Roman"/>
          <w:b/>
          <w:color w:val="0070C0"/>
          <w:szCs w:val="24"/>
          <w:lang w:val="vi-VN"/>
        </w:rPr>
        <w:t xml:space="preserve">A. </w:t>
      </w:r>
      <w:r w:rsidRPr="002C4DB5">
        <w:rPr>
          <w:rFonts w:cs="Times New Roman"/>
          <w:szCs w:val="24"/>
          <w:lang w:val="vi-VN"/>
        </w:rPr>
        <w:t xml:space="preserve">Gia tốc sớm pha π so với li độ. </w:t>
      </w:r>
      <w:r w:rsidRPr="002C4DB5">
        <w:rPr>
          <w:rFonts w:cs="Times New Roman"/>
          <w:b/>
          <w:color w:val="0000FF"/>
          <w:szCs w:val="24"/>
        </w:rPr>
        <w:tab/>
      </w:r>
      <w:r w:rsidRPr="00357D44">
        <w:rPr>
          <w:rFonts w:cs="Times New Roman"/>
          <w:b/>
          <w:color w:val="0070C0"/>
          <w:szCs w:val="24"/>
          <w:u w:val="single"/>
          <w:lang w:val="vi-VN"/>
        </w:rPr>
        <w:t>B.</w:t>
      </w:r>
      <w:r w:rsidRPr="00357D44">
        <w:rPr>
          <w:rFonts w:cs="Times New Roman"/>
          <w:b/>
          <w:color w:val="0070C0"/>
          <w:szCs w:val="24"/>
          <w:lang w:val="vi-VN"/>
        </w:rPr>
        <w:t xml:space="preserve"> </w:t>
      </w:r>
      <w:r w:rsidRPr="002C4DB5">
        <w:rPr>
          <w:rFonts w:cs="Times New Roman"/>
          <w:szCs w:val="24"/>
          <w:lang w:val="vi-VN"/>
        </w:rPr>
        <w:t>Vận tốc và gia tốc luôn ngược pha nhau.</w:t>
      </w:r>
    </w:p>
    <w:p w14:paraId="7090B96B"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lang w:val="vi-VN"/>
        </w:rPr>
        <w:t xml:space="preserve">C. </w:t>
      </w:r>
      <w:r w:rsidRPr="002C4DB5">
        <w:rPr>
          <w:rFonts w:cs="Times New Roman"/>
          <w:szCs w:val="24"/>
          <w:lang w:val="vi-VN"/>
        </w:rPr>
        <w:t xml:space="preserve">Vận tốc luôn trễ pha </w:t>
      </w:r>
      <w:r w:rsidRPr="002C4DB5">
        <w:rPr>
          <w:rFonts w:cs="Times New Roman"/>
          <w:position w:val="-24"/>
          <w:szCs w:val="24"/>
          <w:lang w:val="vi-VN"/>
        </w:rPr>
        <w:object w:dxaOrig="279" w:dyaOrig="559" w14:anchorId="34D3718D">
          <v:shape id="_x0000_i1128" type="#_x0000_t75" alt="n313 Fb Le Phong" style="width:13.95pt;height:29pt" o:ole="">
            <v:imagedata r:id="rId242" o:title=""/>
          </v:shape>
          <o:OLEObject Type="Embed" ProgID="Equation.3" ShapeID="_x0000_i1128" DrawAspect="Content" ObjectID="_1823633931" r:id="rId243"/>
        </w:object>
      </w:r>
      <w:r w:rsidRPr="002C4DB5">
        <w:rPr>
          <w:rFonts w:cs="Times New Roman"/>
          <w:szCs w:val="24"/>
          <w:lang w:val="vi-VN"/>
        </w:rPr>
        <w:t xml:space="preserve"> so với gia tốc. </w:t>
      </w:r>
      <w:r w:rsidRPr="002C4DB5">
        <w:rPr>
          <w:rFonts w:cs="Times New Roman"/>
          <w:b/>
          <w:color w:val="0000FF"/>
          <w:szCs w:val="24"/>
        </w:rPr>
        <w:tab/>
      </w:r>
      <w:r w:rsidRPr="00357D44">
        <w:rPr>
          <w:rFonts w:cs="Times New Roman"/>
          <w:b/>
          <w:color w:val="0070C0"/>
          <w:szCs w:val="24"/>
          <w:lang w:val="vi-VN"/>
        </w:rPr>
        <w:t xml:space="preserve">D. </w:t>
      </w:r>
      <w:r w:rsidRPr="002C4DB5">
        <w:rPr>
          <w:rFonts w:cs="Times New Roman"/>
          <w:szCs w:val="24"/>
          <w:lang w:val="vi-VN"/>
        </w:rPr>
        <w:t xml:space="preserve">Vận tốc luôn sớm pha </w:t>
      </w:r>
      <w:r w:rsidRPr="002C4DB5">
        <w:rPr>
          <w:rFonts w:cs="Times New Roman"/>
          <w:position w:val="-24"/>
          <w:szCs w:val="24"/>
          <w:lang w:val="vi-VN"/>
        </w:rPr>
        <w:object w:dxaOrig="279" w:dyaOrig="559" w14:anchorId="2EB7FD93">
          <v:shape id="_x0000_i1129" type="#_x0000_t75" alt="n313 Fb Le Phong" style="width:13.95pt;height:29pt" o:ole="">
            <v:imagedata r:id="rId244" o:title=""/>
          </v:shape>
          <o:OLEObject Type="Embed" ProgID="Equation.3" ShapeID="_x0000_i1129" DrawAspect="Content" ObjectID="_1823633932" r:id="rId245"/>
        </w:object>
      </w:r>
      <w:r w:rsidRPr="002C4DB5">
        <w:rPr>
          <w:rFonts w:cs="Times New Roman"/>
          <w:szCs w:val="24"/>
          <w:lang w:val="vi-VN"/>
        </w:rPr>
        <w:t xml:space="preserve"> so với li độ.</w:t>
      </w:r>
    </w:p>
    <w:p w14:paraId="7B2643FD" w14:textId="77777777" w:rsidR="00F1489C" w:rsidRPr="002C4DB5" w:rsidRDefault="00F1489C" w:rsidP="00A46561">
      <w:pPr>
        <w:pStyle w:val="ListParagraph"/>
        <w:ind w:left="0"/>
        <w:jc w:val="both"/>
        <w:rPr>
          <w:b/>
          <w:color w:val="0000FF"/>
          <w:sz w:val="24"/>
          <w:szCs w:val="24"/>
        </w:rPr>
      </w:pPr>
      <w:r w:rsidRPr="00357D44">
        <w:rPr>
          <w:b/>
          <w:bCs/>
          <w:color w:val="C00000"/>
          <w:sz w:val="24"/>
          <w:szCs w:val="24"/>
        </w:rPr>
        <w:t>Câu 5.</w:t>
      </w:r>
      <w:r w:rsidRPr="002C4DB5">
        <w:rPr>
          <w:b/>
          <w:bCs/>
          <w:sz w:val="24"/>
          <w:szCs w:val="24"/>
        </w:rPr>
        <w:t xml:space="preserve"> </w:t>
      </w:r>
      <w:r w:rsidRPr="002C4DB5">
        <w:rPr>
          <w:sz w:val="24"/>
          <w:szCs w:val="24"/>
        </w:rPr>
        <w:t>Một vật dao động điều hòa có phương trình x = 5cos(4πt – π/6) cm. Vận tốc của vật khi có li độ x = 0 cm là</w:t>
      </w:r>
    </w:p>
    <w:p w14:paraId="060B4683"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A. </w:t>
      </w:r>
      <w:r w:rsidRPr="002C4DB5">
        <w:rPr>
          <w:rFonts w:cs="Times New Roman"/>
          <w:szCs w:val="24"/>
        </w:rPr>
        <w:t>v = ± 25π cm/s</w:t>
      </w:r>
      <w:r w:rsidRPr="002C4DB5">
        <w:rPr>
          <w:rFonts w:cs="Times New Roman"/>
          <w:b/>
          <w:color w:val="0000FF"/>
          <w:szCs w:val="24"/>
        </w:rPr>
        <w:tab/>
      </w:r>
      <w:r w:rsidRPr="00357D44">
        <w:rPr>
          <w:rFonts w:cs="Times New Roman"/>
          <w:b/>
          <w:color w:val="0070C0"/>
          <w:szCs w:val="24"/>
        </w:rPr>
        <w:t xml:space="preserve">B. </w:t>
      </w:r>
      <w:r w:rsidRPr="002C4DB5">
        <w:rPr>
          <w:rFonts w:cs="Times New Roman"/>
          <w:szCs w:val="24"/>
        </w:rPr>
        <w:t>v = 5π cm/s</w:t>
      </w:r>
      <w:r w:rsidRPr="002C4DB5">
        <w:rPr>
          <w:rFonts w:cs="Times New Roman"/>
          <w:color w:val="000000"/>
          <w:szCs w:val="24"/>
        </w:rPr>
        <w:tab/>
      </w:r>
      <w:r w:rsidRPr="00357D44">
        <w:rPr>
          <w:rFonts w:cs="Times New Roman"/>
          <w:b/>
          <w:color w:val="0070C0"/>
          <w:szCs w:val="24"/>
          <w:u w:val="single"/>
        </w:rPr>
        <w:t>C</w:t>
      </w:r>
      <w:r w:rsidRPr="00357D44">
        <w:rPr>
          <w:rFonts w:cs="Times New Roman"/>
          <w:b/>
          <w:color w:val="0070C0"/>
          <w:szCs w:val="24"/>
        </w:rPr>
        <w:t xml:space="preserve">. </w:t>
      </w:r>
      <w:r w:rsidRPr="002C4DB5">
        <w:rPr>
          <w:rFonts w:cs="Times New Roman"/>
          <w:szCs w:val="24"/>
        </w:rPr>
        <w:t>v = ± 20π cm/s</w:t>
      </w:r>
      <w:r w:rsidRPr="002C4DB5">
        <w:rPr>
          <w:rFonts w:cs="Times New Roman"/>
          <w:color w:val="000000"/>
          <w:szCs w:val="24"/>
        </w:rPr>
        <w:tab/>
      </w:r>
      <w:r w:rsidRPr="00357D44">
        <w:rPr>
          <w:rFonts w:cs="Times New Roman"/>
          <w:b/>
          <w:color w:val="0070C0"/>
          <w:szCs w:val="24"/>
        </w:rPr>
        <w:t xml:space="preserve">D. </w:t>
      </w:r>
      <w:r w:rsidRPr="002C4DB5">
        <w:rPr>
          <w:rFonts w:cs="Times New Roman"/>
          <w:szCs w:val="24"/>
        </w:rPr>
        <w:t>v = 20π cm/s</w:t>
      </w:r>
    </w:p>
    <w:p w14:paraId="799CBDF8" w14:textId="77777777" w:rsidR="00F1489C" w:rsidRPr="002C4DB5" w:rsidRDefault="00F1489C" w:rsidP="00A46561">
      <w:pPr>
        <w:pStyle w:val="ListParagraph"/>
        <w:ind w:left="0"/>
        <w:jc w:val="both"/>
        <w:rPr>
          <w:b/>
          <w:color w:val="0000FF"/>
          <w:sz w:val="24"/>
          <w:szCs w:val="24"/>
        </w:rPr>
      </w:pPr>
      <w:r w:rsidRPr="00357D44">
        <w:rPr>
          <w:b/>
          <w:bCs/>
          <w:color w:val="C00000"/>
          <w:sz w:val="24"/>
          <w:szCs w:val="24"/>
        </w:rPr>
        <w:t>Câu 6.</w:t>
      </w:r>
      <w:r w:rsidRPr="002C4DB5">
        <w:rPr>
          <w:b/>
          <w:bCs/>
          <w:sz w:val="24"/>
          <w:szCs w:val="24"/>
        </w:rPr>
        <w:t xml:space="preserve"> </w:t>
      </w:r>
      <w:r w:rsidRPr="002C4DB5">
        <w:rPr>
          <w:sz w:val="24"/>
          <w:szCs w:val="24"/>
        </w:rPr>
        <w:t xml:space="preserve">Chọn phát biểu </w:t>
      </w:r>
      <w:r w:rsidRPr="002C4DB5">
        <w:rPr>
          <w:b/>
          <w:bCs/>
          <w:sz w:val="24"/>
          <w:szCs w:val="24"/>
        </w:rPr>
        <w:t>sai</w:t>
      </w:r>
      <w:r w:rsidRPr="002C4DB5">
        <w:rPr>
          <w:sz w:val="24"/>
          <w:szCs w:val="24"/>
        </w:rPr>
        <w:t xml:space="preserve"> khi nói về năng lượng trong dao động điều hòa:</w:t>
      </w:r>
    </w:p>
    <w:p w14:paraId="0D30BDA5"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A. </w:t>
      </w:r>
      <w:r w:rsidRPr="002C4DB5">
        <w:rPr>
          <w:rFonts w:cs="Times New Roman"/>
          <w:szCs w:val="24"/>
        </w:rPr>
        <w:t>Cơ năng của hệ tỉ lệ với bình phương biên độ dao động.</w:t>
      </w:r>
    </w:p>
    <w:p w14:paraId="21E821CF"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B. </w:t>
      </w:r>
      <w:r w:rsidRPr="002C4DB5">
        <w:rPr>
          <w:rFonts w:cs="Times New Roman"/>
          <w:szCs w:val="24"/>
        </w:rPr>
        <w:t>Khi động năng tăng thì thế năng giảm và ngược lại.</w:t>
      </w:r>
    </w:p>
    <w:p w14:paraId="6165C4E2"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C. </w:t>
      </w:r>
      <w:r w:rsidRPr="002C4DB5">
        <w:rPr>
          <w:rFonts w:cs="Times New Roman"/>
          <w:szCs w:val="24"/>
        </w:rPr>
        <w:t>Động năng khi qua vị trí cân bằng thì bằng cơ năng.</w:t>
      </w:r>
    </w:p>
    <w:p w14:paraId="183F0545"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u w:val="single"/>
        </w:rPr>
        <w:t>D</w:t>
      </w:r>
      <w:r w:rsidRPr="00357D44">
        <w:rPr>
          <w:rFonts w:cs="Times New Roman"/>
          <w:b/>
          <w:color w:val="0070C0"/>
          <w:szCs w:val="24"/>
        </w:rPr>
        <w:t xml:space="preserve">. </w:t>
      </w:r>
      <w:r w:rsidRPr="002C4DB5">
        <w:rPr>
          <w:rFonts w:cs="Times New Roman"/>
          <w:szCs w:val="24"/>
        </w:rPr>
        <w:t>Trong một chu kì dao động có 4 thời điểm động năng đạt giá trị cực đại.</w:t>
      </w:r>
    </w:p>
    <w:p w14:paraId="44B9E283" w14:textId="77777777" w:rsidR="00F1489C" w:rsidRPr="002C4DB5" w:rsidRDefault="00F1489C" w:rsidP="00A46561">
      <w:pPr>
        <w:pStyle w:val="NormalWeb"/>
        <w:shd w:val="clear" w:color="auto" w:fill="FFFFFF"/>
        <w:spacing w:before="0" w:beforeAutospacing="0" w:after="0" w:afterAutospacing="0"/>
        <w:jc w:val="both"/>
        <w:rPr>
          <w:rFonts w:eastAsia="Palatino Linotype"/>
          <w:b/>
          <w:color w:val="0000FF"/>
        </w:rPr>
      </w:pPr>
      <w:r w:rsidRPr="00357D44">
        <w:rPr>
          <w:b/>
          <w:bCs/>
          <w:color w:val="C00000"/>
        </w:rPr>
        <w:t>Câu 7.</w:t>
      </w:r>
      <w:r w:rsidRPr="002C4DB5">
        <w:rPr>
          <w:b/>
          <w:bCs/>
        </w:rPr>
        <w:t xml:space="preserve"> </w:t>
      </w:r>
      <w:r w:rsidRPr="002C4DB5">
        <w:t xml:space="preserve">Phát biểu nào sau đây là </w:t>
      </w:r>
      <w:r w:rsidRPr="002C4DB5">
        <w:rPr>
          <w:b/>
          <w:bCs/>
        </w:rPr>
        <w:t>sai</w:t>
      </w:r>
      <w:r w:rsidRPr="002C4DB5">
        <w:t xml:space="preserve"> khi nói về dao động tắt dần?</w:t>
      </w:r>
    </w:p>
    <w:p w14:paraId="2A338924" w14:textId="77777777" w:rsidR="00F1489C" w:rsidRPr="002C4DB5" w:rsidRDefault="00F1489C" w:rsidP="00A46561">
      <w:pPr>
        <w:pStyle w:val="NormalWeb"/>
        <w:shd w:val="clear" w:color="auto" w:fill="FFFFFF"/>
        <w:tabs>
          <w:tab w:val="left" w:pos="283"/>
          <w:tab w:val="left" w:pos="2835"/>
          <w:tab w:val="left" w:pos="5386"/>
          <w:tab w:val="left" w:pos="7937"/>
        </w:tabs>
        <w:spacing w:before="0" w:beforeAutospacing="0" w:after="0" w:afterAutospacing="0"/>
        <w:ind w:left="283"/>
        <w:jc w:val="both"/>
        <w:rPr>
          <w:b/>
          <w:color w:val="0000FF"/>
        </w:rPr>
      </w:pPr>
      <w:r w:rsidRPr="00357D44">
        <w:rPr>
          <w:rFonts w:eastAsia="Palatino Linotype"/>
          <w:b/>
          <w:color w:val="0070C0"/>
        </w:rPr>
        <w:t xml:space="preserve">A. </w:t>
      </w:r>
      <w:r w:rsidRPr="002C4DB5">
        <w:t>Lực cản sinh công âm và tiêu hao dần năng lượng của dao động.</w:t>
      </w:r>
    </w:p>
    <w:p w14:paraId="162103D8" w14:textId="77777777" w:rsidR="00F1489C" w:rsidRPr="002C4DB5" w:rsidRDefault="00F1489C" w:rsidP="00A46561">
      <w:pPr>
        <w:pStyle w:val="NormalWeb"/>
        <w:shd w:val="clear" w:color="auto" w:fill="FFFFFF"/>
        <w:tabs>
          <w:tab w:val="left" w:pos="283"/>
          <w:tab w:val="left" w:pos="2835"/>
          <w:tab w:val="left" w:pos="5386"/>
          <w:tab w:val="left" w:pos="7937"/>
        </w:tabs>
        <w:spacing w:before="0" w:beforeAutospacing="0" w:after="0" w:afterAutospacing="0"/>
        <w:ind w:left="283"/>
        <w:jc w:val="both"/>
        <w:rPr>
          <w:b/>
          <w:color w:val="0000FF"/>
        </w:rPr>
      </w:pPr>
      <w:r w:rsidRPr="00357D44">
        <w:rPr>
          <w:b/>
          <w:color w:val="0070C0"/>
        </w:rPr>
        <w:t xml:space="preserve">B. </w:t>
      </w:r>
      <w:r w:rsidRPr="002C4DB5">
        <w:t>Do lực cản của môi trường tác dụng lên vật dao động nên biên độ giảm.</w:t>
      </w:r>
    </w:p>
    <w:p w14:paraId="0B9D402D" w14:textId="77777777" w:rsidR="00F1489C" w:rsidRPr="002C4DB5" w:rsidRDefault="00F1489C" w:rsidP="00A46561">
      <w:pPr>
        <w:pStyle w:val="NormalWeb"/>
        <w:shd w:val="clear" w:color="auto" w:fill="FFFFFF"/>
        <w:tabs>
          <w:tab w:val="left" w:pos="283"/>
          <w:tab w:val="left" w:pos="2835"/>
          <w:tab w:val="left" w:pos="5386"/>
          <w:tab w:val="left" w:pos="7937"/>
        </w:tabs>
        <w:spacing w:before="0" w:beforeAutospacing="0" w:after="0" w:afterAutospacing="0"/>
        <w:ind w:left="283"/>
        <w:jc w:val="both"/>
        <w:rPr>
          <w:b/>
          <w:color w:val="0000FF"/>
        </w:rPr>
      </w:pPr>
      <w:r w:rsidRPr="00357D44">
        <w:rPr>
          <w:b/>
          <w:color w:val="0070C0"/>
          <w:u w:val="single"/>
        </w:rPr>
        <w:t>C</w:t>
      </w:r>
      <w:r w:rsidRPr="00357D44">
        <w:rPr>
          <w:b/>
          <w:color w:val="0070C0"/>
        </w:rPr>
        <w:t xml:space="preserve">. </w:t>
      </w:r>
      <w:r w:rsidRPr="002C4DB5">
        <w:t>Tần số của dao động càng lớn, thì dao động tắt dần càng kéo dài.</w:t>
      </w:r>
    </w:p>
    <w:p w14:paraId="2AB3B57F" w14:textId="77777777" w:rsidR="00F1489C" w:rsidRPr="002C4DB5" w:rsidRDefault="00F1489C" w:rsidP="00A46561">
      <w:pPr>
        <w:pStyle w:val="NormalWeb"/>
        <w:shd w:val="clear" w:color="auto" w:fill="FFFFFF"/>
        <w:tabs>
          <w:tab w:val="left" w:pos="283"/>
          <w:tab w:val="left" w:pos="2835"/>
          <w:tab w:val="left" w:pos="5386"/>
          <w:tab w:val="left" w:pos="7937"/>
        </w:tabs>
        <w:spacing w:before="0" w:beforeAutospacing="0" w:after="0" w:afterAutospacing="0"/>
        <w:ind w:left="283"/>
        <w:jc w:val="both"/>
        <w:rPr>
          <w:b/>
          <w:color w:val="0000FF"/>
        </w:rPr>
      </w:pPr>
      <w:r w:rsidRPr="00357D44">
        <w:rPr>
          <w:b/>
          <w:color w:val="0070C0"/>
        </w:rPr>
        <w:t xml:space="preserve">D. </w:t>
      </w:r>
      <w:r w:rsidRPr="002C4DB5">
        <w:t>Lực cản càng nhỏ thì dao động tắt dần càng chậm.</w:t>
      </w:r>
    </w:p>
    <w:p w14:paraId="4B4696FD" w14:textId="77777777" w:rsidR="00F1489C" w:rsidRPr="002C4DB5" w:rsidRDefault="00F1489C" w:rsidP="00A46561">
      <w:pPr>
        <w:pStyle w:val="ListParagraph"/>
        <w:ind w:left="0"/>
        <w:jc w:val="both"/>
        <w:rPr>
          <w:sz w:val="24"/>
          <w:szCs w:val="24"/>
        </w:rPr>
      </w:pPr>
      <w:r w:rsidRPr="00357D44">
        <w:rPr>
          <w:b/>
          <w:bCs/>
          <w:color w:val="C00000"/>
          <w:sz w:val="24"/>
          <w:szCs w:val="24"/>
        </w:rPr>
        <w:t>Câu 8.</w:t>
      </w:r>
      <w:r w:rsidRPr="002C4DB5">
        <w:rPr>
          <w:b/>
          <w:bCs/>
          <w:sz w:val="24"/>
          <w:szCs w:val="24"/>
        </w:rPr>
        <w:t xml:space="preserve"> </w:t>
      </w:r>
      <w:r w:rsidRPr="002C4DB5">
        <w:rPr>
          <w:sz w:val="24"/>
          <w:szCs w:val="24"/>
          <w:lang w:val="vi-VN"/>
        </w:rPr>
        <w:t xml:space="preserve">Tại thời điểm t nào đó sóng trên sợi dây có dạng như hình vẽ. </w:t>
      </w:r>
      <w:r w:rsidRPr="002C4DB5">
        <w:rPr>
          <w:sz w:val="24"/>
          <w:szCs w:val="24"/>
        </w:rPr>
        <w:t xml:space="preserve">Kết luận nào sau đây </w:t>
      </w:r>
      <w:r w:rsidRPr="002C4DB5">
        <w:rPr>
          <w:b/>
          <w:bCs/>
          <w:sz w:val="24"/>
          <w:szCs w:val="24"/>
        </w:rPr>
        <w:t>đúng</w:t>
      </w:r>
      <w:r w:rsidRPr="002C4DB5">
        <w:rPr>
          <w:sz w:val="24"/>
          <w:szCs w:val="24"/>
        </w:rPr>
        <w:t xml:space="preserve"> về c</w:t>
      </w:r>
      <w:r w:rsidRPr="002C4DB5">
        <w:rPr>
          <w:sz w:val="24"/>
          <w:szCs w:val="24"/>
          <w:lang w:val="vi-VN"/>
        </w:rPr>
        <w:t xml:space="preserve">hiều truyền sóng và </w:t>
      </w:r>
      <w:r w:rsidRPr="002C4DB5">
        <w:rPr>
          <w:sz w:val="24"/>
          <w:szCs w:val="24"/>
        </w:rPr>
        <w:t>chiều chuyển động</w:t>
      </w:r>
      <w:r w:rsidRPr="002C4DB5">
        <w:rPr>
          <w:sz w:val="24"/>
          <w:szCs w:val="24"/>
          <w:lang w:val="vi-VN"/>
        </w:rPr>
        <w:t xml:space="preserve"> của phần tử N </w:t>
      </w:r>
      <w:r w:rsidRPr="002C4DB5">
        <w:rPr>
          <w:sz w:val="24"/>
          <w:szCs w:val="24"/>
        </w:rPr>
        <w:t>tại thời điểm này</w:t>
      </w:r>
    </w:p>
    <w:p w14:paraId="6E1B372F" w14:textId="77777777" w:rsidR="00F1489C" w:rsidRPr="002C4DB5" w:rsidRDefault="00F1489C" w:rsidP="00A46561">
      <w:pPr>
        <w:pStyle w:val="ListParagraph"/>
        <w:ind w:left="0"/>
        <w:jc w:val="center"/>
        <w:rPr>
          <w:b/>
          <w:sz w:val="24"/>
          <w:szCs w:val="24"/>
          <w:lang w:val="vi-VN"/>
        </w:rPr>
      </w:pPr>
      <w:r w:rsidRPr="002C4DB5">
        <w:rPr>
          <w:noProof/>
          <w:sz w:val="24"/>
          <w:szCs w:val="24"/>
        </w:rPr>
        <w:drawing>
          <wp:inline distT="0" distB="0" distL="0" distR="0" wp14:anchorId="0D22E39F" wp14:editId="0E82FA6B">
            <wp:extent cx="2088000" cy="9504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53"/>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088000" cy="950400"/>
                    </a:xfrm>
                    <a:prstGeom prst="rect">
                      <a:avLst/>
                    </a:prstGeom>
                    <a:noFill/>
                    <a:ln>
                      <a:noFill/>
                    </a:ln>
                  </pic:spPr>
                </pic:pic>
              </a:graphicData>
            </a:graphic>
          </wp:inline>
        </w:drawing>
      </w:r>
    </w:p>
    <w:p w14:paraId="2520E6A9"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u w:val="single"/>
          <w:lang w:val="vi-VN"/>
        </w:rPr>
        <w:t>A</w:t>
      </w:r>
      <w:r w:rsidRPr="00357D44">
        <w:rPr>
          <w:rFonts w:cs="Times New Roman"/>
          <w:b/>
          <w:color w:val="0070C0"/>
          <w:szCs w:val="24"/>
          <w:lang w:val="vi-VN"/>
        </w:rPr>
        <w:t xml:space="preserve">. </w:t>
      </w:r>
      <w:r w:rsidRPr="002C4DB5">
        <w:rPr>
          <w:rFonts w:cs="Times New Roman"/>
          <w:szCs w:val="24"/>
          <w:lang w:val="vi-VN"/>
        </w:rPr>
        <w:t xml:space="preserve">Sóng truyền từ M đến N và N </w:t>
      </w:r>
      <w:r w:rsidRPr="002C4DB5">
        <w:rPr>
          <w:rFonts w:cs="Times New Roman"/>
          <w:szCs w:val="24"/>
        </w:rPr>
        <w:t>chuyển động xuống</w:t>
      </w:r>
      <w:r w:rsidRPr="002C4DB5">
        <w:rPr>
          <w:rFonts w:cs="Times New Roman"/>
          <w:szCs w:val="24"/>
          <w:lang w:val="vi-VN"/>
        </w:rPr>
        <w:t xml:space="preserve"> dưới.</w:t>
      </w:r>
    </w:p>
    <w:p w14:paraId="7A3D9A1D"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B. </w:t>
      </w:r>
      <w:r w:rsidRPr="002C4DB5">
        <w:rPr>
          <w:rFonts w:cs="Times New Roman"/>
          <w:szCs w:val="24"/>
          <w:lang w:val="vi-VN"/>
        </w:rPr>
        <w:t xml:space="preserve">Sóng truyền từ </w:t>
      </w:r>
      <w:r w:rsidRPr="002C4DB5">
        <w:rPr>
          <w:rFonts w:cs="Times New Roman"/>
          <w:szCs w:val="24"/>
        </w:rPr>
        <w:t>N</w:t>
      </w:r>
      <w:r w:rsidRPr="002C4DB5">
        <w:rPr>
          <w:rFonts w:cs="Times New Roman"/>
          <w:szCs w:val="24"/>
          <w:lang w:val="vi-VN"/>
        </w:rPr>
        <w:t xml:space="preserve"> đến </w:t>
      </w:r>
      <w:r w:rsidRPr="002C4DB5">
        <w:rPr>
          <w:rFonts w:cs="Times New Roman"/>
          <w:szCs w:val="24"/>
        </w:rPr>
        <w:t>M</w:t>
      </w:r>
      <w:r w:rsidRPr="002C4DB5">
        <w:rPr>
          <w:rFonts w:cs="Times New Roman"/>
          <w:szCs w:val="24"/>
          <w:lang w:val="vi-VN"/>
        </w:rPr>
        <w:t xml:space="preserve"> và và N </w:t>
      </w:r>
      <w:r w:rsidRPr="002C4DB5">
        <w:rPr>
          <w:rFonts w:cs="Times New Roman"/>
          <w:szCs w:val="24"/>
        </w:rPr>
        <w:t>chuyển động đi lên</w:t>
      </w:r>
      <w:r w:rsidRPr="002C4DB5">
        <w:rPr>
          <w:rFonts w:cs="Times New Roman"/>
          <w:szCs w:val="24"/>
          <w:lang w:val="vi-VN"/>
        </w:rPr>
        <w:t>.</w:t>
      </w:r>
    </w:p>
    <w:p w14:paraId="284E37A2"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C. </w:t>
      </w:r>
      <w:r w:rsidRPr="002C4DB5">
        <w:rPr>
          <w:rFonts w:cs="Times New Roman"/>
          <w:szCs w:val="24"/>
          <w:lang w:val="vi-VN"/>
        </w:rPr>
        <w:t xml:space="preserve">Sóng truyền từ </w:t>
      </w:r>
      <w:r w:rsidRPr="002C4DB5">
        <w:rPr>
          <w:rFonts w:cs="Times New Roman"/>
          <w:szCs w:val="24"/>
        </w:rPr>
        <w:t>N</w:t>
      </w:r>
      <w:r w:rsidRPr="002C4DB5">
        <w:rPr>
          <w:rFonts w:cs="Times New Roman"/>
          <w:szCs w:val="24"/>
          <w:lang w:val="vi-VN"/>
        </w:rPr>
        <w:t xml:space="preserve"> đến </w:t>
      </w:r>
      <w:r w:rsidRPr="002C4DB5">
        <w:rPr>
          <w:rFonts w:cs="Times New Roman"/>
          <w:szCs w:val="24"/>
        </w:rPr>
        <w:t>M</w:t>
      </w:r>
      <w:r w:rsidRPr="002C4DB5">
        <w:rPr>
          <w:rFonts w:cs="Times New Roman"/>
          <w:szCs w:val="24"/>
          <w:lang w:val="vi-VN"/>
        </w:rPr>
        <w:t xml:space="preserve"> và N </w:t>
      </w:r>
      <w:r w:rsidRPr="002C4DB5">
        <w:rPr>
          <w:rFonts w:cs="Times New Roman"/>
          <w:szCs w:val="24"/>
        </w:rPr>
        <w:t>chuyển động xuống</w:t>
      </w:r>
      <w:r w:rsidRPr="002C4DB5">
        <w:rPr>
          <w:rFonts w:cs="Times New Roman"/>
          <w:szCs w:val="24"/>
          <w:lang w:val="vi-VN"/>
        </w:rPr>
        <w:t xml:space="preserve"> dưới.</w:t>
      </w:r>
    </w:p>
    <w:p w14:paraId="5BB9074F"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D. </w:t>
      </w:r>
      <w:r w:rsidRPr="002C4DB5">
        <w:rPr>
          <w:rFonts w:cs="Times New Roman"/>
          <w:szCs w:val="24"/>
          <w:lang w:val="vi-VN"/>
        </w:rPr>
        <w:t xml:space="preserve">Sóng truyền từ M đến N và và N </w:t>
      </w:r>
      <w:r w:rsidRPr="002C4DB5">
        <w:rPr>
          <w:rFonts w:cs="Times New Roman"/>
          <w:szCs w:val="24"/>
        </w:rPr>
        <w:t>chuyển động đi lên</w:t>
      </w:r>
      <w:r w:rsidRPr="002C4DB5">
        <w:rPr>
          <w:rFonts w:cs="Times New Roman"/>
          <w:szCs w:val="24"/>
          <w:lang w:val="vi-VN"/>
        </w:rPr>
        <w:t>.</w:t>
      </w:r>
    </w:p>
    <w:p w14:paraId="645A4A26" w14:textId="77777777" w:rsidR="00F1489C" w:rsidRPr="002C4DB5" w:rsidRDefault="00F1489C" w:rsidP="00A46561">
      <w:pPr>
        <w:pStyle w:val="ListParagraph"/>
        <w:ind w:left="0"/>
        <w:jc w:val="both"/>
        <w:rPr>
          <w:b/>
          <w:color w:val="0000FF"/>
          <w:sz w:val="24"/>
          <w:szCs w:val="24"/>
        </w:rPr>
      </w:pPr>
      <w:r w:rsidRPr="00357D44">
        <w:rPr>
          <w:b/>
          <w:bCs/>
          <w:color w:val="C00000"/>
          <w:sz w:val="24"/>
          <w:szCs w:val="24"/>
        </w:rPr>
        <w:t>Câu 9.</w:t>
      </w:r>
      <w:r w:rsidRPr="002C4DB5">
        <w:rPr>
          <w:b/>
          <w:bCs/>
          <w:sz w:val="24"/>
          <w:szCs w:val="24"/>
        </w:rPr>
        <w:t xml:space="preserve"> </w:t>
      </w:r>
      <w:r w:rsidRPr="002C4DB5">
        <w:rPr>
          <w:sz w:val="24"/>
          <w:szCs w:val="24"/>
        </w:rPr>
        <w:t xml:space="preserve">Phát biểu nào sau đây về sóng cơ học là </w:t>
      </w:r>
      <w:r w:rsidRPr="002C4DB5">
        <w:rPr>
          <w:b/>
          <w:bCs/>
          <w:sz w:val="24"/>
          <w:szCs w:val="24"/>
        </w:rPr>
        <w:t>không</w:t>
      </w:r>
      <w:r w:rsidRPr="002C4DB5">
        <w:rPr>
          <w:sz w:val="24"/>
          <w:szCs w:val="24"/>
        </w:rPr>
        <w:t xml:space="preserve"> đúng?</w:t>
      </w:r>
    </w:p>
    <w:p w14:paraId="76DB7595"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Sóng ngang là sóng có các phần tử dao động theo phương ngang.</w:t>
      </w:r>
    </w:p>
    <w:p w14:paraId="5C3AD6E7"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B. </w:t>
      </w:r>
      <w:r w:rsidRPr="002C4DB5">
        <w:rPr>
          <w:rFonts w:cs="Times New Roman"/>
          <w:szCs w:val="24"/>
        </w:rPr>
        <w:t>Sóng cơ học là quá trình lan truyền dao động cơ học trong môi trường vật chất.</w:t>
      </w:r>
    </w:p>
    <w:p w14:paraId="58534CD5"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C. </w:t>
      </w:r>
      <w:r w:rsidRPr="002C4DB5">
        <w:rPr>
          <w:rFonts w:cs="Times New Roman"/>
          <w:szCs w:val="24"/>
        </w:rPr>
        <w:t>Bước sóng là quãng đường sóng truyền đi được trong một chu kỳ.</w:t>
      </w:r>
    </w:p>
    <w:p w14:paraId="0EB77D52"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D. </w:t>
      </w:r>
      <w:r w:rsidRPr="002C4DB5">
        <w:rPr>
          <w:rFonts w:cs="Times New Roman"/>
          <w:szCs w:val="24"/>
        </w:rPr>
        <w:t>Sóng dọc là sóng có các phần tử dao động theo phương trùng với phương truyền sóng.</w:t>
      </w:r>
    </w:p>
    <w:p w14:paraId="304F6285" w14:textId="77777777" w:rsidR="00F1489C" w:rsidRPr="002C4DB5" w:rsidRDefault="00F1489C" w:rsidP="00A46561">
      <w:pPr>
        <w:pStyle w:val="ListParagraph"/>
        <w:ind w:left="0"/>
        <w:jc w:val="both"/>
        <w:rPr>
          <w:b/>
          <w:noProof/>
          <w:color w:val="0000FF"/>
          <w:sz w:val="24"/>
          <w:szCs w:val="24"/>
        </w:rPr>
      </w:pPr>
      <w:r w:rsidRPr="00357D44">
        <w:rPr>
          <w:b/>
          <w:bCs/>
          <w:color w:val="C00000"/>
          <w:sz w:val="24"/>
          <w:szCs w:val="24"/>
        </w:rPr>
        <w:t>Câu 10.</w:t>
      </w:r>
      <w:r w:rsidRPr="002C4DB5">
        <w:rPr>
          <w:b/>
          <w:bCs/>
          <w:sz w:val="24"/>
          <w:szCs w:val="24"/>
        </w:rPr>
        <w:t xml:space="preserve"> </w:t>
      </w:r>
      <w:r w:rsidRPr="002C4DB5">
        <w:rPr>
          <w:noProof/>
          <w:sz w:val="24"/>
          <w:szCs w:val="24"/>
        </w:rPr>
        <w:t>Trong chân không, các bức xạ có bước sóng tăng dần theo thứ tự đúng là</w:t>
      </w:r>
    </w:p>
    <w:p w14:paraId="708356D7"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noProof/>
          <w:color w:val="0070C0"/>
          <w:szCs w:val="24"/>
        </w:rPr>
        <w:t xml:space="preserve">A. </w:t>
      </w:r>
      <w:r w:rsidRPr="002C4DB5">
        <w:rPr>
          <w:rFonts w:cs="Times New Roman"/>
          <w:szCs w:val="24"/>
        </w:rPr>
        <w:t xml:space="preserve">sóng vô tuyến, tia hồng ngoại, ánh sáng nhìn thấy, tia tử ngoại, tia </w:t>
      </w:r>
      <w:r w:rsidRPr="002C4DB5">
        <w:rPr>
          <w:rFonts w:cs="Times New Roman"/>
          <w:noProof/>
          <w:position w:val="-4"/>
          <w:szCs w:val="24"/>
        </w:rPr>
        <w:object w:dxaOrig="279" w:dyaOrig="260" w14:anchorId="6387B197">
          <v:shape id="_x0000_i1130" type="#_x0000_t75" alt="" style="width:12.35pt;height:12.35pt;mso-width-percent:0;mso-height-percent:0;mso-width-percent:0;mso-height-percent:0" o:ole="">
            <v:imagedata r:id="rId247" o:title=""/>
          </v:shape>
          <o:OLEObject Type="Embed" ProgID="Equation.DSMT4" ShapeID="_x0000_i1130" DrawAspect="Content" ObjectID="_1823633933" r:id="rId248"/>
        </w:object>
      </w:r>
      <w:r w:rsidRPr="002C4DB5">
        <w:rPr>
          <w:rFonts w:cs="Times New Roman"/>
          <w:szCs w:val="24"/>
        </w:rPr>
        <w:t xml:space="preserve"> và tia gamma.</w:t>
      </w:r>
    </w:p>
    <w:p w14:paraId="79A75DBA"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B. </w:t>
      </w:r>
      <w:r w:rsidRPr="002C4DB5">
        <w:rPr>
          <w:rFonts w:cs="Times New Roman"/>
          <w:szCs w:val="24"/>
        </w:rPr>
        <w:t xml:space="preserve">tia gamma, tia tử ngoại, tia </w:t>
      </w:r>
      <w:r w:rsidRPr="002C4DB5">
        <w:rPr>
          <w:rFonts w:cs="Times New Roman"/>
          <w:noProof/>
          <w:position w:val="-4"/>
          <w:szCs w:val="24"/>
        </w:rPr>
        <w:object w:dxaOrig="279" w:dyaOrig="260" w14:anchorId="67B4C8BE">
          <v:shape id="_x0000_i1131" type="#_x0000_t75" alt="" style="width:12.35pt;height:12.35pt;mso-width-percent:0;mso-height-percent:0;mso-width-percent:0;mso-height-percent:0" o:ole="">
            <v:imagedata r:id="rId247" o:title=""/>
          </v:shape>
          <o:OLEObject Type="Embed" ProgID="Equation.DSMT4" ShapeID="_x0000_i1131" DrawAspect="Content" ObjectID="_1823633934" r:id="rId249"/>
        </w:object>
      </w:r>
      <w:r w:rsidRPr="002C4DB5">
        <w:rPr>
          <w:rFonts w:cs="Times New Roman"/>
          <w:szCs w:val="24"/>
        </w:rPr>
        <w:t>, ánh sáng nhìn thấy, tia hồng ngoại và sóng vô tuyến.</w:t>
      </w:r>
    </w:p>
    <w:p w14:paraId="24C3B0DE"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C. </w:t>
      </w:r>
      <w:r w:rsidRPr="002C4DB5">
        <w:rPr>
          <w:rFonts w:cs="Times New Roman"/>
          <w:szCs w:val="24"/>
        </w:rPr>
        <w:t xml:space="preserve">tia hồng ngoại, ánh sáng nhìn thấy, tia tử ngoại, tia </w:t>
      </w:r>
      <w:r w:rsidRPr="002C4DB5">
        <w:rPr>
          <w:rFonts w:cs="Times New Roman"/>
          <w:noProof/>
          <w:position w:val="-4"/>
          <w:szCs w:val="24"/>
        </w:rPr>
        <w:object w:dxaOrig="279" w:dyaOrig="260" w14:anchorId="1D860787">
          <v:shape id="_x0000_i1132" type="#_x0000_t75" alt="" style="width:12.35pt;height:12.35pt;mso-width-percent:0;mso-height-percent:0;mso-width-percent:0;mso-height-percent:0" o:ole="">
            <v:imagedata r:id="rId247" o:title=""/>
          </v:shape>
          <o:OLEObject Type="Embed" ProgID="Equation.DSMT4" ShapeID="_x0000_i1132" DrawAspect="Content" ObjectID="_1823633935" r:id="rId250"/>
        </w:object>
      </w:r>
      <w:r w:rsidRPr="002C4DB5">
        <w:rPr>
          <w:rFonts w:cs="Times New Roman"/>
          <w:szCs w:val="24"/>
        </w:rPr>
        <w:t>, tia gamma và sóng vô tuyến.</w:t>
      </w:r>
    </w:p>
    <w:p w14:paraId="0264F7B7"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u w:val="single"/>
        </w:rPr>
        <w:t>D</w:t>
      </w:r>
      <w:r w:rsidRPr="00357D44">
        <w:rPr>
          <w:rFonts w:cs="Times New Roman"/>
          <w:b/>
          <w:color w:val="0070C0"/>
          <w:szCs w:val="24"/>
        </w:rPr>
        <w:t xml:space="preserve">. </w:t>
      </w:r>
      <w:r w:rsidRPr="002C4DB5">
        <w:rPr>
          <w:rFonts w:cs="Times New Roman"/>
          <w:szCs w:val="24"/>
        </w:rPr>
        <w:t xml:space="preserve">tia gamma, tia </w:t>
      </w:r>
      <w:r w:rsidRPr="002C4DB5">
        <w:rPr>
          <w:rFonts w:cs="Times New Roman"/>
          <w:noProof/>
          <w:position w:val="-4"/>
          <w:szCs w:val="24"/>
        </w:rPr>
        <w:object w:dxaOrig="279" w:dyaOrig="260" w14:anchorId="39DB8C1A">
          <v:shape id="_x0000_i1133" type="#_x0000_t75" alt="" style="width:12.35pt;height:12.35pt;mso-width-percent:0;mso-height-percent:0;mso-width-percent:0;mso-height-percent:0" o:ole="">
            <v:imagedata r:id="rId247" o:title=""/>
          </v:shape>
          <o:OLEObject Type="Embed" ProgID="Equation.DSMT4" ShapeID="_x0000_i1133" DrawAspect="Content" ObjectID="_1823633936" r:id="rId251"/>
        </w:object>
      </w:r>
      <w:r w:rsidRPr="002C4DB5">
        <w:rPr>
          <w:rFonts w:cs="Times New Roman"/>
          <w:szCs w:val="24"/>
        </w:rPr>
        <w:t>, tia tử ngoại, ánh sáng nhìn thấy, tia hồng ngoại và sóng vô tuyến.</w:t>
      </w:r>
    </w:p>
    <w:p w14:paraId="767FCA65" w14:textId="77777777" w:rsidR="00F1489C" w:rsidRPr="002C4DB5" w:rsidRDefault="00F1489C" w:rsidP="00A46561">
      <w:pPr>
        <w:pStyle w:val="ListParagraph"/>
        <w:ind w:left="0"/>
        <w:jc w:val="both"/>
        <w:rPr>
          <w:rFonts w:eastAsia="Palatino Linotype"/>
          <w:b/>
          <w:color w:val="0000FF"/>
          <w:sz w:val="24"/>
          <w:szCs w:val="24"/>
        </w:rPr>
      </w:pPr>
      <w:r w:rsidRPr="00357D44">
        <w:rPr>
          <w:b/>
          <w:bCs/>
          <w:color w:val="C00000"/>
          <w:sz w:val="24"/>
          <w:szCs w:val="24"/>
        </w:rPr>
        <w:t>Câu 11.</w:t>
      </w:r>
      <w:r w:rsidRPr="002C4DB5">
        <w:rPr>
          <w:b/>
          <w:bCs/>
          <w:sz w:val="24"/>
          <w:szCs w:val="24"/>
        </w:rPr>
        <w:t xml:space="preserve"> </w:t>
      </w:r>
      <w:r w:rsidRPr="002C4DB5">
        <w:rPr>
          <w:sz w:val="24"/>
          <w:szCs w:val="24"/>
        </w:rPr>
        <w:t>Trong các nguồn bức xạ đang hoạt động: hồ quang điện, màn hình máy vô tuyến, lò sưởi điện và lò vi sóng thì nguồn phát ra tia tử ngoại mạnh nhất là</w:t>
      </w:r>
    </w:p>
    <w:p w14:paraId="1F847743"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eastAsia="Palatino Linotype" w:cs="Times New Roman"/>
          <w:b/>
          <w:color w:val="0070C0"/>
          <w:szCs w:val="24"/>
        </w:rPr>
        <w:t xml:space="preserve">A. </w:t>
      </w:r>
      <w:r w:rsidRPr="002C4DB5">
        <w:rPr>
          <w:rFonts w:cs="Times New Roman"/>
          <w:szCs w:val="24"/>
        </w:rPr>
        <w:t>lò sưởi điện</w:t>
      </w:r>
      <w:r w:rsidRPr="002C4DB5">
        <w:rPr>
          <w:rFonts w:cs="Times New Roman"/>
          <w:color w:val="000000"/>
          <w:szCs w:val="24"/>
        </w:rPr>
        <w:t>.</w:t>
      </w:r>
      <w:r w:rsidRPr="002C4DB5">
        <w:rPr>
          <w:rFonts w:cs="Times New Roman"/>
          <w:color w:val="000000"/>
          <w:szCs w:val="24"/>
        </w:rPr>
        <w:tab/>
      </w:r>
      <w:r w:rsidRPr="002C4DB5">
        <w:rPr>
          <w:rFonts w:cs="Times New Roman"/>
          <w:color w:val="000000"/>
          <w:szCs w:val="24"/>
        </w:rPr>
        <w:tab/>
      </w:r>
      <w:r w:rsidRPr="00357D44">
        <w:rPr>
          <w:rFonts w:cs="Times New Roman"/>
          <w:b/>
          <w:color w:val="0070C0"/>
          <w:szCs w:val="24"/>
        </w:rPr>
        <w:t xml:space="preserve">B. </w:t>
      </w:r>
      <w:r w:rsidRPr="002C4DB5">
        <w:rPr>
          <w:rFonts w:cs="Times New Roman"/>
          <w:szCs w:val="24"/>
        </w:rPr>
        <w:t>lò vi sóng.</w:t>
      </w:r>
    </w:p>
    <w:p w14:paraId="37E00568"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C. </w:t>
      </w:r>
      <w:r w:rsidRPr="002C4DB5">
        <w:rPr>
          <w:rFonts w:cs="Times New Roman"/>
          <w:szCs w:val="24"/>
        </w:rPr>
        <w:t>màn hình máy vô tuyến</w:t>
      </w:r>
      <w:r w:rsidRPr="002C4DB5">
        <w:rPr>
          <w:rFonts w:cs="Times New Roman"/>
          <w:color w:val="000000"/>
          <w:szCs w:val="24"/>
        </w:rPr>
        <w:t>.</w:t>
      </w:r>
      <w:r w:rsidRPr="002C4DB5">
        <w:rPr>
          <w:rFonts w:cs="Times New Roman"/>
          <w:color w:val="000000"/>
          <w:szCs w:val="24"/>
        </w:rPr>
        <w:tab/>
      </w:r>
      <w:r w:rsidRPr="00357D44">
        <w:rPr>
          <w:rFonts w:cs="Times New Roman"/>
          <w:b/>
          <w:bCs/>
          <w:color w:val="0070C0"/>
          <w:szCs w:val="24"/>
          <w:u w:val="single"/>
        </w:rPr>
        <w:t>D</w:t>
      </w:r>
      <w:r w:rsidRPr="00357D44">
        <w:rPr>
          <w:rFonts w:cs="Times New Roman"/>
          <w:b/>
          <w:bCs/>
          <w:color w:val="0070C0"/>
          <w:szCs w:val="24"/>
        </w:rPr>
        <w:t xml:space="preserve">. </w:t>
      </w:r>
      <w:r w:rsidRPr="002C4DB5">
        <w:rPr>
          <w:rFonts w:cs="Times New Roman"/>
          <w:szCs w:val="24"/>
        </w:rPr>
        <w:t>hồ quang điện.</w:t>
      </w:r>
    </w:p>
    <w:p w14:paraId="283C25DF" w14:textId="77777777" w:rsidR="00F1489C" w:rsidRPr="002C4DB5" w:rsidRDefault="00F1489C" w:rsidP="00A46561">
      <w:pPr>
        <w:pStyle w:val="ListParagraph"/>
        <w:ind w:left="0"/>
        <w:jc w:val="both"/>
        <w:rPr>
          <w:b/>
          <w:color w:val="0000FF"/>
          <w:sz w:val="24"/>
          <w:szCs w:val="24"/>
        </w:rPr>
      </w:pPr>
      <w:r w:rsidRPr="00357D44">
        <w:rPr>
          <w:b/>
          <w:bCs/>
          <w:color w:val="C00000"/>
          <w:sz w:val="24"/>
          <w:szCs w:val="24"/>
        </w:rPr>
        <w:t>Câu 12.</w:t>
      </w:r>
      <w:r w:rsidRPr="002C4DB5">
        <w:rPr>
          <w:b/>
          <w:bCs/>
          <w:sz w:val="24"/>
          <w:szCs w:val="24"/>
        </w:rPr>
        <w:t xml:space="preserve"> </w:t>
      </w:r>
      <w:r w:rsidRPr="002C4DB5">
        <w:rPr>
          <w:sz w:val="24"/>
          <w:szCs w:val="24"/>
        </w:rPr>
        <w:t xml:space="preserve">Ứng dụng của hiện tượng giao thoa ánh sáng bằng khe </w:t>
      </w:r>
      <w:r w:rsidRPr="002C4DB5">
        <w:rPr>
          <w:sz w:val="24"/>
          <w:szCs w:val="24"/>
          <w:lang w:val="pt-BR"/>
        </w:rPr>
        <w:t xml:space="preserve">Young </w:t>
      </w:r>
      <w:r w:rsidRPr="002C4DB5">
        <w:rPr>
          <w:sz w:val="24"/>
          <w:szCs w:val="24"/>
        </w:rPr>
        <w:t>là để đo</w:t>
      </w:r>
    </w:p>
    <w:p w14:paraId="2685B39B"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lastRenderedPageBreak/>
        <w:t xml:space="preserve">A. </w:t>
      </w:r>
      <w:r w:rsidRPr="002C4DB5">
        <w:rPr>
          <w:rFonts w:cs="Times New Roman"/>
          <w:szCs w:val="24"/>
        </w:rPr>
        <w:t>chiết suất của môi trường</w:t>
      </w:r>
      <w:r w:rsidRPr="002C4DB5">
        <w:rPr>
          <w:rFonts w:cs="Times New Roman"/>
          <w:color w:val="000000"/>
          <w:szCs w:val="24"/>
        </w:rPr>
        <w:t>.</w:t>
      </w:r>
      <w:r w:rsidRPr="002C4DB5">
        <w:rPr>
          <w:rFonts w:cs="Times New Roman"/>
          <w:color w:val="000000"/>
          <w:szCs w:val="24"/>
        </w:rPr>
        <w:tab/>
      </w:r>
      <w:r w:rsidRPr="00357D44">
        <w:rPr>
          <w:rStyle w:val="YoungMixChar"/>
          <w:b/>
          <w:color w:val="0070C0"/>
          <w:szCs w:val="24"/>
          <w:u w:val="single"/>
        </w:rPr>
        <w:t>B</w:t>
      </w:r>
      <w:r w:rsidRPr="00357D44">
        <w:rPr>
          <w:rStyle w:val="YoungMixChar"/>
          <w:b/>
          <w:color w:val="0070C0"/>
          <w:szCs w:val="24"/>
        </w:rPr>
        <w:t xml:space="preserve">. </w:t>
      </w:r>
      <w:r w:rsidRPr="002C4DB5">
        <w:rPr>
          <w:rFonts w:cs="Times New Roman"/>
          <w:szCs w:val="24"/>
        </w:rPr>
        <w:t>bước sóng của ánh sáng.</w:t>
      </w:r>
    </w:p>
    <w:p w14:paraId="724801BF"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C. </w:t>
      </w:r>
      <w:r w:rsidRPr="002C4DB5">
        <w:rPr>
          <w:rFonts w:cs="Times New Roman"/>
          <w:szCs w:val="24"/>
        </w:rPr>
        <w:t>tốc độ của ánh sáng</w:t>
      </w:r>
      <w:r w:rsidRPr="002C4DB5">
        <w:rPr>
          <w:rFonts w:cs="Times New Roman"/>
          <w:color w:val="000000"/>
          <w:szCs w:val="24"/>
        </w:rPr>
        <w:t>.</w:t>
      </w:r>
      <w:r w:rsidRPr="002C4DB5">
        <w:rPr>
          <w:rFonts w:cs="Times New Roman"/>
          <w:color w:val="000000"/>
          <w:szCs w:val="24"/>
        </w:rPr>
        <w:tab/>
      </w:r>
      <w:r w:rsidRPr="002C4DB5">
        <w:rPr>
          <w:rFonts w:cs="Times New Roman"/>
          <w:color w:val="000000"/>
          <w:szCs w:val="24"/>
        </w:rPr>
        <w:tab/>
      </w:r>
      <w:r w:rsidRPr="00357D44">
        <w:rPr>
          <w:rStyle w:val="YoungMixChar"/>
          <w:b/>
          <w:color w:val="0070C0"/>
          <w:szCs w:val="24"/>
        </w:rPr>
        <w:t xml:space="preserve">D. </w:t>
      </w:r>
      <w:r w:rsidRPr="002C4DB5">
        <w:rPr>
          <w:rFonts w:cs="Times New Roman"/>
          <w:szCs w:val="24"/>
        </w:rPr>
        <w:t>tần số ánh sáng.</w:t>
      </w:r>
    </w:p>
    <w:p w14:paraId="4F77DE51" w14:textId="77777777" w:rsidR="00F1489C" w:rsidRPr="002C4DB5" w:rsidRDefault="00F1489C" w:rsidP="00A46561">
      <w:pPr>
        <w:pStyle w:val="ListParagraph"/>
        <w:ind w:left="0"/>
        <w:jc w:val="both"/>
        <w:rPr>
          <w:b/>
          <w:color w:val="0000FF"/>
          <w:sz w:val="24"/>
          <w:szCs w:val="24"/>
          <w:lang w:val="pt-BR"/>
        </w:rPr>
      </w:pPr>
      <w:r w:rsidRPr="00357D44">
        <w:rPr>
          <w:b/>
          <w:bCs/>
          <w:color w:val="C00000"/>
          <w:sz w:val="24"/>
          <w:szCs w:val="24"/>
        </w:rPr>
        <w:t>Câu 13.</w:t>
      </w:r>
      <w:r w:rsidRPr="002C4DB5">
        <w:rPr>
          <w:b/>
          <w:bCs/>
          <w:sz w:val="24"/>
          <w:szCs w:val="24"/>
        </w:rPr>
        <w:t xml:space="preserve"> </w:t>
      </w:r>
      <w:r w:rsidRPr="002C4DB5">
        <w:rPr>
          <w:sz w:val="24"/>
          <w:szCs w:val="24"/>
          <w:lang w:val="pt-BR"/>
        </w:rPr>
        <w:t>Trong thí nghiệm Young về giao thoa ánh sáng, nếu ta giảm khoảng cách a giữa hai khe còn một nửa và tăng khoảng cách D từ hai khe đến màn quan sát lên gấp đôi thì khoảng vân sẽ</w:t>
      </w:r>
    </w:p>
    <w:p w14:paraId="4498B2DA"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u w:val="single"/>
          <w:lang w:val="pt-BR"/>
        </w:rPr>
        <w:t>A.</w:t>
      </w:r>
      <w:r w:rsidRPr="00357D44">
        <w:rPr>
          <w:rFonts w:cs="Times New Roman"/>
          <w:b/>
          <w:color w:val="0070C0"/>
          <w:szCs w:val="24"/>
          <w:lang w:val="pt-BR"/>
        </w:rPr>
        <w:t xml:space="preserve"> </w:t>
      </w:r>
      <w:r w:rsidRPr="002C4DB5">
        <w:rPr>
          <w:rFonts w:cs="Times New Roman"/>
          <w:szCs w:val="24"/>
          <w:lang w:val="pt-BR"/>
        </w:rPr>
        <w:t>tăng lên 4 lần</w:t>
      </w:r>
      <w:r w:rsidRPr="002C4DB5">
        <w:rPr>
          <w:rFonts w:cs="Times New Roman"/>
          <w:color w:val="000000"/>
          <w:szCs w:val="24"/>
          <w:lang w:val="pt-BR"/>
        </w:rPr>
        <w:t>.</w:t>
      </w:r>
      <w:r w:rsidRPr="002C4DB5">
        <w:rPr>
          <w:rFonts w:cs="Times New Roman"/>
          <w:color w:val="000000"/>
          <w:szCs w:val="24"/>
          <w:lang w:val="pt-BR"/>
        </w:rPr>
        <w:tab/>
      </w:r>
      <w:r w:rsidRPr="00357D44">
        <w:rPr>
          <w:rFonts w:cs="Times New Roman"/>
          <w:b/>
          <w:color w:val="0070C0"/>
          <w:szCs w:val="24"/>
        </w:rPr>
        <w:t xml:space="preserve">B. </w:t>
      </w:r>
      <w:r w:rsidRPr="002C4DB5">
        <w:rPr>
          <w:rFonts w:cs="Times New Roman"/>
          <w:szCs w:val="24"/>
          <w:lang w:val="pt-BR"/>
        </w:rPr>
        <w:t>tăng lên 2 lần.</w:t>
      </w:r>
      <w:r w:rsidRPr="002C4DB5">
        <w:rPr>
          <w:rFonts w:cs="Times New Roman"/>
          <w:b/>
          <w:color w:val="0000FF"/>
          <w:szCs w:val="24"/>
        </w:rPr>
        <w:tab/>
      </w:r>
      <w:r w:rsidRPr="00357D44">
        <w:rPr>
          <w:rFonts w:cs="Times New Roman"/>
          <w:b/>
          <w:color w:val="0070C0"/>
          <w:szCs w:val="24"/>
        </w:rPr>
        <w:t xml:space="preserve">C. </w:t>
      </w:r>
      <w:r w:rsidRPr="002C4DB5">
        <w:rPr>
          <w:rFonts w:cs="Times New Roman"/>
          <w:szCs w:val="24"/>
          <w:lang w:val="pt-BR"/>
        </w:rPr>
        <w:t>giảm đi 4 lần</w:t>
      </w:r>
      <w:r w:rsidRPr="002C4DB5">
        <w:rPr>
          <w:rFonts w:cs="Times New Roman"/>
          <w:color w:val="000000"/>
          <w:szCs w:val="24"/>
          <w:lang w:val="pt-BR"/>
        </w:rPr>
        <w:t>.</w:t>
      </w:r>
      <w:r w:rsidRPr="002C4DB5">
        <w:rPr>
          <w:rFonts w:cs="Times New Roman"/>
          <w:color w:val="000000"/>
          <w:szCs w:val="24"/>
          <w:lang w:val="pt-BR"/>
        </w:rPr>
        <w:tab/>
      </w:r>
      <w:r w:rsidRPr="00357D44">
        <w:rPr>
          <w:rFonts w:cs="Times New Roman"/>
          <w:b/>
          <w:color w:val="0070C0"/>
          <w:szCs w:val="24"/>
        </w:rPr>
        <w:t xml:space="preserve">D. </w:t>
      </w:r>
      <w:r w:rsidRPr="002C4DB5">
        <w:rPr>
          <w:rFonts w:cs="Times New Roman"/>
          <w:bCs/>
          <w:szCs w:val="24"/>
        </w:rPr>
        <w:t>k</w:t>
      </w:r>
      <w:r w:rsidRPr="002C4DB5">
        <w:rPr>
          <w:rFonts w:cs="Times New Roman"/>
          <w:szCs w:val="24"/>
          <w:lang w:val="pt-BR"/>
        </w:rPr>
        <w:t>hông đổi.</w:t>
      </w:r>
    </w:p>
    <w:p w14:paraId="31121E7A" w14:textId="77777777" w:rsidR="00F1489C" w:rsidRPr="002C4DB5" w:rsidRDefault="00F1489C" w:rsidP="00A46561">
      <w:pPr>
        <w:pStyle w:val="ListParagraph"/>
        <w:ind w:left="0"/>
        <w:jc w:val="both"/>
        <w:rPr>
          <w:b/>
          <w:color w:val="0000FF"/>
          <w:sz w:val="24"/>
          <w:szCs w:val="24"/>
        </w:rPr>
      </w:pPr>
      <w:r w:rsidRPr="00357D44">
        <w:rPr>
          <w:b/>
          <w:bCs/>
          <w:color w:val="C00000"/>
          <w:sz w:val="24"/>
          <w:szCs w:val="24"/>
        </w:rPr>
        <w:t>Câu 14.</w:t>
      </w:r>
      <w:r w:rsidRPr="002C4DB5">
        <w:rPr>
          <w:b/>
          <w:bCs/>
          <w:sz w:val="24"/>
          <w:szCs w:val="24"/>
        </w:rPr>
        <w:t xml:space="preserve"> </w:t>
      </w:r>
      <w:r w:rsidRPr="002C4DB5">
        <w:rPr>
          <w:sz w:val="24"/>
          <w:szCs w:val="24"/>
        </w:rPr>
        <w:t xml:space="preserve">Trong thí nghiệm </w:t>
      </w:r>
      <w:r w:rsidRPr="002C4DB5">
        <w:rPr>
          <w:sz w:val="24"/>
          <w:szCs w:val="24"/>
          <w:lang w:val="pt-BR"/>
        </w:rPr>
        <w:t xml:space="preserve">Young </w:t>
      </w:r>
      <w:r w:rsidRPr="002C4DB5">
        <w:rPr>
          <w:sz w:val="24"/>
          <w:szCs w:val="24"/>
        </w:rPr>
        <w:t>về giao thoa ánh sáng đơn sắc, khoảng cách giữa 5 vân sáng liên tiếp trên màn quan sát là 2,4 mm. Khoảng vân trên màn là</w:t>
      </w:r>
    </w:p>
    <w:p w14:paraId="1F27FA86"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cs="Times New Roman"/>
          <w:b/>
          <w:color w:val="0070C0"/>
          <w:szCs w:val="24"/>
        </w:rPr>
        <w:t xml:space="preserve">A. </w:t>
      </w:r>
      <w:r w:rsidRPr="002C4DB5">
        <w:rPr>
          <w:rFonts w:cs="Times New Roman"/>
          <w:szCs w:val="24"/>
        </w:rPr>
        <w:t>0,24 mm</w:t>
      </w:r>
      <w:r w:rsidRPr="002C4DB5">
        <w:rPr>
          <w:rFonts w:cs="Times New Roman"/>
          <w:color w:val="000000"/>
          <w:szCs w:val="24"/>
        </w:rPr>
        <w:t>.</w:t>
      </w:r>
      <w:r w:rsidRPr="002C4DB5">
        <w:rPr>
          <w:rFonts w:cs="Times New Roman"/>
          <w:color w:val="000000"/>
          <w:szCs w:val="24"/>
        </w:rPr>
        <w:tab/>
      </w:r>
      <w:r w:rsidRPr="00357D44">
        <w:rPr>
          <w:rFonts w:cs="Times New Roman"/>
          <w:b/>
          <w:color w:val="0070C0"/>
          <w:szCs w:val="24"/>
        </w:rPr>
        <w:t xml:space="preserve">B. </w:t>
      </w:r>
      <w:r w:rsidRPr="002C4DB5">
        <w:rPr>
          <w:rFonts w:cs="Times New Roman"/>
          <w:szCs w:val="24"/>
        </w:rPr>
        <w:t>0,48 mm</w:t>
      </w:r>
      <w:r w:rsidRPr="002C4DB5">
        <w:rPr>
          <w:rFonts w:cs="Times New Roman"/>
          <w:color w:val="000000"/>
          <w:szCs w:val="24"/>
        </w:rPr>
        <w:t>.</w:t>
      </w:r>
      <w:r w:rsidRPr="002C4DB5">
        <w:rPr>
          <w:rFonts w:cs="Times New Roman"/>
          <w:color w:val="000000"/>
          <w:szCs w:val="24"/>
        </w:rPr>
        <w:tab/>
      </w:r>
      <w:r w:rsidRPr="00357D44">
        <w:rPr>
          <w:rFonts w:cs="Times New Roman"/>
          <w:b/>
          <w:color w:val="0070C0"/>
          <w:szCs w:val="24"/>
          <w:u w:val="single"/>
        </w:rPr>
        <w:t>C.</w:t>
      </w:r>
      <w:r w:rsidRPr="00357D44">
        <w:rPr>
          <w:rFonts w:cs="Times New Roman"/>
          <w:b/>
          <w:color w:val="0070C0"/>
          <w:szCs w:val="24"/>
        </w:rPr>
        <w:t xml:space="preserve"> </w:t>
      </w:r>
      <w:r w:rsidRPr="002C4DB5">
        <w:rPr>
          <w:rFonts w:cs="Times New Roman"/>
          <w:szCs w:val="24"/>
        </w:rPr>
        <w:t>0,60 mm</w:t>
      </w:r>
      <w:r w:rsidRPr="002C4DB5">
        <w:rPr>
          <w:rFonts w:cs="Times New Roman"/>
          <w:color w:val="000000"/>
          <w:szCs w:val="24"/>
        </w:rPr>
        <w:t>.</w:t>
      </w:r>
      <w:r w:rsidRPr="002C4DB5">
        <w:rPr>
          <w:rFonts w:cs="Times New Roman"/>
          <w:color w:val="000000"/>
          <w:szCs w:val="24"/>
        </w:rPr>
        <w:tab/>
      </w:r>
      <w:r w:rsidRPr="00357D44">
        <w:rPr>
          <w:rFonts w:cs="Times New Roman"/>
          <w:b/>
          <w:color w:val="0070C0"/>
          <w:szCs w:val="24"/>
        </w:rPr>
        <w:t xml:space="preserve">B. </w:t>
      </w:r>
      <w:r w:rsidRPr="002C4DB5">
        <w:rPr>
          <w:rFonts w:cs="Times New Roman"/>
          <w:szCs w:val="24"/>
        </w:rPr>
        <w:t>1,2 mm.</w:t>
      </w:r>
    </w:p>
    <w:p w14:paraId="5BC2B61A" w14:textId="77777777" w:rsidR="00F1489C" w:rsidRPr="002C4DB5" w:rsidRDefault="00F1489C" w:rsidP="00A46561">
      <w:pPr>
        <w:pStyle w:val="mab5"/>
        <w:spacing w:before="0" w:after="0"/>
        <w:ind w:firstLine="0"/>
        <w:rPr>
          <w:rFonts w:eastAsia="Palatino Linotype"/>
          <w:b/>
          <w:color w:val="0000FF"/>
        </w:rPr>
      </w:pPr>
      <w:r w:rsidRPr="00357D44">
        <w:rPr>
          <w:b/>
          <w:bCs/>
          <w:color w:val="C00000"/>
        </w:rPr>
        <w:t>Câu 15.</w:t>
      </w:r>
      <w:r w:rsidRPr="002C4DB5">
        <w:rPr>
          <w:b/>
          <w:bCs/>
        </w:rPr>
        <w:t xml:space="preserve"> </w:t>
      </w:r>
      <w:r w:rsidRPr="002C4DB5">
        <w:t>Sóng truyền trên một sợi dây có một đầu cố định, một đầu tự do. Muốn có sóng dừng trên dây thì chiều dài sợi dây phải bằng</w:t>
      </w:r>
    </w:p>
    <w:p w14:paraId="57D0F1F7" w14:textId="77777777" w:rsidR="00F1489C" w:rsidRPr="002C4DB5" w:rsidRDefault="00F1489C" w:rsidP="00A46561">
      <w:pPr>
        <w:pStyle w:val="mab5"/>
        <w:tabs>
          <w:tab w:val="left" w:pos="283"/>
          <w:tab w:val="left" w:pos="2835"/>
          <w:tab w:val="left" w:pos="5386"/>
          <w:tab w:val="left" w:pos="7937"/>
        </w:tabs>
        <w:spacing w:before="0" w:after="0"/>
        <w:ind w:left="283" w:firstLine="0"/>
        <w:rPr>
          <w:b/>
          <w:color w:val="0000FF"/>
        </w:rPr>
      </w:pPr>
      <w:r w:rsidRPr="00357D44">
        <w:rPr>
          <w:rFonts w:eastAsia="Palatino Linotype"/>
          <w:b/>
          <w:color w:val="0070C0"/>
        </w:rPr>
        <w:t xml:space="preserve">A. </w:t>
      </w:r>
      <w:r w:rsidRPr="002C4DB5">
        <w:t xml:space="preserve">một số chẵn lần một phần tư bước sóng. </w:t>
      </w:r>
      <w:r w:rsidRPr="002C4DB5">
        <w:rPr>
          <w:b/>
          <w:color w:val="0000FF"/>
        </w:rPr>
        <w:tab/>
      </w:r>
      <w:r w:rsidRPr="00357D44">
        <w:rPr>
          <w:b/>
          <w:color w:val="0070C0"/>
        </w:rPr>
        <w:t xml:space="preserve">B. </w:t>
      </w:r>
      <w:r w:rsidRPr="002C4DB5">
        <w:t>một số lẻ lần nửa bước sóng.</w:t>
      </w:r>
    </w:p>
    <w:p w14:paraId="05DF6780" w14:textId="77777777" w:rsidR="00F1489C" w:rsidRPr="002C4DB5" w:rsidRDefault="00F1489C" w:rsidP="00A46561">
      <w:pPr>
        <w:pStyle w:val="mab5"/>
        <w:tabs>
          <w:tab w:val="left" w:pos="283"/>
          <w:tab w:val="left" w:pos="2835"/>
          <w:tab w:val="left" w:pos="5386"/>
          <w:tab w:val="left" w:pos="7937"/>
        </w:tabs>
        <w:spacing w:before="0" w:after="0"/>
        <w:ind w:left="283" w:firstLine="0"/>
        <w:rPr>
          <w:b/>
          <w:color w:val="0000FF"/>
          <w:lang w:val="en-US"/>
        </w:rPr>
      </w:pPr>
      <w:r w:rsidRPr="00357D44">
        <w:rPr>
          <w:b/>
          <w:color w:val="0070C0"/>
        </w:rPr>
        <w:t xml:space="preserve">C. </w:t>
      </w:r>
      <w:r w:rsidRPr="002C4DB5">
        <w:t>một số nguyên lần bước sóng. </w:t>
      </w:r>
      <w:r w:rsidRPr="002C4DB5">
        <w:rPr>
          <w:b/>
          <w:color w:val="0000FF"/>
        </w:rPr>
        <w:tab/>
      </w:r>
      <w:r w:rsidRPr="00357D44">
        <w:rPr>
          <w:b/>
          <w:color w:val="0070C0"/>
          <w:u w:val="single"/>
        </w:rPr>
        <w:t>D</w:t>
      </w:r>
      <w:r w:rsidRPr="00357D44">
        <w:rPr>
          <w:b/>
          <w:color w:val="0070C0"/>
        </w:rPr>
        <w:t xml:space="preserve">. </w:t>
      </w:r>
      <w:r w:rsidRPr="002C4DB5">
        <w:t>một số lẻ lần một phần tư bước sóng.</w:t>
      </w:r>
    </w:p>
    <w:p w14:paraId="66925A03" w14:textId="77777777" w:rsidR="00F1489C" w:rsidRPr="002C4DB5" w:rsidRDefault="00F1489C" w:rsidP="00A46561">
      <w:pPr>
        <w:pStyle w:val="ListParagraph"/>
        <w:ind w:left="0"/>
        <w:jc w:val="both"/>
        <w:rPr>
          <w:rFonts w:eastAsia="Palatino Linotype"/>
          <w:b/>
          <w:color w:val="0000FF"/>
          <w:sz w:val="24"/>
          <w:szCs w:val="24"/>
        </w:rPr>
      </w:pPr>
      <w:r w:rsidRPr="00357D44">
        <w:rPr>
          <w:b/>
          <w:bCs/>
          <w:color w:val="C00000"/>
          <w:sz w:val="24"/>
          <w:szCs w:val="24"/>
        </w:rPr>
        <w:t>Câu 16.</w:t>
      </w:r>
      <w:r w:rsidRPr="002C4DB5">
        <w:rPr>
          <w:b/>
          <w:bCs/>
          <w:sz w:val="24"/>
          <w:szCs w:val="24"/>
        </w:rPr>
        <w:t xml:space="preserve"> </w:t>
      </w:r>
      <w:r w:rsidRPr="002C4DB5">
        <w:rPr>
          <w:sz w:val="24"/>
          <w:szCs w:val="24"/>
        </w:rPr>
        <w:t xml:space="preserve">Trên một sợi dây đang có sóng dừng. Biết sóng truyền trên dây có bước sóng </w:t>
      </w:r>
      <w:r w:rsidRPr="002C4DB5">
        <w:rPr>
          <w:position w:val="-10"/>
          <w:sz w:val="24"/>
          <w:szCs w:val="24"/>
        </w:rPr>
        <w:object w:dxaOrig="720" w:dyaOrig="320" w14:anchorId="369A94EB">
          <v:shape id="_x0000_i1134" type="#_x0000_t75" style="width:36.55pt;height:16.1pt" o:ole="">
            <v:imagedata r:id="rId252" o:title=""/>
          </v:shape>
          <o:OLEObject Type="Embed" ProgID="Equation.DSMT4" ShapeID="_x0000_i1134" DrawAspect="Content" ObjectID="_1823633937" r:id="rId253"/>
        </w:object>
      </w:r>
      <w:r w:rsidRPr="002C4DB5">
        <w:rPr>
          <w:sz w:val="24"/>
          <w:szCs w:val="24"/>
        </w:rPr>
        <w:t>Khoảng cách ngắn nhất từ một nút đến một bụng là</w:t>
      </w:r>
    </w:p>
    <w:p w14:paraId="17940DFE" w14:textId="77777777" w:rsidR="00F1489C" w:rsidRPr="002C4DB5" w:rsidRDefault="00F1489C" w:rsidP="00A46561">
      <w:pPr>
        <w:tabs>
          <w:tab w:val="left" w:pos="283"/>
          <w:tab w:val="left" w:pos="2835"/>
          <w:tab w:val="left" w:pos="5386"/>
          <w:tab w:val="left" w:pos="7937"/>
        </w:tabs>
        <w:spacing w:after="0"/>
        <w:ind w:left="283"/>
        <w:rPr>
          <w:rFonts w:cs="Times New Roman"/>
          <w:b/>
          <w:color w:val="0000FF"/>
          <w:szCs w:val="24"/>
        </w:rPr>
      </w:pPr>
      <w:r w:rsidRPr="00357D44">
        <w:rPr>
          <w:rFonts w:eastAsia="Palatino Linotype" w:cs="Times New Roman"/>
          <w:b/>
          <w:color w:val="0070C0"/>
          <w:szCs w:val="24"/>
        </w:rPr>
        <w:t xml:space="preserve">A. </w:t>
      </w:r>
      <w:r w:rsidRPr="002C4DB5">
        <w:rPr>
          <w:rFonts w:cs="Times New Roman"/>
          <w:position w:val="-10"/>
          <w:szCs w:val="24"/>
        </w:rPr>
        <w:object w:dxaOrig="696" w:dyaOrig="324" w14:anchorId="634FBC2F">
          <v:shape id="_x0000_i1135" type="#_x0000_t75" style="width:34.4pt;height:16.1pt" o:ole="">
            <v:imagedata r:id="rId254" o:title=""/>
          </v:shape>
          <o:OLEObject Type="Embed" ProgID="Equation.DSMT4" ShapeID="_x0000_i1135" DrawAspect="Content" ObjectID="_1823633938" r:id="rId255"/>
        </w:object>
      </w:r>
      <w:r w:rsidRPr="002C4DB5">
        <w:rPr>
          <w:rFonts w:cs="Times New Roman"/>
          <w:b/>
          <w:color w:val="0000FF"/>
          <w:szCs w:val="24"/>
        </w:rPr>
        <w:tab/>
      </w:r>
      <w:r w:rsidRPr="00357D44">
        <w:rPr>
          <w:rFonts w:cs="Times New Roman"/>
          <w:b/>
          <w:color w:val="0070C0"/>
          <w:szCs w:val="24"/>
        </w:rPr>
        <w:t xml:space="preserve">B. </w:t>
      </w:r>
      <w:r w:rsidRPr="002C4DB5">
        <w:rPr>
          <w:rFonts w:cs="Times New Roman"/>
          <w:position w:val="-10"/>
          <w:szCs w:val="24"/>
        </w:rPr>
        <w:object w:dxaOrig="696" w:dyaOrig="324" w14:anchorId="04F3357D">
          <v:shape id="_x0000_i1136" type="#_x0000_t75" style="width:34.4pt;height:16.1pt" o:ole="">
            <v:imagedata r:id="rId256" o:title=""/>
          </v:shape>
          <o:OLEObject Type="Embed" ProgID="Equation.DSMT4" ShapeID="_x0000_i1136" DrawAspect="Content" ObjectID="_1823633939" r:id="rId257"/>
        </w:object>
      </w:r>
      <w:r w:rsidRPr="002C4DB5">
        <w:rPr>
          <w:rFonts w:cs="Times New Roman"/>
          <w:b/>
          <w:color w:val="0000FF"/>
          <w:szCs w:val="24"/>
        </w:rPr>
        <w:tab/>
      </w:r>
      <w:r w:rsidRPr="00357D44">
        <w:rPr>
          <w:rFonts w:cs="Times New Roman"/>
          <w:b/>
          <w:color w:val="0070C0"/>
          <w:szCs w:val="24"/>
          <w:u w:val="single"/>
        </w:rPr>
        <w:t>C</w:t>
      </w:r>
      <w:r w:rsidRPr="00357D44">
        <w:rPr>
          <w:rFonts w:cs="Times New Roman"/>
          <w:b/>
          <w:color w:val="0070C0"/>
          <w:szCs w:val="24"/>
        </w:rPr>
        <w:t xml:space="preserve">. </w:t>
      </w:r>
      <w:r w:rsidRPr="002C4DB5">
        <w:rPr>
          <w:rFonts w:cs="Times New Roman"/>
          <w:position w:val="-10"/>
          <w:szCs w:val="24"/>
        </w:rPr>
        <w:object w:dxaOrig="744" w:dyaOrig="324" w14:anchorId="0157AACC">
          <v:shape id="_x0000_i1137" type="#_x0000_t75" style="width:37.6pt;height:16.1pt" o:ole="">
            <v:imagedata r:id="rId258" o:title=""/>
          </v:shape>
          <o:OLEObject Type="Embed" ProgID="Equation.DSMT4" ShapeID="_x0000_i1137" DrawAspect="Content" ObjectID="_1823633940" r:id="rId259"/>
        </w:object>
      </w:r>
      <w:r w:rsidRPr="002C4DB5">
        <w:rPr>
          <w:rFonts w:cs="Times New Roman"/>
          <w:b/>
          <w:color w:val="0000FF"/>
          <w:szCs w:val="24"/>
        </w:rPr>
        <w:tab/>
      </w:r>
      <w:r w:rsidRPr="00357D44">
        <w:rPr>
          <w:rFonts w:cs="Times New Roman"/>
          <w:b/>
          <w:color w:val="0070C0"/>
          <w:szCs w:val="24"/>
        </w:rPr>
        <w:t xml:space="preserve">D. </w:t>
      </w:r>
      <w:r w:rsidRPr="002C4DB5">
        <w:rPr>
          <w:rFonts w:cs="Times New Roman"/>
          <w:position w:val="-10"/>
          <w:szCs w:val="24"/>
        </w:rPr>
        <w:object w:dxaOrig="696" w:dyaOrig="324" w14:anchorId="1B3FF1EF">
          <v:shape id="_x0000_i1138" type="#_x0000_t75" style="width:34.4pt;height:16.1pt" o:ole="">
            <v:imagedata r:id="rId260" o:title=""/>
          </v:shape>
          <o:OLEObject Type="Embed" ProgID="Equation.DSMT4" ShapeID="_x0000_i1138" DrawAspect="Content" ObjectID="_1823633941" r:id="rId261"/>
        </w:object>
      </w:r>
    </w:p>
    <w:p w14:paraId="25E98824" w14:textId="77777777" w:rsidR="00F1489C" w:rsidRPr="002C4DB5" w:rsidRDefault="00F1489C" w:rsidP="00A46561">
      <w:pPr>
        <w:rPr>
          <w:rFonts w:cs="Times New Roman"/>
          <w:b/>
          <w:bCs/>
          <w:color w:val="0000FF"/>
          <w:szCs w:val="24"/>
        </w:rPr>
      </w:pPr>
      <w:r w:rsidRPr="002C4DB5">
        <w:rPr>
          <w:rFonts w:cs="Times New Roman"/>
          <w:b/>
          <w:bCs/>
          <w:color w:val="0000FF"/>
          <w:szCs w:val="24"/>
        </w:rPr>
        <w:t>PHẦN II.1. Câu hỏi trắc nghiệm đúng sai</w:t>
      </w:r>
    </w:p>
    <w:p w14:paraId="0B188FC5" w14:textId="77777777" w:rsidR="00F1489C" w:rsidRPr="002C4DB5" w:rsidRDefault="00F1489C" w:rsidP="00A46561">
      <w:pPr>
        <w:spacing w:before="120"/>
        <w:rPr>
          <w:rFonts w:eastAsia="Calibri" w:cs="Times New Roman"/>
          <w:szCs w:val="24"/>
        </w:rPr>
      </w:pPr>
      <w:r w:rsidRPr="00357D44">
        <w:rPr>
          <w:rFonts w:cs="Times New Roman"/>
          <w:b/>
          <w:bCs/>
          <w:color w:val="C00000"/>
          <w:szCs w:val="24"/>
        </w:rPr>
        <w:t>Câu 1.</w:t>
      </w:r>
      <w:r w:rsidRPr="002C4DB5">
        <w:rPr>
          <w:rFonts w:cs="Times New Roman"/>
          <w:b/>
          <w:bCs/>
          <w:szCs w:val="24"/>
        </w:rPr>
        <w:t xml:space="preserve"> </w:t>
      </w:r>
      <w:r w:rsidRPr="002C4DB5">
        <w:rPr>
          <w:rFonts w:eastAsia="Calibri" w:cs="Times New Roman"/>
          <w:szCs w:val="24"/>
        </w:rPr>
        <w:t xml:space="preserve">Một vật đang dao động điều hòa có đồ thị li độ phụ thuộc thời gian như hình vẽ. Lấy </w:t>
      </w:r>
      <w:r w:rsidRPr="002C4DB5">
        <w:rPr>
          <w:rFonts w:eastAsia="Calibri" w:cs="Times New Roman"/>
          <w:position w:val="-6"/>
          <w:szCs w:val="24"/>
        </w:rPr>
        <w:object w:dxaOrig="780" w:dyaOrig="320" w14:anchorId="7F311C89">
          <v:shape id="_x0000_i1139" type="#_x0000_t75" style="width:39.2pt;height:16.1pt" o:ole="">
            <v:imagedata r:id="rId262" o:title=""/>
          </v:shape>
          <o:OLEObject Type="Embed" ProgID="Equation.DSMT4" ShapeID="_x0000_i1139" DrawAspect="Content" ObjectID="_1823633942" r:id="rId263"/>
        </w:object>
      </w:r>
    </w:p>
    <w:p w14:paraId="48501F01" w14:textId="77777777" w:rsidR="00F1489C" w:rsidRPr="002C4DB5" w:rsidRDefault="00F1489C" w:rsidP="00A46561">
      <w:pPr>
        <w:spacing w:before="120"/>
        <w:jc w:val="center"/>
        <w:rPr>
          <w:rFonts w:eastAsia="Calibri" w:cs="Times New Roman"/>
          <w:szCs w:val="24"/>
        </w:rPr>
      </w:pPr>
      <w:r w:rsidRPr="002C4DB5">
        <w:rPr>
          <w:rFonts w:eastAsia="Calibri" w:cs="Times New Roman"/>
          <w:noProof/>
          <w:szCs w:val="24"/>
        </w:rPr>
        <w:drawing>
          <wp:inline distT="0" distB="0" distL="0" distR="0" wp14:anchorId="51CDA26D" wp14:editId="58DD1B58">
            <wp:extent cx="2433199" cy="1381125"/>
            <wp:effectExtent l="0" t="0" r="5715"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pic:cNvPicPr/>
                  </pic:nvPicPr>
                  <pic:blipFill>
                    <a:blip r:embed="rId264">
                      <a:extLst>
                        <a:ext uri="{BEBA8EAE-BF5A-486C-A8C5-ECC9F3942E4B}">
                          <a14:imgProps xmlns:a14="http://schemas.microsoft.com/office/drawing/2010/main">
                            <a14:imgLayer r:embed="rId265">
                              <a14:imgEffect>
                                <a14:sharpenSoften amount="50000"/>
                              </a14:imgEffect>
                            </a14:imgLayer>
                          </a14:imgProps>
                        </a:ext>
                      </a:extLst>
                    </a:blip>
                    <a:stretch>
                      <a:fillRect/>
                    </a:stretch>
                  </pic:blipFill>
                  <pic:spPr>
                    <a:xfrm>
                      <a:off x="0" y="0"/>
                      <a:ext cx="2448097" cy="1389581"/>
                    </a:xfrm>
                    <a:prstGeom prst="rect">
                      <a:avLst/>
                    </a:prstGeom>
                  </pic:spPr>
                </pic:pic>
              </a:graphicData>
            </a:graphic>
          </wp:inline>
        </w:drawing>
      </w:r>
    </w:p>
    <w:p w14:paraId="44C24A2C" w14:textId="77777777" w:rsidR="00F1489C" w:rsidRPr="002C4DB5" w:rsidRDefault="00F1489C" w:rsidP="00A46561">
      <w:pPr>
        <w:spacing w:line="360" w:lineRule="auto"/>
        <w:ind w:left="720" w:hanging="360"/>
        <w:rPr>
          <w:rFonts w:cs="Times New Roman"/>
          <w:color w:val="333333"/>
          <w:szCs w:val="24"/>
        </w:rPr>
      </w:pPr>
      <w:r w:rsidRPr="002C4DB5">
        <w:rPr>
          <w:rFonts w:cs="Times New Roman"/>
          <w:b/>
          <w:szCs w:val="24"/>
          <w:u w:val="single"/>
        </w:rPr>
        <w:t>a)</w:t>
      </w:r>
      <w:r w:rsidRPr="002C4DB5">
        <w:rPr>
          <w:rFonts w:cs="Times New Roman"/>
          <w:b/>
          <w:szCs w:val="24"/>
        </w:rPr>
        <w:tab/>
      </w:r>
      <w:r w:rsidRPr="002C4DB5">
        <w:rPr>
          <w:rFonts w:cs="Times New Roman"/>
          <w:color w:val="333333"/>
          <w:szCs w:val="24"/>
        </w:rPr>
        <w:t>Vật dao động trên quỹ đạo dài 4 cm.</w:t>
      </w:r>
    </w:p>
    <w:p w14:paraId="6CA44788" w14:textId="77777777" w:rsidR="00F1489C" w:rsidRPr="002C4DB5" w:rsidRDefault="00F1489C" w:rsidP="00A46561">
      <w:pPr>
        <w:spacing w:line="360" w:lineRule="auto"/>
        <w:ind w:left="720" w:hanging="360"/>
        <w:rPr>
          <w:rFonts w:cs="Times New Roman"/>
          <w:color w:val="333333"/>
          <w:szCs w:val="24"/>
        </w:rPr>
      </w:pPr>
      <w:r w:rsidRPr="002C4DB5">
        <w:rPr>
          <w:rFonts w:cs="Times New Roman"/>
          <w:b/>
          <w:szCs w:val="24"/>
        </w:rPr>
        <w:t>b)</w:t>
      </w:r>
      <w:r w:rsidRPr="002C4DB5">
        <w:rPr>
          <w:rFonts w:cs="Times New Roman"/>
          <w:b/>
          <w:szCs w:val="24"/>
        </w:rPr>
        <w:tab/>
      </w:r>
      <w:r w:rsidRPr="002C4DB5">
        <w:rPr>
          <w:rFonts w:cs="Times New Roman"/>
          <w:color w:val="333333"/>
          <w:szCs w:val="24"/>
        </w:rPr>
        <w:t xml:space="preserve">Tần số góc của dao động bằng </w:t>
      </w:r>
      <w:r w:rsidRPr="002C4DB5">
        <w:rPr>
          <w:rFonts w:cs="Times New Roman"/>
          <w:color w:val="333333"/>
          <w:position w:val="-10"/>
          <w:szCs w:val="24"/>
        </w:rPr>
        <w:object w:dxaOrig="920" w:dyaOrig="320" w14:anchorId="1A20C0C0">
          <v:shape id="_x0000_i1140" type="#_x0000_t75" style="width:46.2pt;height:16.1pt" o:ole="">
            <v:imagedata r:id="rId266" o:title=""/>
          </v:shape>
          <o:OLEObject Type="Embed" ProgID="Equation.DSMT4" ShapeID="_x0000_i1140" DrawAspect="Content" ObjectID="_1823633943" r:id="rId267"/>
        </w:object>
      </w:r>
      <w:r w:rsidRPr="002C4DB5">
        <w:rPr>
          <w:rFonts w:cs="Times New Roman"/>
          <w:color w:val="333333"/>
          <w:szCs w:val="24"/>
        </w:rPr>
        <w:t>.</w:t>
      </w:r>
    </w:p>
    <w:p w14:paraId="75592C88" w14:textId="77777777" w:rsidR="00F1489C" w:rsidRPr="002C4DB5" w:rsidRDefault="00F1489C" w:rsidP="00A46561">
      <w:pPr>
        <w:spacing w:line="360" w:lineRule="auto"/>
        <w:ind w:left="720" w:hanging="360"/>
        <w:rPr>
          <w:rFonts w:cs="Times New Roman"/>
          <w:szCs w:val="24"/>
        </w:rPr>
      </w:pPr>
      <w:r w:rsidRPr="002C4DB5">
        <w:rPr>
          <w:rFonts w:cs="Times New Roman"/>
          <w:b/>
          <w:szCs w:val="24"/>
          <w:u w:val="single"/>
        </w:rPr>
        <w:t>c)</w:t>
      </w:r>
      <w:r w:rsidRPr="002C4DB5">
        <w:rPr>
          <w:rFonts w:cs="Times New Roman"/>
          <w:b/>
          <w:szCs w:val="24"/>
        </w:rPr>
        <w:tab/>
      </w:r>
      <w:r w:rsidRPr="002C4DB5">
        <w:rPr>
          <w:rFonts w:cs="Times New Roman"/>
          <w:color w:val="333333"/>
          <w:szCs w:val="24"/>
        </w:rPr>
        <w:t>Gia tốc cực đại của dao động bằng 5 m/s</w:t>
      </w:r>
      <w:r w:rsidRPr="002C4DB5">
        <w:rPr>
          <w:rFonts w:cs="Times New Roman"/>
          <w:color w:val="333333"/>
          <w:szCs w:val="24"/>
          <w:vertAlign w:val="superscript"/>
        </w:rPr>
        <w:t>2</w:t>
      </w:r>
      <w:r w:rsidRPr="002C4DB5">
        <w:rPr>
          <w:rFonts w:cs="Times New Roman"/>
          <w:szCs w:val="24"/>
        </w:rPr>
        <w:t>.</w:t>
      </w:r>
    </w:p>
    <w:p w14:paraId="790E4E9F" w14:textId="77777777" w:rsidR="00F1489C" w:rsidRPr="002C4DB5" w:rsidRDefault="00F1489C" w:rsidP="00A46561">
      <w:pPr>
        <w:spacing w:line="360" w:lineRule="auto"/>
        <w:ind w:left="720" w:hanging="360"/>
        <w:rPr>
          <w:rFonts w:cs="Times New Roman"/>
          <w:color w:val="333333"/>
          <w:szCs w:val="24"/>
        </w:rPr>
      </w:pPr>
      <w:r w:rsidRPr="002C4DB5">
        <w:rPr>
          <w:rFonts w:cs="Times New Roman"/>
          <w:b/>
          <w:szCs w:val="24"/>
          <w:u w:val="single"/>
        </w:rPr>
        <w:t>d)</w:t>
      </w:r>
      <w:r w:rsidRPr="002C4DB5">
        <w:rPr>
          <w:rFonts w:cs="Times New Roman"/>
          <w:b/>
          <w:szCs w:val="24"/>
        </w:rPr>
        <w:tab/>
      </w:r>
      <w:r w:rsidRPr="002C4DB5">
        <w:rPr>
          <w:rFonts w:cs="Times New Roman"/>
          <w:color w:val="333333"/>
          <w:szCs w:val="24"/>
        </w:rPr>
        <w:t>Kể từ t = 0, thời điểm vật đổi chiều chuyển động lần thứ 2025 là 404,9 s.</w:t>
      </w:r>
    </w:p>
    <w:p w14:paraId="34EB1549" w14:textId="77777777" w:rsidR="00F1489C" w:rsidRPr="002C4DB5" w:rsidRDefault="00F1489C" w:rsidP="00A46561">
      <w:pPr>
        <w:tabs>
          <w:tab w:val="left" w:pos="284"/>
        </w:tabs>
        <w:spacing w:after="0"/>
        <w:rPr>
          <w:rFonts w:cs="Times New Roman"/>
          <w:szCs w:val="24"/>
        </w:rPr>
      </w:pPr>
      <w:r w:rsidRPr="00357D44">
        <w:rPr>
          <w:rFonts w:cs="Times New Roman"/>
          <w:b/>
          <w:bCs/>
          <w:color w:val="C00000"/>
          <w:szCs w:val="24"/>
        </w:rPr>
        <w:t>Câu 2.</w:t>
      </w:r>
      <w:r w:rsidRPr="002C4DB5">
        <w:rPr>
          <w:rFonts w:cs="Times New Roman"/>
          <w:b/>
          <w:bCs/>
          <w:szCs w:val="24"/>
        </w:rPr>
        <w:t xml:space="preserve"> </w:t>
      </w:r>
      <w:r w:rsidRPr="002C4DB5">
        <w:rPr>
          <w:rFonts w:eastAsia="Calibri" w:cs="Times New Roman"/>
          <w:szCs w:val="24"/>
        </w:rPr>
        <w:t xml:space="preserve">Thí nghiệm Young về giao thoa với ánh sáng, chiếu ánh sáng đỏ có bước sóng </w:t>
      </w:r>
      <w:r w:rsidRPr="002C4DB5">
        <w:rPr>
          <w:rFonts w:cs="Times New Roman"/>
          <w:position w:val="-10"/>
          <w:szCs w:val="24"/>
        </w:rPr>
        <w:object w:dxaOrig="1240" w:dyaOrig="320" w14:anchorId="758F431D">
          <v:shape id="_x0000_i1141" type="#_x0000_t75" style="width:62.35pt;height:15.6pt" o:ole="">
            <v:imagedata r:id="rId268" o:title=""/>
          </v:shape>
          <o:OLEObject Type="Embed" ProgID="Equation.DSMT4" ShapeID="_x0000_i1141" DrawAspect="Content" ObjectID="_1823633944" r:id="rId269"/>
        </w:object>
      </w:r>
      <w:r w:rsidRPr="002C4DB5">
        <w:rPr>
          <w:rFonts w:eastAsia="Calibri" w:cs="Times New Roman"/>
          <w:szCs w:val="24"/>
        </w:rPr>
        <w:t xml:space="preserve"> vào hai khe; khoảng cách giữa hai khe hẹp là </w:t>
      </w:r>
      <w:r w:rsidRPr="002C4DB5">
        <w:rPr>
          <w:rFonts w:cs="Times New Roman"/>
          <w:position w:val="-6"/>
          <w:szCs w:val="24"/>
        </w:rPr>
        <w:object w:dxaOrig="859" w:dyaOrig="279" w14:anchorId="140EA6AD">
          <v:shape id="_x0000_i1142" type="#_x0000_t75" style="width:43pt;height:13.95pt" o:ole="">
            <v:imagedata r:id="rId270" o:title=""/>
          </v:shape>
          <o:OLEObject Type="Embed" ProgID="Equation.DSMT4" ShapeID="_x0000_i1142" DrawAspect="Content" ObjectID="_1823633945" r:id="rId271"/>
        </w:object>
      </w:r>
      <w:r w:rsidRPr="002C4DB5">
        <w:rPr>
          <w:rFonts w:eastAsia="Calibri" w:cs="Times New Roman"/>
          <w:szCs w:val="24"/>
        </w:rPr>
        <w:t xml:space="preserve">, khoảng cách từ hai khe đến màn quan sát là </w:t>
      </w:r>
      <w:r w:rsidRPr="002C4DB5">
        <w:rPr>
          <w:rFonts w:cs="Times New Roman"/>
          <w:position w:val="-6"/>
          <w:szCs w:val="24"/>
        </w:rPr>
        <w:object w:dxaOrig="840" w:dyaOrig="279" w14:anchorId="111CE722">
          <v:shape id="_x0000_i1143" type="#_x0000_t75" style="width:41.9pt;height:13.95pt" o:ole="">
            <v:imagedata r:id="rId272" o:title=""/>
          </v:shape>
          <o:OLEObject Type="Embed" ProgID="Equation.DSMT4" ShapeID="_x0000_i1143" DrawAspect="Content" ObjectID="_1823633946" r:id="rId273"/>
        </w:object>
      </w:r>
    </w:p>
    <w:p w14:paraId="399C5E2C" w14:textId="77777777" w:rsidR="00F1489C" w:rsidRPr="002C4DB5" w:rsidRDefault="00F1489C" w:rsidP="00A46561">
      <w:pPr>
        <w:tabs>
          <w:tab w:val="left" w:pos="284"/>
          <w:tab w:val="left" w:pos="992"/>
          <w:tab w:val="left" w:pos="3402"/>
          <w:tab w:val="left" w:pos="5669"/>
          <w:tab w:val="left" w:pos="7937"/>
        </w:tabs>
        <w:spacing w:after="0"/>
        <w:rPr>
          <w:rFonts w:eastAsia="Palatino Linotype" w:cs="Times New Roman"/>
          <w:bCs/>
          <w:szCs w:val="24"/>
        </w:rPr>
      </w:pPr>
      <w:r w:rsidRPr="002C4DB5">
        <w:rPr>
          <w:rFonts w:eastAsia="Palatino Linotype" w:cs="Times New Roman"/>
          <w:b/>
          <w:szCs w:val="24"/>
        </w:rPr>
        <w:tab/>
      </w:r>
      <w:r w:rsidRPr="00357D44">
        <w:rPr>
          <w:rFonts w:eastAsia="Palatino Linotype" w:cs="Times New Roman"/>
          <w:b/>
          <w:color w:val="0070C0"/>
          <w:szCs w:val="24"/>
          <w:u w:val="single"/>
        </w:rPr>
        <w:t>a)</w:t>
      </w:r>
      <w:r w:rsidRPr="00357D44">
        <w:rPr>
          <w:rFonts w:eastAsia="Palatino Linotype" w:cs="Times New Roman"/>
          <w:b/>
          <w:color w:val="0070C0"/>
          <w:szCs w:val="24"/>
        </w:rPr>
        <w:t xml:space="preserve"> </w:t>
      </w:r>
      <w:r w:rsidRPr="002C4DB5">
        <w:rPr>
          <w:rFonts w:eastAsia="Palatino Linotype" w:cs="Times New Roman"/>
          <w:bCs/>
          <w:szCs w:val="24"/>
        </w:rPr>
        <w:t>Khoảng cách giữa 5 vân sáng liên tiếp bằng 6 mm.</w:t>
      </w:r>
    </w:p>
    <w:p w14:paraId="3ED590DB" w14:textId="77777777" w:rsidR="00F1489C" w:rsidRPr="002C4DB5" w:rsidRDefault="00F1489C" w:rsidP="00A46561">
      <w:pPr>
        <w:tabs>
          <w:tab w:val="left" w:pos="284"/>
          <w:tab w:val="left" w:pos="992"/>
          <w:tab w:val="left" w:pos="3402"/>
          <w:tab w:val="left" w:pos="5669"/>
          <w:tab w:val="left" w:pos="7937"/>
        </w:tabs>
        <w:spacing w:after="0"/>
        <w:rPr>
          <w:rFonts w:eastAsia="Palatino Linotype" w:cs="Times New Roman"/>
          <w:szCs w:val="24"/>
        </w:rPr>
      </w:pPr>
      <w:r w:rsidRPr="002C4DB5">
        <w:rPr>
          <w:rFonts w:eastAsia="Palatino Linotype" w:cs="Times New Roman"/>
          <w:b/>
          <w:szCs w:val="24"/>
        </w:rPr>
        <w:tab/>
      </w:r>
      <w:r w:rsidRPr="00357D44">
        <w:rPr>
          <w:rFonts w:eastAsia="Palatino Linotype" w:cs="Times New Roman"/>
          <w:b/>
          <w:color w:val="0070C0"/>
          <w:szCs w:val="24"/>
          <w:u w:val="single"/>
        </w:rPr>
        <w:t>b)</w:t>
      </w:r>
      <w:r w:rsidRPr="00357D44">
        <w:rPr>
          <w:rFonts w:eastAsia="Palatino Linotype" w:cs="Times New Roman"/>
          <w:b/>
          <w:bCs/>
          <w:color w:val="0070C0"/>
          <w:szCs w:val="24"/>
        </w:rPr>
        <w:t xml:space="preserve"> </w:t>
      </w:r>
      <w:r w:rsidRPr="002C4DB5">
        <w:rPr>
          <w:rFonts w:eastAsia="Palatino Linotype" w:cs="Times New Roman"/>
          <w:bCs/>
          <w:szCs w:val="24"/>
        </w:rPr>
        <w:t>Vân tối thứ 5 cách vân sáng trung tâm đoạn 6,75 mm.</w:t>
      </w:r>
    </w:p>
    <w:p w14:paraId="2222F75B" w14:textId="77777777" w:rsidR="00F1489C" w:rsidRPr="002C4DB5" w:rsidRDefault="00F1489C" w:rsidP="00A46561">
      <w:pPr>
        <w:tabs>
          <w:tab w:val="left" w:pos="284"/>
          <w:tab w:val="left" w:pos="992"/>
          <w:tab w:val="left" w:pos="3402"/>
          <w:tab w:val="left" w:pos="5669"/>
          <w:tab w:val="left" w:pos="7937"/>
        </w:tabs>
        <w:spacing w:after="0"/>
        <w:rPr>
          <w:rFonts w:eastAsia="Palatino Linotype" w:cs="Times New Roman"/>
          <w:szCs w:val="24"/>
        </w:rPr>
      </w:pPr>
      <w:r w:rsidRPr="002C4DB5">
        <w:rPr>
          <w:rFonts w:eastAsia="Palatino Linotype" w:cs="Times New Roman"/>
          <w:b/>
          <w:szCs w:val="24"/>
        </w:rPr>
        <w:tab/>
      </w:r>
      <w:r w:rsidRPr="00357D44">
        <w:rPr>
          <w:rFonts w:eastAsia="Palatino Linotype" w:cs="Times New Roman"/>
          <w:b/>
          <w:color w:val="0070C0"/>
          <w:szCs w:val="24"/>
        </w:rPr>
        <w:t>c)</w:t>
      </w:r>
      <w:r w:rsidRPr="00357D44">
        <w:rPr>
          <w:rFonts w:eastAsia="Palatino Linotype" w:cs="Times New Roman"/>
          <w:b/>
          <w:bCs/>
          <w:color w:val="0070C0"/>
          <w:szCs w:val="24"/>
        </w:rPr>
        <w:t xml:space="preserve"> </w:t>
      </w:r>
      <w:r w:rsidRPr="002C4DB5">
        <w:rPr>
          <w:rFonts w:cs="Times New Roman"/>
          <w:szCs w:val="24"/>
        </w:rPr>
        <w:t>Nếu thay đổi nguồn sáng khác có bước sóng λ</w:t>
      </w:r>
      <w:r w:rsidRPr="002C4DB5">
        <w:rPr>
          <w:rFonts w:cs="Times New Roman"/>
          <w:szCs w:val="24"/>
          <w:vertAlign w:val="superscript"/>
        </w:rPr>
        <w:t>’</w:t>
      </w:r>
      <w:r w:rsidRPr="002C4DB5">
        <w:rPr>
          <w:rFonts w:cs="Times New Roman"/>
          <w:szCs w:val="24"/>
        </w:rPr>
        <w:t xml:space="preserve"> = 0,4 μm thì khoảng vân giảm 1,857 lần.</w:t>
      </w:r>
    </w:p>
    <w:p w14:paraId="327810B6" w14:textId="77777777" w:rsidR="00F1489C" w:rsidRPr="002C4DB5" w:rsidRDefault="00F1489C" w:rsidP="00A46561">
      <w:pPr>
        <w:tabs>
          <w:tab w:val="left" w:pos="284"/>
          <w:tab w:val="left" w:pos="992"/>
          <w:tab w:val="left" w:pos="3402"/>
          <w:tab w:val="left" w:pos="5669"/>
          <w:tab w:val="left" w:pos="7937"/>
        </w:tabs>
        <w:spacing w:after="0"/>
        <w:rPr>
          <w:rFonts w:cs="Times New Roman"/>
          <w:b/>
          <w:szCs w:val="24"/>
        </w:rPr>
      </w:pPr>
      <w:r w:rsidRPr="002C4DB5">
        <w:rPr>
          <w:rFonts w:eastAsia="Palatino Linotype" w:cs="Times New Roman"/>
          <w:b/>
          <w:szCs w:val="24"/>
        </w:rPr>
        <w:tab/>
      </w:r>
      <w:r w:rsidRPr="00357D44">
        <w:rPr>
          <w:rFonts w:eastAsia="Palatino Linotype" w:cs="Times New Roman"/>
          <w:b/>
          <w:color w:val="0070C0"/>
          <w:szCs w:val="24"/>
          <w:u w:val="single"/>
        </w:rPr>
        <w:t>d)</w:t>
      </w:r>
      <w:r w:rsidRPr="00357D44">
        <w:rPr>
          <w:rFonts w:eastAsia="Palatino Linotype" w:cs="Times New Roman"/>
          <w:b/>
          <w:color w:val="0070C0"/>
          <w:szCs w:val="24"/>
        </w:rPr>
        <w:t xml:space="preserve"> </w:t>
      </w:r>
      <w:r w:rsidRPr="002C4DB5">
        <w:rPr>
          <w:rFonts w:eastAsia="Palatino Linotype" w:cs="Times New Roman"/>
          <w:bCs/>
          <w:szCs w:val="24"/>
        </w:rPr>
        <w:t>Hai điểm M, N ở hai bên vân sáng trung tâm, cách vân sáng trung tâm lần lượt 4,25 mm và 6,6 mm. Giữa M và N có tất cả có 7 vân sáng kể cả vân sáng trung tâm.</w:t>
      </w:r>
      <w:r w:rsidRPr="002C4DB5">
        <w:rPr>
          <w:rFonts w:cs="Times New Roman"/>
          <w:b/>
          <w:szCs w:val="24"/>
        </w:rPr>
        <w:t xml:space="preserve"> </w:t>
      </w:r>
    </w:p>
    <w:p w14:paraId="4325E7DD" w14:textId="77777777" w:rsidR="00F1489C" w:rsidRPr="002C4DB5" w:rsidRDefault="00F1489C" w:rsidP="00A46561">
      <w:pPr>
        <w:tabs>
          <w:tab w:val="left" w:pos="284"/>
        </w:tabs>
        <w:spacing w:after="0"/>
        <w:ind w:hanging="112"/>
        <w:rPr>
          <w:rFonts w:cs="Times New Roman"/>
          <w:szCs w:val="24"/>
        </w:rPr>
      </w:pPr>
      <w:r w:rsidRPr="00357D44">
        <w:rPr>
          <w:rFonts w:cs="Times New Roman"/>
          <w:b/>
          <w:bCs/>
          <w:color w:val="C00000"/>
          <w:szCs w:val="24"/>
        </w:rPr>
        <w:t>Câu 3.</w:t>
      </w:r>
      <w:r w:rsidRPr="002C4DB5">
        <w:rPr>
          <w:rFonts w:cs="Times New Roman"/>
          <w:b/>
          <w:bCs/>
          <w:szCs w:val="24"/>
        </w:rPr>
        <w:t xml:space="preserve"> </w:t>
      </w:r>
      <w:r w:rsidRPr="002C4DB5">
        <w:rPr>
          <w:rFonts w:eastAsia="Times New Roman" w:cs="Times New Roman"/>
          <w:szCs w:val="24"/>
        </w:rPr>
        <w:t>Một sợi dây dài 1,8 m, đầu A gắn vào tường, đầu B gắn vào cần rung của máy phát âm tần. Khi tần số là 100 Hz thì trên dây xuất hiện sóng dừng gồm có 5 nút không kể hai đầu dây.</w:t>
      </w:r>
    </w:p>
    <w:p w14:paraId="203CE9A5"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u w:val="single"/>
        </w:rPr>
        <w:t>a)</w:t>
      </w:r>
      <w:r w:rsidRPr="002C4DB5">
        <w:rPr>
          <w:rFonts w:cs="Times New Roman"/>
          <w:b/>
          <w:szCs w:val="24"/>
        </w:rPr>
        <w:tab/>
      </w:r>
      <w:r w:rsidRPr="002C4DB5">
        <w:rPr>
          <w:rFonts w:eastAsia="Times New Roman" w:cs="Times New Roman"/>
          <w:szCs w:val="24"/>
        </w:rPr>
        <w:t>Số bụng sóng xuất hiện trên dây là 6.</w:t>
      </w:r>
    </w:p>
    <w:p w14:paraId="5BDC290B"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rPr>
        <w:t>b)</w:t>
      </w:r>
      <w:r w:rsidRPr="002C4DB5">
        <w:rPr>
          <w:rFonts w:cs="Times New Roman"/>
          <w:b/>
          <w:szCs w:val="24"/>
        </w:rPr>
        <w:tab/>
      </w:r>
      <w:r w:rsidRPr="002C4DB5">
        <w:rPr>
          <w:rFonts w:eastAsia="Times New Roman" w:cs="Times New Roman"/>
          <w:szCs w:val="24"/>
        </w:rPr>
        <w:t>Chiều dài của một bó sóng là 0,6 m.</w:t>
      </w:r>
    </w:p>
    <w:p w14:paraId="281F7D7D"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u w:val="single"/>
        </w:rPr>
        <w:t>c)</w:t>
      </w:r>
      <w:r w:rsidRPr="002C4DB5">
        <w:rPr>
          <w:rFonts w:cs="Times New Roman"/>
          <w:b/>
          <w:szCs w:val="24"/>
        </w:rPr>
        <w:tab/>
      </w:r>
      <w:r w:rsidRPr="002C4DB5">
        <w:rPr>
          <w:rFonts w:cs="Times New Roman"/>
          <w:bCs/>
          <w:szCs w:val="24"/>
        </w:rPr>
        <w:t>Tốc độ truyền sóng trên dây là 60 m/s.</w:t>
      </w:r>
    </w:p>
    <w:p w14:paraId="5B1DECDD"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u w:val="single"/>
        </w:rPr>
        <w:t>d)</w:t>
      </w:r>
      <w:r w:rsidRPr="002C4DB5">
        <w:rPr>
          <w:rFonts w:cs="Times New Roman"/>
          <w:b/>
          <w:szCs w:val="24"/>
        </w:rPr>
        <w:tab/>
      </w:r>
      <w:r w:rsidRPr="002C4DB5">
        <w:rPr>
          <w:rFonts w:eastAsia="Times New Roman" w:cs="Times New Roman"/>
          <w:szCs w:val="24"/>
        </w:rPr>
        <w:t>Khoảng cách giữa nút A đến vị trí cân bằng của điểm bụng thứ 3 kể từ A là 7,5 dm.</w:t>
      </w:r>
    </w:p>
    <w:p w14:paraId="2614CCED" w14:textId="77777777" w:rsidR="00F1489C" w:rsidRPr="002C4DB5" w:rsidRDefault="00F1489C" w:rsidP="00A46561">
      <w:pPr>
        <w:rPr>
          <w:rFonts w:cs="Times New Roman"/>
          <w:b/>
          <w:bCs/>
          <w:color w:val="0000FF"/>
          <w:szCs w:val="24"/>
        </w:rPr>
      </w:pPr>
      <w:r w:rsidRPr="002C4DB5">
        <w:rPr>
          <w:rFonts w:cs="Times New Roman"/>
          <w:b/>
          <w:bCs/>
          <w:color w:val="0000FF"/>
          <w:szCs w:val="24"/>
        </w:rPr>
        <w:t>PHẦN II.2. Câu hỏi trắc nghiệm đúng sai</w:t>
      </w:r>
    </w:p>
    <w:p w14:paraId="0706767E" w14:textId="77777777" w:rsidR="00F1489C" w:rsidRPr="002C4DB5" w:rsidRDefault="00F1489C" w:rsidP="00A46561">
      <w:pPr>
        <w:pStyle w:val="ListParagraph"/>
        <w:tabs>
          <w:tab w:val="left" w:pos="284"/>
        </w:tabs>
        <w:ind w:left="0"/>
        <w:jc w:val="both"/>
        <w:rPr>
          <w:rFonts w:eastAsia="Calibri"/>
          <w:sz w:val="24"/>
          <w:szCs w:val="24"/>
        </w:rPr>
      </w:pPr>
      <w:r w:rsidRPr="00357D44">
        <w:rPr>
          <w:b/>
          <w:bCs/>
          <w:color w:val="C00000"/>
          <w:sz w:val="24"/>
          <w:szCs w:val="24"/>
        </w:rPr>
        <w:t>Câu 1.</w:t>
      </w:r>
      <w:r w:rsidRPr="002C4DB5">
        <w:rPr>
          <w:b/>
          <w:bCs/>
          <w:sz w:val="24"/>
          <w:szCs w:val="24"/>
        </w:rPr>
        <w:t xml:space="preserve"> </w:t>
      </w:r>
      <w:r w:rsidRPr="002C4DB5">
        <w:rPr>
          <w:bCs/>
          <w:sz w:val="24"/>
          <w:szCs w:val="24"/>
        </w:rPr>
        <w:t xml:space="preserve">Một chất điểm dao động điều hòa theo trục </w:t>
      </w:r>
      <w:r w:rsidRPr="002C4DB5">
        <w:rPr>
          <w:position w:val="-6"/>
          <w:sz w:val="24"/>
          <w:szCs w:val="24"/>
        </w:rPr>
        <w:object w:dxaOrig="360" w:dyaOrig="279" w14:anchorId="1CDBC43E">
          <v:shape id="_x0000_i1144" type="#_x0000_t75" style="width:19.35pt;height:13.95pt" o:ole="">
            <v:imagedata r:id="rId274" o:title=""/>
          </v:shape>
          <o:OLEObject Type="Embed" ProgID="Equation.DSMT4" ShapeID="_x0000_i1144" DrawAspect="Content" ObjectID="_1823633947" r:id="rId275"/>
        </w:object>
      </w:r>
      <w:r w:rsidRPr="002C4DB5">
        <w:rPr>
          <w:bCs/>
          <w:sz w:val="24"/>
          <w:szCs w:val="24"/>
        </w:rPr>
        <w:t xml:space="preserve">, với </w:t>
      </w:r>
      <w:r w:rsidRPr="002C4DB5">
        <w:rPr>
          <w:position w:val="-6"/>
          <w:sz w:val="24"/>
          <w:szCs w:val="24"/>
        </w:rPr>
        <w:object w:dxaOrig="240" w:dyaOrig="279" w14:anchorId="36043D8A">
          <v:shape id="_x0000_i1145" type="#_x0000_t75" style="width:12.35pt;height:13.95pt" o:ole="">
            <v:imagedata r:id="rId276" o:title=""/>
          </v:shape>
          <o:OLEObject Type="Embed" ProgID="Equation.DSMT4" ShapeID="_x0000_i1145" DrawAspect="Content" ObjectID="_1823633948" r:id="rId277"/>
        </w:object>
      </w:r>
      <w:r w:rsidRPr="002C4DB5">
        <w:rPr>
          <w:bCs/>
          <w:sz w:val="24"/>
          <w:szCs w:val="24"/>
        </w:rPr>
        <w:t xml:space="preserve"> trùng với vị trí cân bằng của chất điểm. Đường biểu diễn sự phụ thuộc li độ chất điểm theo thời gian t như hình vẽ. </w:t>
      </w:r>
      <w:r w:rsidRPr="002C4DB5">
        <w:rPr>
          <w:rFonts w:eastAsia="Calibri"/>
          <w:sz w:val="24"/>
          <w:szCs w:val="24"/>
        </w:rPr>
        <w:t xml:space="preserve">Lấy </w:t>
      </w:r>
      <w:r w:rsidRPr="002C4DB5">
        <w:rPr>
          <w:rFonts w:eastAsia="Calibri"/>
          <w:position w:val="-6"/>
          <w:sz w:val="24"/>
          <w:szCs w:val="24"/>
        </w:rPr>
        <w:object w:dxaOrig="780" w:dyaOrig="320" w14:anchorId="5BB9A7C1">
          <v:shape id="_x0000_i1146" type="#_x0000_t75" style="width:39.2pt;height:16.1pt" o:ole="">
            <v:imagedata r:id="rId262" o:title=""/>
          </v:shape>
          <o:OLEObject Type="Embed" ProgID="Equation.DSMT4" ShapeID="_x0000_i1146" DrawAspect="Content" ObjectID="_1823633949" r:id="rId278"/>
        </w:object>
      </w:r>
    </w:p>
    <w:p w14:paraId="1DFC83D0" w14:textId="77777777" w:rsidR="00F1489C" w:rsidRPr="002C4DB5" w:rsidRDefault="00F1489C" w:rsidP="00A46561">
      <w:pPr>
        <w:pStyle w:val="ListParagraph"/>
        <w:tabs>
          <w:tab w:val="left" w:pos="284"/>
        </w:tabs>
        <w:ind w:left="0"/>
        <w:jc w:val="both"/>
        <w:rPr>
          <w:rFonts w:eastAsia="Calibri"/>
          <w:sz w:val="24"/>
          <w:szCs w:val="24"/>
        </w:rPr>
      </w:pPr>
    </w:p>
    <w:p w14:paraId="7B597356" w14:textId="77777777" w:rsidR="00F1489C" w:rsidRPr="002C4DB5" w:rsidRDefault="00F1489C" w:rsidP="00A46561">
      <w:pPr>
        <w:pStyle w:val="ListParagraph"/>
        <w:tabs>
          <w:tab w:val="left" w:pos="284"/>
        </w:tabs>
        <w:ind w:left="0"/>
        <w:jc w:val="center"/>
        <w:rPr>
          <w:bCs/>
          <w:sz w:val="24"/>
          <w:szCs w:val="24"/>
        </w:rPr>
      </w:pPr>
      <w:r w:rsidRPr="002C4DB5">
        <w:rPr>
          <w:b/>
          <w:noProof/>
          <w:sz w:val="24"/>
          <w:szCs w:val="24"/>
        </w:rPr>
        <w:lastRenderedPageBreak/>
        <mc:AlternateContent>
          <mc:Choice Requires="wpg">
            <w:drawing>
              <wp:inline distT="0" distB="0" distL="0" distR="0" wp14:anchorId="356EE074" wp14:editId="79A581AD">
                <wp:extent cx="2818800" cy="1620000"/>
                <wp:effectExtent l="0" t="38100" r="0" b="0"/>
                <wp:docPr id="147693889" name="Group 699"/>
                <wp:cNvGraphicFramePr/>
                <a:graphic xmlns:a="http://schemas.openxmlformats.org/drawingml/2006/main">
                  <a:graphicData uri="http://schemas.microsoft.com/office/word/2010/wordprocessingGroup">
                    <wpg:wgp>
                      <wpg:cNvGrpSpPr/>
                      <wpg:grpSpPr>
                        <a:xfrm>
                          <a:off x="0" y="0"/>
                          <a:ext cx="2818800" cy="1620000"/>
                          <a:chOff x="0" y="0"/>
                          <a:chExt cx="2817812" cy="1620838"/>
                        </a:xfrm>
                      </wpg:grpSpPr>
                      <pic:pic xmlns:pic="http://schemas.openxmlformats.org/drawingml/2006/picture">
                        <pic:nvPicPr>
                          <pic:cNvPr id="1622610787" name="Picture 700"/>
                          <pic:cNvPicPr>
                            <a:picLocks noChangeAspect="1"/>
                          </pic:cNvPicPr>
                        </pic:nvPicPr>
                        <pic:blipFill>
                          <a:blip r:embed="rId279"/>
                          <a:stretch>
                            <a:fillRect/>
                          </a:stretch>
                        </pic:blipFill>
                        <pic:spPr>
                          <a:xfrm>
                            <a:off x="368222" y="420752"/>
                            <a:ext cx="2081879" cy="1054037"/>
                          </a:xfrm>
                          <a:prstGeom prst="rect">
                            <a:avLst/>
                          </a:prstGeom>
                        </pic:spPr>
                      </pic:pic>
                      <wps:wsp>
                        <wps:cNvPr id="552407088" name="Straight Connector 701"/>
                        <wps:cNvCnPr>
                          <a:cxnSpLocks/>
                        </wps:cNvCnPr>
                        <wps:spPr>
                          <a:xfrm>
                            <a:off x="369848" y="949239"/>
                            <a:ext cx="2447964" cy="0"/>
                          </a:xfrm>
                          <a:prstGeom prst="line">
                            <a:avLst/>
                          </a:prstGeom>
                          <a:noFill/>
                          <a:ln w="12700" cap="flat" cmpd="sng" algn="ctr">
                            <a:solidFill>
                              <a:sysClr val="windowText" lastClr="000000"/>
                            </a:solidFill>
                            <a:prstDash val="solid"/>
                            <a:miter lim="800000"/>
                            <a:headEnd type="oval" w="sm" len="sm"/>
                            <a:tailEnd type="stealth" w="sm" len="lg"/>
                          </a:ln>
                          <a:effectLst/>
                        </wps:spPr>
                        <wps:bodyPr/>
                      </wps:wsp>
                      <wps:wsp>
                        <wps:cNvPr id="2033194774" name="Straight Connector 702"/>
                        <wps:cNvCnPr>
                          <a:cxnSpLocks/>
                        </wps:cNvCnPr>
                        <wps:spPr>
                          <a:xfrm flipV="1">
                            <a:off x="369848" y="0"/>
                            <a:ext cx="0" cy="1517334"/>
                          </a:xfrm>
                          <a:prstGeom prst="line">
                            <a:avLst/>
                          </a:prstGeom>
                          <a:noFill/>
                          <a:ln w="12700" cap="flat" cmpd="sng" algn="ctr">
                            <a:solidFill>
                              <a:sysClr val="windowText" lastClr="000000"/>
                            </a:solidFill>
                            <a:prstDash val="solid"/>
                            <a:miter lim="800000"/>
                            <a:tailEnd type="stealth" w="sm" len="lg"/>
                          </a:ln>
                          <a:effectLst/>
                        </wps:spPr>
                        <wps:bodyPr/>
                      </wps:wsp>
                      <pic:pic xmlns:pic="http://schemas.openxmlformats.org/drawingml/2006/picture">
                        <pic:nvPicPr>
                          <pic:cNvPr id="333444716" name="Picture 703"/>
                          <pic:cNvPicPr/>
                        </pic:nvPicPr>
                        <pic:blipFill>
                          <a:blip r:embed="rId280"/>
                          <a:stretch>
                            <a:fillRect/>
                          </a:stretch>
                        </pic:blipFill>
                        <pic:spPr>
                          <a:xfrm>
                            <a:off x="220662" y="953998"/>
                            <a:ext cx="139662" cy="152329"/>
                          </a:xfrm>
                          <a:prstGeom prst="rect">
                            <a:avLst/>
                          </a:prstGeom>
                        </pic:spPr>
                      </pic:pic>
                      <pic:pic xmlns:pic="http://schemas.openxmlformats.org/drawingml/2006/picture">
                        <pic:nvPicPr>
                          <pic:cNvPr id="1296775300" name="Picture 704"/>
                          <pic:cNvPicPr/>
                        </pic:nvPicPr>
                        <pic:blipFill>
                          <a:blip r:embed="rId281"/>
                          <a:stretch>
                            <a:fillRect/>
                          </a:stretch>
                        </pic:blipFill>
                        <pic:spPr>
                          <a:xfrm>
                            <a:off x="0" y="122238"/>
                            <a:ext cx="355600" cy="190500"/>
                          </a:xfrm>
                          <a:prstGeom prst="rect">
                            <a:avLst/>
                          </a:prstGeom>
                        </pic:spPr>
                      </pic:pic>
                      <pic:pic xmlns:pic="http://schemas.openxmlformats.org/drawingml/2006/picture">
                        <pic:nvPicPr>
                          <pic:cNvPr id="1273489946" name="Picture 765"/>
                          <pic:cNvPicPr/>
                        </pic:nvPicPr>
                        <pic:blipFill>
                          <a:blip r:embed="rId282"/>
                          <a:stretch>
                            <a:fillRect/>
                          </a:stretch>
                        </pic:blipFill>
                        <pic:spPr>
                          <a:xfrm>
                            <a:off x="187304" y="1131053"/>
                            <a:ext cx="177800" cy="152400"/>
                          </a:xfrm>
                          <a:prstGeom prst="rect">
                            <a:avLst/>
                          </a:prstGeom>
                        </pic:spPr>
                      </pic:pic>
                      <pic:pic xmlns:pic="http://schemas.openxmlformats.org/drawingml/2006/picture">
                        <pic:nvPicPr>
                          <pic:cNvPr id="1233614032" name="Picture 766"/>
                          <pic:cNvPicPr/>
                        </pic:nvPicPr>
                        <pic:blipFill>
                          <a:blip r:embed="rId283"/>
                          <a:stretch>
                            <a:fillRect/>
                          </a:stretch>
                        </pic:blipFill>
                        <pic:spPr>
                          <a:xfrm>
                            <a:off x="2149530" y="1455738"/>
                            <a:ext cx="215900" cy="165100"/>
                          </a:xfrm>
                          <a:prstGeom prst="rect">
                            <a:avLst/>
                          </a:prstGeom>
                        </pic:spPr>
                      </pic:pic>
                      <pic:pic xmlns:pic="http://schemas.openxmlformats.org/drawingml/2006/picture">
                        <pic:nvPicPr>
                          <pic:cNvPr id="2043454512" name="Picture 767"/>
                          <pic:cNvPicPr/>
                        </pic:nvPicPr>
                        <pic:blipFill>
                          <a:blip r:embed="rId284"/>
                          <a:stretch>
                            <a:fillRect/>
                          </a:stretch>
                        </pic:blipFill>
                        <pic:spPr>
                          <a:xfrm>
                            <a:off x="2480782" y="951664"/>
                            <a:ext cx="228600" cy="190500"/>
                          </a:xfrm>
                          <a:prstGeom prst="rect">
                            <a:avLst/>
                          </a:prstGeom>
                        </pic:spPr>
                      </pic:pic>
                      <pic:pic xmlns:pic="http://schemas.openxmlformats.org/drawingml/2006/picture">
                        <pic:nvPicPr>
                          <pic:cNvPr id="1921388563" name="Picture 789"/>
                          <pic:cNvPicPr/>
                        </pic:nvPicPr>
                        <pic:blipFill>
                          <a:blip r:embed="rId285"/>
                          <a:stretch>
                            <a:fillRect/>
                          </a:stretch>
                        </pic:blipFill>
                        <pic:spPr>
                          <a:xfrm>
                            <a:off x="182484" y="1387475"/>
                            <a:ext cx="177800" cy="127000"/>
                          </a:xfrm>
                          <a:prstGeom prst="rect">
                            <a:avLst/>
                          </a:prstGeom>
                        </pic:spPr>
                      </pic:pic>
                      <pic:pic xmlns:pic="http://schemas.openxmlformats.org/drawingml/2006/picture">
                        <pic:nvPicPr>
                          <pic:cNvPr id="1279418366" name="Picture 790"/>
                          <pic:cNvPicPr/>
                        </pic:nvPicPr>
                        <pic:blipFill>
                          <a:blip r:embed="rId286"/>
                          <a:stretch>
                            <a:fillRect/>
                          </a:stretch>
                        </pic:blipFill>
                        <pic:spPr>
                          <a:xfrm>
                            <a:off x="182541" y="368131"/>
                            <a:ext cx="177800" cy="152400"/>
                          </a:xfrm>
                          <a:prstGeom prst="rect">
                            <a:avLst/>
                          </a:prstGeom>
                        </pic:spPr>
                      </pic:pic>
                    </wpg:wgp>
                  </a:graphicData>
                </a:graphic>
              </wp:inline>
            </w:drawing>
          </mc:Choice>
          <mc:Fallback>
            <w:pict>
              <v:group id="Group 699" o:spid="_x0000_s1026" style="width:221.95pt;height:127.55pt;mso-position-horizontal-relative:char;mso-position-vertical-relative:line" coordsize="28178,16208"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Ck1D5eHQUAAF8ZAAAOAAAAZHJzL2Uyb0RvYy54bWzs mWtv2zYUhr8P2H8Q9L2xROqOOMWQtMGAYjOWbt8ZibKESqJAMnH87/eSuri2m3UN3DVdE8COKN4O Xz48h6TPXz+0jXPPpapFt3T9M891eJeLou7WS/fP929fJa6jNOsK1oiOL90tV+7ri59/Ot/0GSei Ek3BpYNGOpVt+qVbad1ni4XKK94ydSZ63iGzFLJlGkm5XhSSbdB62yyI50WLjZBFL0XOlcLbqyHT vbDtlyXP9e9lqbh2mqUL27T9lvb71nwvLs5Ztpasr+p8NIM9wYqW1R06nZu6Ypo5d7I+aqqtcymU KPVZLtqFKMs653YMGI3vHYzmWoq73o5lnW3W/SwTpD3Q6cnN5r/dr6RTF5i7II5SmiSp63SsxVTZ 3p0oTY1Im36doey17G/6lRxfrIeUGfdDKVvzHyNyHqy821le/qCdHC9J4ieJh1nIkedHmD4k7ATk FWbpqF5evdnVjBOf7GomNDE1F1PHC2PfbE5f5xk+o154OtLr81yhlr6T3B0baf9VGy2TH+76V5ja nun6tm5qvbWYYhKNUd39qs5Xckh8JH1ESOR7cRJP2qOY6d2JB4VMXVN8qMzM4N6J/INyOnFZsW7N f1E9UIeqVpX94guT3Ov5tqn7t3XTmAkzz+MYsSwOsPqETAOyVyK/a3mnhzUoeYPhik5Vda9cR2a8 veVASv5aWINYprTkOq9MhyU6/gPGDtM3Z1grd4YZmxVI+wRbNEoIAQuAKCBeHJKBoZkyD5jFoNhS 5oWBR+M9ViCfVPqai9YxDzAT1mCCWMbu36nRrqkIGNuZYh+RNMsB7kpNwiF1JN0XrcibivUcJphm d1iEIQm82EvgQocVeaMlq9eVdi5F18FoIQGIVXiseNkNiuUP3U1vCTEq72WaxKPCpkmAziBsGqSE 2oXPslnYIIjTKBiEtQt3Xn5HkjZ1Z8bziKQs64Thz679pnM2AJcY1J2cIQaUoAmPbQ+EVLd2Hdas EVxyLW2TSjR1MeGrtuqykc49g39HWCjE5j3sdZ2GKY0M+CD7NwKwV9VM8RVT1VDZZg0ktbVGTGrq dunCXeFveF1xVrzpCkdve3hHgS5dY7lq0RuHfXiwA9KsbnbllOas0dV+0WY9GtR0RiRuA9XI3m6C zNOtKLbW39pZBHL/EXvEo9RPgzjGfP8DfHbt7fHFsi+Azynhff4ybsvIMMYOGs0YjspPBE6hI/Rj SoNRwinyTCt2XNT/RwK/NlnG0+Hz3cRNCgrglPxoYnQ1h01q6DDjmcKmcYQm/a0C4Ril5nh3gkBI iBdFQyBMQ5qmdku089c+TW22jYMhocT688d99hPCoBEUn+8GGJ+kURyH1ISawautZmKsPzEDei7E WIRPu3XCsM3WG9unYf+8g4WGYWQDsMlPvXAIej84LDENkjQNjt1LFD4392LpPS0s2EVTD+HfEOFT 3wtHIKdo7Mfx7jRntqqf2RP+EP6F0sjHiQNe+cC/RNFzQ8YyfFpkiB8gEo1eJgjD+NDNED9MZzcT hf4LMy7xAhqEQWiuNw6ZsQfX5xSTLMQnZiZIcPMxbWP8CCdMe4ya3AwhyUtkmhgYr+pS4uOmLozo ETK4vntmG1/L8GmR8RMSJGNkokkcxKMrm5DZi0zmYuElMuF+JQ38hCIMHXqZ1KozEWauGL/1WWk8 yJzyrARkwsC3mxncH2I7s+9k9oj5OnsZe0WNW3x7az3+4mB+Jvg4bS/rdr+LXPwNAAD//wMAUEsD BBQABgAIAAAAIQCNTRMj0gEAAKoCAAAUAAAAZHJzL21lZGlhL2ltYWdlNy53bWZsUjFv00AU/u4S 0zaNZKe0Q1FVTCWQqJqCOpShS13HUIagKAlitEx6FEuJE+IUyIQnVHUJf6BD/0eHjN2QkNj4BUwI WSxIDe+dQwfok5/uu+d73733vROYA3LPBSCRgM0gl0JMkZCTyUSjTbE8jc3Lv+eKMhFjMU/o3g0T RVSDwevmsKeAh1iYRm9hwhSwaD8m9JU8IXq+kznmmE0yWpS2+I4VQr/l+FIXg09cCBdnNcOOiu1n 6p1d73aCCJfE07s4xTf77O0uHcmTl+k09YOtAidx6vYwueLeuY5bMHdj2HnZbWMDKGB8fzV3PbfQ 64//7igjkQmybn/B6fXi6mPXFfhMMfaKisPDyG60QhW11Ib9NGptwhCYyVca1eYj4OaLMHLa7b0g Dltu90DVgkMVo2T823IpNy20ZLjdo36o+vwTpXy1aXvvB/2ARJ+9Y3qjygOnllrmE9+p/by9SnjJ dJB66d10tOcTskyXl5GXrvv76UhHdmn9sE/AWfcrvpfy55hFQS0KSUY6CZIgBy1DgXTLf1xYK0sc b4N1y/ov6GlnQ8vUtjCjd+f61RDVWmMYD1QH9TfGic4sL7+qs/O+9uX0apKZ2nwl2x8AAAD//wMA UEsDBBQABgAIAAAAIQDXbQ4J3QAAAAUBAAAPAAAAZHJzL2Rvd25yZXYueG1sTI9Ba8JAEIXvQv/D MoXedBM1pU2zEZG2JxGqhdLbmB2TYHY2ZNck/vtue7GXgcd7vPdNthpNI3rqXG1ZQTyLQBAXVtdc Kvg8vE2fQDiPrLGxTAqu5GCV300yTLUd+IP6vS9FKGGXooLK+zaV0hUVGXQz2xIH72Q7gz7IrpS6 wyGUm0bOo+hRGqw5LFTY0qai4ry/GAXvAw7rRfzab8+nzfX7kOy+tjEp9XA/rl9AeBr9LQy/+AEd 8sB0tBfWTjQKwiP+7wZvuVw8gzgqmCdJDDLP5H/6/AcAAP//AwBQSwMEFAAGAAgAAAAhAPz+f9rw AAAAvQQAABkAAABkcnMvX3JlbHMvZTJvRG9jLnhtbC5yZWxzvNTLagMhFAbgfaHvIGffcWaSTEKI k00pZFvSBxA940jHC2ovefsKpdBAancuVfz/j4N4OH6ahbxjiNpZBl3TAkErnNRWMXg5Pz3sgMTE reSLs8jgghGO4/3d4RkXnvKlOGsfSU6xkcGckt9TGsWMhsfGebT5ZHLB8JSXQVHPxStXSPu2HWj4 nQHjVSY5SQbhJHP/+eJz8//Zbpq0wEcn3gzadKOCapO7cyAPChMDg1Lz781d82EmoLcNqzqGVcmw rWPYlgx9HUNfMnR1DF3jrfrrPQx1DENpDps6hk3JsK5jWP8Y6NWnM34BAAD//wMAUEsDBBQABgAI AAAAIQCx2ivH0gEAAKoCAAAUAAAAZHJzL21lZGlhL2ltYWdlOC53bWZsUj1vE0EQfbv2kcSxdGc+ ChCEI1Io4hAQRVzQ5HI+CIUjCzuiPF2cJZxkn43PSXDFVQjRmD+Qgv+BhEVFh4RExy+giqITDVKc mT2TArK60byd23kz83YF5oDctgAkEvAyyKQQUyTkZDLRaFVcn8bm5d9zRZmIsZgndPeSiSJqweBl c9hTwANcnkZvYMIUsGg/JvSDLCF6rskcc8wmGV2VtviFm4T+yPGpbgYfuBFuzmqGHRXbW+rQftbt BBFOiaf39Qg/7Y8H63QkT3aPTtM8eFjgJE5dQ3LO/egibsHcjWFnp9vGZ6CA8cpC7mJuof3xfzXK VCNBNu1vOL1eXHvsugLfKMZWVXG4F9mNVqiillqxn0atVRgCM/lqo9asAFeeh5HTbm8Ecdhyu7uq HuypGCXj35FLuWmjJcPt7vdD1eefKOVrTdt7PegHJPrsHdMbVe879dQyn/hO/eT2AuFrpoPUS5fS 0YZPyDJddiMvXfY305GOrJN/s0nAWfarvpfy55hFQSMKSYt0EiRBDlqGAumWf1tGWeLdGli3bP6C vu3s0jK1Lczo3Sf9aohqsTGMB6qDyivjvc78cutFhY339e9H5zeZqc0leZ0BAAD//wMAUEsDBBQA BgAIAAAAIQDkeSZS0AEAALgCAAAUAAAAZHJzL21lZGlhL2ltYWdlNi53bWaMUr9v00AU/u6S9Eca yU4pQxGiLlJRW0ERLKxxHUMZgqImUhcky02PYilx0tjQZgKBWFjCwlgh/gg2VHWDP4GBSkzQsaq8 Var73iXt0C6c/e597935e+++s8A4kHkuAIkP4JEjk0IMkZBpmmq0JKaHuQl5vq8g/4iSnCB0Z8RA ARU/flnvdRRQxeQwewMpU8CkeJ/QN46I4bMYcIwzm2Q0JUviC24SOpH7p7oZfOJGuDmzHrRUZD1T 29Zqu+WHOCWew4Nd/La+vi7RlizZPdqdJ/+QJy6C+YUUby/YH1xh1/T/zS60P7pSJY7+UhXWj0+c wu50ospjxxH4RTm2soqCzdCqNQIVNtRd62nYWEJOYDRbrlXqj4Bra0FoN5vLfhQ0nPaGqvqbKkIx d7mxYqbWa623m7TktF91A9XlRRSzlbrl7sRdn4QfmzXcfvm+XU1M44lnV49nbhG+bthI3GQu6S97 hEzDYdd3k0VvJenrTIn8mxUC9qJX9tyEX9soCNAjadBhBYmQgRYiLyh+H9P0bp5RxGiBNWFhWIm8 vvvBFQ6UNzGqo+/6HyLS27VeFKsW9rZyH/WXP6Zf7LFx/PPf7sW9DpTn4jzOAAAA//8DAFBLAwQU AAYACAAAACEA/CS75dIBAACqAgAAFAAAAGRycy9tZWRpYS9pbWFnZTQud21mbFK/b9NAFP7uElOa RLLTwgBCrSmCIWpKRQcGlrqOoR2CIhLU0TLpUSwlTojDj0x4Qogl/AOV4P9AakY2JCQ2lq6dELJY kBreO4cOpSc/ve+e733vve9OYB7IPRaARAJeBpkUYoaEnE6nGq2JK7NYUf47V5KJmIgioVsXTJRQ D4bPWqO+AtaxMItexZQpYNF+Qug7WUL0XJM55plNMrokbXGMa4T+yMmJbgYfuBFuzmqFXRXbD9Ur +1GvG0Q4IZ7+lwP8sD+93KQjebIqnaZ5cKfASZy6geSU+9553IK5m6Puk14HN4ACPq4u5c7nFtr/ /K9GlWokyKb9Daffj+v3XVfgK8XYaioO9yO72Q5V1Far9k7UXoMhMJevNeutu8Dibhg5nc5WEIdt t7enGsG+ilE2zo5czs0aLRtu78UgVAP+iXK+3rK918NBQKJfvG5649ptp5Fa5gPfafxaXiJ82XSQ eunNdLzlE7JMl93YSyv+djrWkU3yb7YJOBW/5nspf45ZEjSikLRIJ0ES5KBlKJBu+bcLK1WJdxtg 3bL5C/q2s0vL1LYwp3ef9ashqpXmKB6qLg6fG+915lHx6SEb7xvfDk5vMlObS/L6CwAA//8DAFBL AwQUAAYACAAAACEAq6adjtgBAADAAgAAFAAAAGRycy9tZWRpYS9pbWFnZTMud21mjFK/b9NAFP7u 7FCaRrLDjwFUgUECtRUUiYU1rmMoSEERicRojLk2lmInxAGSiQgGJIQUFsYO/BFsDJ0QfwSVuiAY EfKG1PDeOWSAhTu/97737u7zu/dOYBkwHghA4hV4lEikEHMk5Gw202hTnJnHVuSffRV5KCbGCqHL xyxU0AiHnfa4r4AmTsyjZzFjCtjk7xP6QFIzgHei4FhmNsnolKyJQ6wS+iX3j3QyeMuJcHJ2O05U 5txVz5x7vSRMcUQ83w/28MV5/7RGW0ySq7S7TPY6KzDx2vpXMVmw3/mHXdP/N7vQ9gcdqiz+QlfB KEqUKd5gIrmGfGtTuP1+1rjpeQIHFGOpqyzeTZ1WFKs0Ulec22m0iZLAkllvNdo3gJP349TtdrfC LI683iPVDHdVhmrp7+SqRmucPOx1acnrPRnEasCLqJqNtuOPhoOQin/8guVP69fcZm5btwK3+fP8 OcKnLRe5n1/Kp1sBIdvy2Ez9fCPYzqc6UiP7fJuAuxHUAz/nz7UqAjQlDaqWoEIY0MUoC/Jfjki9 WGMUsUrYXUfRC65GWb+BopVFB2wsae+jfktEfLE1zoYqQedx6bU++Wl1p8PC/udve4v+Fh3gBHj8 BgAA//8DAFBLAwQUAAYACAAAACEA4s2gb6sBAABAAgAAFAAAAGRycy9tZWRpYS9pbWFnZTIud21m XFE7SwNBEJ7dJD5i4C4+CkV0FbQIGh+NreflfBTRYCKW5xnXeJBcYi4+IoiChWAT/Ql2/ggLS23s BAt/hMh1gnFmExuXHfab2ZlvZ75l0A0QEgyAwznQiqBxxtqI8WazqVCSDbZjPfwvL8Yv2Q7rQTTZ oUEM0k7tIFevSIBZ6G1Hh6BJFKCj/4ToDY3e22Itjm5i44T6uWBzMIzomz/9qGbgVnWCzek5tyR9 sS5PxGa55HjwgzzPr9f8Q9wfL2JKGG0ak3EemI9SEVVu1C85zUWdfIJRqfjpZdNk8IIxspT03YIn snlXenk5Jda8fBIiDDrDqWw6twDQt+16RrG45Phu3izvyYxTkD7EI//biYey9dJuuYhXZvmo6soq XUI8nM4J67RWdVCQrjHNaqRmjEygayu2kfkaHUE8oBkQWMFE0FiyEemaSUfDChL2atBQkUU8L1YR GAk7ZVsBbUOLMRyRcVyoD0OhQuijDFGG/tUGTkcy0ORR9QdKyba+OnQq71H9JZKMZ+t+TZYADiM3 qvJO7J+Rkf/wfs1b+qoH4BOpQqr+FwAA//8DAFBLAwQKAAAAAAAAACEAy3PA+lXIAABVyAAAFAAA AGRycy9tZWRpYS9pbWFnZTEucG5niVBORw0KGgoAAAANSUhEUgAAB8MAAAPuCAYAAACcnrxcAACA AElEQVR42uzdP0hs22I/cEkk+GAgU1hYWAxBghALCwsLw7UQYmEhQYiFhXAtDFicwkKIwUKIgQOx sDAgxOIUPrAwIC8SLCwsprCQi8UUFj6wsJhiCospLPbvrcnz/M79d+7Za/bM7D3z+cAEzOOcOXeN 85219nf2WkN7e3tJeDw9PSUAeXV7e5t89913nx/hZ4C8CvOq9zmWeRYgswBkFiC35BYgs6A3hv4k /J/k5ubGaAC5dXh4mLznVXiEnwHyKsyrvsws8yxAZgHILEBuyS1AZkH3KcOBQlCGAxYOADILQGYB cgtAZkEaynCgEJThgIUDgMwCkFmA3AKQWZCGMhwoBGU4YOEAILMAZBYgtwBkFqShDAcKQRkOWDgA yCwAmQXILQCZBWkow4FCUIYDFg4AMgtAZgFyC0BmQRrKcKAQlOGAhQOAzAKQWYDcApBZkIYyHCgE ZThg4QAgswBkFiC3AGQWpKEMBwpBGQ5YOADILACZBcgtAJkFaSjDgUJQhgMWDgAyC0BmAXILQGZB GspwoBCU4YCFA4DMApBZgNwCkFmQhjIcKARlOGDhACCzAGQWILcAZBakoQwHCkEZDlg4AMgsAJkF yC0AmQVpKMOBQlCGAxYOADILQGYBcgtAZkEaynCgEJThgIUDgMwCkFmA3AKQWZCGMhwoBGU4YOEA ILMAZBYgtwBkFqQxND8/n4TH/f290QBy6/e//31SLpc/P8LPAHkV5lXvcyzzLEBmAcgsQG7JLUBm QW8MGQIAgK+r1+tJtVptfRs2PC4vL5PT09OfPfb395O9vb3Pj93d3WRjYyNZX19vPTY3Nz//b8fH x8mnT5+S6+vr1t/99PSUNBoNgw0AAAAAkBFlOAAw0N7e3lpF9HvB/fHjx1aBPTc3l4yNjf1oa6hu PYaHh5Px8fFkcnKy9S3c1dXVVpm+vb2dHB0dtQr0l5cXLx4AAAAAwFcowwGAvhbK7lqtlpydnbXu xt7Z2UmWl5eTqampVuE8MjLSk8I7i0f4t8/OzrbK8nBX+vn5eXJ3d+cOcwAAAACAPxm6vb1NDg8P 23rEnt37ww8/tP3cJycnUc/9xz/+se3nDo8Y4QJ1Fs8de6E7i+cO4xcjvF7tPnf4vYkRfk/bfe7w funVc//hD3+Ieu7w53r1Hs8iX2Lf41nkS+x7XL7Il27mSxbv8dh8yesc4t/+7d9ad1H/wz/8Q/J3 f/d3ye9+97vClt3tPMrlcvI3f/M3yd///d8n//iP/5j88z//c/Lv//7v0e/xrPIl9j2exXPHvsez yJdeziHkizWKOYQ5hDWKNYp8kS/mEOYQ/fget0Yxh5Av8sUcwhzCGsUa5Vve40PfffddJhdbY3z/ /feZbCMaG2RZXGiO/cXO4rljAyWL54795Q6vV7vPHX5vYoTf03afO7xfevXcExMTUc8d/lyv3uNZ 5EvsezyLfIl9j8sX+dLNfMniPR6bL0WfQwzyI2wDf3V1lTSbza7nS+x7PIvnjn2PZ5EvvZxDyBdr FHMIcwhrFGsU+SJfzCHMIfrxPW6NYg4hX+SLOYQ5hDWKNcq3vMeV4UJciJskCnEXmuSLSWIhFoKv r6/Jzc1Na6vzLP67Pf5vm/VwJvmHDx9aW6w/Pz+70KQMd6HJGsUcwhrFGsUaRb7IF3MIcwhluDWK Mly+mEOYQyjDrVGU4UJciAtxF5qEuHyRLy40dTpfQjkbtvkJZ3xnMc4ev/2Ynp5u3Tkezlj/shx3 oUkZ7kKTNYo5hDWKNYo1inyRL+YQ5hDKcGsUZbh8MYcwh1CGW6MUrgx31oWzLpx14SwdZ104j0++ OEunV+/xX8qX+/v75ODgIJmZmclk8u/R3qNSqSSrq6vJf/zHfyT/8i//4jw+Z4Y7j88axRzCGsUa xRpFvsgXcwhziFy8x50Zbg4hX+SLOYQ5hDWKNco3nRmeAAD0UNj+/PLysnU38tjYmAI654/wJYUw 0fzaluoAAAAAAHmgDAcAuu7x8bF19vfCwkLr3Golc/Ee4a79cN54uItfMQ4AAAAA5JEyHADoimq1 mqyvr7e23VYm998jFOPuGAcAAAAA8kQZDgB0TL1eb905PDk52Xfl7/j4eKvY//IRthAPpfCXj3De dvgSQLlcTpaWlj7//8OYhL+jH89FD/+d4ayi8PoDAAAAAPSKMhwAyNTb21tycXGRLC8vF67oDWeW h5I6lLkfPnxI9vb2ktPT0+T6+jqp1WpJs9nsyJg1Go3k6ekpub29TW5ublrjF553f38/2dnZaRXt KysrrbK9aGM6NzfXKsbDfyMAAAAAQDcNhQut4fHy8mI0gNz64Ycfku+///7zI/wM5Es4B3x7ezsZ HR3NfUG7ubmZfPz48XPRHf7tr6+vmY1FmFe9z7E6Mc8KW5FfXl62tiUP/y3hTvNQmOe9KA93yIft 8oF86XRmAcgsQG7JLUBmQa8MvV+cDHchAeRVKHy+LFTCz0A+Jsjh/Tg9PZ274nVkZCSZmppKNjY2 kuPj49Zd1526s/unwrzqy39Lt+ZZ4b8vlM1nZ2etu9rD3eR5LMXDHe5hQdWt1wPIZ2YByCxAbgHI LOg0ZThQCMpwyI+wDXq4Kzlsgx4K5zyUq+GO6FDIr62ttYrvMK/pZdGat4VDuJM8bFUezi8Pd5Dn pRQPuwjs7u4m9/f33ljgYgeAzALkFoDMgswpw4FCUIZD7z08PLTOrx4fH89FkRqK75AFYQ6Tt/Oo 875wqNfrrTuzw7no4Yz0vJwtHu5oD1+2AGQWgMwC5BaAzIIsKMOBQlCGQ++Eu3aXlpZ6eh51qVRK FhYWWud8hyLXwiFb4csEoYgOZ76Hce7lax3uXA+vc5ZnuAMudgAyC0BuAcgsBpMyHCgEZTh039XV VbK4uNizYjSUouG870+fPhWuGC36wiGMdzh7PLz+vdoJIHwBIrz+4fcQkFkAMguQWwAyC2Iow4FC UIZD94TycX5+vifnfofn3dvba81Lirxddr8tHJ6enlqvSziXvRfFeNjK/ejoyN3iILMAZBYgtwBk FqSiDAcKQRkOnXd+fp5MTU11teQcGRlJVlZWWudXPz8/WzgUwOPjY2sb814U42NjY7ZQB5kFyCyZ BcgtAJkF30wZDhSCMhw6I5SKx8fHrTtvu1Volsvl1vbXBwcHrbOqLRyK6+HhoZXHoRjv5nb6SnGQ WYDMklmA3AKQWfAtlOFAISjDIVvNZrN1N3YoFbtVYIbzpy8uLvq2AB/0hUO4sz8U1LOzs10rxpXi ILMAmSWzALkFILPga5ThQCEowyEb9Xq9dUf26OhoV8rKSqXSer5arWbhMEBCMb6+vp6USqWuleJh hwNAZgEyC0BuAcgs+JIyHCgEZTi0J9w5u7Oz05VyMpwDvrq6mlxeXiZvb28WDgM+zwr/7UtLS125 W3xubs6cFmQWILMA5BaAzILPlOFAISjDIU4oo4+OjpLx8fGOF5Fhe+ywZXW4+9zCwcLhp15eXpK9 vb1kYmKi47+L8/PzxhxkFiCzAOQWgMwCZThQDMpwSC/cmT01NdXx4nFzczOpVqsG3MLhm4QvaJyf n7fu4laKg8wCkFmA3AKQWdBJynCgEJTh8O0eHh6ShYWFjpaM4U7zcBd4uNsXC4dY4UsUYUv9sLW+ UhxkFoDMAuQWgMyCrCnDgUJQhsNvu7u7SxYXFzt6NnO40/zk5KR1BjkWDlkJW+uH36vJycmOluLh 7PJarWbAQWYBMgtAbgHILAaEMhwoBGU4/Lqnp6dkfX29oyX4zMxMa9v1sMU1Fg6ddHV11dGdDcL7 JGzt32g0DDbILEBmAcgtAJlFnxuqVCpJeDjrE8izcMdgKDDeH+FnGHShzNvd3U1KpVLHisNwp/nt 7a3BTinMq97nWOZZce7v75OVlZWOfcljdHS09VniCx4gswCZBSC3AGQW/WvIEABAsYTy7vj4OBkb G+vYnbNra2uts8eh1zpdioet/33hAwAAAAD6kzIcAAokbE00PT3dkVJwZGSkdad52HYd8iaU4uHM 706V4hsbG8nLy4uBBgAAAIA+ogwHgAKo1+utc8E7UQKGbda3traSx8dHA03uhd/T1dXVjpTi5XI5 OTg4SF5fXw00AAAAAPQBZTgA5Nz5+XmrpOvEdujhbthQtEPR3N3dJQsLCx35gsjk5GRrFwYAAAAA oNiU4QCQU2G78uXl5Y6U4OEMZneC0w/C73F4n3TiTvG1tbXk+fnZIAMAAABAQSnDASCHjo6OWtuX Z13uhTtpa7WaAabvdOpM8ZGRkWR/f9/W6QAAAABQQMpwAMiRh4eHZH5+PvMSfHp62rbPDMx7KOx8 kHUpHrZOv729NcAAAAAAUCDKcADIgbe3t2Rvby/zAq9SqSSnp6etvx8GycXFRev3P+svluzs7LhL HAAAAAAKQhkOAD1WrVaTiYmJTAu7crncKteVdgyy8Psf3gdhq3N3iQMAAADA4FGGA0CPhKJuc3Mz 07vBw9+1vb2dNBoNAwx/FrZOX15edpc4AAAAAAwYZTgA9MDl5WUyPj6eaTG3urqaPD4+Glz4FWHr 9LGxMXeJAwAAAMCAUIYDQBc9Pz+3Sussy7jZ2dnk5ubG4MI3CLsmdGLr9N3d3aTZbBpgAAAAAMgR ZTgAdMn5+XnrLO+syrdQ5u3v7ydvb28GF1IKW6evrKxkWohPTU0ld3d3BhcAAAAAcmIo3EkWHs4W BfLsj3/8Y3J4ePj5EX6GogifseFu8CzPBp+bm0tqtZrBzfFr/j7HMs/Kt3BkwcTERGbvzfA+D2eJ u0scmQUgswDkFiCzoPeG3i/c2V4VyLNQgH9ZNoSfoQjC3aeVSiWzoi3cWX5ycuJu8JwL86ovXzfz rHwL76fwuZLleeLuEkdmAcgsALkFyCzoPWU4UAjKcIro4OAgKZVKmZVry8vLSb1eN7AWDnTIy8tL axcHd4kjs2QWILMA5BYgs2QW/UEZDhSCMpwiCYXawsJCZoVa2MI5nDfubnALB7ojbJ0+Pj7uLnFk FoDMApBbgMyCglOGA4WgDKcorq6uMt1qeXNzM3l9fTWwFg50WTgTK9wlHu7uzuK9PDIykpydnRlY ZBaAzALklkEBZBZ0kTIcKARlOHkXtkFeX1/PrAQP54zf3t4aWAsHeuzi4iIZHR3N7L0dtk23ywMy C0BmAXILQGZBdyjDgUJQhpNnDw8PrW2Qs7p7dG9vz93gFg7kyPPzc7K8vJxZIT43N9c6TgFkFoDM AuQWgMyCzlKGA4WgDCevjo+PM9tGeWZmplWsY+FAPp2cnCSlUimT93s4TsHvBTILQGYBcgtAZkFn KcOBQlCGkzfhzu21tbXM7gY/OjqydbKFAwUQ7hJfWFjI5L0fvkhzcHBgUJFZADILkFsAMgs6RBkO FIIynDy5urpKxsfHMynDJicnk2q1alAtHCiYsCtEVneJhy3YG42GQUVmAcgsQG4ByCzImDIcKARl OHmxv7+f2bboW1tbCjALBwrs6empdf53FnkQvmBze3trUJFZADILkFsAMgsypAwHCkEZTq+F0npl ZSWT0mt0dDQ5Pz83qBYO9ImPHz9mdpf49va2IxOQWQAyC5BbADILMqIMBwpBGU4vPTw8JJVKJZOi a2lpqXXmMBYO9F9OzMzMZJIT4W5zOYHMApBZgNwCkFnQPmU4UAjKcHrl4uIiKZfLbZdb4a7Rk5MT A2rhQB8Ld3Tv7u5mUoiH3Lm+vjaoyCwAmQXILQCZBW1QhgOFoAynFw4ODjI5H3xycjKp1WoG1MKB ARFK7LGxsUxK8f39fQOKzAKQWYDcApBZEEkZDhSCMpxuCtsTZ3U++Pr6elKv1w2qhYNBGTAvLy+Z bZu+uLgoR5BZADILkFsAMgsiKMOBQlCG0y23t7eZ3NEZtkUPW6xj4WCeNbjCtunb29uZ7DBRqVSS x8dHg4rMAmSWzALkFoDMghSU4UAhKMPphk+fPrVK7HZLq7m5udbd5Vg4mGfx/vswPj7edraMjo4m l5eXBhSZBcgsmQXILQCZBd9oyBAAMOiazWaytbXV9t2bIyMjydHRUevvA/hSo9FI5ufnM9k2fW9v z4ACAAAAwDdQhgMw0MK5vuFO7nbLqbC1erVaNaDAV+3s7GSybfrGxkZrG3YAAAAA4NcpwwEYWKG8 zmLr4unp6VapDvAtLi4uknK53Hb2zM7Oyh4AAAAA+AplOAAD6eTkpLWtebtl1Pr6evL6+mpAgVRC iT0zM5PJrhT39/cGFAAAAAB+gTIcgIESthUO2xS3W0CFbY5DoQ7QTh5tb2+3nUfhLvPr62sDCgAA AAA/oQwHYGA0Go3WtsJZ3Il5c3NjQIFMXF1dZbJt+t7ensEEAAAAgC8owwEYCI+Pj8nExETbZdPc 3Fzr7wLI0tPTUzI/P992Rq2trTm6AQAAAAD+TBkOQN+rVqvJ6OhoJiVTs9k0oEBHhG3TV1dX286q cBZ5OJMcAAAAAAadMhyAvha2M89i++HDw8NWUQXQaWG78+Hh4bYyq1KpJLVazWACAAAAMNCU4QD0 rbOzs2RkZKTt88Gvr68NJtBV4RzxdvOrVCq1chAAAAAABpUyHIC+dHBw0PadlbOzs7YaBnomHPEQ 7vBud2eLkIcAAAAAMIiU4QD0nc3NzbbLo5WVFeeDAz3XaDSShYWFtjNtY2PDUQ8AAAAADBxlOAB9 I4vSKGxLfHJyojQCcuP19bX1BZ12C/HV1VXZBgAAAMBAGXp6ekrCw91vQJ6FkvP29vbzI/wMXwqf ZVNTU22fD35zc2MwaVuYV73PscyzyMrh4WHbhfji4qLfR2QWILMA5BaAzGJgDL1fGHPxH8iznxYA 4Wd4d39/3yqy2ymIxsfHk8fHR4NJJsK86svfL/MsshJ2riiVSm3lXdhBo16vG0xkFiCzAOQWgMyi 7ynDgUJQhvNrQhE+OjraVjE0PT2dPD8/G0wsHCiEh4eHZGJiwheAkFmAzJJZgNwCkFnwG5ThQCEo w/kll5eXbd8hGbYMdockFg4UTfgCT7tHQ1QqlaRWqxlMZBYgswDkFoDMom8pw4FCUIbzU8fHx8nw 8HBbRdDOzk7y9vZmMLFwoJDCuV3r6+tt5WC5XPb7icwCZBaA3AKQWfQtZThQCMpwvhRK7HbKn/D4 +PGjgcTCgb6wvb3d1peDRkZGkqurKwMps2QWILMA5BYgs2QWfUcZDhSCMpwg3MW9trbWVgkeCqOL iwuDiYUDfeX09LTtQlw2yiyZBcgsALkFyCyZRb9RhgOFoAwnbAe8srLS9nbA1WrVYGLhQF8Kd3eH nLNrBjILkFkAcgtAZsH/UYYDhaAMH2zhjvDFxcW2Cp7Jycnk4eHBYGLhQF+7v79PxsbG2srLcBRF yF1kFoDMApBbgMyColOGA4WgDB9cjUaj7SJ8eno6qdfrBhMLBwbC09NTMjEx0VZurq+vK8RlFoDM ApBbgMwyKBSeMhwoBGX4YApF+MzMTFuFzsLCgiIcCwcGTijEw44Y7eRnOJri9fXVYMosAJkFILcA mQWFpQwHCkEZPnheXl7aLsLX1tZaZ42DhQODKBTZ7e6sEXLYF4pkFoDMApBbgMyColKGA4WgDB8s oQivVCptFTi7u7u2+MXCgYEXvhC0tLTUVp6GO8zDnebILACZBSC3AJkFRaMMBwpBGT44np+f29ra d3h4ODk5OTGQWDjAn4UvBoUzwNstxEM+I7MAZBaA3AJkFhSJMhwoBGX4YLi/v0/GxsbaKsKvrq4M JBYO8AvCjhkhJ90hjswCZBaA3AKQWQwKZThQCMrw/heK8NHR0eiSplQqKcKxcIDfcHp62nYhHo6y QGYByCwAuQXILCgCZThQCMrw/nZ9fd1WEV4ul32OYeEA3yh8cWhkZEQhjswCZBaA3AKQWfQ9ZThQ CMrw/hWK8HZKmVCEV6tVA4mFA6TQbiE+Pj6ePD4+GkiZBSCzAOQWILMg14bCuX/h0Ww2jQaQW41G I7m9vf38CD9TfBcXF22XMbVazUCSO2Fe9T7HMs8ir8Ln6djYWHQGVyoVZ4jLLACZBSC3AJkFuTZk CADohbOzs7aKcCUMQPtCjrZTiLtDHAAAAIA8U4YD0HXn5+fJ8PBwdPkyMTGRPD8/G0iADIRCPHzB yJeTAAAAAOg3ynAAuur09LStInx6ejqp1+sGEiBDocwOXzRqpxB3hzgAAAAAeaMMB6BrwtboinCA fAo7boScVYgDAAAA0C+U4QB0xdXVVVtnhC8sLCSNRsNAAnRQKMTbvUO8VqsZSAAAAAByQRkOQMdl UYQ3m00DCdAF4YtH7RTi5XJZIQ4AAABALijDAeioi4sLRThAwYRCfGpqKjq7x8bGkvv7ewMJAAAA QE8pwwHomOvra0U4QEG9vLwkMzMz0Rk+OjrqDHEAAAAAekoZDkBHtFuEr6+vK8IBeizcId5uIe4O cQAAAAB6RRkOQOaq1WrbRfjb25uBBMiBdgvxcIb43d2dgQQAAACg65ThAGQq3AEY7gSMLU2Wl5cV 4QA5k8Ud4k9PTwYSAAAAgK5ShgOQmXaL8LW1NUU4QE69vr4m8/Pz0Rk/PT2d1Ot1AwkAAABA1yjD AchEu0X40tJSq2gBIL/CHeIKcQAAAACKYuj9wtTNzY3RAHLr8PDwRxfTw8/kx/Pzc1KpVKLLkcXF RXeE01fCvOrL33HzLPpJ+OJSyG2FuMwCkFkAcguQWZB3ynCgEJTh+RXuCB8bG2vrjPBms2kgsXCA AglfYJqbm4vO/nD+uOyXWQAyC5BbADILOk0ZDhSCMjyfHh4e2toafWFhQRmChQMUVMjvcMRFO7uC +AyQWQAyC5BbADILOkkZDhSCMjx/np6e2toaXRGOhQMUX7uF+OrqqmMyZBaAzALkFoDMgo5RhgOF oAzPl3aLcHcDYuEA/SOU2bOzs9GfCevr6wpxmQUgswC5BSCzoCOU4UAhKMPzo9FoJJOTk+4IBwsH +NFnQzgHPPaz4cOHDwZRZgHILEBuAcgsyJwyHCgEZXg+vL6+tlV2TE9PtwoTsHCA/tNuIb67u2sQ ZRaAzALkFoDMgkwpw4FCUIb3XribO2xv3k4RXq/XDSQWDtDH2t09RCEuswBkFiC3AGQWZEkZDhSC Mrz3wpmuinCwcIDf8vz8nExMTCjEZRaAzAKQW4DMgp5ThgOFoAzvrf39fUU4WDjAN3t6ekoqlUr0 Z8fx8bFBlFkAMguQWwAyC9qmDAcKQRmen7FP8whFSLhDECwczLMYPA8PD0mpVIr6/BgeHk6urq4M oswCkFmA3AKQWdAWZThQCMrw3jg9PW0VErFFeLgzECwczLMYXNfX18nIyEjU50j4cwpxmQUgswC5 BSCzoB3KcKAQlOHd106BoQjHwsHCAd6FQrudQjx8HiGzAGQWILcAZBbEUIYDhaAM765qtRpdXJTL 5aRWqxlELBwsHOCzUIjH7jQSPlfu7u4MoswCkFmA3AKQWZCaMhwoBGV499zf3yejo6MKC7BwgEx9 +vSprUL88fHRIMosAJkFyC0AmQWpKMOBQlCGd8fz83Nri/PYrWxvb28NIlg4wK86PT2NLsQdwSGz AGQWILcAZBakpQwHCkEZ3nmvr6/J5ORkVEERHufn5wYRLBzgNx0fH0cX4lNTU63PK2QWILNkFiC3 AGQWfIuh8IscHo1Gw2gAufXHP/6xVYC/P8LPZKfZbCaLi4vRRbgvJ8CPhXnV+xzLPAt+7qdfckvz WFhYUIjLLEBmySxAbgHILPgmQ4YAgOXl5ehSYnd31wACkNr29nb0Z8/q6mry9vZmEAEAAAD4KmU4 wIDb2NiILiNCkQEAsba2tqI/g8Lnl0IcAAAAgK9RhgMMsJ2dnegSYn19XQkBQFvC58jS0lL0Z9H+ /r5BBAAAAOBXKcMBBlQoEBThAPRas9lM5ubmoj+TTk9PDSIAAAAAv0gZDjCADg4OokuHmZmZVnEB AFl5fX1tfb7EfC4NDw8n1WrVIAIAAADwM8pwgAFzdnbWKg5iCofp6emkXq8bRAAy9/Ly0vqcifl8 KpfLyePjo0EEAAAA4EeU4QAD5OHhIRkdHY0qGiYnJxXhAHRUKLRjP6cqlYrPKQAAAAB+RBkOMCCe n59bRUHsHXd3d3cGEYCOu7+/jy7E5+fnW1uuAwAAAECgDAcYAI1Go62tZxXhAHTTzc1NMjIyEvW5 tbS0lLy9vRlEAAAAAJThAP0u3CE3MzMTVSiUSiVFOAA9cX19nQwPD0d9fu3s7BhAAAAAAJThAP1u bW0tqkgIj0+fPhlAAHrm9PQ0uhD/+PGjAQQAAAAYcMpwgD62v78fXYSfnJwYQAB6bnt7O+pzLJTo l5eXBhAAAABggCnDAfpUO3fThRIdAPIgnP8dzgGP+TwL547f398bRAAAAIABNVSpVJLwqFarRgPI rXCXcih23x/uWv66q6ur6CJ8eXnZAEKbwrzqfY5lngXtazabyfz8fNTnWngPPj09GUSZBcgsALkF ILMYQEPvF4lubm6MBpBbh4eHP7qwHX7ml9VqtaRUKkUVBjMzM8nr66tBhDaFedWX7y3zLGhfo9FI pqamoj7fwp/z+SazAJkFILcAZBaDRxkOFIIy/NuEC/2h0I69c65erxtEsHCA3Apf+BodHY36nFtY WGhtuY7MAmQWgNwCkFkMDmU4UAjK8N8WLvAvLi5GFQTj4+PJ4+OjQQQLB8i9sEVbOAs85vNuZ2fH AMosQGYByC0AmcUAUYYDhaAM/20bGxtRxUAoFO7v7w0gWDhAYVxcXCTDw8NRn3vHx8cGUGYBMgtA bgHILAaEMhwoBGX41x0cHEQVAuFxdnZmAMHCAXz2ySyZBcgsALkFyCyZRd9RhgOFoAz/+gQl9u64 jx8/GkCwcIDC2tzcjPr8K5VKyd3dnQGUWYDMApBbADKLPqcMBwpBGf7LarVaMjo6GlUEbG9vG0Cw cIDCW15ejvocLJfLyePjowGUWYDMApBbADKLPqYMBwpBGf5zLy8vSaVSiSoAlpaWkre3N79YYOEA hRc+zyYmJqI+D6emppJ6vS6zZBYgswDkFoDMok8pw4FCUIb/WLPZTObm5qIv/L++vvqlAgsH6BtP T0/J2NhY1Ofi/Pz8wH9BTGYBMgtAbgHILPqVMhwoBGX4j7WzJWzYWh2wcIB+fN+NjIw4OkRmATIL QG4ByCz4TBkOFIIy/P/b3d2NutA/PDycVKtVv0xg4QB96+zsrPV5F/M5Gf6szJJZgMwCkFuAzJJZ 9BdlOFAIyvD/c3JyEnWBPzzCnwUsHGDQ5gzf+iiVSsnd3Z3MklmAzAKQW4DMkln0EWU4UAjK8KS1 vXns9q/hbnLAwgEGxcrKStTn5ejoaOv8cZklswCZBSC3AJkls+gPynCgEAa9DK/X68nExETUhf2F hYXk7e3NLxFYOMDAaDabyfz8fNTn5tTUVOtzV2YByCwAuQXILJlF8SnDgUIY5DK8nQv609PTSaPR 8AsEFg4wcF5eXpKxsbGoz8/19XWZBSCzAOQWILNkFn1AGQ4UwiCX4aurq1EX8kMBMIhbvYKFA/Du /v4+KZfLUZ+j+/v7MgtAZgHILUBmQcENnZ6eJuER7pwAyKsffvgh+f777z8/ws+DYG9vL+oC/vDw cHJ7e+sXB3okzKve51jmWdBb5+fnrc/FmM/Ti4sLmQUgswDkFiCzoMCGDAFAPp2dnUVfvD85OTGA APBnHz9+jPo8LZVKSa1WM4AAAAAABaUMB8ihcOE9dlvX3d1dAwgAP7GyshL1uTo5OZnU63UDCAAA AFBAynCAnHl9fW1deI+5YL+0tJS8vb0ZRAD4iWazmczOzkZ9voY/F/48AAAAAMWiDAfImdg71+bm 5lyoB4CvCGedVSqVqM/ZjY0NAwgAAABQMMpwgBzZ2dmJukA/Pj7eusAPAHxdOIpkdHQ06vP2+PjY AAIAAAAUiDIcICeurq6S4eHh1Bfmw5+pVqsGEAC+0c3NTfRnbvi8BgAAAKAYlOEAORDuUiuXy1F3 qZ2fnxtAAEjp6Ogo6nO3VColT09PBhAAAACgAJThAD3WaDSSycnJqAvy+/v7BhAAIq2vr0d9/s7N zSXNZtMAAgAAAOScMhygx5aXl6MuxIc/9/b2ZgABIFIotGdmZnwOAwAAAPQpZThAD4U7u2MuwE9P T7sjDQAy8Pz8nIyNjdmhBQAAAKAPKcMBeuTi4iIZHh6OOqs0nDEOAGTj/v6+9fkaU4hfXl4aQAAA AICcUoYD9MDd3V0yMjISddE9lOgAQLaOjo6iPpdDif7y8mIAAQAAAHJIGQ7QZY1GI5mYmLAdKwDk zMbGRtTn8/z8vPPDAQAAAHJoKFy4CY+wNSBAXv3+979PyuXy50f4uaiWlpaiLrSHC/RAMYR51fsc yzwLiiMU2uE9G/M5/eHDB5kFILMA5BYgsyBnht4v3tzc3BgNILcODw9/dME5/FxEu7u7URfYJycn k2az6RcBCiLMq758D5tnQXE8Pz8no6OjUZ/XHz9+lFkAMgtAbgEyC3JEGQ4UQj+U4ZeXl8nw8HDq C+vhTnjfwAMLB6B7qtVqMjIyElWIX11dySwAmQUgtwCZBTmhDAcKoehl+MPDQ9RdZqE8l89g4QB0 38nJSVQZHj7v6/W6zAKQWQByC5BZkAPKcKAQilyGNxqNZGpqKuqCelG3gwcLBwsH6Aebm5tRn98L Cwut88dlFoDMApBbgMyC3lKGA4VQ5DJ8dXU16kL62tpaoS6kAxYO0G/C5/D09HTU5/jOzo7MApBZ AHILkFnQY8pwoBCKWob/9N/9rY+JiYnWHeWAhQPQW7VaLSmXy319frjMAsyzAOQWgMyiXynDgUIo Yhl+eXnZOvM77YXzcMH98fHRiw4WDkBOXFxcRH2ml0qlQnymyyzAPAtAbgHILPqVMhwohKKV4YNw Fxlg4QCD5OjoKOpzPWyz/vr6KrMAZBYgt+QWILOgB5ThQCEUqQwP54vOzs5GXTA/ODjwYoOFA5BT GxsbUZ/vq6urMgtAZgFyS24BMgt6QBkOFEKRyvAPHz5EXygPRTpg4QDkU/icnpiYiPqcPz09lVkA MguQW3ILkFnQZcpwoBCKUoafnZ1FnSk6Pj6eNBoNLzRYOAA59/Dw0DoLPO1n/cjISFKtVmUWgMwC 5JZBAWQWdJEyHCiEIpThT09PyejoaOqL4+GCejhjHLBwAIoh9stvlUoll19+k1mAeRaA3AKQWfQr ZThQCHkvw19fX5Pp6emobVMvLy+9wGDhABTMzs5O1Of+4uKizAKQWYDcApBZ0CXKcKAQ8l6Gb21t RV0Q39vb8+KChQNQUKHYjvn8Pzg4kFkAMguQWwAyC7pAGQ4UQp7L8NitUmdnZ5Nms+nFBQsHoKDq 9XrUESnhcXFxIbMAZBYgtwBkFnSYMhwohLyW4Q8PD60zv9NeAA8Xzp+fn72wYOEAFNz19XXUl+LC /OHp6UlmAcgsQG4ByCzooKGwRW945OVCDMAvub29Tb777rvPj/Bzr4VzwicmJpwTDvxMmFe9z7HM s6D/hW3PY+YDYZeYt7c3mQUgswC5BSCzoEOGDAFAnNXVVeeEAwBtzQu2t7cNHgAAAECHKMMBIvx0 2/ZvfSwuLubiDjAAIFthx5jp6enCnx8OAAAA0E+U4QAp3d3dRZ0TPjY2ltTrdQMIAH2qVqslIyMj qecI5XLZ1nMAAAAAHaAMB0ih0WhEnRM+PDycVKtVAwgAfe7k5CTq7vD5+Xm7xwAAAABkTBkOkMLc 3FzUBe6joyODBwADYmtrK2q+sLu7a/AAAAAAMqQMB/hGseeEb25uGjwAGDALCwvODwcAAADoMWU4 wDcIW5yHrc7TXtAOF8JteQoAg+fl5SUZGxtLPXcolUqts8cBAAAAaJ8yHOA3xJ4TXqlUknq9bgAB YEDd3NxEfZlueno6eX19NYAAAAAAbVKGA/yGpaUl25wCAFH29/ej5hFra2sGDwAAAKBNynCAr9jd 3Y26gP3hwweDBwC0xH6x7tOnTwYPAAAAoA3KcIBfcXV1FbW16fz8vHPCAYDPwpEr4+PjqecUIyMj yf39vQEEAAAAiKQMB/gF4azvsbGx1Betw4Xul5cXAwgA/Ei1Wo36kt3MzIwv2QEAAABEUoYD/ILl 5eWou7fu7u4MHgDwiz5+/Bi1XfrOzo7BAwAAAIgwFLbzDQ/b7wF59vvf/z4pl8ufH+HnTjk+Po66 UL23t+eFAlrCvOp9jmWeBXxpcXExap5xdnYmswBkFiC3AGQWpDT0fnHl5ubGaAC5dXh4+KMLwuHn TghbmIY7vNNeoJ6bm0uazaYXCmgJ86ovM8I8C3gXjmKZmJhIPdcIXwZ8enqSWYB5lswC5BaAzIIU lOFAIXSjDA8Xp8OZ32kvToezxZ0TDlg4AN8qfLM+5st309PTyevrq8wCzLNkFiC3AGQWfCNlOFAI 3SjDY84JHx4ebt1NDmDhALQzt+nl+eEyCzDPApBbADKLfqUMBwqh02X4yclJ1AXp/f19Lw5g4QBE WVlZifoi3u3trcwCzLNkFiC3AGQWfANlOFAInSzDHx8fk1KplPpi9OzsrHPCAQsHIFo4ZmV0dDTq iJbn52eZBZhnySxAbgHILPgNynCgEDpVhodzN8P5m2kvQocL11lehAYsHIDBdH193brbO+1cZH5+ Pnl7e5NZgHmWzALkFoDMgq9QhgOF0KkyfGtrK2p79IuLCy8KYOEAZCIcuxIzH9nb25NZgHmWzALk FoDMgq9QhgOF0IkyPBTaMXdibWxseEEACwcgU+FO716dHy6zAPMsALkFILPoV8pwoBCyLsPDOeHl cjn1ReeJiYnW1uoAFg5Alur1ejI+Ph51fng4e1xmAeZZAHILQGbBzynDgULIugxfWFhIfbG5VCol 9/f3XgzAwgHoiPPz86jt0peWlto6P1xmAeZZAHILQGbRr5ThQCFkWYaH8zVjLjSfnZ15IQALB6Cj Njc3o+Ypx8fHMgswzwKQWwAyC35CGQ4UQlZleLize2RkJPUF5sXFRS8CYOEAdFy4w3tubi5qB5ta rSazAPMsALkFILPgC8pwoBCyKMMbjUYyOTmZ+uJyOL+z3bM4AQsHgG/19PSUlMvl1HOWmZmZpNls yizAPAtAbgHILPgzZThQCFmU4cvLy1HbjlarVS8AYOEAdNXl5WUyPDycet4StlmXWYB5FoDcApBZ 8H+U4UAhtFuGHx0dRRXh+/v7Bh+wcAB6YnV1NWr+cnFxIbMA8ywAuQUgsyBRhgMF0U4ZHs7PjDkn PJzXGc7tBLBwAHrh9fU16oiXcH744+OjzALMswDkFoDMYuANra+vJ+ERyiKAvPrDH/6QTExMfH6E n79FKLNnZ2ejLiKH8zoBYoR51fscyzwLaMfd3V30l/pkFmCeBSC3AGQWg27IEAD9bGdnpyvbiwIA dMrx8XHUfGZ3d9fgAQAAAANNGQ70rVBoDw8Pp75wvL29bfAAgFwJ38iPKcSr1arBAwAAAAaWMhzo S+GMzfHx8dQXjKenp1t/FgAgb3ObsbGx1HObcLxMo9EwgAAAAMBAUoYDfWl1dTXqnPCHhweDBwDk 0vX1ddSuN5ubmwYPAAAAGEjKcKDvnJ6eRm0jenR0ZPAAgFzb2dmJmud8+vTJ4AEAAAADRxkO9JX7 +/tkZGQk9QXicCf529ubAQQAci3MV6amplLPdcrlcvLy8mIAAQAAgIGiDAf6Rrg4PDs7G3WWpnPC AYCiqNVqreNd0s55FhYWfPkPAAAAGCjKcKBvbG9vR20bGs7fBAAokrDtecy85/Dw0OABAAAAA0MZ DvSFy8vLZHh4OPUF4b29PYMHABTS+vp6VCF+d3dn8AAAAICBoAwHCi+cfzk2Npb6QvD09HTSbDYN IABQSOGYl0ql4ogYAAAAgF+hDAcKLZx7OTc3l/oicDhnM5y3CQBQZNVqNWp3nHBXOQAAAEC/U4YD hRa2OY/ZHvTk5MTgAQB9IZwDHjMfOjs7M3gAAABAX1OGA4V1c3MTdSfU4uJi645yAIB+EeY3aedE 4ZiZRqNh8AAAAIC+NRS2xwsP2wUDefaHP/yhdb7l++Pi4iKZnJyMuuj7/PxsQIGOCvOq9zmWeRbQ DWF+E+Y5aedGKysrMgswzwKQWwAyi7419H4RJNxhCZBXP93+87vvvkt9sTfcRX57e2swgY4L86ov 88c8C+iG6+vrqF1z/vVf/1VmAeZZAHILQGbRl5ThQCH8tAz/i7/4i9QXere2tgwkYOEA9LXt7e3U c6Tf/e53MgswzwKQWwAyi76kDAcK4adleNrHzMxM0mw2DSRg4QD0tbe3t2R6erqteZPMAsyzAOQW ILNkFv1CGQ4UQjtleKlUSh4fHw0iYOEADIT7+/uo7dJlFmCeBSC3AJkls+g3ynCgENopwz99+mQA AQsHYKDs7u4qwwHzLAC5BSCzGHjKcKAQ9vb2oi7mLi8vGzzAwgEYSIuLi1Hzp//5n/8xeIB5FoDc AmSWzKIvKMOBQvjbv/3bqO3Rn5+fDR5g4QAMpFqt1poPpZ1D/dM//ZPBA8yzAOQWILNkFn1BGQ7k 3v7+ftRdTRcXFwYPsHAABlo4LiZmHnV1dWXwAPMsALkFyCyDQuEpw4Fcu7+/T0ZGRlJfwF1bWzN4 gIUDwJ+srKyknkuNjY0l9Xrd4AHmWQByC5BZUGjKcCC3Xl9fk4mJidQXb8OfaTQaBhCwcAD4k5eX l2R0dDT1nGp5eTl5e3szgIB5FoDcAmQWFJYyHMitvb291Bdth4eHk2q1avAACweAL1xfX7fmSWnn VsfHxwYPMM8CkFuAzILC+lyGHx4etn6pYx5hG+MY4Q6F2Od8f8SWXuGu0XafOzYEms1mJs8d/p7Y MGv3EXvXbXi92n3u8HsTI/yetvvcT09PPXvuWq0W9dzhz7X73LHv8TBesc/5n//5n8lf/dVfpb5g ++HDh8zyJfY9Ll/kSzfzJYv3eGy+tPMe7/c5RJhXfZlNvzTP6mW+xLzHs8qX2Pd4Fs8d+x7PIl96 OYeQL9Yo7zY2NlLPrf7yL/8y+a//+i9zCGsUa5QM3uPWKNnMX9JeoJUv5hDmEP17HaIoa5SvrQ8H dY3SyzmEfJEv1ihfd3Jy8pvXtPpxDmGNUtw1yre8x4fSXgz5pcf8/HzUf+jp6Wnbz12pVDL5dkvs I/YXO4vnjg2ULJ479pc7vF7tPnf4vYkRfk/bfe5wp3Kvnnt9fT3qucOf69V7PObO7nYe09PTn4Mv i3yJfY/LF/nSzXzJ4j0emy9ZvMfNIXrz3DHv8azyJfY9nsVzx77Hs8iXXs4h5It8eReOoBkfH+/o fMwcwhplENYose9xa5Rs8iVtGS5fzCHMIfr3OoQ1ijmEfJEv1ijZ50u4xj6IcwhrlP6+zqkMF+IW giaJfVGGl0qlH33ry4Um+eJCk4WgMtyFJhea5It8+bnY7dLNIaxRrFFcaFKGyxdzCGsUZbg1ijJc vrjOqQxXhlujKMOFuBC3EHShqUdleNiuxYUm+eJCk4WgMtyFJhea5It8+e182dnZUYabQ1ijuNCk DJcv5hDmEMpwaxRluHyRL+YQynBrlMEqw50Z7qwL52U5S6fXZ13893//d/LXf/3XqcNuYWEheXt7 yzxfnMcnX4qQL87Lcma48/icGS5frFHS5kt4P09OTqaec01MTCT/+7//aw5hjeI8PmeG93SN4sxw cwhzCNchirZGcWa4M8Pli+ucRZpDODPcGqUvzwwP31QIj9gXCSArGxsbUdujPz8/GzwgV8K86n2O ZZ4F5FFYMMZsl/7hwweDB5hnAcgtQGZBYQwZAiAPzs/Po7bACH8OAID0Yrdii/3WNwAAAEC3KcOB ngvbgJTL5a6d/wEAQNI6ZibmPLiwxfrr66sBBAAAAHJPGQ703NLSUuqLsOPj40m9Xjd4AABtCOei hWNn0s7FNjc3DR4AAACQe8pwoKeOj4+jtuesVqsGDwCgh/Oxi4sLgwcAAADkmjIc6JnHx8eoO5G2 trYMHgBAhubn56N26rFdOgAAAJBnynCgJ8IZlbOzs6kvus7MzCTNZtMAAgBkKHxJsVwu2y4dAAAA 6CvKcKAn9vf3U19sDXeRhwu1AABk79OnT1HbpV9eXho8AAAAIJeU4UDX1Wq1ZHh4OPWF1qOjI4MH ANBBq6urUdulNxoNgwcAAADkjjIc6KqwxfnU1FTqi6zhHMuwtToAAJ0TzgAP5XbaudrKyorBAwAA AHJHGQ501d7eXuqLq+H8StujAwB0R+x26aenpwYPAAAAyBVlONA1d3d3ycjISOoLq+GCLAAA3bO+ vp56zlYqlZKnpyeDBwAAAOSGMhzoCtujAwAUR9gufXJyMvXcbXZ21twNAAAAyA1lONAVW1tbUXcX PT8/GzwAgB6oVqvJ8PBw6jncwcGBwQMAAAByYSic3xsetrMDOuXq6irqQurJycnnv+P29jb57rvv Pj/CzwB5FeZV73Ms8yygyJkVu116rVYzsIB5FoDcAmQW9NzQ+wWLm5sbowFkrtFoJOPj46kvoi4v L/9oi83Dw8Mf/e/hZ4C8CvOqLzPLPAsoamaF7dInJiZslw6YZwHILUBmQSEpw4GOWl1dTX3xdGxs LKnX6z/6e5ThgIUDQG8yK+zIE7PLz8ePHw0uYJ4FyC25Bcgs6CllONAx19fXqS+ahsfFxcXP/i5l OGDhANC7zNre3rZdOmCeBSC3AJkFhaMMBzoidkvNlZWVX/z7lOGAhQNA7zIrzO2mpqZslw6YZwHI LUBmQaEow4GO2Nraitoe/eXl5Rf/PmU4YOEA0NvMuru7i9ou/ejoyCAD5lmA3JJbgMyCnlCGA5kL 26PHXCgNf+7XKMMBCweA3mfWzs5O6jlemBc+Pj4aaMA8C5BbcguQWdB1ynAgU/V6vXWHd9qLpJub m1/9e5XhgIUDQO8zK2x5Pjc3l3quNzMzY7t0wDwLkFtyC5BZ0HXKcCBTa2trqS+OViqV1jmUX6MM BywcAPKRWff391G7AJm/AeZZgNySW4DMgm5ThgOZqVarmW+P/k4ZDlg4AOQnsz58+JB6zjcyMpI8 PT0ZcMA8C5BbADILukYZDmQi3Nk9OTmZ+fbo75ThgIUDQH4yK2x5Pj09nXrut7CwYLt0wDwLkFsA Mgu6RhkOZGJjY6Mj26O/U4YDFg4A+cqssF16uNs77Rzw6OjIoAPmWYDcApBZ0BXKcKBtV1dXHdse /Z0yHLBwAMhfZh0cHKSeA5ZKpeTx8dHAA+ZZgNwCkFnQccpwoC3hzu7x8fHUF0HDneRpKMMBCweA fGZW2Po87Vxwfn7ewAPmWYDcApBZ0HHKcKAt4czvtBc/x8bGknq9nup5lOGAhQNAPjPr4eEhapeg k5MTgw+YZwFyC0BmQUcpw4Fo1Wo16sLn5eVl6udShgMWDgD5zazd3d3Uc8JyuZw8Pz97AQDzLEBu Acgs6BhlOBAlbI8+MTGR+qJnuJM8hjIcsHAAyHdmzc3NpZ4bLi4uJm9vb14EwDwLkFsAMgs6YqhS qSThEe7wBPhWW1tbqS92hrPFX15eop4vbKMZ7kJ/f9hWE8izMK96n2OZZwGDklm1Wi0plUq2SwfM swDkFiCzIDeGDAGQVvg2WMz26FdXVwYPAKCP7e/v2y4dAAAAyA1lOJBK7Pboa2trBg8AoM+FLc+n p6dTzxWXlpYMHgAAAJA5ZTiQyvb2duqLm2NjY0mj0TB4AAAD4O7uLhkZGUk9Zzw7OzN4AAAAQKaU 4cA3u7+/jzoH8uLiwuABAAyQo6Oj1HPG0dHR5OXlxeABAAAAmVGGA9+k2WwmU1NTtkcHAOCbzM/P p547Li8vGzgAAAAgM8pw4Jvs7OxEbY9er9cNHgDAAKrValHbpZ+enho8AAAAIBPKcOA3VavVZHh4 OPWFzPPzc4MHADDAPn78mHoOWS6XbZcOAAAAZEIZDnxV2B59eno69UXM9fV1gwcAMODe3t6SmZmZ 1HPJpaUlgwcAAAC0TRkOfFXM9uiVSiVpNBoGDwCA5P7+Pmq79LOzM4MHAAAAtEUZDvyqsD16zIXL q6srgwcAwGdHR0ep55RjY2O2SwcAAADaogwHflHY0nJqasr26AAAZGJubi713HJ1ddXAAQAAANGU 4cAv+vjxY9TdO8/PzwYPAICfqdVqUbsOffr0yeABAAAAUZThwM+EQrtUKqW+UHl9fW3wAAD4Vbu7 u1FfuGw0GgYPAAAASG3o9PQ0CQ9nsQFB2B59dnY29UXKzc3Njv67fvjhh+T777///Ag/A+RVmFe9 z7HMswCZ9eO55sTEhO3SAfMsQG4ByCzoiqH3iws3NzdGA4jeHv319bWj/67Dw8MfPWf4GSCvwrzq y8wyzwJk1v93f3+fDA8Pp55zXl5eerEA8yxAbgHILEhFGQ58Frs9+snJScf/bcpwwMIBoH8ya2dn x3bpgHkWILcAZBZ0nDIc+GxhYSH1RcnFxcXWdpedpgwHLBwA+iezms1mMjk5mXruuba25gUDmWWe BcgtAJkF30wZDrSE8z/SXowsl8utu8m7QRkOWDgA9Fdm3d3d2S4dMM8C5BaAzIKOUoYDycvLSzI6 Opr6QuTZ2VnX/o3KcMDCAaD/Mmt9fT1qu/R6ve6FA5llngXILQCZBb9JGQ4kS0tLud+iUhkOWDgA 9F9mvb6+JpVKJfVcdGtrywsHMss8C5BbADILfpMyHAbc1dVV1Pbo3b4bRxkOWDgA9Gdm/fT5v+UR tle/v7/34oHMMs8C5BaAzIKvUobDAAt34oyPj6e++Hh0dNT1f6syHLBwAOjfzNrY2Eg9J52enk6a zaYXEGSWQQHkFoDMgl+lDIcBtrKykvqi4/z8fPL29tb1f6syHLBwAOjfzIr9kubu7q4XEGSWQQHk FoDMgl+lDIcBFbM9eqlUSh4fH3vy71WGAxYOAP2dWWF+GrY/t106YJ4FyC0AmQVZUYbDAAp33lQq lUJsj/5OGQ5YOAD0f2bZLh0wzwLkFoDMgiwpw2EAbW9vF2Z79HfKcMDCAaD/M6vRaCTlcjn1XPXj x49eSJBZAHILQGbBzyjDYcDc3t5GbT9Zq9V6+u9WhgMWDgCDkVnHx8epy/BQoD8/P3sxQWYByC0A mQU/ogyHARK2R5+cnEx9cTHcSd5rynDAwgFgcDJrYWEh9Zx1cXGxpzsZAeZZAHILkFmQP8pwGCBb W1upLypOTEy0SvReU4YDFg4Ag5NZT09PSalUSj13PTk58YKCzAKQWwAyCz5ThsOACNujj4yMpL6g GP5cHijDAQsHgMHKLNulA+ZZgNwCkFnQLmU4DICwXeTU1FQht0d/pwwHLBwABi+zYrZL39jY8KKC zAKQWwAyC1qGDAH0v52dncJujw4AwOB6fHxMhoeHU89lr6+vDR4AAACgDId+d39/7wIiAACFFfPF zkql4oudAAAAgDIc+t3c3Fzqi4crKysGDgCAXGg2m1FH/mxubho8AAAAGHDKcOhjnz59Sn3RcHR0 NHl5eTF4AADkxt3dXdRuR863AwAAgMGmDIc+Va/Xk7GxsdQXDM/OzgweAAC5E7Nd+sTEhO3SAQAA YIApw+H/sXe/MJHtaf6AW/DblChRgt1UsggEAoEogUCQDAKBQCAQCATJIBCIFghEbxAIkkW0QCAQ ZNOCSRAtyATBJi0QCERlgkCU4CaIEiUQCATi/ObLTt+5907/4S3qzzlVz5OUIOm+3bx9+Nzznvec 9wyotbW18MXChYUFhQMAIJfSuvQ03I6e425tbSkeAAAADCnDcBhAl5eX4TWSpVIpazQaigcAQG6l teftrEu/urpSPAAAABhChuEwYNIayMnJyfAFwr29PcUDACD3Njc3w+e6s7Oz2fPzs+IBAADAkDEM hwHz/v378MXBqakpFwcBACiEdPPn2NhY+Jz34OBA8QAAAGDIGIbDALm+vm5rbWRaNwkAAEVxfn4e Pu8tl8teCwQAAABDxjAcBkR6snt+fj48CN/e3lY8AAAKZ2lpKXzuOzc3ZyMSAAAADBHDcBgQu7u7 4YuBExMTL2smAQCgaJrNZjY6Oho+Bz49PVU8AAAAGBKG4TAA6vV6ViqVQhcB01rJq6srxQMAoLA+ ffoUHoZXq9Ws1WopHgAAAAyBd+ldwenz8PCgGlBQs7Oz4YuAW1tbhfoef/nll+zjx4+/ftLXAHmV zqu+nmM5zwJkVnel1efRc+HV1VX/8CCzAOQWgMxiCLz7ejEgHdRA8ZydnYUv/o2NjRXuf2JpAP7b 7yF9DZBX6bzqt5nlPAuQWd3TaDSycrkcPidO59GAzAKQWwAyi8FmGA4Flt73nQbb0Qt/5+fnhfte DcMBjQOAzPqe/f398DnxxMRE9vz87AAAmQUgtwBkFgPMMBwKbH19PXzRb3FxsZDfq2E4oHEAkFk/ 0s6rgw4ODhwAILMA5BaAzGKAGYZDQaWnu0dGRkIX+0ZHR7Nms1nI79cwHNA4AMisH0nr0kulUuj8 OK1XT78PkFkAcgtAZjGYDMOhgNpdj35yclLY79kwHNA4AMisn9na2gqfI8/NzVmXDjILQG4ByCwG lGE4FNDm5mb4It/CwkKhv2fDcEDjACCzfqbVamXVajV8rnx8fOxAAJkFILcAmSWzGECG4VAwd3d3 4fWP6XN1dVXo79swHNA4AMis1zg9PQ2fK6cBehqkAzILQG4BMktmMVgMw6Fg5ufnwxf30rrIojMM BzQOADLrtVZWVsLnzKurqw4GkFkAcguQWTKLAWMYDgVyeHgYvqg3MTHx8o7xojMMBzQOADLrtdpd l352duaAAJkFILcAmSWzGCCG4VAQaT16uVwOX9C7vLwciO/fMBzQOADIrIh21qWPjY0NxI2kILMA 5BaAzIL/YxgOBTGs69G/MgwHNA4AMitqbm5uqM+hQWYByC0AmcWwMwyHAjg5ORn6p1oMwwGNA4DM irq+vs5GRkaGdrsSyCwAuQUgsxh2huGQc09PTy/v/Y5ewEvvFx8khuGAxgFAZrVje3s7fC6dzr+t SweZBSC3AJklsyg+w3DIuXYu3qV1kM/PzwNVB8NwQOMAILPakW4unZqaCp9T7+7uOjhAZgHILUBm QcEZhkOOtbPWsVwuZ41GY+BqYRgOaBwAZFYvz6srlUrWbDYdICCzAOQWILOgwAzDIcdmZmbCT7Ac HBwMZC0MwwGNA4DMeov379+Hz62Xl5cdICCzAOQWILOgwAzDIaf29/fDF+tqtdrArUf/yjAc0DgA yKy3SO8AHx8fD59jn5ycOEhAZgHILUBmQUG9UwLIn7TmPK07j1ykK5VKWb1eVzwAAPiOs7Oz8DB8 dHQ0a7VaigcAAAAFZBgOObS0tBS+SPfhwweFAwCAn1hbWwufa6+vryscAAAAFJBhOOTM58+fwxfn 0rrHtPYRAAD4sfSUd3QLU/pcXFwoHgAAABSMYTjkSBpoT0xMhC/MnZ+fKx4AALzS0dFR+Jx7amoq e3p6UjwAAAAoEMNwyJHNzc3wRbnl5WWFAwCAoDTcjp57b21tKRwAAAAUiGE45MT19XU2MjISuhhX rVZf1jwCAAAxae159Pw7/fpGo6F4AAAAUBCG4ZADz8/PWa1WCz+Zcnp6qngAANCm9fX18Dn4/Pz8 y/k7AAAAkH+G4ZADu7u74Ytwc3NzLsIBAMAbpC1Lo6Oj4XPxk5MTxQMAAIACMAyHPktrFqPrGSuV SnZ/f694AADwRmnbUnQYPj4+nj08PCgeAAAA5JxhOPTZzMxM+OLb/v6+wgEAQIek1efRc/K0Yh0A AADIN8Nw6KPj4+PwRbeJiQnr0QEAoIOazWZb69Lr9briAQAAQI4ZhkOfpPcTVqvV8AW3i4sLxQMA gA47OjoKn5vXajU3qgIAAECOGYZDn6S1itGLbWtrawoHAABdMj09HT5H39vbUzgAAADIqXd3d3dZ +jw9PakG9MiXL1+ykZGR0EW2UqmU3d/fD23NHh4essvLy18/6WuAvErnVV/PsZxnATKrOG5ubto6 T091A2QWgNwCZBbkz7uvDXwazgHdl9YopnWKnjiJ+fjx4+/qkb4GyKt0XvXbzHKeBcis4tje3g6f qy8sLDiQQGYByC1AZkEOGYZDj+3u7oYvrqV1jcP+LkLDcEDjACCzeiE9+TA2NhY+Z//06ZODCWQW gNwCZBbkjGE49FCj0XhZoxi9sFav14e+dobhgMYBQGb1ytnZWficfXR01Kt8QGYByC1AZkHOGIZD D83OzoYvqm1tbSlcZhgOaBwAZFZvLS8vh8/dNzY2FA5kFoDcAmQW5IhhOPTI4eFh+GLaxMRE9vj4 qHiZYTigcQCQWb11d3eXVSqV8Dn85eWl4oHMApBbgMyCnDAMhx5otVovaxOjF9IuLi4U7x8MwwGN A4DM6rWDg4PwOfzMzEz2/PyseCCzAOQWILMgBwzDoQc2NzfDF9HSWkb+yTAc0DgAyKx+aOdVR0dH RwoHMgtAbgEyC3LAMBy67OrqKhsZGQldPCuXyy9rGfknw3BA4wAgs/rh+vo6fD6f1qvf398rHsgs ALkFyCzoM8Nw6KK0HrFWq4WfJEnrGPk9w3BA4wAgs/qlnU1Pi4uLCgcyC0BuATIL+swwHLpod3fX OwY7xDAc0DgAyKx+eXh4yMbGxsLn9mdnZ4oHMguQW3ILkFnQR4bh0CW3t7dZqVQKXSxL6xfTGkb+ lWE4oHEAkFn99Pnz5/AwvFqtvgzSAZkFyC25Bcgs6A/DcOiS+fn58MWyDx8+KNx3GIYDGgcAmdVv aYuTc3yQWQByC5BZUByG4dAF7Tw1Mj4+7qmRHzAMBzQOADKr3+r1enj7U/r1jUZD8UBmAXJLbgEy C/rAMBw67PHxsa33CaYBOt9nGA5oHABkVh7s7u6Gz/Xn5uay5+dnxQOZBcgtuQXILOgxw3DosO3t 7fDFsZWVFYX7CcNwQOMAILPyIA21p6amwuf8x8fHigcyC5BbcguQWdBjhuHQQdfX19nIyEjooli5 XM7u7+8V7ycMwwGNA4DMylPNouf9o6OjXosEMguQW3ILkFnQY4bh0CHtPiFiqPs6huGAxgFAZuXJ 5uZm+Nx/Y2ND4UBmAXJLUQCZBT307u7uLkufp6cn1YA3ODg4CF8Mm5mZ8e7AV0pP0VxeXv768VQN kGfpvOrrOZbzLEBmDaZWq5VVKpVwD3B1daV4ILMAuQUgs6BH3ikBvF07F8LSWsV6va54AABQUPv7 ++Fh+MTEhBtiAQAAoEcMw6EDVldXwxfB1tfXFQ4AAApudnbWq5IAAAAgpwzD4Y3SmsP0lHfk4tfo 6GjWbDYVDwAACq7RaGSlUinUD5TL5ZeVgwAAAEB3GYbDG6T1hlNTU+EnQU5OThQPAAAGxIcPH8I9 QdouBQAAAHSXYTi8QTsXvZaWlhQOAAAGyOPjYzY2NhbuDT5//qx4AAAA0EWG4dCmtNYwrTeMrkNM axQBAIDBcn5+Hn590vj4ePbw8KB4AAAA0CWG4dCmxcXF8JMfW1tbCgcAAANqbW0t3COkbVMAAABA dxiGQxtOT0/DF7mq1WrWarUUDwAABlQ6349uj0pPk9/c3CgeAAAAdIFhOAQ9PT1lExMT3gcIAAD8 i729vXCvMDs7mz0/PyseAAAAdJhhOARtb2+HL24tLCy4uAUAAEMgnfdPTU2Fe4bj42PFAwAAgA4z DIeA6+vrlzWGkYtaaU3i/f294gEAwJBIa8+jfUPaPpW2UAEAAACdYxgOAbVaLfyEx/7+vsIBAMCQ 2djYCPcO79+/VzgAAADoIMNweKWPHz+GL2al9YjWowMAwPB5eHjIRkdHQ/1Depo8PVUOAAAAdMa7 r033ly9fVAO+4/HxMatWq+Fh+MXFheJ1yB9vRkhfA+RVOq/6bWY5zwJk1nA6OjoK9xCzs7NuqAWZ BcgtAJkFHWIYDq+wubkZvoi1srKicB1kGA5oHABkVtGkofb09HS4lzg4OFA8kFmA3AKQWdABhuHw E1dXVy/rCiMXr9I6xGazqXgdZBgOaBwAZFYR3d7ehvuJSqWS3d/fKx7ILEBuAcgseCPDcPiB9CRH rVYLP8lxcnKieB1mGA5oHABkVlF9+PAh3FNsbGwoHMgsQG4ByCx4I8Nw+IG9vb3wRauFhQWF6wLD cEDjACCziurx8TGrVqvh3iJtqQJkFiC3AGQWtM8wHL7j7u4uK5fLoYtVaf1ho9FQvC4wDAc0DgAy q8jOzs7Cw/CZmZmXbVWAzALkFoDMgvYYhsN3rK6uhi9Wra+vK1yXGIYDGgcAmVV0Kysr4R5jf39f 4UBmAXILQGZBmwzD4Ruur69fnvKOXKRKaw9brZbidYlhOKBxAJBZRddsNrNKpRLqM9K2KtunQGYB cgtAZkF7DMPhD9IawqmpqfATGycnJ4rXRYbhgMYBQGYNgsPDw3Cvsby8rHAgswC5BSCzoA2G4fAH aQ1h9OLUwsKCd/l1mWE4oHEAkFmDYnZ2NtxzpHeOAzILkFsAMgtiDMPhN25vb1/WEEbXFt7f3yte lxmGAxoHAJk1KG5ubsKvZRofH88eHx8VD5klswC5BSCzIMAwHH5jcXEx/ITG3t6ewvWAYTigcQCQ WYNke3s73Hvs7OwoHDJLZgFyC0BmQYBhOPzD58+fwxejqtVq9vT0pHg9YBgOaBwAZNYgSX1Eetrb ViqQWYDcApBZ0D2G4ZD934WoiYmJ8DD85ORE8XrEMBzQOADIrEFzfn4e7kGWl5cVDpklswC5BSCz 4JUMw+Hvdnd3wxehlpaWFK6HDMMBjQOAzBpEKysr4V7k7OxM4ZBZMguQWwAyC17BMJyhd3Nzk5VK pfB6wkajoXg9ZBgOaBwAZNYgSmvPU38RfV3Tw8OD4iGzZBYgtwBkFvyEYThDb2ZmJvwkxsHBgcL1 mGE4oHEAkFmDKvUX0Z5ka2tL4ZBZMguQWwAyC37iXTqQ08dd5QyjT58+hS861Wq17Pn5WfF67Jdf fnkZgH/9pK8B8iqdV309x3KeBcgsfib1FxMTE+HepF6vKx4yS2YBcgtAZsEPvFMChlWz2XxZLxi9 4HR5eal4AABAR52fn2cjIyOh3mRxcVHhAAAA4AcMwxlaGxsb4UG4i00AAEC3LC0thXuU09NThQMA AIDvMAxnKN3e3oafuiiXy9n9/b3iAQAAXZG2V42Ojob6lPHx8ezx8VHxAAAA4BsMwxlKMzMz4Scu 9vf3FQ4AAOiqw8PDcK+yvb2tcAAAAPANhuEMnU+fPoUvLk1PT2fPz8+KBwAAdN3s7GyoX0lbr25u bhQOAAAA/sAwnKHSarXCawfTp16vKx4AANAT19fX4dc6pe1XAAAAwO8ZhjNUNjc3w4Pw9+/fKxwA ANBTq6ur4d4lrVgHAAAA/skwnKFxdXUVfrqiXC5nzWZT8QAAgJ5KW60qlUqof0m//uHhQfEAAADg HwzDGQrpfd+1Wi38ZMXBwYHiAQAAfZGe9I72MBsbGwoHAAAA/2AYzlA4OjoKX0RK79xLQ3QAAIB+ mZ6eDvcyl5eXCgcAAACZYThDIK05Hx0dDV08KpVKWb1eVzwAAKCvvnz5Eh6GT01NubEXAAAAMsNw hsDKykr44tHOzo7CAQAAubC0tBTuaT5+/KhwAAAADD3DcAba1dVVNjIyEn6K4unpSfEAAIBcSNuu yuVyqK9Jv77RaCgeAAAAQ+3d+Ph4lj5paAiDJK0FTIPt6BMUZ2dnipdD6b3v6caGr5/0NUBepfOq r+dYzrMAmUUnpCe9o73NwsKCwiGzAOQWgMxiqL372iSn95DBINnf3w9fLEor1cmnP178s/YRyLM/ vt/VeRYgs3irtL1qcnIy3OOcnp4qHjILQG4ByCyGlmE4A+n29jYrlUqhi0Sjo6Mv6wfJJ8NwQOMA ILOG3fX1dfg1UKnPabVaiofMApBbADKLoWQYzkCan58PPzGRniQnvwzDAY0DgMwie9lmFe113r9/ r3DILAC5BSCzGEqG4Qyck5OT8MWhWq32snaQ/DIMBzQOADKL7OUp77GxsXDPU6/XFQ+ZBSC3AGQW Q8cwnIHy8PCQVavV8IWhq6srxcs5w3BA4wAgs/g/x8fH4Z5naWlJ4ZBZAHILQGYxdAzDGSibm5vh i0Krq6sKVwCG4YDGAUBm8U/T09Ph3ufz588Kh8wCkFsAMouhYhjOwLi9vc1GRkZCF4MqlcrL0+Tk n2E4oHEAkFn8U6PRCPc/ab16WrMOMgtAbgHILIaFYTgDY3FxMfxkRHq/OMVgGA5oHABkFr/3/v37 cA+0sbGhcMgsALkFILMYGobhDIQ01I5eBKrVatnz87PiFYRhOKBxAJBZ/N7j42M2Pj4e7oXq9bri IbMA5BaAzGIoGIZTeGnNeVr3F7n4UyqVXAAqGMNwQOMAILP4V6enp+Fh+MzMjBuDkVkAcgtAZjEU DMMpvPX19fDFn52dHYUrGMNwQOMAILP4Nq+MQmYByC0AmQW/12w2s/39fcNwiu3q6iobGRkJXfSZ mJh4WSdIsRiGAxoHAJnFt93c3IT7orRdS1+EzAKQWwAyi0GUhuDlcvnrseyAprjSe7+jT0B8+vRJ 4QrIMBzQOADILL5va2sr3Bul3wMyC0BuAcgsBknaDv2H/tcBTTGltX7Riz2zs7PejVdQhuGAxgFA ZvF96Snv9LR3pD9KT5NfX18rHjILQG4ByCwGQupxv7E5zQFN8bRaraxarYYv9NTrdcUrKMNwQOMA ILP4sfPz8/C69LRtyw3DyCwAuQUgsxgEMzMz3+p9HdAUz8bGhhWAQ8YwHNA4AMgsfm5paSncK6V3 qYHMApBbADKLIjs8PPx233t8fJylT7PZVCUKE8bRpx3Gx8df1gZSXH/729+yP//5z79+0tcAeZXO q76eYznPAmQWvf73rFQqoX6pXC5n9/f3iofMApBbgMySWRRSmgGmWeA3+17loWjSGr/okw5pXSAA AMAw2NnZCfdMy8vLCgcAAEAhbW9vf7/nVR6K5NOnT+GLOouLiwoHAAAMjXRH/MTERLh3ur6+VjwA AAAK5ebmJiuVSobhFF9axzE6Ohq+oFOv1xUPAAAYKp8/fw73TrOzs9nz87PiAQAAUBhzc3M/7neV iKJYWVkJX8zZ2tpSOAAAQA/1ys/h4aHCAQAAUAiph/1pr6tMFEF6untkZCR0EadarWYPDw+KBwAA DKVWq5VVKpVQH5W2caWtXAAAADAQPa9SkXdpTV+tVgs/0ZDWAgIAAAyz3d3dcC+1vLyscAAAAORa 2g79qj5Xqci7/f398MWbhYUF77oDAACG3uPjYzY2Nhbuqc7PzxUPAACAXGo0GlmpVDIMp/jSmvO0 7jxy0SatU7+7u1M8AACAv0uD7ehrpyYmJhQOAACAXJqbm3t9j6tc5Nn6+nr4CYbt7W2FAwAA+I3F xcVwb3V0dKRwAAAA5MqnT59i/a2SkVdfvnwJP70wPj7+sgYQAACAf6rX669fIfePz+joaNZqtRQP AACAXEgbpVOvahjOQJidnQ0/uXB2dqZwAAAA37CzsxPusVZXVxUOAACAXPjw4UO4rzUMJ5cODw/D B/Py8rLCAQAAfEfaolWtVsO9VtraBQAAAP3UzsazsbExw3DyJ604qFQqoYM5Hfz39/eKBwAA8APn 5+fhYXja2vX8/Kx4AAAA9E07G6WPj4+zd3Nzc1n6pGk65MHm5mb4YN7a2lK4AfeXv/zl5SaJr5/0 NUBepfOqr+dYzrMAmUXeLC4uhnuujx8/KhwyC0BuATIL+uJlqB3sY6enp19u7H5n7Rl5C9qRkZHQ wTw+Pv6y7o/Bli6+uRgHFEU6r7JeFpBZ5FWz2czK5XKo7xodHX35fSCzAOQWILOgl9JG6dSTRnrY NGv8ejOHYTi50s6Kg4uLC4UbAobhgMYBQGbRObu7u+Hea2VlReGQWQByC5BZ0FPtbJROv+crw3By o50VB/Pz8wo3JAzDAY0DgMyic9KquKmpqXAP5vhAZgHILUBmQa/c3t6GN0pXq9XfbZQ2DCcX2llx UCqVspubG8UbEobhgMYBQGbR+X/76EWFWq2WPT09KR4yC0BuATILum5hYSF8E/fJycnv/huG4eRC OysO9vb2FG6IGIYDGgcAmUXnra2thXux/f19hUNmAcgtQGZBV52enob71bm5uX/57xiG03fpBfbR pxEmJydf1voxPAzDAY0DgMyi81qtVlapVEL9WNrq1Ww2FQ+ZBSC3AJkFXZHWnI+Pj4d61TRrvL6+ /pf/lmE4fTc7O+s9dfyUYTigcQCQWXTHzs5OuCdbWVlROGQWgNwCZBZ0xfb2drhPff/+/Tf/W4bh 9NXx8XH4YJ6fn1e4IWQYDmgcAGQW3ZG2bkXvuHesILMA5BYgs6Abbm9vs1KpFOpPJyYmsqenp2/+ 9wzD6ZuHh4eX9XrRFQfph4DhYxgOaBwAZBbdc35+3tbrq9LqOpBZAHILkFnQKe1slE4P336PYTh9 s7W1FT6YP3z4oHBDyjAc0DgAyCy6a2lpKdyj7e3tKRwyC0BuATILOqKdjdILCwsvG8++xzCcvqjX 6+EVB2lt3/dWHDD4DMMBjQOAzKK7ms1mVqlUQn1auVzO7u/vFQ+ZBSC3AJkFb5JmgNVqNTwMv76+ /uF/1zCcnkt3Z9RqtfDBfHFxoXhDzDAc0DgAyCy6b39/P9yrLS8vKxwyC0BuATIL3mR3dzfcj6Yt 1D9jGE7PtXNxZW1tTeGGnGE4oHEAkFl0X7p5OW3livZs6Z3jILMA5BYgs6Add3d3bW2Ufnh4+Ol/ 2zCcnkrr89IavcjBnA5+a/cwDAc0DgAyi944PT0ND8NnZmZ++I42kFmA3JJbgMyC70nv/Y72oal3 fQ3DcHpqc3MzfDBvb28rHIbhgMYBQGaR8wsRh4eHCofMApBbgMyCkHZuyJ6bm3v1DdmG4fRMvV7P RkZGwisOHh8fFQ/DcEDjACCz6KG0oi661Wt0dDRrNpuKh8wCkFuAzIJXabVaWbVaDfWeadZ4e3v7 6j/j3c7OTpY+qdGFbpqdnQ3f2XF2dqZwvLi8vMz+9Kc//fpJXwPkVTqv+nqO5TwLkFkU1f7+friH W1tbUzhkFoDcAmQWvMrGxka470xbqCPeKTO9kNblRQ/m1dVVhQMAAOiTtHKuVquFezlPjwAAAPAz jUYjvFE6bTCLbiQzDKfr0kGZ1uV1+2AGAACgs/64JvE1n6mpqezp6UnxAAAA+K7FxcVwv5kevo0y DKfrlpaWwgfzwcGBwgEAAOTAwsKCng4AAICOOT09DfeZ09PTLxvMogzD6ar0XufoioPx8XFPEQAA AOREWl2XtndF+rpqtZq1Wi3FAwAA4HceHx+zsbGx8DC8Xq+39ecZhtNVMzMz4YP57OxM4QAAAHJk Z2cn3Nu9f/9e4QAAAPidjY2NcH+5tbXV9p9nGE7XHB0dhQ/m5eVlhQMAAMiZtL0rvQs82uNdXV0p HgAAAC/S5rHoRunR0dHs4eGh7T/TMJyuSOvw0sEZOZjT2r27uzvFAwAAyKE02I5etKjVam290w0A AIDBMz8/H77J+uPHj2/6Mw3D6Yr19fXwwXxwcKBwAAAAA9br7e7uKhwAAMCQOzw8DPeT6QbrtKns LQzD6bjr6+vw0wLp3eKeFgAAAMi3+/v7rFQqhfq9SqWSPT4+Kh4AAMCQSj3h2NhYX169ZRhOx01P T4cP5i9fvigcAABAAezs7IR7vvREOQAAAMNpY2Ojb32kYTgd9enTp/DBvLi4qHAAAAAFkVbUTUxM hHu/i4sLxQMAABgy6enu6EbptGGs1Wp15M83DKdj2llxUC6XX9bsAQAAUBzn5+fhYfjU1NSb3/UG AABAsaReMNo/pveLd4phOB2T1hVED+a9vT2FAwAAKKDV1dVwD5hWrAMAADAcDg4Own3j8vJyR/8O 79bW1rL0ub299S9C29LxE11xUKvVPBXAq/31r399WcX49ZO+Bsjz/xe/nmM5zwJkFoOq0WhkpVLJ djBkFoDcAmQW/IuHh4eXdeeRnjH1mHd3dx39e7z7+h//8uWLfxXaNjMzE76zI70jAF7r48ePvzt+ 0tcAeZXOq36bWc6zAJnFsJynv+azsbGhcMgsQG4ByCwGXDvbxD58+NDxv4dhOG/26dOn8MG8uLio cIQYhgMaBwCZRf48Pz+/bG6K9oTpneMgswC5BSCzGEz1ej28UXpsbCx7fHzs+N/l3W8HS+mgbueT vqF2NJvNtv/Mr592ny5Oj+a/9c9uNwTSavBO/NntrhjvxJ+d6pekgzIdnJGD+d/+7d+y//mf/2n7 z07HTbs/eG/9vttdzdCJP7vddSTp9731z273ZzzVq1M/49FheCfypd2fcfnSmXyJSsfKW//sIuZL J37G282XTvyMD+o5xLcyK0/50s7PeKfypd2f8U782e3+jHciX/p5DiFf9CjRix1v6Q2dQwxnj/LH Y+g1n//8z//M/vd//7fQPUo/8kWPEr9AK1+cQziHGNzrEEXpUX7UHw5rj9LP65zyRb7oUX7s6Ojo zf1hEc8hBmWOkpceJd00PTk5Ge4T/+u//qsrP+Pvon+Rb33m5ubaKvLx8fGb/+zx8fGO3N3S7qfd A7sTf3a7gdKJP/vrwZ3W23Xivxf5pOOmHek4feufvbOz07c/O72fox3p9/XrZzzVq1M/49FheCfy pd2fcfnSmXyJSsfKMOZLJ37G282XTvyMO4foz5/dzs94p/Kl3Z/xfp5DdCJf+nkOIV/kS6/+XOcQ w92jLC8v97QvzEOP0o980aPEh+HyxTmEc4jBvQ6hR3GdU77IFz1K5/OlVqsN5TnEoMxR8tKj7O3t 9aw3fM3PuGG4EG87xNOdMtEVB//v//0/F5qEuGG4fHGhyYUm5xCG4S40yRf5YhjuHGLAepT0b18u lw3D9SiG4fLFOYTrnHoUPYphuHxxndMw3DB8iHuUXveGhuFCvGshntbZTU9Ph3/ff/zHf7jQJMQN w+WLC00uNDmHMAx3oUm+yBfDcOcQA9ijdOJn14UmPYphuB7FOYTrEHoUw3D5Il9c5zQMN0cpbo+y urra061hoWG4d4Z710Xk89///d/hA3Jpacn7+LzrwjvD5Yv38Xkfn3eGe2d43/LFO8Plix7ldRe4 vDNcj9Luz/jj42M2NjYW7hXbOea8j294exTvDHcO4RzCdYii9SjeGe6d4fLFdc4inUN4Z7h3hr/l Z/z6+jq8Ufrf//3fs7Ozs67+jL976x0qDJ9Wq5VVKpXQwZxWIjQaDcWjbdFhOEA/RS/SAsgsBkW6 iBEdhk9OTmbPz8+Kh8wC5BaAzKLAZmZmwv1gugGj2wzDCWtnXcTe3p7C8SaG4YDGAUBmUQzz8/M9 W+OIzJJZgNwCkFn03x9nOK9dLd+LG6MNwwlJqyJKpVLoYJ6ammp7FQl8L0gNwwGNA4DMIp/u7+9f toNF+sbR0dG210giswDkFoDMon/SuvXU00V6wLROvd219lGG4YSkuzSid3Z8/vxZ4Xgzw3BA4wAg syiO7e3tcO+4sbGhcMgsQG4ByCwKZnFxMdz/ffjwoWd/P8NwXu3Tp0/hg3lhYcG73+gIw3BA4wAg syiOtB1sfHw83ENeX18rHjILkFsAMouCOD8/D/d9qVfs5UZpw3Be5fHxMatWq+EVB3d3d4pHRxiG AxoHAJlFsVxcXIQvitRqNTdUI7MAuQUgsyiI6enpcN+XBui9ZBjOq6yvr4cP5t3dXYWjYwzDAY0D gMyieFZWVsK95MHBgcIhswC5BSCzyLnDw8Nwv7e8vNzzv6dhOK8Kv/SUd55XHDD4DMMBjQOAzKJ4 0rawcrkc6icrlcrLdjKQWYDcApBZ5FOr1Xrp3aIbpRuNRs//robh/FQ7Kw7S+8WhkwzDAY0DgMyi mPb29sI95dbWlsIhswC5BSCzyKl2toD1q897t7a2lqXP7e2tfzn+xcnJSfhgnpub8443Ou6vf/1r NjEx8esnfQ2QV+m86us5lvMsQGZB/Cbr9MTAzc2NwiGzALkFILPImc+fP4dnh2mjdL82gL3zT8b3 PDw8ZNVq1QULAAAA3uT6+jr8+q00QHejNQAAQH6kgXZ6YDE6DD87O+vb39kwnO/a3NwMH8zb29sK BwAAwL9YX18P95gHBwcKBwAAkBP7+/vhvm55ebmvf2fDcL6pXq+H79rv54oDAAAA8q3VamWVSiXU Z6Zff39/r3gAAAA56OlGR0dDPV25XO57T2cYzjel934XacUBAAAA+be7uxvuNVdWVhQOAACgz9J7 5KP9XHqSvN8Mw/kXh4eH4YM5Dc8BAADgR9I7wNt5v9z5+bniAQAA9MmXL1/CG6VrtdpLD9hvhuH8 zsPDQ3htXfpcXV0pHgAAAD+VBtvRnjMN0L2WCwAAoPfSQHtqaircx11cXOTi728Yzu9sbGyED+b3 798rHAAAAK+2sLAQ7j3TinUAAAB668OHD+H+LfV8eWEYzq/q9Xp4xUG1Ws1arZbiAQAA8Gp3d3dZ uVwO9Z9pi1mz2VQ8AACAHvZupVIp1LulXq/RaOTmezAM51czMzPhOzvOzs4UDgAAgLC9vb1wD7qy sqJwAAAAPbK6uhru2z5+/Jir78EwnBcHBwfhg3l+fl7hAAAAaEvR3zsHAAAwyL58+RLeKF2r1bKn p6dcfR+G4bysOU/rziMHczr4b29vFQ8AAIC2pYsr0WH45ORk7i6uAAAADJJ2b17O40Zpw3Cy9+/f hw/mra0thQMAAODN0urzaE+6s7OjcAAAAF3SzmutFhYWXoboeWMYPuQuLy/DKw7Gx8ezx8dHxQMA AODNms1mVqlUQn1pqVTKGo2G4gEAAHTY3d1duEcrl8vZ/f19Lr+fd+lu6vRJ3xjDJd2dkXb3R+/s OD09VTx6Lt248ac//enXT/oaIM8njF/PsZxnATILfu7w8LCtpw6QWTILkFsAMovOWlpaCvdn6Uny vHr39S+Z3tPFcDk5OXGxgcL4+PHj747F9DVAXv3x/afOswCZBT/nZm1kFiC3AGQW/XV+fh7uyyYn J3O5Hv0rw/Ah1Wq1smq1GjqY0zr1m5sbxaMvDMMBjQOAzGKwXV1deY0XMguQWwAyiz6anp4OD8PT AD3PDMOH1MbGRvhgTr8H+sUwHNA4AMgsBt/a2lq4V93a2lI4mQUgtwBkFm90cHAQ7sdWVlZy/30Z hg+h9K7l6N326Sny9DQ59IthOKBxAJBZDL77+/usXC6Ht5jd3t4qnswCkFsAMos2NRqNrFQqhXqx SqXy0sPlnWH4kEk7+9t5D5vjg34zDAc0DgAyi+Gwv78f7lnn5+cVTmYByC0AmUWb0hPe0T4sPUle BIbhLir89LO8vKxw9J1hOKBxAJBZDId0E/fk5GS4dz07O1M8mQUgtwBkFm38u0c3SqcHb1PvVgSG 4UOk3XVzd3d3ikffGYYDGgcAmcVwHZftvN7r4eFB8WQWgNwCkFkEzMzMDPTNyIbhQ2RzczN8MO/u 7iocuWAYDmgcAGQWw2V1dTXcw25vbyuczAKQWwAyi1c6Pj4O911LS0uF+h4Nw4fE9fV1+K76iYmJ 7OnpSfHIBcNwQOMAILMYLq1WK6tUKuHtZvV6XfFkFoDcApBZ/ETaDB3tudIG6kajUajv0zB8SKTd /dE7OxwT5IlhOKBxAJBZDJ/Dw8NwLzs7O1uYd9chswC5BSCz6Jd2tnHt7e0V7vs0DB8C+/v74YM5 /QBAnhiGAxoHAJnFcJqeng73tJ8+fVI4mQUgtwBkFj/4t45ulE4P3hZxo7Rh+IBrNpttrThIvw/y xDAc0DgAyCyGU3rtV3QYPj4+nj0+PiqezAKQWwAyiz9Im7QmJyfDfVbqzYrIMHzApZfYRw/mg4MD hSN3DMMBjQOAzEJvG/lsbGwonMwCkFsAMos/2N3dHaqN0obhA+z8/Dy84iDdPV/EFQcMPsNwQOMA ILMYXvf39y9bzIblyQVkFiC3AGQW3fDw8BDeKJ1mjXd3d4X9ng3DB1RaBzc2Nha+UHBxcaF45JJh OKBxAJBZDLf9/f1wj7uwsKBwMgtAbgHILP4hbdCK9lXpSfIiMwwfUFtbW+GDeWVlReHILcNwQOMA ILMYbum9dlNTU+Fe9+zsTPFkFoDcApBZQy9tzopulJ6YmCj8Rul3c3NzWfrU63VHwYC4vb0NH8xp JUKz2VQ8cusvf/nLy3H69ZO+BsirdF719RzLeRYgs6Bzrq6uwv1utVp9WQWIzAKQWwAya5jVarXw zcWXl5eF/77f+acfPMvLy+GD+eDgQOEAAADIvfX19XDPu7e3p3AAAMDQaue1U2ml+iAwDB8w5+fn 4YN5ZmbmZd0cAAAA5F16yntsbCzU95bL5ezu7k7xAACAoZN6odQTRTdKt1qtgfj+DcMHSNrZn3b3 Rw7mtF7OmgsAAACK5OTkJHwjeNqiBgAAMGza2Si9u7s7MN+/YfgA2dnZGdoVBwAAAAyXhYWFcA98 dnamcAAAwNC4urp6eTA20jdNTk6+PIA7KAzDB0R6urtUKg3tigMAAACGrw+OXtQZHx/PHh8fFQ8A ABh46RXJtVotfBPxxcXFQNXBMHxApPd+Rw/m/f19hQMAAKCw1tbWwr3w9va2wgEAAAPv4OAg3C+t rKwMXB0MwwdAWvMWPZjT8DzdEQIAAABFlbadjY6Ohvrh9DT5zc2N4gEAAAPr/v4+K5fLoV4p9VbN ZnPgamEYXnBpZ3/a3R9t/NM6OQAAACi6o6Oj8A3ic3NzbhAHAAAGVnrCO9onHR8fD2QtDMMLbmdn J3wwpzVyAAAAMCjm5+fDvfHJyYnCAQAAA+f8/DzcH6V3iw/qDcOG4QXWaDTCKw7Sr0+rEQAAAGBQ 3N7eZqVSKdQfj42N6Y8BAICBkgbaU1NT4WF4GqAPKsPwAnPnOwAAAPyfDx8+hHvk9fV1hQMAAIa6 L0or1QeZYXhBnZ6ehg/mmZkZ70QDAABgID08PGSjo6OhPnlkZCS7ublRPAAAoPDu7u7CG7MqlcrA b8wyDC+gx8fHbGJiIjwMv76+VjwAAAAG1uHhYbhXTlvXAAAAim5paSncD+3v7w98Xd4dHx9n6dNs Nh0lBbG5uRk+mLe2thSOQvvb3/6W/fnPf/71k74GyKt0XvX1HMt5FiCzoLdmZ2fDPfPBwYHCySwA uQXILJlVWOmd32nzVaQPSu8Wf3p6GvjavPv6DX/58sWRUgD1ej18MI+Njb08TQ5F9vHjx98d1+lr gLxK51W/zSznWYDMgt5Ja8+jfXNar57WrCOzAOQWILNkVtGkGWCaBUZvCr68vByK+hiGF8zc3Fz4 YE7vF4eiMwwHNA4AMgtea2NjI9w7py1syCwAuQXILJlVNNvb2+H+J/VMw8IwvEDS2rbowZzeDwCD wDAc0DgAyCx4rfSUd7VaDfXP6WnytI0NmQUgtwCZJbOKotFotLUZa5hW4BuGF0Q6KCuVSuhgLpfL Lz8EMAgMwwGNA4DMgoiTk5PwDeW1Wi17fn5WPJkFILcAmSWzCmF5eTnc9xwdHQ1VjQzDC2Jrayt8 MKffA4PCMBzQOADILIhaWFgI99JpKxsyC0BuATJLZuXd58+fw/3OzMzM0N0AbBheAOkF9u2sOGi1 WorHwDAMBzQOADILoqwMlFkAcgtAZg2iNAOMvhoqfa6vr4euVobhOZfuzpieng4fzMfHx4rHQDEM BzQOADIL2rG9vR3uqVdXVxVOZgHILUBmyazc2tjYCPc56fcMI8PwnEvr2aIH89zcnHecMXAMwwGN A4DMgnY8PT1l4+Pj4d7az4LMApBbgMySWXl0dXVlA1aAYXiO3d/fZ+VyOXQwp4P/5uZG8Rg4huGA xgFAZkG7zs/Pw8Pwqampl0E6MgtAbgEyizxZWFgI9zdHR0dDWy/D8BxbWloKH8y7u7sKx0AyDAc0 DgAyC95icXEx3GPv7e0pnMwCkFuAzCI3Pn36FO5rZmZmhnqjtGF4TqW71qMrDtLaN3etM6gMwwGN A4DMgrdI29fSasBIn12pVLJWq6V4MgtAbgEyi757fHzMqtVqeBh+fX091HUzDM+ptI4tejCnu0Fg UBmGAxoHAJkFne4rXvNZW1tTOJkFILcAmUXfra+vh/uZzc3Noa+bYXgOHR4ehg/mubm5oV5xwOAz DAc0DgAyC94q9c3t3Hx+eXmpeDILQG4BMou+/ttEN0qPjY1lDw8PQ187w/CcSWvbyuVy6GBOB//N zY3iMdAMwwGNA4DMgk64uroKX0SamJh4WUmIzAKQW4DMotfavan36OhI8TLD8NxZWVkJH8wfPnxQ OAaeYTigcQCQWdAp7awX3NnZUTiZBSC3AJlFz6WhdrR/mZ+ft1H6HwzDc+T09DR8ME9OTmZPT0+K x8AzDAc0DgAyCzql1WpllUol1H+XSqXs9vZW8WQWgNwCZBY97V2q1Wq4d7m7u1O8f3g3Pj6epU9a E0b/pHVr6d8hOgy/uLhQPIZCuvMprTL8+rHeA8izdF719RzLeRYgsyCf9vb2wj344uKiwsksALkF yCx6Zm1tzVarN3qnBPmwvb3d1ooDAAAAIK7d9+65KR0AAOiF9GR+ejgwulE6PYDLPxmG50Cz2Wxr PdvNzY3iAQAAQJvavbjkdWUAAEA3pZ5jYmIifPOu1fb/yjA8B9KaNSsOAAAAoPc2NzfDPfmHDx8U DgAA6Jo0B7RRujMMw/vs7OwsfDCnO0GsOAAAAIC3e3h4yKrVaqgvT0+T29YGAAB0w/39/cuG6GiP cnt7q3jfYBjeR2nFwdjYWHgYfnl5qXgAAADQIScnJ+HefG5u7uW94wAAAJ20vr5ue1UHGYb30e7u bvhgXltbUzgAAADosOnp6XCPfnh4qHAAAEDHXFxcvDzlHd0onR7A5dsMw/uk0WiED+a0EqHZbCoe AAAAdNj19XW4T0/b3rzGDAAA6IQ00J6cnAzfpHt+fq54P2AY3icLCwtWHAAAAECObGxshHv1ra0t hQMAAN5se3s73I+srKwo3E8YhvfBp0+fwgfz1NSUFQcAAADQRQ8PD9no6Gi4Z6/X64oHAAC07fb2 NrypKv369Pv4McPwHksD7bRGLdpYf/nyRfEAAACgy9q5gT29b/z5+VnxAACAtszNzYX7kJ2dHYV7 BcPwHtvd3Q0fzKurqwoHAAAAPdLOq8329vYUDgAACLu4uAj3H7VazUbpVzIM76FGoxFecVAul7P7 +3vFAwAAgB7276kfj64ovLu7UzwAAODVHh8fs4mJifAw/OzsTPFeyTC8h9q5s/zg4EDhAAAAoMe2 t7dtdgMAAHLXd6ysrChcwLv0Lur0eXh4UI0uauedY2nFgXeOwf/55Zdfso8fP/76SV8D5FU6r/p6 juU8C5BZUExp5eD4+Hi4l08/R8gsALkFyCx+5ubmJiuVSjZKd9k7zVr3pRUHY2NjGmh4gzQA/+3P R/oaIK/S/8P9Px2QWVB87by7b2pqyrv7ZBaA3AJkFj81Nzdno3QPGIb3wPr6evhg3tjYUDj4DcNw QOMAILOgH9IKwmhPv7e3p3AyC0BuATKL70pD7XY2SrvxNs4wvMvq9Xp4xcHo6KjVE/AHhuGAxgFA ZkE/pBWEaRWh1YUyC0BuATKLTmi1WlmlUgkPw6+urhSvDYbhXZTe953Wo0UP5sPDQ8WDPzAMBzQO ADIL+mV/fz/c2y8sLLxcF0BmAXJLbgEyi99aW1sL9xfv379XuDYZhndRWosWPZjn5+c1y/ANhuGA xgFAZkG/pD59cnIy3ON//vxZ8WQWILfkFiCz+NX19XU2MjIS6iuq1aqN0m9gGN4ld3d34TVq6eC/ vb1VPPgGw3BA4wAgsyBPPyuv+YyPj2ePj4+KJ7MAuSW3AJlF2zfZXlxcKN4bGIZ3yerqqhUH0EGG 4YDGAUBmQb+trKzo9WUWgNwCZBZt2d3dDfcTaaU6b2MY3qWwiK44GBsby5rNpuLBdxiGAxoHAJkF /Zb69tHR0fAFrKurK8WTWYDckluAzBpiaaN0pVIJ9RGp9zA7fDvD8A57enrKJiYmwo3x2dmZ4sEP GIYDGgcAmQV57E1e85mZmXlZiYjMAuSW3AJk1nBaWloK9xH7+/sK1wGG4R22s7MTPpgXFhYUDn7C MBzQOADILMiLNNyO9v5HR0cKJ7MAuSW3AJmlrq/6pAdv0wO4vJ1heAfV6/WsVCqFDub06xuNhuLB TxiGAxoHAJkFef25ee2Kw1arpXgyC5BbigLIrCHy+PjY1kbpy8tLxesQw/AOqtVq4YM5PUkO/Jxh OKBxAJBZkCcrKyvhawAbGxsKJ7MAuaUogMwaItvb2/qGPjMM75DT09PwwTw5OWnFAbySYTigcQCQ WZAn9/f3WblcDl8LSFvlkFmA3AKQWYPv9vY2vFG6Wq3aKNVhhuEd8PDwkI2NjYUb4KurK8WDVzIM BzQOADIL8ubw8DB8LSC9b/z5+VnxZBYgtwBk1oCbn58P9wtnZ2cK12GG4R2wubkZPpjTOjXg9QzD AY0DgMyCPErD7eg1gYODA4WTWYDcApBZA+zk5CTcJ6ThOZ1nGP5G19fX2cjISOhgTmvU0jo14PUM wwGNA4DMgjxKa8+jqw8rlUrWbDYVT2YBcgtAZg2gtFE6rTuP9Ahp1uiVSt1hGP4Gaa3Z1NRU+M4O QzyIMwwHNA4AMgvy6v379+FrA8vLywonswC5BSCzBtDa2lq4P9je3la4LnmnBO3b39/3bjAAAAAY cq1WKxsdHQ1fI7i4uFA8AAAYIO1slB4fH88eHx8Vr0sMw9uU1pmldedWHAAAAACHh4fhYXitVnPD PAAADJD0UKybZPPFMLxNq6ur4YN5fX1d4QAAAGBAzc7Ohq8V7O3tKRwAAAyAdm6QXVlZUbguMwxv Q3pHQnTFQbVafVmbBgAAAAymm5ubrFQqhbfIpd8HAAAU1/39ffjVSZVK5WUTNd1lGB6UdvZPTEyE 7+w4PT1VPAAAABhwOzs74WsGc3Nz1qUDAECBLS0thfuA3d1dhesBw/Cgzc3N8MG8vLyscAAAADAE np6e2rqJ/ujoSPEAAKCA0kbp6Pl/6hnSA7h0n2F4QL1eD69HL5fLL6sRAAAAgOHQzsWwtCLx4eFB 8QAAoEDShqdarRY+/7+8vFS8HjEMD5ieng4fzGk9GgAAADBcVldXw9cQtra2FA4AAAqkndckra2t KVwPGYa/0qdPn6w4AAAAAF6l1Wplo6OjoesIaRtd2koHAADk3+3tbVYqlULn/NVq9aVXoHcMw18h DbTTwWnFAQAAAPBah4eH4WsJaStdWrUIAADk28zMTPh8//PnzwrXY4bhr7C+vh4+mDc2NhQOAAAA htzs7Gz4msLe3p7CAQBAjp2enrrxtSAMw38iPd2d1pRZcQAAAABE3dzchK8rpF/faDQUDwAAcijN AKMbpb0SqX8Mw38g3Z1Rq9XCd3acnZ0pHgAAAPBie3s7fG1haWlJ4QAAIIdWV1fD5/dbW1sK1yfv vnz5kqXPw8ODavzB/v5++GBeXFxUOOiCX375Jfv48eOvn/Q1QF6l86qv51jOswCZBTw9PWWTk5Pe JyizALkltwCZVXDpgdjoef34+Hj2+PioeH3y7us/RDqo+adms5mVy+XQwVwqlawxgy5JA/Df/ryl rwHyKp1X/TaznGcBMgto9zVsLkDKLEBuAcisfEgbpdNgOzoMT+8Xp38Mw7+jnRUHOzs7CgddYhgO aBwAZBYU3cbGRvhaw+bmpsLJLEBuAcisHEhzQK8/Kh7D8G84Pz8P362d3i2e1p4B3WEYDmgcAGQW FF2r1coqlUr4Alp6qhyZBcgtAJnVP/V6/WVDdOQ8Pm2gtlG6/wzD/6DdFQdXV1eKB11kGA5oHABk Fgxib/PaG/CRWYDcApBZ/TMzM2OjdEEZhv/B3t5e+GBOa86A7jIMBzQOADILBkU7F9IODg4UTmYB cgtAZvXByclJ+Pw9PXj7+PioeDlgGP4b6enu6IqD0dHRlzVnQHcZhgMaBwCZBYOinRWLab16s9mU WTILkFsAMquHHh4esmq1Gh6GX1xcOKBywjD8N6anp92ZDTllGA5oHABkFgyS7e3t8DWIpaUlmSWz ALkFILN6aHNzM3zevr6+7mDKEcPwfzg+Pg4fzGmtWXrHONB9huGAxgFAZsEgSSsTJyYmwtcizs7O ZJbMAuQWgMzqUT1GRkZslC44w/C/u7u7y8bGxkIHczr401ozoDcMwwGNA4DMgkFzfn7u3YMyC5Bb ADIrh9LDsFNTU+Hz9fTwLfliGP53CwsL4YP5w4cPjh7oIcNwQOMAILNgEK2srISvSaRVjTJLZgFy C0Bmdc/R0VH4PH1ubs5G6Rwa+mF4Wi8WPZgnJyezp6cnRw/0kGE4oHEAkFkwiNIKxbRK0bY6mQXI LQCZlQ/NZjN8jl4qlbJGo+EgyqGhHoY/PDxk1Wo1PAy/uLhw5ECPGYYDGgcAmQWDKq1SjF6bmJ2d HcqnTmQWILcAZFa3LS4uhs/Pd3Z2HEA5NdTD8PX19fDBvLS05KiBPjAMBzQOADILBlkabkevUaTV jTJLZgFyC0BmdU47G6VrtZqN0jk2tMPwy8vLl7VikYO5XC5n9/f3jhroA8NwQOMAILNgkN3e3r6s Voxep0grHGUWgNwCkFlvlzZKj42NhYfhV1dXDp4cG8pheFojNjU1FT6Y9/b2HDHQJ4bhgMYBQGbB oEurFaPXKlZXV2UWgNwCkFkd0M5G6fR7yLehHIbv7u6GD+bp6emhfBcX5IVhOKBxAJBZMOjSasWJ iYnwNYu0ylFmAcgtAJnVvuvr6/BG6UqlYqN0AQzdMDytD0trxCIHc1pTdnNz42iBPjIMBzQOADIL huVnMnoRrlqtZq1WS2YByC0AmdWm9FBs9KbUg4MDB00BvLu7u8vSZ1he7L64uBg+mNOaMqC/0rs6 Li8vf/2krwHyKp1XfT3HGqbzLEBmAZ2xvLwcvnaxubkpswDkFoDMasPh4aGN0gPs3TB9s6enp+GD Od1d/fj46EgBAAAAeiJdeIxutUtPk9/e3ioeAAB0+dzbRuliGZpheHqKNA22o8Pwk5MTRwkAAADQ U/v7++FrGHNzc55OAQCAgPn5eRulB9zQDMPTurDowZzWkgEAAAD0w+zsrPcWAgBAl7SzHn1iYsJG 6YIZimF4er9wWhcWOZjTSoT7+3tHCAAAANAX9Xq9resZadUjAADwfa1WK6tUKuFh+OfPnxWvYAZ+ GJ7Wg01NTbmTGgAAACic7e3t8DWNhYUFhQMAgB9YWVkJn2cvLS0pXAEN/DC8nabRO7YAAACAPHh6 esrGxsbC1zbOz88VDwAAvuH09DR8fp02MDUaDcUroIEeht/e3obXiaVfn34fAAAAQB4cHx+HL9al AXpa/QgAAPxTuzeb2ihdXAM9DF9eXg4fzFtbW44KAAAAIFfm5+fD1zjW1tYUDgAAfqOdjdK1Ws1G 6QIb2GF4OysOqtVq9vDw4KgAAAAAcuX+/j4bHR0NX+u4uLhQPAAA+Lvr6+vwRulSqWSjdMEN5DA8 rQFLg+1og3h2duaIAAAAAHIprWaMXuuYnJz0FAsAAPxdesI7ej79/v17hSu4gRyGr6yshA/mtFId AAAAIK/SUHtqaip8zWNnZ0fxAAAYavv7+zZKD6mBG4a3sx49rRlrNpuOBgAAACDXbm5uwqsd04eD LJkAAEgQSURBVK9Pvw8AAIZRo9HIyuVyeH745csXxRsA7+7u7rL0eXp6Kvw38/j42NZ69I8fPzoS IOfS3VeXl5e/ftyNBeRZOq/6eo41KOdZgMwC8mNzczN87eP/s3f3ILFtCdr4vd0yb9EtQzFdw8iM dBczBsLYQ8FIj4FwhXEYYQwMTmBgILSBgYGBDDIIBgYGDhgYGBjIYGCDDAbSGBicwMDAQBoDAwMb DAwqMDAwMNj/WfVvb5977/naq7723vX7weZ9D9x7T8+qqqfW2k/ttSYnJwuxXbrMAuQWgMxKa2Ji IvX8eX5+3huiIPqK9OuGra2t1G/m8fFxZ2dBDoQfrfgRC5AXYV7lV6SAzALaJdzHqFarqe+BHBwc yCwAuQXQU5m1t7eXet48NDRkR+kCKUwZHrPFQalUSm5vb70LIAeU4YCFA4DMAv4s9pi4er0uswDk FkBPZFYotMvlck/+iJQ/K0wZHrPFwcbGhncA5IQyHLBwAJBZwPeFrRvT3guZnZ2VWQByC6AnMmtu bs6O0hSjDP9hSfY1V61Wcz4L5PhzrgwHLBwAZBb0uoeHh9S75IXr6OhIZgHILYBCZ9bZ2VnqeXKY W4edqCmW3Jfh9/f3UQu/y8tLrz7kiDIcsHAAkFnAj4UtHGPOQHx+fpZZAHILoJCZFR6GrVarqefJ 4Xxxiif3ZXjMFgcrKyteecgZZThg4QAgs4CPm5ycTH1vZHl5WWYByC2AQmbW+vp66vlxmFPbHr2Y cl2GHx4epn4zl8vl5OnpySsPOaMMBywcAGQW8HG9tGuezALkFoDM+pwwx+3v70+9PXo4gohiym0Z HrbzCtt6pV3oHR8fe9Uhh5ThgIUDgMwCPm1rayv1PZJarSazAOQWQGEyKzzZPTo6mnpevL+/78Uv sNyW4YuLi6nfzO/evfOKQ04pwwELBwCZBXxauPEXyu2090pCiS6zAOQWQBEya3d3N/V8eGxszPbo BZfLMvyHH8av3R7dFgeQX8pwwMIBQGYBn3dxcZF6S8jwz19dXcksALkFkOvMuru7izo66Pz83Atf cLkrw19eXmxxAD1IGQ5YOADILODLlpaWCr1duswCzLUAZNbHTE9Pp54Hh7kzxZe7MnxlZSX1m3lq asoWB5BzynDAwgFAZgFfFntOYthSUmYByC1AZuUxs2K2R69Wq8nz87MXvQfkqgwP23al3e6rVCol t7e3XmnIOWU4YOEAILOAr3N6epr6ZmDYUvL+/l5mAcgtQGblKrMeHx8bRyXbHp1PyU0ZHn7ZHLbt Svtm3tra8ipDASjDAQsHAJkFfL25ubnU91BmZ2dlFoDcAmRWrjJrZmbG9uh8Vm7K8O3t7dRv5rGx MdujQ0EowwELBwCZBXy9er2eDA4Opr6XcnR0JLMA5BYgs3KRWWHumna+W6lUbI/eY3JRht/d3TW2 60r7hr64uPAKQ0EowwELBwCZBaQTc3ZiuDkYtpqUWQByC5BZWc6sUGiHc7/TznfDw7f0llyU4RMT E7Y4gB6nDAcsHABkFpDe5ORk6nsq7969k1kAcguQWZnOrOXlZTtK81X6whs5XE9PT5n8HxizPXr4 JYgtDqBY/vjHPzYK8Lcr/Bkgq8K86m2OleV5FoDMguILT3mXy+XC7LYnswBzLQCZFf639ff3p5rf lkql5Obmxovcg/qy/D8unG8Vs2A7Pj72ygIAAAD8n62trdT3VoaHhz1oAABA5oQ5apirpp3fbmxs GLwelekyfG5urlBbeQEAAAB0WtgKcmRkJPU9ltXVVYMHAECmxGyPXqvVbI/ewzJbhoenu9O+mSuV SmP7LwAAAAD+LGYrySxvlw4AQO8Jc9O0c9rwz19eXhq8HpbJMjxsjz44OJh6gXZ0dOQVBQAAAPiI mKdobJcOAEBWjI+Pp57PhjkwvS2TZbjt0QEAAABaK/Z8RdulAwDQbdvb26nnsdVqNXl6ejJ4PS5z Zbjt0QEAAADaI2a79FKplNzd3Rk8AAC6IsxFBwYGUveHJycnBo9sleEvLy9Rv1De2dnxSgIAAAB8 hZjt0icnJ5PX11eDBwBAx01MTNhRmmiZKsPX1tZSv5nHxsYsxgAAAAC+UtguPWwZmfYezO7ursED AKCjYrZHL5fLtkfnO5kpw6+urlJv0xX++ZubG68iAAAAQApHR0epbyqGrSlvb28NHgAAHVGv1xvF th9x0oxMlOHhye7R0dHUb+atrS2vIAAAAECEmZmZ1Pdipqen7dAHAEBHzM7Opp6v1mo181W+JxNl eMwWB7ZHBwAAAIj3+PiYVCoVT9oAAJA5e3t7Uduj39/fGzy+p+tleNjmPO0WB7ZHBwAAAGje4eFh 1E3Gh4cHgwcAQFuEH22GI3r8aJNW6GoZHp7sDtsVpH0zr6yseOUAAAAAWiBmu/Tw7wAAQDssLi7a UZqW6Xt7k7x//77jf3nM9ujVajV5fn72ykGP2dnZ+V4WhD8DZFWYV32YWd2YZwHILOBrxW6XfnZ2 JrMA5BYgs1oqzDHDDtFpd5S+vr72AvJRXSvDw579abdHD9f5+blXDXqQMhywcACQWUD7HB8fp75H Ewr0er0uswDkFiCzWuLp6SkZGhpKPS9dW1vz4vFJXSvDp6enU7+Zw7YIQG9ShgMWDgAyC2ivycnJ zG+XLrMAcy2A4mbW3Nxc1I7SoUSHT+lKGX5wcBD1a+OwbRfQm5ThgIUDgMwC2ivcdxkYGMj0Ln4y CzDXAihmZoU5Zdp5qFzla3S8DH94eIjaHj1s1wX0LmU4YOEAILOA9tva2kp9z2ZwcDB5fn6WWQBy C5BZUcJccnh4OPU8dGlpyYvGF3W8DI/Z4iBsqQ70NmU4YOEAILOAzpiYmEh972Z1dVVmAcgtQGZF Ccckx2yP3qkfZJJvHS3DT05Okv7+/lRv5rA91+3trVcKepwyHLBwAJBZQGfc3Nykvn8T/vnr62uZ BSC3AJmVytnZWeq5px2lSaNjZXi9Xm9sm5X2zby/v+9VApThgIUDgMwCOmh7ezv1PZxardb2p3Nk FmCuBVCczHp5eUmGhoZSzztnZ2e9WHy1jpXh4Y2Z9s08MzPjFQIalOGAhQOAzAI65/X1tVFuZ227 dJkFmGsBFCezNjc3U883K5WKHaVJpSNl+OHhYeo3c9ge/eHhwSsENCjDAQsHAJkFdNbV1VXUlpXt zBGZBZhrARQjs8IRO6VSKfVc8/T01AtFKm0vw8P26OFXGmnfzIou4EPKcMDCAUBmAZ23srKS+p7O yMhI27ZLl1mAuRZA/jMrdhciO0oTo+1l+OLiYuo38/j4eOODAPBGGQ5YOADILKDzwjmOodxOe29n fX1dZgHILUBmfdTa2lrq+WW5XLajNFHaWoYfHx9HbY9ur3/gh5ThgIUDgMwCuuPi4iL1dulhy8t2 3N+RWYC5FkC+Myv8N2OO4tnf3/cCEaVtZXjYHn1wcDD1m3lvb8+rAvyIMhywcACQWUD3xOz8F7a+ DE+WyyzAXEtuATIrCLtCx+w6ND09bUdporWtDJ+bm0v9Zp6cnPRmBj5KGQ5YOADILKB7whngQ0ND qe/1rK6uyizAXEtuATKrYXt7O/V8slKp2B6dprSlDI/ZHj1siWB7dOBTlOGAhQOAzAK66+zsLOp+ z/X1tcwCzLXkFtDjmXV3d9c4KjntfPL09NQLQ1NaXoY/PT1FbY++ubnp1QA+SRkOWDgAyCyg++bn 51Pf8wlbYbZqu3SZBZhrAeQzsyYmJlLPI8Mu1NCsvoODgyRcj4+PLfkPLi8vp34zj42N2R4d+Kw/ /OEPyW9/+9vvrvBngKwK86q3OVYr51kAMgvotnq9HvUQRKt+0CyzAHMtgPxlVsz26OEp8vv7ey8K Tetr5X8sbJcVtr9K+4a+urrySgAAAADkQMzxeOFmZtgaEwCA3hK7Pfru7q7BoyVaVoaH7dGHhoZS v5nX1ta8CgAAAAA5ErasTHsPaHJy0s6AAAA9ZmpqyryRrmpZGb64uJj6zVyr1Vp2ZhQAAAAAnRG7 XfrGxobBAwDoEfv7+6nni+Vy2Y5CtFRLyvCY7dHDP399fe0VAAAAAMihmO3Sw/0gNzcBAIovnPcd sz360dGRwaOlmi7Dw/bolUrF9ugAAAAAPWZmZib1PaHp6WnbXgIAFFzM9ujv3r0zcLRc02X48vJy 6jdztVpNnp+fjT4AAABAjj0+PkY9JLG1tWXwAAAKam9vL/X8MMwpw9wSWq2pMvz9+/ept0cP1/n5 uZEHAAAAKIDDw8Oo7dJvbm4MHgBAwdze3toenUyJLsPDk93Dw8Op38xLS0tGHQAAAKBAYrZLHxsb S15eXgweAECBTE5Opp4XhrkktEt0GT4/P5/6zTwyMmJ7dAAAAICCid0ufXV11eABABREzI5B4Sny 8DQ5tEtUGX58fJz6zRyusK06AAAAAMVzcHAQtV26m58AAPl3f38f9ePI/f19g0dbpS7Dw/ZVQ0ND qd/My8vLRhsAAACgwKamplLfM5qYmEheX18NHgBAToW5XMz26NPT0+aBtF3qMnxtbS31m7lardoe HQAAAKDgwhNBYavLtPeO1tfXDR4AQE5tbm5GbY/+8PBg8Gi7VGX42dlZY/uqtG/o8O8BAAAAUHx7 e3up7x2VSqXk+vra4AEA5EwotMvlsu3Ryay+8NR2uC4vLz/7D4Ynu2O2R19YWDDKQNPCF2P4Mc7b 5YsSyLIwr3qbY33NPAtAZgFFE7Nd+ujo6Bd3FpRZgLkWQHYyK2xxPj4+7pgcMq3v7Y33/v37z/6D c3Nzqd/MIyMjydPTk1EGmrazs/O9fAl/BsiqMK/6MLO+NM8CkFlA0bRru3SZBZhrAWQns7a3t6O2 R7+9vTXYdMxXleGnp6dR26P7lRvQKspwoMgLBwCZBRTR7u5u6ntJ4f7Tzc2NzALMtQAynll3d3dR 26OHOSJ00hfL8Hq9HrU9+srKitEFWkYZDhR14QAgs4AiC1tgpr2nVKvVkpeXF5kFmGsBZDSzYrdH n5yctD06HffFMnx2djZqe/QvnfEEkIYyHCjiwgFAZgFFF54YitkufXV1VWYB5loAGc2scLRNzPbo YW4InfbZMvzw8DD1mzlcZ2dnRhZoKWU4UMSFA4DMAnrB3t5e1HbpHzt+T2YB5loA3c2scN53zPbo BwcHBpiu+GQZfn9/H/XL3Y2NDaMKtJwyHCjawgFAZgG9ZHFxMWrnwR9uoymzAHMtgPb5n//5nx8d XxO2Np+fn082NzeT3/3ud8k//uM/pp7XvXv3zuDSNZ8sw6emplK/mcfGxuz1D7SFMhzIEzc7AJkF 8H31ej0ZHBxMfa9pbW1NZgHmWgBtFI493traahTfMbtFf+mqVCrJ4+OjgaZrPlqGh60KYvb6v7m5 MaJAWyjDgTxxswOQWQA/Fo7Va3a7dJkFmGsBtM7+/n7yt3/7t418+uabb9pShh8dHRlouupHZXjY Hn1oaCj1m3l7e9toAm2jDAfyxM0OQGYBfNzCwkLqe07VarXxxJLMAsy1AFojPKk9Ozvb1hLc9uhk xXdl+L/927819vv/9a9/nfrNHLZOeHl5MZpA2yjDgTxxswOQWQAf9/T01NgqM+29p6WlJZkFmGsB tMDt7W3yd3/3d20rwG2PTtb0NftmLpVKyfX1tZEE2koZDuSJmx2AzAL4tPPz88b252nvQZ2cnMgs wFwLoAmhCP/7v//7thfhtkcnS5ouw3d3d40i0HbKcCBP3OwAZBbA5y0uLkY9XfS///u/Mgsw1wKI EHbo+Yd/+IeOFOH//u//bsDJjKbK8MnJyeT19dUoAm2nDAfyxM0OQGYBfF44A3x4eDj1vahvv/1W ZgHmWgARZmZmOlKEh+s///M/DTiZEV2Gl8vl5O7uzggCHaEMB/LEzQ5AZgF8Xf7EbJcuswBzLYB0 wjE1nSrCw/Wzn/2ssSU7ZEF0Ga6IAjpJGQ7kiZsdgMwC+DorKyvKcMBcC6DN/vmf/zn55ptvOlqI h2NxIAuiyvBarWZ7dKCjlOFAnrjZAcgsgK8Tzq6M2S5dZgHmWgBfp9NPhb9df/EXf5HU63UvAF0X VYb/67/+q5EDOuri4qJxNtzbFf4MkFX39/fJxsbGd1f4M4DMAvj0ei9mu/Rwf0pmAeZaAJ8XntDu Rhkerv39fS8AXRe9TboiCgAAAIBW2NzcTH1vKhToNzc3Bg8A4DN+8YtfJD/5yU86XoSHv/M//uM/ vAB0XV/sGzg8mQkAAAAAzQrH8YVj+dLeo5qYmHCUHwDAJ4TdKLr1VHi4/vIv/9Jcja7ra+ZNfHV1 ZQQBAAAAaFq4zxSzXfrW1pbBAwD4iLOzs66W4eFyPATdFl2Gf/PNN8nq6qoRBAAAAKAlYrdLv76+ NngAAD+ws7PT9TLcg7V0W3QZHhYav/rVr4wgAAAAAC0Ttj5Pe59qdHQ0eX5+NngAAB/Y2Njoehn+ /v17LwRd1dfsm/jx8dEoAgAAANASYSvNSqWS+h7V0tKSwQMA+EDMrjvKcIqm6TL8v//7v6O3ogpF evgQNHNdXl5G/d1PT09N/92xH+CXl5eW/N3hvxOjFX93GL8Y4fVq9u+O/QFGeJ82+3fHnm3Rir/7 9vY26u8O/16zf3fsZzyMV7c+463Il9jPuHyRL53Ml1Z8xmPzpRWfcXOI7vzdMZ/xVuVL7Ge8FX93 7Ge8FfnSzTmEfJEv5hDmENYo1ih5zJf/+q//irpPdXJyIl/MIcwhemQOYY1iDiFf5Is1ypfz5eDg oOtl+N3dXeY/49Yoxb7P2deKN/Lk5GTU/6Gt+BBWq9XoIGvF/+2xb+xW/N2xE5Zu/pInvF7N/t3h fRMjvE+b/bvDliLd+rsXFhai/u7w73XrM96KLVhiP+Ot+pKXL/Il6/nSis94bL604jNuDtGdvzvm M96qfIn9jLfi7479jLciX7o5h5Av8sUcwhzCGsUapQj5kub1qdfr8sUcwhyiB+YQ1ijmEPJFvlij fDlfzs7OulqE//SnP/3qHwV08zNujVLs+5zKcCFuIWiSKMTdaJIvbjRZCCrD3WhShssXaxRzCGsU axRrlEKU4eGan5+XL+YQ5hDKcGsUcwj5Il+sUf7P8/Nzo5DuRhH+zTffJP/0T/+Ui8+4NYoyXIgL cQtBN5qEuHyRL240WQgqw91oUobLF2sUcwhrFGsUa5RclOHhOjo6ki/mEOYQynBrFHMI+SJfrFH+ z/j4eKOY7kYZvrKyogy3Rsl/Ge7M8PScdeE8PmddOOtCvsgX5/E5L6ubf7fz+DqfL84Mly/mEOYQ 1ijWKNYo8de3336b+n5VuVxuyestX8whzCGyO4ewRjGHkC/yxRrl6/JlZ2ena9ukp3nvOTPcGiWz Z4bHfmkCAAAAwJeE7T0HBwdT37MaGxtLXl9fDSAA0NNC4fnzn/+8o0+Hv22Rbi5GFkSX4T/5yU+S X/ziF0YQAAAAgLY6Pz+Pun8VnoQCAOh1rdgGPO21t7dn4MmEpsrw+fl5Iwh0xO9+97vGNndvV/gz QFaFbZHCOUFvV+w2SQAyC+DPwpmTae9fDQwMRG+XCWCuBRRF2Gnnr//6rzv2VHg45sZT4WRFU9uk n56eGkGgI354rolf9wNZFs6r+TCzYs/OAZBZAH8WzgP85S9/mfr+Va1Wiz4vFMBcCyiK3/zmN20v wsODtP/v//2/5O7uzoCTGX2xb+Zf/epXftUBdIwyHMgTNzsAmQXQHvv7+1E3ZpeWlgweYK4F9KyD g4OOPBH+05/+NDk6OjLgZEqfvf6BPFCGA3niZgcgswA6k1lpLvkGmGsBvej+/r5xdEwnivDDw0MD Tub0xTwV/i//8i+eCgc6ShkO5ImbHYDMAuhMZqW5BgcHk8fHR4MImGsBPSN0eRMTE21/KvznP/+5 o5XJrFRlePhVR3hD2+sf6DRlOJAnbnYAMgugM5mV9pqenjaIgLkW0DNWV1fbej54+H9nZmaSh4cH g01m9aXZ4iAceu+XHUA3KMOBPHGzA5BZAJ3JrJgrnJkJYK4FFN3FxUVSKpVauhV6uN7+HJ44l2nk Qd/XvsF/9rOfeVMDXaMMB/LEzQ5AZgF0JrN+85vfpL6RG87MtOshYK4FFFk4GiYcEZN2nvRXf/VX n9w5+pe//GVjl52trS1zKXLlq8rwv/mbv0nOz8+NFtA1ynAgT9zsAGQWQGcy6+joqFFup73RG55k CmdoAphrAUU0NzeXen5ULpcbc6sfzrXu7++Tl5cXg0pu9X1pq4OFhYXk+fnZSAFdpQwH8sTNDkBm AXQusw4PD6O2+lxfXzeggLkWUDj7+/tRc6Pd3V2ZRSH1fViAv/3/+/v7k9nZ2eTq6soIAZmgDAfy xMIBkFkAnc2s+fn51Dd8w/2v6+trgwqYawGFEbYvj9k1Z2pqqrFrjsyiiL4rw3/9618ni4uLjV+M 1Ot1IwNkijIcyBMLB0BmAXQ2s8KuhsPDw6lv/I6OjtoRETDXAgohbGU+NjaWej5UqVQaZ4zLLIqq zxsayANlOJAnFg6AzALofGaFp7xLpVLqG8BLS0sGFjDXAnJveXk5anv0s7MzmUWhKcOBXFCGA3li 4QDILIDuZNb29nbUTeCjoyODC5hrAbkVCu1wBEzaOdDKyorMovCU4UAuKMOBPLFwAGQWQHcyK5x1 WavVUt8ILpfLjTM2Acy1gLwJR76MjIxEHRcTtlaXWRSdMhzIBWU4kCcWDoDMAuheZoVSe2BgIPUN 4XDGZijTAcy1gDyZnZ2N2hnn4uJCZtETlOFALijDgTyxcABkFkB3M+vg4CDqprC1JmCuBeTJ3t5e 1Jxnc3NTZtEz+jY2NpJw3d/fGw0gs8Kv1L799tvvro/9ag0gK8K86m2OZZ4FyCyA7mTW3Nxc6hvD 4axN603AXAvIg6urq6RUKqWe70xMTHxyNxyZRRH1GQIAAAAAiubp6SmpVqupbxCHf6derxtAACCz Ys8JL5fLyePjowGkpyjDAQAAACik2CempqamnB8OAGTW2tpa1PboJycnBo+eowwHAAAAoLDCmZgx N4u3trYMHgCQOaenp42jXdLObZaXlw0ePUkZDgAAAEBhhSe8x8fHU98wDk+U397eGkAAIDPCFueD g4Op5zVhS/WXlxcDSE9ShgMAAABQaKHUrlQqqW8c12o1N44BgEwIP/CbmJiIOif8+vraANKzlOEA AAAAFN7R0VHUdumLi4sGDwDouo2Njai5zOHhocGjpynDAQAAAOgJ8/PzUTeRQ5EOANAtl5eXUeeE z8zMGDx6njIcAAAAgJ7w9PTU2Po87Y3kgYEB54cDAF3x/PycjI6ORp0TXq/XDSA9TxkOAAAAQM8I pXapVEp9Qzmc0RnO6gQA6KS5ubnU85bwFHl4mhxQhgMAAADQY7a3t6O2S9/c3DR4AEDHHBwcRM1Z 1tfXDR78iTIcAAAAgJ4SnvCenp6Ourl8cXFhAAGAtru+vm4c1ZJ2rjI2Npa8vLwYQPgTZTgAAAAA PSecHz44OJj6BnP4dx4fHw0gANA2ocyuVqup5ymhPL+7uzOA8AFlOAAAAAA96fT0tHGmpvPDAYAs WVtbi9rB5vDw0ODBD/QtLCwk4bq9vTUaQGb9/ve/T4aHh7+7wp8BsirMq97mWOZZgMwCyHZmbWxs RN1sDueOA5hrAa12cnIS9WO9+fl5mQUf0ff2IXn//r3RADJrZ2fne1/s4c8AWRXmVR9mlnkWILMA sptZ4Qnv8KR32hvOpVKpcZYngLkW0CoPDw/Rx7iEI2BkFvyYMhzIBWU4kCcWDoDMAshXZoUzwMMZ m2lvPI+OjibPz89eGMBcC2ha+IFerVZLPR8JT5FfXl7KLPgEZTiQC8pwIE8sHACZBZC/zArnh8ds lz43N+f8cMBcC2ja5uZm1Fxkd3dXZsFnKMOBXFCGA3li4QDILIB8ZtbS0lLXb0IDcgvoPbHnhM/M zLT0R3kyiyJShgO5oAwH8sTCAZBZAPnMrLDl+djYWOob0WGLdeeHA+ZaQIzb29ukXC5HnRMejnqR WfB5ynAgF5ThQJ5YOAAyCyC/mRVuSMecH16tVpN6ve5FAsy1gK8WnuqempqK2pkmHPEis+DLlOFA LijDgTyxcABkFkC+M+vg4CDqpvTCwoIXCTDXAr7a8vJy1JxjbW1NZsFXUoYDuaAMB/LEwgGQWQD5 z6xQbMfcnN7f3/dCAeZawBfF/vhubm6upeeEyyyKThkO5IIyHMgTCwdAZgHkP7Oenp4aW5/HnB8e tloHMNcCPuX+/j7qnPAwN3l+fpZZkIIyHMgFZTiQJxYOgMwCKEZmXV9fR50fPjIy0tYb1YDcAvKr mXPCLy8vZRakpAwHckEZDuSJhQMgswCKk1k/XI9+7bW6uuoFA8y1gB9ZX1+Pmltsbm7KLIigDAdy QRkO5ImFAyCzAIqVWeFszpib1qenp140kFvmWsB3zs7Okv7+/tRziomJibadEy6zKDplOJALynAg TywcAJkFUKzMClue12o154cD5lpAtMfHx2RoaCj1fGJwcLDx78osiKMMB3JBGQ7kiYUDILMAipdZ d3d30eeHPz09efFAbplrQQ9r5pzwi4sLmQVNUIYDuaAMB/LEwgGQWQDFzKzt7e2om9izs7NePJBb 5lrQw2LPCd/Y2JBZ0CRlOJALynAgTywcAJkFUNzMCsV2zM3s3d1dLyDILXMt6EFHR0dR54SPj48n Ly8vMgua1LewsJCEy/lFQJb9/ve/T4aHh7+7wp8BsirMq97mWOZZgMwCKFZmhfPDw9bnaW9ol0ol N5RBbplrQQ9mQLlcTj1vCEezhCNaZBY0r88QAAAAAMDXu76+bpTbaW9sV6vVpF6vG0AA6AHhqe5a rRa1o8zJyYkBhBZRhgMAAABASvv7+1E3t6empgweAPSA8GR1zFwhnC8OtI4yHAAAAAAiLC0tOT8c APiR8GR3zBxhZmYmeX19NYDQQspwAAAAAIgQblZPTEykvtHd39+fXF5eGkAAKKBw1nfMOeGDg4PJ 4+OjAYQWU4YDAAAAQKT7+/tkYGAg9Q3voaEhN7wBoGCenp6S4eHhqB/KXVxcGEBoA2U4AAAAADRh b28v+vxwW6ECQHFMT09HzQm2t7cNHrSJMhwAAAAAmrS4uBh183ttbc3gAUABhELbj+Mge5ThAAAA ANCkcBN7fHw86ib40dGRAQSAHAtbnJdKpdRzgGq1mtTrdQMIbaQMBwAAAIAWCGeADw4Opr4RXi6X k4eHBwMIAD30/e+ccOgMZTgAAAAAtMjZ2VnU0+HhqfKXlxcDCAA58vz8nIyNjUV99+/s7BhA6ABl OAAAAAC00MLCQtRN8fn5eWeGAkCOzMzM+M6HjFOGAwAAAEALhSe8Y58SW19fN4AAkAO7u7tR3/W1 Wq3xRDnQGcpwAAAAAGixcAZ4pVKJukl+cnJiAAEgwy4vL5NSqZT6O75cLid3d3cGEDqob2NjIwnX /f290QAy6+LiIvn222+/u8KfAbIqzKve5ljmWYDMAujdzArnh/f396e+UR5K9MfHRy84yC0gg8J3 9NDQUNQP3k5PT2UWdFjf2wfw/fv3RgPIrJ2dne9NGsKfAbIqzKs+zCzzLEBmAfRuZsVuoToxMdHY bh2QW0B2hHO+p6amor7bQ7kss6DzlOFALijDgTyxcABkFoDM+tD09HTUTfOVlRUvOsgtIEPW19ej f+QWinSZBZ2nDAdyQRkO5ImFAyCzAGTWh+r1ejIyMhJ18/z4+NgLD3ILyIDDw8Oo40+q1WpjLiCz oDuU4UAuKMOBPLFwAGQWgMz6oevr66RUKqW+gR7+naurKy8+yC2gi25ubpKBgYHCf4/LLIpIGQ7k gjIcyBMLB0BmAcisjzk6Oop6OnxwcDC5v7/3BgC5BXTB4+NjMjw8HPUdfnBwILOgy5ThQC4owwEL BwCZBVCEzFpbW4s+axSQW0DnTU9PR313Ly4uyizIAGU4kAvKcMDCAUBmARQhs15fX5PJycmom+qh SAfkFtA5S0tLUd/ZtVoteXl5kVmQAcpwIBeU4YCFA4DMAihKZj09PTW2Po+5ub63t+eNAHIL6ICw xXnMd3WlUklub29lFmSEMhzIBWU4YOEAILMAipRZp6enSX9/f+ob7KVSKbm6uvJmALkFtNHd3V1S LpdTf0+H7/bLy0uZBRmiDAdyQRkOWDgAyCyAomXW5uZm1BNn4anyh4cHbwiQW0AbPD8/J6Ojo1Hf 0bu7uzILMkYZDuSCMhywcACQWQBFzKzZ2dmom+1jY2O5PIsU5Ja5FmTdzMxM1Hfz/Px88vr6KrMg Y5ThQC4owwELBwCZBVDEzAqF9sTERM/edAe5BWTJyspK1HdyrVZrPFEusyB7lOFALijDAQsHAJkF UNTMenx8TIaGhqJuvm9sbHhjgNwCWuD09LRx5nfa7+Jwtvjt7a3MgoxShgO5oAwHLBwAZBZAkTMr /N8ScwM+XOHmPSC3gHjX19eNUjvtd3D47r68vJRZkGHKcCAXlOGAhQOAzAIoematr69HleGDg4PJ /f29NwjILSBCMzu07O7uyizIOGU4kAvKcMDCAUBmAfRCZs3OzkbdjB8ZGUmenp68SUBuASm8vLwk ExMTUd+98/Pzyevrq8yCjOubnJxMwhW2gADIqt/97neNbWrervBngKwK86q3OZZ5FiCzAGRWGuGm +vj4eNRN+ZmZmcLdlAe5BbTTwsJC1HdurVZLnp+fZRbkQJ8hAAAAAIDsCNu1hq3PY27OLy0tGUAA +AqHh4eNM79jjid5eHgwgJATynAAAAAAyJiLi4ukVCpFFeLHx8cGEAA+I2z/PTAwkPo7Nnw3X11d GUDIEWU4AAAAAGRQ7BNr4ea+G/UA8HE3NzdJpVKJ+sHZzs6OAYScUYYDAAAAQEatrq5G3awPW7iG 7dYBgD97enpKRkdHo75bFxcXk9fXV4MIOaMMBwAAAICMenl5ScbHx6Nu2tdqtcZNfwAgaRTZ09PT Ud+pU1NTinDIKWU4AAAAAGRYKLSHh4ejbt7PzMy4eQ8ASfxuK9VqNanX6wYQckoZDgAAAAAZF843 DWeBx9zEDzf/AaCX7e3tRX2Hhu/e29tbAwg5pgwHAAAAgBw4OztL+vv7o27mHxwcGEAAetL5+Xn0 9+fh4aEBhJxThgMAAABATmxsbETdzA8lwMXFhQEEoKeEnVUqlUrUd+f6+roBhAJQhgMAAABAToTz v8M54DE39YeGhpL7+3uDCEBPeH5+TkZGRqK+M+fm5hrfuUD+KcMBAAAAIEfCzf1arRZ1c390dLTx 7wNAkYUie3p6Ouq7cnJyMnl5eTGIUBDKcAAAAADImYeHh6RarUbd5J+amvK0GwCFtrCwEPUdGb5b Hx8fDSAUiDIcAAAAAHLo+vo6GRgYiLrZv7q6agABKKS1tbWo78ZyuZzc3d0ZQCiYvoODgyRcfukC ZNkf/vCH5Le//e13V/gzQFaFedXbHMs8C5BZADKrnc7OzpL+/v6om/67u7veVCC3oFCOjo6ivhPD dXp6KrNkFgXU9/Yhf//+vdEAMmtnZ+d7E5PwZ4CsCvOqDzPLPAuQWQAyq5329/ejC/GTkxMDCHIL CuHy8jIplUpR34fhaXJkFsWkDAdyQRkOWDgAyCwAmfVpsWejhm3Wb29vDSDILci18F1WqVSivgtn Z2eT19dXgyizKChlOJALynDAwgFAZgHIrE97eXlJJiYmokqAoaEh26CC3ILcur+/T6rVatR3YPju DN+hyCyKSxkO5IIyHLBwAJBZADLr80KhHVsG1Gq1pF6vG0SQW5Arz8/PycjIiB+DySz4JGU4kAvK cMDCAUBmAcisL2tmm1hPx4HcgryZm5uL+s4rl8uOCZFZ9AhlOJALynDAwgFAZgHIrK9zeXmZlEql qHIgnD0OyC3Ig5WVlajvOp9FmUVvUYYDuaAMBywcAGQWgMz6ekdHR9EFwfb2tgEEuQWZFr6rYr/n 3FuWWfQWZTiQC8pwwMIBQGYByKx0NjY2oouCw8NDAwhyCzLp7Ows6e/vj/p+W11dNYAyix6jDAdy QRkOWDgAyCwAmZVe7FmqoWS4uLgwgCC3IFOur68b533HfLdNT08nr6+vBlFm0WOU4UAuKMMBCwcA mQUgs9J7eXlJJiYmokqDUDbc3NwYRJBbkAm3t7fJ4OBg1Hfa6Oho8vz8bBBlFj1IGQ7kgjIcsHAA kFkAMivO09NTowSIKQ+q1Wry+PhoEEFuQde/y4aHh6N/3HV3d2cQZRY9ShkO5IIyHLBwAJBZADIr XnjCe2BgIKpECOWDQhzkFnRLeKJ7bGws6jssfPedn58bRJlFD1OGA7mgDAcsHABkFoDMak4oA0ql UlSZUKvVbC8Lcgs6Lhz3MTMzE/Xd1d/f7zMns0AZDuSDMhywcACQWQAyq3mHh4eNciCmVAhlxOvr q0EEuQUdMzc3F/Wd5R6yzII3ynAgF5ThgIUDgMwCkFmtsbq6Gl0sLC0tKcRBbkFHrK2tRX9fhX8X mQWBMhzIBWU4YOEAILMAZFbrNPOk3crKigEEuQVt9cP7wWmu+fl5P9ySWfCdvmq1moTr8vLSaACZ tb+/39jG7e0KfwbIqjCveptjmWcBMgtAZmVROIN1enra1rMgtyBzTk5OklKpFPX9NDY2ljw/PxtE mQXf6TMEAAAAANB7QiEeSoPYQvz4+NggAtBS5+fn0UX46OhoUq/XDSLwPcpwAAAAAOhRDw8PjSe/ YkqHUFZcXFwYRABa4vr6OhkYGIj6ThoaGkru7+8NIvAjynAAAAAA6GE3NzdJpVKJKh/CUWa2UAWg WaHIHhwcjC7C7+7uDCLwUcpwAAAAAOhx4Wm82EK8XC57Gg+AaE9PT8nIyIhdSoC2UIYDAAAAAMn7 9++jt6cdHh52TisAqT0/PydjY2NR3z3hOj09NYjAZynDAQAAAICGs7OzxtbnMYXE+Ph44+k+APga r6+vybt376KL8P39fYMIfJEyHAAAAAD4zt7eXnQxMTk5mby8vBhEAL5obm4u+vtme3vbAAJfRRkO AAAAAHzP8vJydEERyo3wtB8AfMrq6mr090z4jgL4WspwAAAAAOBHFhYWoouK8O8qxAH4mI2Njejv l6mpKTuQAKkowwEAAACAHwll9vT0dHRhsbS0ZBAB+J5mngifmJhQhAOpKcMBAAAAgI8KpUMoH2KL i/X1dYMIQMPm5mb090mtVkvq9bpBBFJThgMAAAAAn/T09JSMjY1FFxhhO1wAetv29nb090i1WlWE A9GU4QAAAADAZz0+PiaDg4PRRcbe3p5BBOhRBwcHSX9/f9T3R7lcTq6urgwiEK3v/fv3SbjCLzwB suqPf/xjsrOz890V/gyQVWFe9TbHMs8CZBaAzCqK6+vrpFKpRBfi+/v7BhG5JbfoMeFebmwRXiqV kouLC4Mos6ApfW+hEt7UAFmeNH04EQp/BsiqMK/6MLPMswCZBSCziiKUEqGcUIiD3IIvaeaJ8PDv nZ2dGUSZBU1ThgO5oAwHLBwAZBaAzMqG8/Pzpgrx09NTg4jcgoI7PDyMLsLDFYp0ZBa0gjIcyAVl OGDhACCzAGRWdoSn9WIL8fDvedoPuQXFdXx8nAwMDEQX4Xt7ewZRZkHLKMOBXFCGAxYOADILQGZl SzNlh0IcuQXF1MyPpRynIbOgHZThQC4owwELBwCZBSCzsufo6Ch6G9xQloQzyEFuQTE0e4yGJ8Jl FrSDMhzIBWU4YOEAILMAZFY2hXNdYwvxcrmcXF1dGUTkFuTc5eVlU0X4+vq6QZRZ0BbKcCAXlOGA hQOAzAKQWdmlEAe5Re8KRXgzZ4QrwmUWtJMyHMgFZThg4QAgswBkVrbt7u42VYjf3d0ZROQW5Mz1 9XVSqVSii/Dl5WWDKLOgrZThQC4owwELBwCZBSCzsm9rayu6EKlWq8n9/b1BRG5BTtzc3DRVhK+t rSWvr68GUmZBWynDgVxQhgMWDgAyC0Bm5cPGxkZThfjt7a1BRG5BxoWsDpkdm/cLCwuKcJkFHaEM B3JBGQ5YOADILACZlR/NFOJhy/Rw/izILcimZrdGn5mZSV5eXgykzIKOUIYDuaAMBywcAGQWgMzK l3AObDOFuNcXuQXZ02wR/u7dO0W4zIKOUoYDuaAMBywcAGQWgMzKn8XFxejCZGBgIDk7OzOIyC3I iPPz88aPlWJzfXJyUhEus6DjlOFALijDAQsHAJkFILPyKZwLG1uc9Pf3J6enpwYRuQVdForwUqkU nefj4+PJ09OTgZRZ0HHKcCAXlOGAhQOAzAKQWfn0+vraOB82tkAJ5cvx8bGBRG5Bl4RdOhThMgvy ShkO5IIyHLBwAJBZADIr35p9QlwhjtyCzgtFeDi2Ija/JyYmknq9biBlFnSNMhzIBWU4YOEAILMA ZFa+NfuEeLj29vYMJHILOqTZrdFrtZonwmUWdF2fIQAAAAAAOuHl5aXpQnx/f99AArTZ0dFR00W4 J8KBLFCGAwAAAAAdEwrxubm5pgpxO8YBtM/BwUHjeApFOFAEynAAAAAAoOMWFxebKsS3t7cNIkCL NVuET05OJs/PzwYSyAxlOAAAAADQceEM8fn5+aYK8Y2NDQMJ0CLNFuFTU1OeCAcyRxkOAAAAAHRN s0+Ir62tNYp1AOKF4yeaLcLDMRgAWaMMBwAAAAC6amlpqalCfGVlRSEOECnsstFMBs/OzirCgcxS hgMAAAAAXddsGRO2XFeIA6SzubnZVPbOzc0pwoFMU4YDAAAAAJnQbCGulAH4es0eU/Hu3Ts/QgIy TxkOAAAAAGRGs08pTk5OJvV63UACfEL40VD48VAzWRuOt1CEA3mgDAcAAAAAMiUU4v39/dElTa1W U4gDfMTT01MyNTXVVBG+srKiCAdyQxkOAAAAAGTOwcFBU4V4tVpN7u7uDCTAn4QifGRkpKkiPBxn AZAnynAAAAAAIJOaLcQrlUpydXVlIIGed3t7m4yOjirCgZ6jDAcAAAAAMuv4+LipQnxgYCA5PT01 kEDPOj8/T8rlclNF+NbWloEEcqnv/v4+CdfLy4vRADIrbOFzcXHx3RX+DJBVYV71NscyzwJkFoDM onnNPiEeru3tbQOJ3KLnHB4eNn4U1Ex+7u3tGUiZBbnV9xZm79+/NxpAZu3s7HxvAhb+DJBVYV71 YWaZZwEyC0Bm0byTk5OkVCo1Veisr68bSOQWPSOU2M3+kGh/f99AyizINWU4kAvKcMDCAUBmAcgs zs7Omi7El5eXk9fXV4OJ3KLQQtY1k5Uha8OPkJBZkHfKcCAXlOGAhQOAzAKQWQTh+LRKpdJUyTM3 N5c8Pz8bTOQWhRN+7LOwsNBURobzxUPWIrNkFkWgDAdyQRkOWDgAyCwAmcWbcI7p8PBwU2XP2NhY Uq/XDSZyi8II5ztPT083XYRfXV0ZTJklsygMZTiQC8pwwMIBQGYByCw+9Pj4mNRqtaZKn5GRkUax DnKLImTixMREU5lYrVaT6+trgymzZBaFogwHckEZDlg4AMgsAJnFD4WtzmdmZpoqf4aGhjwFidwi 18KPekKR3UwWhh8XhUIdmSWzKBplOJALynDAwgFAZgHILD5lcXGxqRKoVColZ2dnBhK5Re6Es70H BwebysCwtfrT05PBRGZRSMpwIBeU4YCFA4DMApBZfM7y8nJTZVB/f3+yt7dnIJFb5MbBwUHjxzzN ZN/Kykry+vpqMJFZFJYyHMgFZThg4QAgswBkFl+yu7vbKLWbKYbCU+aKIeQWWbe5udl03i0tLck7 ZBaFpwwHckEZDlg4AMgsAJnF1whPSjZbEE1NTdkyGLlFJj0/Pze2NW8m48K1vb2tCEdm0ROU4UAu KMMBCwcAmQUgs/hal5eXSaVSaaooGhkZSW5vbw0mcovMCJkUsqnZIyHCj4ZAZtErlOFALijDAQsH AJkFILNII5RGQ0NDTZVGAwMDyfn5ucFEbtF1p6enTf/IJ2Ta2dmZwURm0VOU4UAuKMMBCwcAmQUg s0jr/v6+JU9Rhu2EQW7RLXt7e00f/1Aul5OrqyuDicyi5yjDgVxQhgMWDgAyC0BmESOc/T05Odn0 +bqzs7PJy8uLAUVu0THhTO/l5eWm86tWqzV+HAQyi16kDAdyQRkOWDgAyCwAmUWsUGLPzMw0XSiF Uv3x8dGAIrdou/BDnomJiaZza2pqqvHfAplFr1KGA7mgDAcsHABkFoDMohlvT1g2u9VwOLPXew+5 RTtdXFwk1Wq16SJ8bm7OjhbILHqeMhzIBWU4YOEAILMAZBatcHBwkJRKpaYKpvDvHx0dGUzkFi23 v7+fDAwMNJVR4Uc/u7u7BhOZBf+nL5wTES6/DgKyLGzlE34R+XbZ2gfIsjCveptjmWcBMgtAZpE9 l5eXLXnqcm1trfHEOcgtWmFpaanpXApF+unpqcFEZsGf9BkCAAAAAKDXPDw8JLVareniaXp62o/2 gaY8Pz8ns7OzTefR8PBwcnd3Z0ABPqAMBwAAAAB6Uiig3r1713QBNTIyklxfXxtQILWrq6tkdHS0 6RxaWFhoZBoA36cMBwAAAAB62urqauOM3WbP6A1n/QJ8rb29vabPBw/X1taWwQT4BGU4AAAAANDz Tk5OklKp1HQpFZ4093Qm8Dmt2pUi/Ajn+PjYgAJ8hjIcAAAAACD5/7crDmfuNltQVavV5P379wYU +JGLi4tkaGio6ZwJ/42QWQB8njIcAAAAAOBPwhOb09PTLXliM2xd/Pr6alCBhu3t7ZZsi16r1ZLH x0cDCvAVlOEAAAAAAB8IBXYrzhEP19jYWPLw8GBQoYeFH9nMzs42nSfhmp+fdxQDQArKcAAAAACA jzg8PGxJIR6eBD09PTWg0INatS16yKL9/X0DCpCSMhwAAAAA4BPOzs6SwcHBljzRubGxYdt06CHr 6+st+UFNyKDLy0sDChBBGQ4AAAAA8Blhm/ORkZGWFOKTk5PJ/f29QYUCq9frycTEREsyY3R0NLm7 uzOoAJGU4QAAAAAAXxDO6H337l1Lyq2wbfrx8bFBhQIK26JXKpWWZMXi4qLzwQGapAwHAAAAAPhK Ozs7SalUaknRtbKykry8vBhUKIjwmW7FtujhBzOHh4cGFKAFlOEAAAAAACmELYvHxsZaUoiHrZRt mw75dnNzk4yPj7ckE8KRDLe3twYVoEX63gL2/fv3RgPIrPCr6w8nheHPAFkV5lUfZpZ5FiCzAGQW xROe6J6fn2/Ztul7e3vJ6+urgZVb5Ej4zG5tbbVst4jl5WW7RSCzoMWU4UAuKMMBCwcAmQUgs8ii cPZ3q84Hnpqa8kSo3CInwtPgo6OjLftBTMgSkFnQespwIBeU4YCFA4DMApBZZNXj42PLtk0PT5hu b297SlxukVHhye2NjY1Ggd2Kz3zIjnD0AsgsaA9lOJALynDAwgFAZgHILLIsFGRLS0tJf39/Swqy cP5wePIUuUV2XF1dtexpcNuiI7OgM5ThQC4owwELBwCZBSCzyIOzs7OWbZseivVwHrGyTG7RXc/P z8nKykrLfuxiW3RkFnSOMhzIBWU4YOEAILMAZBZ5EbZND092t+rp0fAkqrPE5RbdcXFx0dKnwcN/ y7boyCzoHGU4kAvKcMDCAUBmAcgs8iac/d2qJ0nDf2d9fd1T4nKLDmn10QfhWl1d9RlGZkGHKcOB XFCGAxYOADILQGaRR+GM4cHBwZaVaSMjI43/JnKL9gnHHQwPD7fsc1sul5PT01MDi8yCLlCGA7mg DAcsHABkFoDMIq/CtulTU1MtK9bCk6rh/OJwjjFyi9YJn6mFhYWWfVbDNT09ndzf3xtcZBZ0iTIc yAVlOGDhACCzAGQWebe/v994QrSVT4n7HMgtWuPo6CgZGhpq2ecz7AhxcHCQvL6+GlxkFnSRMhzI BWU4YOEAILMAZBZFUK/Xk9nZ2ZY+eTo3N5fc3NwYXLlFhMvLy2RiYqLlT4OHHSFAZkH3KcOBXFCG AxYOADILQGZRJOEp1Eql0tICLmzv/PDwYHDlFl8hfFaWlpYaxw606jMYPtPhs+1pcGQWZIcyHMgF ZThg4QAgswBkFkUTnhKfn59vaSFeKpWS9fX15OXlxQDLLT4ifDbCZ2RgYKCln7137955GhyZBRmk DAdyQRkOWDgAyCwAmUVRnZ2dtfSs4nBVq9Xk9PTU4MotPhA+E6Ojoy39rIWnwX3WkFmQXcpwIBeU 4YCFA4DMApBZFNnz83OyvLzc0i2bwzU5Oek8cbnV8y4uLhqfhVZ+tsI1Ozvb2OEBZBZklzIcyAVl OGDhACCzAGQWveDq6ioZGRlpaWEXCvZQtDtPXG71mlBUr66utvxHJuFp8JOTEwOMzIIcUIYDuaAM BywcAGQWgMyiV7y+viYbGxstL/DK5XKyvb3deAoduVV0e3t7jfd8q58GX1paSp6engwwMgtyoi+8 kcMlvIEs++Mf/9gowN+u8GeArArzqrc5lnkWILMAZBbEur6+TsbHx1te5g0ODnqqVW4VVhjniYmJ ln9uhoaGFIPILMihPkMAAAAAAJBd4cGAgYGBlpd74Qxl5R5FcXNzk7x7967lOyq8HTNgRwWAfFKG AwAAAABk3P39fTI7O9vyQjxc4Sna8KR42J4d8ubi4qLxw452fDbCfzeU7ADklzIcAAAAACAnzs7O 2rIFdLhqtVpyfHysFCcXTk9Pk+np6ZY/CR6u4eHhxmcNgPxThgMAAAAA5MzBwUFSqVTaUoqPjo42 /vtKcbIobO0/Pj7elvd+uVxOtra2vPcBCkQZDgAAAACQQ+EM48XFxbaUgm9PxyrFyYrwJPjIyEhb 3uvh6fKlpaXk6enJQAMUjDIcAAAAACDHbm9v23aeeLiGhoaS7e3tRvkOnRR+iLG/v9/Ywr9d7+/w 3768vDTYAAWlDAcAAAAAKIBwxnG7npwN1+DgoFKcjgjvsb29vcbuBO18P9v5AKD4lOEAAAAAAAUR ir1w5nEo+tpVIoZzldfW1pLHx0cDTku9vLw03lulUqlt79/w397Y2PCjDoAeoQwHAAAAACiYcPbx 8vJy4yzkdpWK4Zqfn08uLi4MOE0J76GFhYWkUqm09f0ajhN4eHgw4AA9RBkOAAAAAFBQNzc3ycTE RFsLxnCNj483znau1+sGna8SngI/PDxsvHfa/f4cGxtLrq6uDDpAD1KGAwAAAAAUXCgd23n+8odb UC8uLiaXl5fOYuajQim9tLTU9qfAwxV+CHJ8fOy9CNDDlOEAAAAAAD0gFIIHBwcdeRI3XKOjo8nu 7m5jy3a89zr1FPjbTgXv37838AAowwEAAAAAek0oCicnJztSTIZzy8PZ4mdnZwa+x4SnwMNOAZ14 Cjxc4T19fn7uSXAAvtNXrVaTcIVtawCyKpw5FRZOb1f4M0BWhXnV2xzLPAuQWQAyC7Ksk6V4uMJn d2NjI7m4uJBbBfX4+Jisrq529H01NTWVnJ6eKsFBZsGP9L19WdgyBMiynZ2d701ww58BsirMqz7M LPMsQGYByCzIulB4vHv3rvEQQqcKzLCV9ebmZnJ/fy+3ci68hnt7e40CPJwb36n3UDgTPJTggMyC T1GGA7mgDAcsHABkFoDMgva7vr7ueCkeruHh4WRlZaWxrXaRnu4tcm7d3Nwk29vbSa1W6+h7JVyz s7OeWAWZBV9FGQ7kgjIcsHAAkFkAMgs6J5TiCwsLycDAQMeLzrA17/LycnJyciK3Mvi+CD9aGB0d 7fgPJsIVfqjRK1vsg8yC1lCGA7mgDAcsHABkFoDMgs57O/+5G6V4uAYHBxsF6NHRUfL09CS3Ouzl 5SU5Pz9PFhcXk0ql0pX3QCjdw5PgSnCQWRBDGQ7kgjIcsHAAkFkAMgu6560UHxoa6koh+laKzs3N JUtLS7nZIjtvuRXK7zC2+/v7jR9AhB8jdOv1DlvnhzPl6/W6DyDILIimDAdyQRkOWDgAyCwAmQXd F87zPjw8TCYnJ7tWkr5d5XI5mZiY+G5L9VDYy610Hh4eGk/db2xsNF7TUqnU1df07Snw8HoW6ex4 MNeC7lGGA7mgDAcsHABkFoDMgmy5v79P1tfXu/q0+Me2VZ+enk62t7cb22o/Pz/LrT8J5fLV1VXj vlp4ur5b535/6inwra2tRjkPyCxoJWU4kAvKcMDCAUBmAcgsyKZQsoani2dmZjJTin/4pHEofUP5 e3BwkNze3vZEboXX5O7urvHEd9jePjxtHZ6kz9prE364cHZ25ilwMNeCtlGGA7mgDAcsHABkFoDM guzL4tPiP7wqlUoyNjbWOH98bW0t2dvbaxSyoSgPZ2bnJbeenp4aT3ofHx83nqoOhX8ol8NT1ll5 4vtjV3hvhHH3FDiYa0EnKMOBXFCGAxYOADILQGbx/7V3h75RNGEcgCsqEE16AlFRUVlDgkAQTE/U kyaVJ5pQEv4AJAmiCUlTUdGECgQSPIJUVVRUIC4oDAkCiTyBqNjveye5pgJKd25zu7P3PMmQFNoO XG9/zLvv7g5liQZz3C3e5cbs3x61HnuRj0aj1Nh/9+5deuR6NJ7rNstzcyv2P48LC8bjcdqjPe5q j79LNPCjkR8N/ZJeU3uBg7UWtEUzHCiCZjigcACQWQAyC8r069ev6uTkpBoOh8U1xm8bKysr1cbG Rhqbm5vp3zcd0Ujf29tLd2rf/Jr4OH4/LhKIz3v8+PH197h3715vXptpAzwuKojzeO4CB2staItm OFAEzXBA4QAgswBkFpQv7niOO62jGdy35q+xlH6m29vb6eKHeIw7YK0FbdMMB4qgGQ4oHABkFoDM gn6ZTCbVp0+fqv39/fRocs3kcu+Qj0egx+PcNcDBWgu6RjMcKIJmOKBwAJBZADIL+i325X7x4kV6 ZLgmc7dH7Fke+5fHxQxxUQNgrQVdtXSzsRRv6pwxHo+zJo9H4uTOOR2Xl5dZc8cVarPOnRsCv3// bmTu+D65YTbryL3CL35es84d75sc8T6dde4fP360Nve3b9+y5o6vm3Xu3GM8Xq+mjvG6zfAm8iX3 GJcv8mWe+dLEMZ6bL00c431dQ/wps7qULznHeFP5knuMNzF37jHeRL60uYaQL2qUuic7ZqkNrSHU KItUo7SRL2qU+ido5Ys1hDVEuech4vU4ODhIe3FrPndjxEUK0QA/PDyszs7OilxDyBf5oka5XWxj MWt9WOIaQo1Sbo1yl2N8qYn/BIfDYdY/9P379438B9zE1S25I/eN3cTcuYHSxNy5b+4mruqM902O eJ/OOvfr169bm3tvby9r7vi6to7xeL2aOsbrNsObyJfcY1y+yJd55ksTx3huvjRxjFtDtDN3zjHe VL7kHuNNzJ17jDeRL22uIeSLfJnXvNYQapRFq1HayBc1Sv1muHyxhrCG6Md5iJ8/f1anp6fVaDSq 1tfXNabn2PyOvd3jooRotFxdXRW/hpAv8kWNcruHDx8u5BpCjdLv85xLT58+FeJCXCHoRFPnQ/zr 16/Vs2fPrkd87ESTfJEvCkHNcM1wzXD5Il9mz5e4Evzo6MgaQo2iRnGiqYgaJTIrXsvp+NddT/LF GsIaop/nIaI5/vbtWw3rBsfy8nJ6/8dj6uP9/LefiWa4fHGes99riCdPnmiGq1H61wwX4kJcIehE kxB3okm+ONGkENQM1wzXDJcvahRrCDWKGkWNIl/kizWENURJx3hTcy/qWFlZqXZ3d9NxE/t+3/Vx zprh8sUawhpCM1yNUlwz3F4X9rqwX5b9+Ox1YT8++WI/vraOcWuIdua2Z/j888We4fLFGsIaQo2i RlGjyBc1ijWENcR8a5Ro8L5586Z6/vx5tbW1Va2uri504/vBgwfVzs5O9fLly7Qn8Pfv3xdyDSFf 5Is1hDWEGqVfNcqd9gyvAAAAAACg5+Lx6hcXF6kZHHfixZ2AcSff2tpaLxresddv3O396tWrdLdf NEcmk4kfPAALTTMcAAAAAICFFneWxZ2Bnz9/rk5OTtId1NFYfvToUTUYDDrR8L5//35q3kcT/+jo KN39Hn/naPJfXV35IQLAH2iGAwAAAADALeJxrvEo27izfPpo1g8fPqQ7sGNEAz3uNo8Rd2bv7++n pvVoNKq2t7dTEztGfBy/H38enxeff3p6mr5HfL/p9/7y5UuaL4ZGNwDk0wwHAAAAAAAAoHc0wwEA AAAAAADoHc1wAAAAAAAAAHpHMxwAAAAAAACA3tEMBwAAAAAAAKB3NMMBAAAAAAAA6B3NcAAAAAAA AAB6RzMcAAAAAAAAgN5ZGg6HVYzxeOzVADrr48eP1WAwuB7xMUBXxbpqusayzgJkFoDMAuSW3AJk FrRj6X/xS3V+fu7VADrr+Pi4muZVjPgYoKtiXXUzs6yzAJkFILMAuSW3AJkF86cZDhRBMxxQOADI LACZBcgtAJkFdWiGA0XQDAcUDgAyC0BmAXILQGZBHZrhQBE0wwGFA4DMApBZgNwCkFlQh2Y4UATN cEDhACCzAGQWILcAZBbUoRkOFEEzHFA4AMgsAJkFyC0AmQV1aIYDRdAMBxQOADILQGYBcgtAZkEd muFAETTDAYUDgMwCkFmA3AKQWVCHZjhQBM1wQOEAILMAZBYgtwBkFtTxHz/yYmXDD+HQAAAAAElF TkSuQmCCUEsDBBQABgAIAAAAIQBZzIhYuAEAAFACAAAUAAAAZHJzL21lZGlhL2ltYWdlNS53bWZc UTtPG0EQ/nZtBzCW7syjAKFwiZSHkHnIBbQ+7i6BwsiKLVGeLs7GnGSfjc88XIGoEI3pERL8DwpK 6iC6FPkJUXQVSJiZs9Owe5/mm9nZudlvBMaAxGcBSJyAV4oghRgyIfv9fsyWxMwwNi7/52XklTDk OLGPbzRkUPQ6O5VuSwEFTAyjs+hzCejk3xJ7IPyh8ntiUGOMq0lmU9IQq5gj9iRvn+NmcM6NcHN6 xW+o0NhSB8a3ZsML8Ex1WneX+G1c7xcoJUlYpOwM2XyaLyUIK7m8fYFDHEt+HffzCLPVCotfLEvg nmIMW4V+LTDKVV8FVZUzNoPqElICI0m7XKysAZPbfmDW6+te6Fet5g9V8moqRDb1uqlsotxtfG/W 6chq7rV91eZDZJPFiuEcdtoeyTL6TnN69rJZinTtq2uW/s2/JT6tmYic6EPUW3eJ6ZrFpudEC+5G 1IsjBbJHG0TMBdd2nYg/U8sI0Ja0SCVBg0uQT2KkBfmnKzzXHLM8vZNlYQ3S8UwG0g701jESezfx bKnc+3I37KgGsJs6i29+mv1pMtgv/boc6h3/Cn/FQG3gBQAA//8DAFBLAQItABQABgAIAAAAIQAI vg0VFgEAAEcCAAATAAAAAAAAAAAAAAAAAAAAAABbQ29udGVudF9UeXBlc10ueG1sUEsBAi0AFAAG AAgAAAAhADj9If/WAAAAlAEAAAsAAAAAAAAAAAAAAAAARwEAAF9yZWxzLy5yZWxzUEsBAi0AFAAG AAgAAAAhAKTUPl4dBQAAXxkAAA4AAAAAAAAAAAAAAAAARgIAAGRycy9lMm9Eb2MueG1sUEsBAi0A FAAGAAgAAAAhAI1NEyPSAQAAqgIAABQAAAAAAAAAAAAAAAAAjwcAAGRycy9tZWRpYS9pbWFnZTcu d21mUEsBAi0AFAAGAAgAAAAhANdtDgndAAAABQEAAA8AAAAAAAAAAAAAAAAAkwkAAGRycy9kb3du cmV2LnhtbFBLAQItABQABgAIAAAAIQD8/n/a8AAAAL0EAAAZAAAAAAAAAAAAAAAAAJ0KAABkcnMv X3JlbHMvZTJvRG9jLnhtbC5yZWxzUEsBAi0AFAAGAAgAAAAhALHaK8fSAQAAqgIAABQAAAAAAAAA AAAAAAAAxAsAAGRycy9tZWRpYS9pbWFnZTgud21mUEsBAi0AFAAGAAgAAAAhAOR5JlLQAQAAuAIA ABQAAAAAAAAAAAAAAAAAyA0AAGRycy9tZWRpYS9pbWFnZTYud21mUEsBAi0AFAAGAAgAAAAhAPwk u+XSAQAAqgIAABQAAAAAAAAAAAAAAAAAyg8AAGRycy9tZWRpYS9pbWFnZTQud21mUEsBAi0AFAAG AAgAAAAhAKumnY7YAQAAwAIAABQAAAAAAAAAAAAAAAAAzhEAAGRycy9tZWRpYS9pbWFnZTMud21m UEsBAi0AFAAGAAgAAAAhAOLNoG+rAQAAQAIAABQAAAAAAAAAAAAAAAAA2BMAAGRycy9tZWRpYS9p bWFnZTIud21mUEsBAi0ACgAAAAAAAAAhAMtzwPpVyAAAVcgAABQAAAAAAAAAAAAAAAAAtRUAAGRy cy9tZWRpYS9pbWFnZTEucG5nUEsBAi0AFAAGAAgAAAAhAFnMiFi4AQAAUAIAABQAAAAAAAAAAAAA AAAAPN4AAGRycy9tZWRpYS9pbWFnZTUud21mUEsFBgAAAAANAA0ASgMAACbgAAAAAA== ">
                <v:shape id="Picture 700" o:spid="_x0000_s1027" type="#_x0000_t75" style="position:absolute;left:3682;top:4207;width:20819;height:1054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zZGzrIAAAA4wAAAA8AAABkcnMvZG93bnJldi54bWxET81qwkAQvhd8h2UEb3Vj0Biiq5SCKPZi 04LXMTsmwexsyK4affpuodDjfP+zXPemETfqXG1ZwWQcgSAurK65VPD9tXlNQTiPrLGxTAoe5GC9 GrwsMdP2zp90y30pQgi7DBVU3reZlK6oyKAb25Y4cGfbGfTh7EqpO7yHcNPIOIoSabDm0FBhS+8V FZf8ahTI63NT7LeHj+kpPcpZcnjMzDFXajTs3xYgPPX+X/zn3ukwP4njZBLN0zn8/hQAkKsf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CM2Rs6yAAAAOMAAAAPAAAAAAAAAAAA AAAAAJ8CAABkcnMvZG93bnJldi54bWxQSwUGAAAAAAQABAD3AAAAlAMAAAAA ">
                  <v:imagedata r:id="rId287" o:title=""/>
                  <v:path arrowok="t"/>
                </v:shape>
                <v:line id="Straight Connector 701" o:spid="_x0000_s1028" style="position:absolute;visibility:visible;mso-wrap-style:square" from="3698,9492" to="28178,94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pRd8gAAADiAAAADwAAAGRycy9kb3ducmV2LnhtbERPyW7CMBC9V+o/WFOJW7GLCNAUg1jE Im5Apba3UTxNIuJxFBsIf48PSByf3j6etrYSF2p86VjDR1eBIM6cKTnX8H1cvY9A+IBssHJMGm7k YTp5fRljatyV93Q5hFzEEPYpaihCqFMpfVaQRd91NXHk/l1jMUTY5NI0eI3htpI9pQbSYsmxocCa FgVlp8PZatitfz53ND8l898VbzfDv6Nc10utO2/t7AtEoDY8xQ/31mhIkl5fDdUobo6X4h2Qkzs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N+pRd8gAAADiAAAADwAAAAAA AAAAAAAAAAChAgAAZHJzL2Rvd25yZXYueG1sUEsFBgAAAAAEAAQA+QAAAJYDAAAAAA== " strokecolor="windowText" strokeweight="1pt">
                  <v:stroke startarrow="oval" startarrowwidth="narrow" startarrowlength="short" endarrow="classic" endarrowwidth="narrow" endarrowlength="long" joinstyle="miter"/>
                  <o:lock v:ext="edit" shapetype="f"/>
                </v:line>
                <v:line id="Straight Connector 702" o:spid="_x0000_s1029" style="position:absolute;flip:y;visibility:visible;mso-wrap-style:square" from="3698,0" to="3698,151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ZHK4scAAADjAAAADwAAAGRycy9kb3ducmV2LnhtbESPT2sCMRTE7wW/Q3hCbzXxD9WuRpGC YI/a7f1189wsbl6WJLrbb98UhB6HmfkNs9kNrhV3CrHxrGE6USCIK28arjWUn4eXFYiYkA22nknD D0XYbUdPGyyM7/lE93OqRYZwLFCDTakrpIyVJYdx4jvi7F18cJiyDLU0AfsMd62cKfUqHTacFyx2 9G6pup5vTsPqw4QLm71j+vrugz2WqjxctX4eD/s1iERD+g8/2kejYabm8+nbYrlcwN+n/Afk9h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BkcrixwAAAOMAAAAPAAAAAAAA AAAAAAAAAKECAABkcnMvZG93bnJldi54bWxQSwUGAAAAAAQABAD5AAAAlQMAAAAA " strokecolor="windowText" strokeweight="1pt">
                  <v:stroke endarrow="classic" endarrowwidth="narrow" endarrowlength="long" joinstyle="miter"/>
                  <o:lock v:ext="edit" shapetype="f"/>
                </v:line>
                <v:shape id="Picture 703" o:spid="_x0000_s1030" type="#_x0000_t75" style="position:absolute;left:2206;top:9539;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2vDxLKAAAA4gAAAA8AAABkcnMvZG93bnJldi54bWxEj0FrwkAUhO9C/8PyCt7qRhNSSV2lCIKC YLWFXl+zz2xo9m3IrjH213cLBY/DzHzDLFaDbURPna8dK5hOEhDEpdM1Vwo+3jdPcxA+IGtsHJOC G3lYLR9GCyy0u/KR+lOoRISwL1CBCaEtpPSlIYt+4lri6J1dZzFE2VVSd3iNcNvIWZLk0mLNccFg S2tD5ffpYhX0mfnk2f5rvzvn89Kvfw5vh6pXavw4vL6ACDSEe/i/vdUK0jTNsux5msPfpXgH5PIX AAD//wMAUEsBAi0AFAAGAAgAAAAhAASrOV4AAQAA5gEAABMAAAAAAAAAAAAAAAAAAAAAAFtDb250 ZW50X1R5cGVzXS54bWxQSwECLQAUAAYACAAAACEACMMYpNQAAACTAQAACwAAAAAAAAAAAAAAAAAx AQAAX3JlbHMvLnJlbHNQSwECLQAUAAYACAAAACEAMy8FnkEAAAA5AAAAEgAAAAAAAAAAAAAAAAAu AgAAZHJzL3BpY3R1cmV4bWwueG1sUEsBAi0AFAAGAAgAAAAhAN2vDxLKAAAA4gAAAA8AAAAAAAAA AAAAAAAAnwIAAGRycy9kb3ducmV2LnhtbFBLBQYAAAAABAAEAPcAAACWAwAAAAA= ">
                  <v:imagedata r:id="rId288" o:title=""/>
                </v:shape>
                <v:shape id="Picture 704" o:spid="_x0000_s1031" type="#_x0000_t75" style="position:absolute;top:1222;width:355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rGKFTLAAAA4wAAAA8AAABkcnMvZG93bnJldi54bWxEj0FPwzAMhe9I/IfISFwQS9igg7JsYiDG bogyiauVmLaicaomdOXf4wMSR9vP771vtZlCp0YaUhvZwtXMgCJ20bdcWzi8P1/egkoZ2WMXmSz8 UILN+vRkhaWPR36jscq1EhNOJVpocu5LrZNrKGCaxZ5Ybp9xCJhlHGrtBzyKeej03JhCB2xZEhrs 6bEh91V9BwuLbXfdu8Nrtb2odmYsnj5e3J6tPT+bHu5BZZryv/jve++l/vyuWC5vFkYohEkWoNe/ AAAA//8DAFBLAQItABQABgAIAAAAIQAEqzleAAEAAOYBAAATAAAAAAAAAAAAAAAAAAAAAABbQ29u dGVudF9UeXBlc10ueG1sUEsBAi0AFAAGAAgAAAAhAAjDGKTUAAAAkwEAAAsAAAAAAAAAAAAAAAAA MQEAAF9yZWxzLy5yZWxzUEsBAi0AFAAGAAgAAAAhADMvBZ5BAAAAOQAAABIAAAAAAAAAAAAAAAAA LgIAAGRycy9waWN0dXJleG1sLnhtbFBLAQItABQABgAIAAAAIQAaxihUywAAAOMAAAAPAAAAAAAA AAAAAAAAAJ8CAABkcnMvZG93bnJldi54bWxQSwUGAAAAAAQABAD3AAAAlwMAAAAA ">
                  <v:imagedata r:id="rId289" o:title=""/>
                </v:shape>
                <v:shape id="Picture 765" o:spid="_x0000_s1032" type="#_x0000_t75" style="position:absolute;left:1873;top:11310;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o5IlvHAAAA4wAAAA8AAABkcnMvZG93bnJldi54bWxET71OwzAQ3pF4B+uQ2KhDiUqa1q0AqRJb ScvAeI2viUt8jmyThLfHSEiM9/3fejvZTgzkg3Gs4H6WgSCunTbcKHg/7u4KECEia+wck4JvCrDd XF+tsdRu5IqGQ2xECuFQooI2xr6UMtQtWQwz1xMn7uy8xZhO30jtcUzhtpPzLFtIi4ZTQ4s9vbRU fx6+rILuo9g5jvvqzV9y3vPJHIdno9TtzfS0AhFpiv/iP/erTvPnjw95sVzmC/j9KQEgNz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Fo5IlvHAAAA4wAAAA8AAAAAAAAAAAAA AAAAnwIAAGRycy9kb3ducmV2LnhtbFBLBQYAAAAABAAEAPcAAACTAwAAAAA= ">
                  <v:imagedata r:id="rId290" o:title=""/>
                </v:shape>
                <v:shape id="Picture 766" o:spid="_x0000_s1033" type="#_x0000_t75" style="position:absolute;left:21495;top:14557;width:2159;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sBZnfFAAAA4wAAAA8AAABkcnMvZG93bnJldi54bWxET19rwjAQfxf2HcINfJGZ2hYZnVGmTOar ug9wNLems7mUJmr89osg+Hi//7dYRduJCw2+daxgNs1AENdOt9wo+Dlu395B+ICssXNMCm7kYbV8 GS2w0u7Ke7ocQiNSCPsKFZgQ+kpKXxuy6KeuJ07crxsshnQOjdQDXlO47WSeZXNpseXUYLCnjaH6 dDhbBV+nP44txvX3xpnJeZ2XYbItlRq/xs8PEIFieIof7p1O8/OimM/KrMjh/lMCQC7/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BLAWZ3xQAAAOMAAAAPAAAAAAAAAAAAAAAA AJ8CAABkcnMvZG93bnJldi54bWxQSwUGAAAAAAQABAD3AAAAkQMAAAAA ">
                  <v:imagedata r:id="rId291" o:title=""/>
                </v:shape>
                <v:shape id="Picture 767" o:spid="_x0000_s1034" type="#_x0000_t75" style="position:absolute;left:24807;top:9516;width:228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H6h8XKAAAA4wAAAA8AAABkcnMvZG93bnJldi54bWxEj1FLwzAUhd8F/0O4wt5c2qyVrS4bQxFE UHDqfL00d21Zc1OS2NV/bwTBx8M55zuc9XayvRjJh86xhnyegSCunem40fD+9nC9BBEissHeMWn4 pgDbzeXFGivjzvxK4z42IkE4VKihjXGopAx1SxbD3A3EyTs6bzEm6RtpPJ4T3PZSZdmNtNhxWmhx oLuW6tP+y2q4f/os6u7jiMuRX1Tp1XN+iCutZ1fT7hZEpCn+h//aj0aDyopFURZlruD3U/oDcvMD AAD//wMAUEsBAi0AFAAGAAgAAAAhAASrOV4AAQAA5gEAABMAAAAAAAAAAAAAAAAAAAAAAFtDb250 ZW50X1R5cGVzXS54bWxQSwECLQAUAAYACAAAACEACMMYpNQAAACTAQAACwAAAAAAAAAAAAAAAAAx AQAAX3JlbHMvLnJlbHNQSwECLQAUAAYACAAAACEAMy8FnkEAAAA5AAAAEgAAAAAAAAAAAAAAAAAu AgAAZHJzL3BpY3R1cmV4bWwueG1sUEsBAi0AFAAGAAgAAAAhAOH6h8XKAAAA4wAAAA8AAAAAAAAA AAAAAAAAnwIAAGRycy9kb3ducmV2LnhtbFBLBQYAAAAABAAEAPcAAACWAwAAAAA= ">
                  <v:imagedata r:id="rId292" o:title=""/>
                </v:shape>
                <v:shape id="Picture 789" o:spid="_x0000_s1035" type="#_x0000_t75" style="position:absolute;left:1824;top:13874;width:1778;height:12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cGU23JAAAA4wAAAA8AAABkcnMvZG93bnJldi54bWxET19PwjAQfzfhOzRHwpt0gM45KAQ0Gl6M gfEBLuuxLbTXZa2w+emtiYmP9/t/q01vjbhS5xvHCmbTBARx6XTDlYJT8XafgfABWaNxTAoG8rBZ j+5WmGt34wNdj6ESMYR9jgrqENpcSl/WZNFPXUscubPrLIZ4dpXUHd5iuDVyniSptNhwbKixpZea ysvxyyo4mP2pMCbdbc+vH/jw+T48Fd+DUpNxv12CCNSHf/Gfe6/j/Of5bJFlj+kCfn+KAMj1Dw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JwZTbckAAADjAAAADwAAAAAAAAAA AAAAAACfAgAAZHJzL2Rvd25yZXYueG1sUEsFBgAAAAAEAAQA9wAAAJUDAAAAAA== ">
                  <v:imagedata r:id="rId293" o:title=""/>
                </v:shape>
                <v:shape id="Picture 790" o:spid="_x0000_s1036" type="#_x0000_t75" style="position:absolute;left:1825;top:3681;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9OgojJAAAA4wAAAA8AAABkcnMvZG93bnJldi54bWxET0trwkAQvhf8D8sI3urGVFKNriKFoLaH 1gd4HbJjEszOhuyqsb++Wyj0ON975svO1OJGrassKxgNIxDEudUVFwqOh+x5AsJ5ZI21ZVLwIAfL Re9pjqm2d97Rbe8LEULYpaig9L5JpXR5SQbd0DbEgTvb1qAPZ1tI3eI9hJtaxlGUSIMVh4YSG3or Kb/sr0bBZf2ebeN43H19nIpr8lidv7PoU6lBv1vNQHjq/L/4z73RYX78Oh2PJi9JAr8/BQDk4gcA AP//AwBQSwECLQAUAAYACAAAACEABKs5XgABAADmAQAAEwAAAAAAAAAAAAAAAAAAAAAAW0NvbnRl bnRfVHlwZXNdLnhtbFBLAQItABQABgAIAAAAIQAIwxik1AAAAJMBAAALAAAAAAAAAAAAAAAAADEB AABfcmVscy8ucmVsc1BLAQItABQABgAIAAAAIQAzLwWeQQAAADkAAAASAAAAAAAAAAAAAAAAAC4C AABkcnMvcGljdHVyZXhtbC54bWxQSwECLQAUAAYACAAAACEAL06CiMkAAADjAAAADwAAAAAAAAAA AAAAAACfAgAAZHJzL2Rvd25yZXYueG1sUEsFBgAAAAAEAAQA9wAAAJUDAAAAAA== ">
                  <v:imagedata r:id="rId294" o:title=""/>
                </v:shape>
                <w10:anchorlock/>
              </v:group>
            </w:pict>
          </mc:Fallback>
        </mc:AlternateContent>
      </w:r>
    </w:p>
    <w:p w14:paraId="31AAB3F6" w14:textId="77777777" w:rsidR="00F1489C" w:rsidRPr="002C4DB5" w:rsidRDefault="00F1489C" w:rsidP="00A46561">
      <w:pPr>
        <w:tabs>
          <w:tab w:val="left" w:pos="284"/>
          <w:tab w:val="left" w:pos="992"/>
          <w:tab w:val="left" w:pos="3402"/>
          <w:tab w:val="left" w:pos="5669"/>
          <w:tab w:val="left" w:pos="7937"/>
        </w:tabs>
        <w:spacing w:after="0"/>
        <w:rPr>
          <w:rFonts w:cs="Times New Roman"/>
          <w:bCs/>
          <w:szCs w:val="24"/>
        </w:rPr>
      </w:pPr>
      <w:r w:rsidRPr="002C4DB5">
        <w:rPr>
          <w:rFonts w:cs="Times New Roman"/>
          <w:b/>
          <w:szCs w:val="24"/>
        </w:rPr>
        <w:tab/>
      </w:r>
      <w:r w:rsidRPr="00357D44">
        <w:rPr>
          <w:rFonts w:cs="Times New Roman"/>
          <w:b/>
          <w:color w:val="0070C0"/>
          <w:szCs w:val="24"/>
        </w:rPr>
        <w:t>a)</w:t>
      </w:r>
      <w:r w:rsidRPr="00357D44">
        <w:rPr>
          <w:rFonts w:cs="Times New Roman"/>
          <w:b/>
          <w:bCs/>
          <w:color w:val="0070C0"/>
          <w:szCs w:val="24"/>
        </w:rPr>
        <w:t xml:space="preserve"> </w:t>
      </w:r>
      <w:r w:rsidRPr="002C4DB5">
        <w:rPr>
          <w:rFonts w:cs="Times New Roman"/>
          <w:bCs/>
          <w:szCs w:val="24"/>
        </w:rPr>
        <w:t>Quãng đường vật đi được trong một chu kỳ dao động là 12 cm.</w:t>
      </w:r>
    </w:p>
    <w:p w14:paraId="7CC6B8CF" w14:textId="77777777" w:rsidR="00F1489C" w:rsidRPr="002C4DB5" w:rsidRDefault="00F1489C" w:rsidP="00A46561">
      <w:pPr>
        <w:tabs>
          <w:tab w:val="left" w:pos="284"/>
          <w:tab w:val="left" w:pos="992"/>
          <w:tab w:val="left" w:pos="3402"/>
          <w:tab w:val="left" w:pos="5669"/>
          <w:tab w:val="left" w:pos="7937"/>
        </w:tabs>
        <w:spacing w:after="0"/>
        <w:rPr>
          <w:rFonts w:cs="Times New Roman"/>
          <w:bCs/>
          <w:szCs w:val="24"/>
        </w:rPr>
      </w:pPr>
      <w:r w:rsidRPr="002C4DB5">
        <w:rPr>
          <w:rFonts w:cs="Times New Roman"/>
          <w:b/>
          <w:szCs w:val="24"/>
        </w:rPr>
        <w:tab/>
      </w:r>
      <w:r w:rsidRPr="00357D44">
        <w:rPr>
          <w:rFonts w:cs="Times New Roman"/>
          <w:b/>
          <w:color w:val="0070C0"/>
          <w:szCs w:val="24"/>
          <w:u w:val="single"/>
        </w:rPr>
        <w:t>b)</w:t>
      </w:r>
      <w:r w:rsidRPr="00357D44">
        <w:rPr>
          <w:rFonts w:cs="Times New Roman"/>
          <w:b/>
          <w:bCs/>
          <w:color w:val="0070C0"/>
          <w:szCs w:val="24"/>
        </w:rPr>
        <w:t xml:space="preserve"> </w:t>
      </w:r>
      <w:r w:rsidRPr="002C4DB5">
        <w:rPr>
          <w:rFonts w:cs="Times New Roman"/>
          <w:bCs/>
          <w:szCs w:val="24"/>
        </w:rPr>
        <w:t>Tần số của dao động là 5 Hz.</w:t>
      </w:r>
    </w:p>
    <w:p w14:paraId="6EACD23C" w14:textId="77777777" w:rsidR="00F1489C" w:rsidRPr="002C4DB5" w:rsidRDefault="00F1489C" w:rsidP="00A46561">
      <w:pPr>
        <w:tabs>
          <w:tab w:val="left" w:pos="284"/>
          <w:tab w:val="left" w:pos="992"/>
          <w:tab w:val="left" w:pos="3402"/>
          <w:tab w:val="left" w:pos="5669"/>
          <w:tab w:val="left" w:pos="7937"/>
        </w:tabs>
        <w:spacing w:after="0"/>
        <w:rPr>
          <w:rFonts w:cs="Times New Roman"/>
          <w:bCs/>
          <w:szCs w:val="24"/>
        </w:rPr>
      </w:pPr>
      <w:r w:rsidRPr="002C4DB5">
        <w:rPr>
          <w:rFonts w:cs="Times New Roman"/>
          <w:b/>
          <w:szCs w:val="24"/>
        </w:rPr>
        <w:tab/>
      </w:r>
      <w:r w:rsidRPr="00357D44">
        <w:rPr>
          <w:rFonts w:cs="Times New Roman"/>
          <w:b/>
          <w:color w:val="0070C0"/>
          <w:szCs w:val="24"/>
          <w:u w:val="single"/>
        </w:rPr>
        <w:t>c)</w:t>
      </w:r>
      <w:r w:rsidRPr="00357D44">
        <w:rPr>
          <w:rFonts w:cs="Times New Roman"/>
          <w:b/>
          <w:bCs/>
          <w:color w:val="0070C0"/>
          <w:szCs w:val="24"/>
        </w:rPr>
        <w:t xml:space="preserve"> </w:t>
      </w:r>
      <w:r w:rsidRPr="002C4DB5">
        <w:rPr>
          <w:rFonts w:cs="Times New Roman"/>
          <w:color w:val="333333"/>
          <w:szCs w:val="24"/>
        </w:rPr>
        <w:t>Gia tốc cực đại của dao động bằng 60 m/s</w:t>
      </w:r>
      <w:r w:rsidRPr="002C4DB5">
        <w:rPr>
          <w:rFonts w:cs="Times New Roman"/>
          <w:color w:val="333333"/>
          <w:szCs w:val="24"/>
          <w:vertAlign w:val="superscript"/>
        </w:rPr>
        <w:t>2</w:t>
      </w:r>
      <w:r w:rsidRPr="002C4DB5">
        <w:rPr>
          <w:rFonts w:cs="Times New Roman"/>
          <w:szCs w:val="24"/>
        </w:rPr>
        <w:t>.</w:t>
      </w:r>
    </w:p>
    <w:p w14:paraId="770A3D82" w14:textId="77777777" w:rsidR="00F1489C" w:rsidRPr="002C4DB5" w:rsidRDefault="00F1489C" w:rsidP="00A46561">
      <w:pPr>
        <w:tabs>
          <w:tab w:val="left" w:pos="284"/>
          <w:tab w:val="left" w:pos="992"/>
          <w:tab w:val="left" w:pos="3402"/>
          <w:tab w:val="left" w:pos="5669"/>
          <w:tab w:val="left" w:pos="7937"/>
        </w:tabs>
        <w:spacing w:after="0"/>
        <w:rPr>
          <w:rFonts w:cs="Times New Roman"/>
          <w:szCs w:val="24"/>
        </w:rPr>
      </w:pPr>
      <w:r w:rsidRPr="002C4DB5">
        <w:rPr>
          <w:rFonts w:cs="Times New Roman"/>
          <w:b/>
          <w:szCs w:val="24"/>
        </w:rPr>
        <w:tab/>
      </w:r>
      <w:r w:rsidRPr="00357D44">
        <w:rPr>
          <w:rFonts w:cs="Times New Roman"/>
          <w:b/>
          <w:color w:val="0070C0"/>
          <w:szCs w:val="24"/>
          <w:u w:val="single"/>
        </w:rPr>
        <w:t>d)</w:t>
      </w:r>
      <w:r w:rsidRPr="00357D44">
        <w:rPr>
          <w:rFonts w:cs="Times New Roman"/>
          <w:b/>
          <w:bCs/>
          <w:color w:val="0070C0"/>
          <w:szCs w:val="24"/>
        </w:rPr>
        <w:t xml:space="preserve"> </w:t>
      </w:r>
      <w:r w:rsidRPr="002C4DB5">
        <w:rPr>
          <w:rFonts w:cs="Times New Roman"/>
          <w:bCs/>
          <w:szCs w:val="24"/>
        </w:rPr>
        <w:t>Quãng đường vật đi được sau khoảng thời gian</w:t>
      </w:r>
      <w:r w:rsidRPr="002C4DB5">
        <w:rPr>
          <w:rFonts w:cs="Times New Roman"/>
          <w:szCs w:val="24"/>
        </w:rPr>
        <w:t xml:space="preserve"> 0,45 s</w:t>
      </w:r>
      <w:r w:rsidRPr="002C4DB5">
        <w:rPr>
          <w:rFonts w:cs="Times New Roman"/>
          <w:bCs/>
          <w:szCs w:val="24"/>
        </w:rPr>
        <w:t xml:space="preserve"> kể từ t = 0 là </w:t>
      </w:r>
      <w:r w:rsidRPr="002C4DB5">
        <w:rPr>
          <w:rFonts w:cs="Times New Roman"/>
          <w:bCs/>
          <w:position w:val="-10"/>
          <w:szCs w:val="24"/>
        </w:rPr>
        <w:object w:dxaOrig="1200" w:dyaOrig="380" w14:anchorId="7C658208">
          <v:shape id="_x0000_i1147" type="#_x0000_t75" style="width:60.2pt;height:19.35pt" o:ole="">
            <v:imagedata r:id="rId295" o:title=""/>
          </v:shape>
          <o:OLEObject Type="Embed" ProgID="Equation.DSMT4" ShapeID="_x0000_i1147" DrawAspect="Content" ObjectID="_1823633950" r:id="rId296"/>
        </w:object>
      </w:r>
      <w:r w:rsidRPr="002C4DB5">
        <w:rPr>
          <w:rFonts w:cs="Times New Roman"/>
          <w:bCs/>
          <w:szCs w:val="24"/>
        </w:rPr>
        <w:t>.</w:t>
      </w:r>
    </w:p>
    <w:p w14:paraId="5EE68BDA" w14:textId="77777777" w:rsidR="00F1489C" w:rsidRPr="002C4DB5" w:rsidRDefault="00F1489C" w:rsidP="00A46561">
      <w:pPr>
        <w:shd w:val="clear" w:color="auto" w:fill="FFFFFF"/>
        <w:tabs>
          <w:tab w:val="left" w:pos="284"/>
        </w:tabs>
        <w:spacing w:after="0"/>
        <w:contextualSpacing/>
        <w:rPr>
          <w:rFonts w:cs="Times New Roman"/>
          <w:bCs/>
          <w:iCs/>
          <w:szCs w:val="24"/>
          <w:lang w:val="it-IT"/>
        </w:rPr>
      </w:pPr>
      <w:r w:rsidRPr="00357D44">
        <w:rPr>
          <w:rFonts w:cs="Times New Roman"/>
          <w:b/>
          <w:bCs/>
          <w:color w:val="C00000"/>
          <w:szCs w:val="24"/>
        </w:rPr>
        <w:t>Câu 2.</w:t>
      </w:r>
      <w:r w:rsidRPr="002C4DB5">
        <w:rPr>
          <w:rFonts w:cs="Times New Roman"/>
          <w:b/>
          <w:bCs/>
          <w:szCs w:val="24"/>
        </w:rPr>
        <w:t xml:space="preserve"> </w:t>
      </w:r>
      <w:r w:rsidRPr="002C4DB5">
        <w:rPr>
          <w:rFonts w:cs="Times New Roman"/>
          <w:bCs/>
          <w:iCs/>
          <w:szCs w:val="24"/>
          <w:lang w:val="it-IT"/>
        </w:rPr>
        <w:t>Trong một thí nghiệm giao thoa khe Young với ánh sáng đơn sắc</w:t>
      </w:r>
      <w:r w:rsidRPr="002C4DB5">
        <w:rPr>
          <w:rFonts w:cs="Times New Roman"/>
          <w:bCs/>
          <w:iCs/>
          <w:szCs w:val="24"/>
          <w:lang w:val="vi-VN"/>
        </w:rPr>
        <w:t xml:space="preserve"> màu đỏ</w:t>
      </w:r>
      <w:r w:rsidRPr="002C4DB5">
        <w:rPr>
          <w:rFonts w:cs="Times New Roman"/>
          <w:bCs/>
          <w:iCs/>
          <w:szCs w:val="24"/>
          <w:lang w:val="it-IT"/>
        </w:rPr>
        <w:t xml:space="preserve"> </w:t>
      </w:r>
      <w:r w:rsidRPr="002C4DB5">
        <w:rPr>
          <w:rFonts w:cs="Times New Roman"/>
          <w:position w:val="-6"/>
          <w:szCs w:val="24"/>
        </w:rPr>
        <w:object w:dxaOrig="220" w:dyaOrig="279" w14:anchorId="5D3A74D3">
          <v:shape id="_x0000_i1148" type="#_x0000_t75" style="width:11.3pt;height:17.75pt" o:ole="">
            <v:imagedata r:id="rId297" o:title=""/>
          </v:shape>
          <o:OLEObject Type="Embed" ProgID="Equation.DSMT4" ShapeID="_x0000_i1148" DrawAspect="Content" ObjectID="_1823633951" r:id="rId298"/>
        </w:object>
      </w:r>
      <w:r w:rsidRPr="002C4DB5">
        <w:rPr>
          <w:rFonts w:cs="Times New Roman"/>
          <w:szCs w:val="24"/>
        </w:rPr>
        <w:t xml:space="preserve"> </w:t>
      </w:r>
      <w:r w:rsidRPr="002C4DB5">
        <w:rPr>
          <w:rFonts w:cs="Times New Roman"/>
          <w:bCs/>
          <w:iCs/>
          <w:szCs w:val="24"/>
          <w:lang w:val="it-IT"/>
        </w:rPr>
        <w:t>= 0,</w:t>
      </w:r>
      <w:r w:rsidRPr="002C4DB5">
        <w:rPr>
          <w:rFonts w:cs="Times New Roman"/>
          <w:bCs/>
          <w:iCs/>
          <w:szCs w:val="24"/>
          <w:lang w:val="vi-VN"/>
        </w:rPr>
        <w:t>76</w:t>
      </w:r>
      <w:r w:rsidRPr="002C4DB5">
        <w:rPr>
          <w:rFonts w:cs="Times New Roman"/>
          <w:bCs/>
          <w:iCs/>
          <w:szCs w:val="24"/>
        </w:rPr>
        <w:t xml:space="preserve"> </w:t>
      </w:r>
      <w:r w:rsidRPr="002C4DB5">
        <w:rPr>
          <w:rFonts w:cs="Times New Roman"/>
          <w:bCs/>
          <w:iCs/>
          <w:szCs w:val="24"/>
          <w:lang w:val="it-IT"/>
        </w:rPr>
        <w:t xml:space="preserve">µm, hai khe sáng cách nhau 1 mm. </w:t>
      </w:r>
      <w:r w:rsidRPr="002C4DB5">
        <w:rPr>
          <w:rFonts w:cs="Times New Roman"/>
          <w:bCs/>
          <w:iCs/>
          <w:szCs w:val="24"/>
          <w:lang w:val="vi-VN"/>
        </w:rPr>
        <w:t>K</w:t>
      </w:r>
      <w:r w:rsidRPr="002C4DB5">
        <w:rPr>
          <w:rFonts w:cs="Times New Roman"/>
          <w:bCs/>
          <w:iCs/>
          <w:szCs w:val="24"/>
          <w:lang w:val="it-IT"/>
        </w:rPr>
        <w:t>hoảng cách từ mặt phẳng chứa hai khe sáng đến màn</w:t>
      </w:r>
      <w:r w:rsidRPr="002C4DB5">
        <w:rPr>
          <w:rFonts w:cs="Times New Roman"/>
          <w:bCs/>
          <w:iCs/>
          <w:szCs w:val="24"/>
          <w:lang w:val="vi-VN"/>
        </w:rPr>
        <w:t xml:space="preserve"> quan sát là</w:t>
      </w:r>
      <w:r w:rsidRPr="002C4DB5">
        <w:rPr>
          <w:rFonts w:cs="Times New Roman"/>
          <w:bCs/>
          <w:iCs/>
          <w:szCs w:val="24"/>
          <w:lang w:val="it-IT"/>
        </w:rPr>
        <w:t xml:space="preserve"> 1 m. </w:t>
      </w:r>
    </w:p>
    <w:p w14:paraId="4D900C20" w14:textId="77777777" w:rsidR="00F1489C" w:rsidRPr="002C4DB5" w:rsidRDefault="00F1489C" w:rsidP="00A46561">
      <w:pPr>
        <w:tabs>
          <w:tab w:val="left" w:pos="284"/>
          <w:tab w:val="left" w:pos="992"/>
          <w:tab w:val="left" w:pos="3402"/>
          <w:tab w:val="left" w:pos="5669"/>
          <w:tab w:val="left" w:pos="7937"/>
        </w:tabs>
        <w:spacing w:after="0"/>
        <w:rPr>
          <w:rFonts w:cs="Times New Roman"/>
          <w:bCs/>
          <w:iCs/>
          <w:szCs w:val="24"/>
        </w:rPr>
      </w:pPr>
      <w:r w:rsidRPr="002C4DB5">
        <w:rPr>
          <w:rFonts w:cs="Times New Roman"/>
          <w:bCs/>
          <w:iCs/>
          <w:szCs w:val="24"/>
          <w:lang w:val="it-IT"/>
        </w:rPr>
        <w:tab/>
      </w:r>
      <w:r w:rsidRPr="00357D44">
        <w:rPr>
          <w:rFonts w:cs="Times New Roman"/>
          <w:b/>
          <w:iCs/>
          <w:color w:val="0070C0"/>
          <w:szCs w:val="24"/>
          <w:lang w:val="it-IT"/>
        </w:rPr>
        <w:t>a)</w:t>
      </w:r>
      <w:r w:rsidRPr="00357D44">
        <w:rPr>
          <w:rFonts w:cs="Times New Roman"/>
          <w:b/>
          <w:bCs/>
          <w:iCs/>
          <w:color w:val="0070C0"/>
          <w:szCs w:val="24"/>
          <w:lang w:val="it-IT"/>
        </w:rPr>
        <w:t xml:space="preserve"> </w:t>
      </w:r>
      <w:r w:rsidRPr="002C4DB5">
        <w:rPr>
          <w:rFonts w:cs="Times New Roman"/>
          <w:bCs/>
          <w:iCs/>
          <w:szCs w:val="24"/>
        </w:rPr>
        <w:t>Khoảng cách giữa hai vân sáng bậc 2 là 1,52 mm.</w:t>
      </w:r>
    </w:p>
    <w:p w14:paraId="2A2E10FA" w14:textId="77777777" w:rsidR="00F1489C" w:rsidRPr="002C4DB5" w:rsidRDefault="00F1489C" w:rsidP="00A46561">
      <w:pPr>
        <w:tabs>
          <w:tab w:val="left" w:pos="284"/>
          <w:tab w:val="left" w:pos="992"/>
          <w:tab w:val="left" w:pos="3402"/>
          <w:tab w:val="left" w:pos="5669"/>
          <w:tab w:val="left" w:pos="7937"/>
        </w:tabs>
        <w:spacing w:after="0"/>
        <w:rPr>
          <w:rFonts w:cs="Times New Roman"/>
          <w:bCs/>
          <w:iCs/>
          <w:szCs w:val="24"/>
        </w:rPr>
      </w:pPr>
      <w:r w:rsidRPr="002C4DB5">
        <w:rPr>
          <w:rFonts w:cs="Times New Roman"/>
          <w:bCs/>
          <w:iCs/>
          <w:szCs w:val="24"/>
          <w:lang w:val="it-IT"/>
        </w:rPr>
        <w:tab/>
      </w:r>
      <w:r w:rsidRPr="00357D44">
        <w:rPr>
          <w:rFonts w:cs="Times New Roman"/>
          <w:b/>
          <w:iCs/>
          <w:color w:val="0070C0"/>
          <w:szCs w:val="24"/>
          <w:lang w:val="it-IT"/>
        </w:rPr>
        <w:t>b)</w:t>
      </w:r>
      <w:r w:rsidRPr="00357D44">
        <w:rPr>
          <w:rFonts w:cs="Times New Roman"/>
          <w:b/>
          <w:bCs/>
          <w:iCs/>
          <w:color w:val="0070C0"/>
          <w:szCs w:val="24"/>
          <w:lang w:val="it-IT"/>
        </w:rPr>
        <w:t xml:space="preserve"> </w:t>
      </w:r>
      <w:r w:rsidRPr="002C4DB5">
        <w:rPr>
          <w:rFonts w:cs="Times New Roman"/>
          <w:bCs/>
          <w:iCs/>
          <w:szCs w:val="24"/>
        </w:rPr>
        <w:t>Tại điểm M cách vân sáng trung tâm 2,66 mm là vân tối thứ 3.</w:t>
      </w:r>
    </w:p>
    <w:p w14:paraId="444E0922" w14:textId="77777777" w:rsidR="00F1489C" w:rsidRPr="002C4DB5" w:rsidRDefault="00F1489C" w:rsidP="00A46561">
      <w:pPr>
        <w:tabs>
          <w:tab w:val="left" w:pos="284"/>
          <w:tab w:val="left" w:pos="992"/>
          <w:tab w:val="left" w:pos="3402"/>
          <w:tab w:val="left" w:pos="5669"/>
          <w:tab w:val="left" w:pos="7937"/>
        </w:tabs>
        <w:spacing w:after="0"/>
        <w:rPr>
          <w:rFonts w:cs="Times New Roman"/>
          <w:bCs/>
          <w:iCs/>
          <w:szCs w:val="24"/>
        </w:rPr>
      </w:pPr>
      <w:r w:rsidRPr="002C4DB5">
        <w:rPr>
          <w:rFonts w:cs="Times New Roman"/>
          <w:bCs/>
          <w:iCs/>
          <w:szCs w:val="24"/>
          <w:lang w:val="it-IT"/>
        </w:rPr>
        <w:tab/>
      </w:r>
      <w:r w:rsidRPr="00357D44">
        <w:rPr>
          <w:rFonts w:cs="Times New Roman"/>
          <w:b/>
          <w:iCs/>
          <w:color w:val="0070C0"/>
          <w:szCs w:val="24"/>
          <w:u w:val="single"/>
          <w:lang w:val="it-IT"/>
        </w:rPr>
        <w:t>c)</w:t>
      </w:r>
      <w:r w:rsidRPr="00357D44">
        <w:rPr>
          <w:rFonts w:cs="Times New Roman"/>
          <w:b/>
          <w:bCs/>
          <w:iCs/>
          <w:color w:val="0070C0"/>
          <w:szCs w:val="24"/>
          <w:lang w:val="it-IT"/>
        </w:rPr>
        <w:t xml:space="preserve"> </w:t>
      </w:r>
      <w:r w:rsidRPr="002C4DB5">
        <w:rPr>
          <w:rFonts w:cs="Times New Roman"/>
          <w:bCs/>
          <w:iCs/>
          <w:szCs w:val="24"/>
        </w:rPr>
        <w:t>Nếu khoảng cách hai khe sáng giảm đi 25% thì khoảng vân mới sẽ là 0,95 mm.</w:t>
      </w:r>
    </w:p>
    <w:p w14:paraId="00C12DAE" w14:textId="77777777" w:rsidR="00F1489C" w:rsidRPr="002C4DB5" w:rsidRDefault="00F1489C" w:rsidP="00A46561">
      <w:pPr>
        <w:tabs>
          <w:tab w:val="left" w:pos="284"/>
          <w:tab w:val="left" w:pos="992"/>
          <w:tab w:val="left" w:pos="3402"/>
          <w:tab w:val="left" w:pos="5669"/>
          <w:tab w:val="left" w:pos="7937"/>
        </w:tabs>
        <w:spacing w:after="0"/>
        <w:rPr>
          <w:rFonts w:cs="Times New Roman"/>
          <w:bCs/>
          <w:iCs/>
          <w:szCs w:val="24"/>
        </w:rPr>
      </w:pPr>
      <w:r w:rsidRPr="002C4DB5">
        <w:rPr>
          <w:rFonts w:cs="Times New Roman"/>
          <w:bCs/>
          <w:iCs/>
          <w:szCs w:val="24"/>
          <w:lang w:val="it-IT"/>
        </w:rPr>
        <w:tab/>
      </w:r>
      <w:r w:rsidRPr="00357D44">
        <w:rPr>
          <w:rFonts w:cs="Times New Roman"/>
          <w:b/>
          <w:iCs/>
          <w:color w:val="0070C0"/>
          <w:szCs w:val="24"/>
          <w:u w:val="single"/>
          <w:lang w:val="it-IT"/>
        </w:rPr>
        <w:t>d)</w:t>
      </w:r>
      <w:r w:rsidRPr="00357D44">
        <w:rPr>
          <w:rFonts w:cs="Times New Roman"/>
          <w:b/>
          <w:bCs/>
          <w:iCs/>
          <w:color w:val="0070C0"/>
          <w:szCs w:val="24"/>
          <w:lang w:val="it-IT"/>
        </w:rPr>
        <w:t xml:space="preserve"> </w:t>
      </w:r>
      <w:r w:rsidRPr="002C4DB5">
        <w:rPr>
          <w:rFonts w:cs="Times New Roman"/>
          <w:bCs/>
          <w:iCs/>
          <w:szCs w:val="24"/>
          <w:lang w:val="it-IT"/>
        </w:rPr>
        <w:t xml:space="preserve">Trên khoảng rộng L = </w:t>
      </w:r>
      <w:r w:rsidRPr="002C4DB5">
        <w:rPr>
          <w:rFonts w:cs="Times New Roman"/>
          <w:bCs/>
          <w:iCs/>
          <w:szCs w:val="24"/>
        </w:rPr>
        <w:t>20,24</w:t>
      </w:r>
      <w:r w:rsidRPr="002C4DB5">
        <w:rPr>
          <w:rFonts w:cs="Times New Roman"/>
          <w:bCs/>
          <w:iCs/>
          <w:szCs w:val="24"/>
          <w:lang w:val="it-IT"/>
        </w:rPr>
        <w:t xml:space="preserve"> mm đối xứng qua vân sáng trung tâm có</w:t>
      </w:r>
      <w:r w:rsidRPr="002C4DB5">
        <w:rPr>
          <w:rFonts w:cs="Times New Roman"/>
          <w:bCs/>
          <w:iCs/>
          <w:szCs w:val="24"/>
          <w:lang w:val="vi-VN"/>
        </w:rPr>
        <w:t xml:space="preserve"> số vân sáng đỏ quan sát được là </w:t>
      </w:r>
      <w:r w:rsidRPr="002C4DB5">
        <w:rPr>
          <w:rFonts w:cs="Times New Roman"/>
          <w:bCs/>
          <w:iCs/>
          <w:szCs w:val="24"/>
        </w:rPr>
        <w:t>27.</w:t>
      </w:r>
    </w:p>
    <w:p w14:paraId="0E0214E6" w14:textId="77777777" w:rsidR="00F1489C" w:rsidRPr="002C4DB5" w:rsidRDefault="00F1489C" w:rsidP="00A46561">
      <w:pPr>
        <w:tabs>
          <w:tab w:val="left" w:pos="284"/>
          <w:tab w:val="left" w:pos="2906"/>
          <w:tab w:val="left" w:pos="5528"/>
          <w:tab w:val="left" w:pos="8150"/>
        </w:tabs>
        <w:spacing w:after="0"/>
        <w:rPr>
          <w:rFonts w:cs="Times New Roman"/>
          <w:szCs w:val="24"/>
        </w:rPr>
      </w:pPr>
      <w:r w:rsidRPr="00357D44">
        <w:rPr>
          <w:rFonts w:cs="Times New Roman"/>
          <w:b/>
          <w:bCs/>
          <w:color w:val="C00000"/>
          <w:szCs w:val="24"/>
        </w:rPr>
        <w:t>Câu 3.</w:t>
      </w:r>
      <w:r w:rsidRPr="002C4DB5">
        <w:rPr>
          <w:rFonts w:cs="Times New Roman"/>
          <w:b/>
          <w:bCs/>
          <w:szCs w:val="24"/>
        </w:rPr>
        <w:t xml:space="preserve"> </w:t>
      </w:r>
      <w:r w:rsidRPr="002C4DB5">
        <w:rPr>
          <w:rFonts w:cs="Times New Roman"/>
          <w:szCs w:val="24"/>
        </w:rPr>
        <w:t xml:space="preserve">Trên một sợi dây đàn hồi dài 100 cm với hai đầu A và B cố định đang có sóng dừng, tần số sóng là 50 Hz. Trên dây có 5 nút sóng kể cả hai đầu dây. </w:t>
      </w:r>
    </w:p>
    <w:p w14:paraId="00E8873D"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u w:val="single"/>
        </w:rPr>
        <w:t>a)</w:t>
      </w:r>
      <w:r w:rsidRPr="002C4DB5">
        <w:rPr>
          <w:rFonts w:cs="Times New Roman"/>
          <w:b/>
          <w:szCs w:val="24"/>
        </w:rPr>
        <w:tab/>
      </w:r>
      <w:r w:rsidRPr="002C4DB5">
        <w:rPr>
          <w:rFonts w:eastAsia="Times New Roman" w:cs="Times New Roman"/>
          <w:szCs w:val="24"/>
        </w:rPr>
        <w:t>Số bụng sóng xuất hiện trên dây là 4.</w:t>
      </w:r>
    </w:p>
    <w:p w14:paraId="7398D94E"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rPr>
        <w:t>b)</w:t>
      </w:r>
      <w:r w:rsidRPr="002C4DB5">
        <w:rPr>
          <w:rFonts w:cs="Times New Roman"/>
          <w:b/>
          <w:szCs w:val="24"/>
        </w:rPr>
        <w:tab/>
      </w:r>
      <w:r w:rsidRPr="002C4DB5">
        <w:rPr>
          <w:rFonts w:eastAsia="Times New Roman" w:cs="Times New Roman"/>
          <w:szCs w:val="24"/>
        </w:rPr>
        <w:t>Chiều dài của một bó sóng là 0,5 m.</w:t>
      </w:r>
    </w:p>
    <w:p w14:paraId="49D578FD"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u w:val="single"/>
        </w:rPr>
        <w:t>c)</w:t>
      </w:r>
      <w:r w:rsidRPr="002C4DB5">
        <w:rPr>
          <w:rFonts w:cs="Times New Roman"/>
          <w:b/>
          <w:szCs w:val="24"/>
        </w:rPr>
        <w:tab/>
      </w:r>
      <w:r w:rsidRPr="002C4DB5">
        <w:rPr>
          <w:rFonts w:cs="Times New Roman"/>
          <w:bCs/>
          <w:szCs w:val="24"/>
        </w:rPr>
        <w:t>Tốc độ truyền sóng trên dây là 25 m/s.</w:t>
      </w:r>
    </w:p>
    <w:p w14:paraId="1D8F620C" w14:textId="77777777" w:rsidR="00F1489C" w:rsidRPr="002C4DB5" w:rsidRDefault="00F1489C" w:rsidP="00A46561">
      <w:pPr>
        <w:spacing w:line="360" w:lineRule="auto"/>
        <w:ind w:left="720" w:hanging="360"/>
        <w:rPr>
          <w:rFonts w:eastAsia="Times New Roman" w:cs="Times New Roman"/>
          <w:szCs w:val="24"/>
        </w:rPr>
      </w:pPr>
      <w:r w:rsidRPr="002C4DB5">
        <w:rPr>
          <w:rFonts w:cs="Times New Roman"/>
          <w:b/>
          <w:szCs w:val="24"/>
          <w:u w:val="single"/>
        </w:rPr>
        <w:t>d)</w:t>
      </w:r>
      <w:r w:rsidRPr="002C4DB5">
        <w:rPr>
          <w:rFonts w:cs="Times New Roman"/>
          <w:b/>
          <w:szCs w:val="24"/>
        </w:rPr>
        <w:tab/>
      </w:r>
      <w:r w:rsidRPr="002C4DB5">
        <w:rPr>
          <w:rFonts w:eastAsia="Times New Roman" w:cs="Times New Roman"/>
          <w:szCs w:val="24"/>
        </w:rPr>
        <w:t>Khoảng cách giữa nút A đến vị trí cân bằng của điểm bụng thứ 4 kể từ A là 8,75 dm.</w:t>
      </w:r>
    </w:p>
    <w:p w14:paraId="20B11B90" w14:textId="77777777" w:rsidR="00F1489C" w:rsidRPr="002C4DB5" w:rsidRDefault="00F1489C" w:rsidP="00A46561">
      <w:pPr>
        <w:pStyle w:val="ListParagraph"/>
        <w:tabs>
          <w:tab w:val="left" w:pos="284"/>
        </w:tabs>
        <w:ind w:left="0"/>
        <w:jc w:val="both"/>
        <w:rPr>
          <w:sz w:val="24"/>
          <w:szCs w:val="24"/>
        </w:rPr>
      </w:pPr>
    </w:p>
    <w:p w14:paraId="457B1571" w14:textId="77777777" w:rsidR="00F1489C" w:rsidRPr="002C4DB5" w:rsidRDefault="00F1489C" w:rsidP="00A46561">
      <w:pPr>
        <w:tabs>
          <w:tab w:val="left" w:pos="284"/>
        </w:tabs>
        <w:rPr>
          <w:rFonts w:cs="Times New Roman"/>
          <w:b/>
          <w:bCs/>
          <w:color w:val="0000FF"/>
          <w:szCs w:val="24"/>
        </w:rPr>
      </w:pPr>
      <w:r w:rsidRPr="002C4DB5">
        <w:rPr>
          <w:rFonts w:cs="Times New Roman"/>
          <w:b/>
          <w:bCs/>
          <w:color w:val="0000FF"/>
          <w:szCs w:val="24"/>
        </w:rPr>
        <w:t>PHẦN III.1. Tự luận</w:t>
      </w:r>
    </w:p>
    <w:p w14:paraId="1DF25763" w14:textId="77777777" w:rsidR="00F1489C" w:rsidRPr="002C4DB5" w:rsidRDefault="00F1489C" w:rsidP="00A46561">
      <w:pPr>
        <w:pStyle w:val="ListParagraph"/>
        <w:ind w:left="0"/>
        <w:jc w:val="both"/>
        <w:rPr>
          <w:rFonts w:eastAsia="Calibri"/>
          <w:sz w:val="24"/>
          <w:szCs w:val="24"/>
        </w:rPr>
      </w:pPr>
      <w:r w:rsidRPr="00357D44">
        <w:rPr>
          <w:b/>
          <w:bCs/>
          <w:color w:val="C00000"/>
          <w:sz w:val="24"/>
          <w:szCs w:val="24"/>
        </w:rPr>
        <w:t>Câu 1.</w:t>
      </w:r>
      <w:r w:rsidRPr="002C4DB5">
        <w:rPr>
          <w:b/>
          <w:bCs/>
          <w:sz w:val="24"/>
          <w:szCs w:val="24"/>
        </w:rPr>
        <w:t xml:space="preserve"> </w:t>
      </w:r>
      <w:r w:rsidRPr="002C4DB5">
        <w:rPr>
          <w:rFonts w:eastAsia="Calibri"/>
          <w:sz w:val="24"/>
          <w:szCs w:val="24"/>
        </w:rPr>
        <w:t xml:space="preserve">Một vật có khối lượng 200 g đang dao động điều hòa có vận tốc phụ thuộc vào thời gian như hình vẽ. Lấy </w:t>
      </w:r>
      <w:r w:rsidRPr="002C4DB5">
        <w:rPr>
          <w:rFonts w:eastAsia="Calibri"/>
          <w:position w:val="-6"/>
          <w:sz w:val="24"/>
          <w:szCs w:val="24"/>
        </w:rPr>
        <w:object w:dxaOrig="780" w:dyaOrig="320" w14:anchorId="26A0AFAD">
          <v:shape id="_x0000_i1149" type="#_x0000_t75" style="width:39.2pt;height:16.1pt" o:ole="">
            <v:imagedata r:id="rId262" o:title=""/>
          </v:shape>
          <o:OLEObject Type="Embed" ProgID="Equation.DSMT4" ShapeID="_x0000_i1149" DrawAspect="Content" ObjectID="_1823633952" r:id="rId299"/>
        </w:object>
      </w:r>
    </w:p>
    <w:p w14:paraId="750F2171" w14:textId="77777777" w:rsidR="00F1489C" w:rsidRPr="002C4DB5" w:rsidRDefault="00F1489C" w:rsidP="00A46561">
      <w:pPr>
        <w:pStyle w:val="ListParagraph"/>
        <w:ind w:left="0"/>
        <w:jc w:val="center"/>
        <w:rPr>
          <w:rFonts w:eastAsia="Calibri"/>
          <w:sz w:val="24"/>
          <w:szCs w:val="24"/>
        </w:rPr>
      </w:pPr>
      <w:r w:rsidRPr="002C4DB5">
        <w:rPr>
          <w:noProof/>
          <w:sz w:val="24"/>
          <w:szCs w:val="24"/>
        </w:rPr>
        <w:drawing>
          <wp:inline distT="0" distB="0" distL="0" distR="0" wp14:anchorId="5D6CCB3F" wp14:editId="31BE2467">
            <wp:extent cx="2253600" cy="1231200"/>
            <wp:effectExtent l="0" t="0" r="0" b="7620"/>
            <wp:docPr id="24" name="Picture 24" descr="Ảnh có chứa hàng, Sơ đồ, biểu đồ, Phông chữ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247031" name="Picture 1042247031" descr="Ảnh có chứa hàng, Sơ đồ, biểu đồ, Phông chữ  Mô tả được tạo tự động"/>
                    <pic:cNvPicPr/>
                  </pic:nvPicPr>
                  <pic:blipFill>
                    <a:blip r:embed="rId300">
                      <a:extLst>
                        <a:ext uri="{28A0092B-C50C-407E-A947-70E740481C1C}">
                          <a14:useLocalDpi xmlns:a14="http://schemas.microsoft.com/office/drawing/2010/main" val="0"/>
                        </a:ext>
                      </a:extLst>
                    </a:blip>
                    <a:stretch>
                      <a:fillRect/>
                    </a:stretch>
                  </pic:blipFill>
                  <pic:spPr>
                    <a:xfrm>
                      <a:off x="0" y="0"/>
                      <a:ext cx="2253600" cy="1231200"/>
                    </a:xfrm>
                    <a:prstGeom prst="rect">
                      <a:avLst/>
                    </a:prstGeom>
                  </pic:spPr>
                </pic:pic>
              </a:graphicData>
            </a:graphic>
          </wp:inline>
        </w:drawing>
      </w:r>
    </w:p>
    <w:p w14:paraId="6082D9E5" w14:textId="77777777" w:rsidR="00F1489C" w:rsidRPr="002C4DB5" w:rsidRDefault="00F1489C" w:rsidP="00A46561">
      <w:pPr>
        <w:pStyle w:val="ListParagraph"/>
        <w:ind w:left="0"/>
        <w:jc w:val="both"/>
        <w:rPr>
          <w:rFonts w:eastAsia="Calibri"/>
          <w:sz w:val="24"/>
          <w:szCs w:val="24"/>
        </w:rPr>
      </w:pPr>
      <w:r w:rsidRPr="002C4DB5">
        <w:rPr>
          <w:rFonts w:eastAsia="Calibri"/>
          <w:sz w:val="24"/>
          <w:szCs w:val="24"/>
        </w:rPr>
        <w:tab/>
      </w:r>
      <w:r w:rsidRPr="002C4DB5">
        <w:rPr>
          <w:rFonts w:eastAsia="Calibri"/>
          <w:b/>
          <w:bCs/>
          <w:sz w:val="24"/>
          <w:szCs w:val="24"/>
        </w:rPr>
        <w:t>a.</w:t>
      </w:r>
      <w:r w:rsidRPr="002C4DB5">
        <w:rPr>
          <w:rFonts w:eastAsia="Calibri"/>
          <w:sz w:val="24"/>
          <w:szCs w:val="24"/>
        </w:rPr>
        <w:t xml:space="preserve"> Xác định biên độ của dao động.</w:t>
      </w:r>
    </w:p>
    <w:p w14:paraId="16EE0B1F" w14:textId="77777777" w:rsidR="00F1489C" w:rsidRPr="002C4DB5" w:rsidRDefault="00F1489C" w:rsidP="00A46561">
      <w:pPr>
        <w:pStyle w:val="ListParagraph"/>
        <w:ind w:left="0"/>
        <w:jc w:val="both"/>
        <w:rPr>
          <w:rFonts w:eastAsia="Palatino Linotype"/>
          <w:b/>
          <w:color w:val="0000FF"/>
          <w:sz w:val="24"/>
          <w:szCs w:val="24"/>
        </w:rPr>
      </w:pPr>
      <w:r w:rsidRPr="002C4DB5">
        <w:rPr>
          <w:rFonts w:eastAsia="Calibri"/>
          <w:sz w:val="24"/>
          <w:szCs w:val="24"/>
        </w:rPr>
        <w:tab/>
      </w:r>
      <w:r w:rsidRPr="002C4DB5">
        <w:rPr>
          <w:rFonts w:eastAsia="Calibri"/>
          <w:b/>
          <w:bCs/>
          <w:sz w:val="24"/>
          <w:szCs w:val="24"/>
        </w:rPr>
        <w:t>b.</w:t>
      </w:r>
      <w:r w:rsidRPr="002C4DB5">
        <w:rPr>
          <w:rFonts w:eastAsia="Calibri"/>
          <w:sz w:val="24"/>
          <w:szCs w:val="24"/>
        </w:rPr>
        <w:t xml:space="preserve"> Viết phương trình của li độ theo thời gian.</w:t>
      </w:r>
    </w:p>
    <w:p w14:paraId="452D7170" w14:textId="77777777" w:rsidR="00F1489C" w:rsidRPr="002C4DB5" w:rsidRDefault="00F1489C" w:rsidP="00A46561">
      <w:pPr>
        <w:tabs>
          <w:tab w:val="left" w:pos="283"/>
          <w:tab w:val="left" w:pos="2835"/>
          <w:tab w:val="left" w:pos="5386"/>
          <w:tab w:val="left" w:pos="7937"/>
        </w:tabs>
        <w:spacing w:after="0"/>
        <w:ind w:left="283"/>
        <w:jc w:val="center"/>
        <w:rPr>
          <w:rFonts w:cs="Times New Roman"/>
          <w:szCs w:val="24"/>
        </w:rPr>
      </w:pPr>
    </w:p>
    <w:p w14:paraId="7B65B2F8" w14:textId="77777777" w:rsidR="00F1489C" w:rsidRPr="002C4DB5" w:rsidRDefault="00F1489C" w:rsidP="00A46561">
      <w:pPr>
        <w:tabs>
          <w:tab w:val="left" w:pos="283"/>
          <w:tab w:val="left" w:pos="2835"/>
          <w:tab w:val="left" w:pos="5386"/>
          <w:tab w:val="left" w:pos="7937"/>
        </w:tabs>
        <w:spacing w:after="0"/>
        <w:ind w:left="283"/>
        <w:jc w:val="center"/>
        <w:rPr>
          <w:rFonts w:cs="Times New Roman"/>
          <w:b/>
          <w:bCs/>
          <w:szCs w:val="24"/>
        </w:rPr>
      </w:pPr>
      <w:r w:rsidRPr="002C4DB5">
        <w:rPr>
          <w:rFonts w:cs="Times New Roman"/>
          <w:b/>
          <w:bCs/>
          <w:szCs w:val="24"/>
        </w:rPr>
        <w:t>Đáp án</w:t>
      </w:r>
    </w:p>
    <w:p w14:paraId="078FD9C5" w14:textId="77777777" w:rsidR="00F1489C" w:rsidRPr="002C4DB5" w:rsidRDefault="00F1489C" w:rsidP="00A46561">
      <w:pPr>
        <w:tabs>
          <w:tab w:val="left" w:pos="283"/>
          <w:tab w:val="left" w:pos="2835"/>
          <w:tab w:val="left" w:pos="5386"/>
          <w:tab w:val="left" w:pos="7937"/>
        </w:tabs>
        <w:spacing w:after="0"/>
        <w:ind w:left="283"/>
        <w:rPr>
          <w:rFonts w:cs="Times New Roman"/>
          <w:szCs w:val="24"/>
        </w:rPr>
      </w:pPr>
      <w:r w:rsidRPr="002C4DB5">
        <w:rPr>
          <w:rFonts w:cs="Times New Roman"/>
          <w:b/>
          <w:bCs/>
          <w:szCs w:val="24"/>
        </w:rPr>
        <w:t>a.</w:t>
      </w:r>
      <w:r w:rsidRPr="002C4DB5">
        <w:rPr>
          <w:rFonts w:cs="Times New Roman"/>
          <w:szCs w:val="24"/>
        </w:rPr>
        <w:t xml:space="preserve"> Ta có T = 0,4 s; </w:t>
      </w:r>
      <w:r w:rsidRPr="002C4DB5">
        <w:rPr>
          <w:rFonts w:cs="Times New Roman"/>
          <w:position w:val="-24"/>
          <w:szCs w:val="24"/>
        </w:rPr>
        <w:object w:dxaOrig="1960" w:dyaOrig="620" w14:anchorId="7D803E56">
          <v:shape id="_x0000_i1150" type="#_x0000_t75" style="width:97.8pt;height:31.15pt" o:ole="">
            <v:imagedata r:id="rId301" o:title=""/>
          </v:shape>
          <o:OLEObject Type="Embed" ProgID="Equation.DSMT4" ShapeID="_x0000_i1150" DrawAspect="Content" ObjectID="_1823633953" r:id="rId302"/>
        </w:object>
      </w:r>
      <w:r w:rsidRPr="002C4DB5">
        <w:rPr>
          <w:rFonts w:cs="Times New Roman"/>
          <w:szCs w:val="24"/>
        </w:rPr>
        <w:tab/>
        <w:t xml:space="preserve"> </w:t>
      </w:r>
      <w:r w:rsidRPr="002C4DB5">
        <w:rPr>
          <w:rFonts w:cs="Times New Roman"/>
          <w:b/>
          <w:bCs/>
          <w:szCs w:val="24"/>
        </w:rPr>
        <w:t>(0,25đ)</w:t>
      </w:r>
    </w:p>
    <w:p w14:paraId="34A20FD7" w14:textId="77777777" w:rsidR="00F1489C" w:rsidRPr="002C4DB5" w:rsidRDefault="00F1489C" w:rsidP="00A46561">
      <w:pPr>
        <w:tabs>
          <w:tab w:val="left" w:pos="283"/>
          <w:tab w:val="left" w:pos="2835"/>
          <w:tab w:val="left" w:pos="5386"/>
          <w:tab w:val="left" w:pos="7937"/>
        </w:tabs>
        <w:spacing w:after="0"/>
        <w:ind w:left="283"/>
        <w:rPr>
          <w:rFonts w:cs="Times New Roman"/>
          <w:szCs w:val="24"/>
        </w:rPr>
      </w:pPr>
      <w:r w:rsidRPr="002C4DB5">
        <w:rPr>
          <w:rFonts w:cs="Times New Roman"/>
          <w:position w:val="-24"/>
          <w:szCs w:val="24"/>
        </w:rPr>
        <w:object w:dxaOrig="2040" w:dyaOrig="620" w14:anchorId="3BE455D0">
          <v:shape id="_x0000_i1151" type="#_x0000_t75" style="width:102.1pt;height:31.15pt" o:ole="">
            <v:imagedata r:id="rId303" o:title=""/>
          </v:shape>
          <o:OLEObject Type="Embed" ProgID="Equation.DSMT4" ShapeID="_x0000_i1151" DrawAspect="Content" ObjectID="_1823633954" r:id="rId304"/>
        </w:object>
      </w:r>
      <w:r w:rsidRPr="002C4DB5">
        <w:rPr>
          <w:rFonts w:cs="Times New Roman"/>
          <w:szCs w:val="24"/>
        </w:rPr>
        <w:t>.</w:t>
      </w:r>
      <w:r w:rsidRPr="002C4DB5">
        <w:rPr>
          <w:rFonts w:cs="Times New Roman"/>
          <w:szCs w:val="24"/>
        </w:rPr>
        <w:tab/>
      </w:r>
      <w:r w:rsidRPr="002C4DB5">
        <w:rPr>
          <w:rFonts w:cs="Times New Roman"/>
          <w:szCs w:val="24"/>
        </w:rPr>
        <w:tab/>
      </w:r>
      <w:r w:rsidRPr="002C4DB5">
        <w:rPr>
          <w:rFonts w:cs="Times New Roman"/>
          <w:b/>
          <w:bCs/>
          <w:szCs w:val="24"/>
        </w:rPr>
        <w:t>(0,25đ)</w:t>
      </w:r>
    </w:p>
    <w:p w14:paraId="48468A90" w14:textId="77777777" w:rsidR="00F1489C" w:rsidRPr="002C4DB5" w:rsidRDefault="00F1489C" w:rsidP="00A46561">
      <w:pPr>
        <w:tabs>
          <w:tab w:val="left" w:pos="283"/>
          <w:tab w:val="left" w:pos="2835"/>
          <w:tab w:val="left" w:pos="5386"/>
          <w:tab w:val="left" w:pos="7937"/>
        </w:tabs>
        <w:spacing w:after="0"/>
        <w:ind w:left="283"/>
        <w:rPr>
          <w:rFonts w:cs="Times New Roman"/>
          <w:szCs w:val="24"/>
        </w:rPr>
      </w:pPr>
      <w:r w:rsidRPr="002C4DB5">
        <w:rPr>
          <w:rFonts w:cs="Times New Roman"/>
          <w:b/>
          <w:bCs/>
          <w:szCs w:val="24"/>
        </w:rPr>
        <w:t>b.</w:t>
      </w:r>
      <w:r w:rsidRPr="002C4DB5">
        <w:rPr>
          <w:rFonts w:cs="Times New Roman"/>
          <w:szCs w:val="24"/>
        </w:rPr>
        <w:t xml:space="preserve"> </w:t>
      </w:r>
      <w:r w:rsidRPr="002C4DB5">
        <w:rPr>
          <w:rFonts w:cs="Times New Roman"/>
          <w:position w:val="-24"/>
          <w:szCs w:val="24"/>
        </w:rPr>
        <w:object w:dxaOrig="2200" w:dyaOrig="620" w14:anchorId="41BCEE0B">
          <v:shape id="_x0000_i1152" type="#_x0000_t75" style="width:109.6pt;height:31.7pt" o:ole="">
            <v:imagedata r:id="rId305" o:title=""/>
          </v:shape>
          <o:OLEObject Type="Embed" ProgID="Equation.DSMT4" ShapeID="_x0000_i1152" DrawAspect="Content" ObjectID="_1823633955" r:id="rId306"/>
        </w:object>
      </w:r>
      <w:r w:rsidRPr="002C4DB5">
        <w:rPr>
          <w:rFonts w:cs="Times New Roman"/>
          <w:szCs w:val="24"/>
        </w:rPr>
        <w:tab/>
      </w:r>
      <w:r w:rsidRPr="002C4DB5">
        <w:rPr>
          <w:rFonts w:cs="Times New Roman"/>
          <w:szCs w:val="24"/>
        </w:rPr>
        <w:tab/>
      </w:r>
      <w:r w:rsidRPr="002C4DB5">
        <w:rPr>
          <w:rFonts w:cs="Times New Roman"/>
          <w:b/>
          <w:bCs/>
          <w:szCs w:val="24"/>
        </w:rPr>
        <w:t>(0,25đ)</w:t>
      </w:r>
    </w:p>
    <w:p w14:paraId="553E9FE3" w14:textId="77777777" w:rsidR="00F1489C" w:rsidRPr="002C4DB5" w:rsidRDefault="00F1489C" w:rsidP="00A46561">
      <w:pPr>
        <w:tabs>
          <w:tab w:val="left" w:pos="283"/>
          <w:tab w:val="left" w:pos="2835"/>
          <w:tab w:val="left" w:pos="5386"/>
          <w:tab w:val="left" w:pos="7937"/>
        </w:tabs>
        <w:spacing w:after="0"/>
        <w:ind w:left="283"/>
        <w:rPr>
          <w:rFonts w:eastAsia="Calibri" w:cs="Times New Roman"/>
          <w:b/>
          <w:color w:val="0000FF"/>
          <w:szCs w:val="24"/>
        </w:rPr>
      </w:pPr>
      <w:r w:rsidRPr="002C4DB5">
        <w:rPr>
          <w:rFonts w:cs="Times New Roman"/>
          <w:szCs w:val="24"/>
        </w:rPr>
        <w:lastRenderedPageBreak/>
        <w:t xml:space="preserve">Suy ra: </w:t>
      </w:r>
      <w:r w:rsidRPr="002C4DB5">
        <w:rPr>
          <w:rFonts w:cs="Times New Roman"/>
          <w:position w:val="-28"/>
          <w:szCs w:val="24"/>
        </w:rPr>
        <w:object w:dxaOrig="2320" w:dyaOrig="680" w14:anchorId="080501E7">
          <v:shape id="_x0000_i1153" type="#_x0000_t75" style="width:115.5pt;height:34.4pt" o:ole="">
            <v:imagedata r:id="rId307" o:title=""/>
          </v:shape>
          <o:OLEObject Type="Embed" ProgID="Equation.DSMT4" ShapeID="_x0000_i1153" DrawAspect="Content" ObjectID="_1823633956" r:id="rId308"/>
        </w:object>
      </w:r>
      <w:r w:rsidRPr="002C4DB5">
        <w:rPr>
          <w:rFonts w:cs="Times New Roman"/>
          <w:szCs w:val="24"/>
        </w:rPr>
        <w:tab/>
      </w:r>
      <w:r w:rsidRPr="002C4DB5">
        <w:rPr>
          <w:rFonts w:cs="Times New Roman"/>
          <w:b/>
          <w:bCs/>
          <w:szCs w:val="24"/>
        </w:rPr>
        <w:t>(0,25đ)</w:t>
      </w:r>
    </w:p>
    <w:p w14:paraId="5E889EAE" w14:textId="77777777" w:rsidR="00F1489C" w:rsidRPr="002C4DB5" w:rsidRDefault="00F1489C" w:rsidP="00A46561">
      <w:pPr>
        <w:tabs>
          <w:tab w:val="left" w:pos="284"/>
        </w:tabs>
        <w:rPr>
          <w:rFonts w:cs="Times New Roman"/>
          <w:szCs w:val="24"/>
        </w:rPr>
      </w:pPr>
      <w:r w:rsidRPr="00357D44">
        <w:rPr>
          <w:rFonts w:cs="Times New Roman"/>
          <w:b/>
          <w:bCs/>
          <w:color w:val="C00000"/>
          <w:szCs w:val="24"/>
        </w:rPr>
        <w:t>Câu 2.</w:t>
      </w:r>
      <w:r w:rsidRPr="002C4DB5">
        <w:rPr>
          <w:rFonts w:cs="Times New Roman"/>
          <w:b/>
          <w:bCs/>
          <w:szCs w:val="24"/>
        </w:rPr>
        <w:t xml:space="preserve"> </w:t>
      </w:r>
      <w:r w:rsidRPr="002C4DB5">
        <w:rPr>
          <w:rFonts w:cs="Times New Roman"/>
          <w:szCs w:val="24"/>
        </w:rPr>
        <w:t xml:space="preserve">Một nhóm học sinh thực hiện thí nghiệm xác định bước sóng của chùm tia laze. Khoảng cách giữa hai khe là 0,15 mm và khoảng cách từ hai khe đến màn là 80 cm. Vị trí các vân sáng, vân tối được đánh dấu trên tờ giấy trắng như hình vẽ. Dùng thước cặp đo được khoảng cách L = 12 mm. </w:t>
      </w:r>
    </w:p>
    <w:p w14:paraId="3A3C6389" w14:textId="77777777" w:rsidR="00F1489C" w:rsidRPr="002C4DB5" w:rsidRDefault="00F1489C" w:rsidP="00A46561">
      <w:pPr>
        <w:jc w:val="center"/>
        <w:rPr>
          <w:rFonts w:cs="Times New Roman"/>
          <w:szCs w:val="24"/>
        </w:rPr>
      </w:pPr>
      <w:r w:rsidRPr="002C4DB5">
        <w:rPr>
          <w:rFonts w:cs="Times New Roman"/>
          <w:noProof/>
          <w:szCs w:val="24"/>
        </w:rPr>
        <w:drawing>
          <wp:inline distT="0" distB="0" distL="0" distR="0" wp14:anchorId="66874833" wp14:editId="6EE9C2FD">
            <wp:extent cx="1888973" cy="779273"/>
            <wp:effectExtent l="0" t="0" r="0" b="1905"/>
            <wp:docPr id="29858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58106" name=""/>
                    <pic:cNvPicPr/>
                  </pic:nvPicPr>
                  <pic:blipFill rotWithShape="1">
                    <a:blip r:embed="rId309"/>
                    <a:srcRect l="3571" t="11653" r="4667" b="6008"/>
                    <a:stretch/>
                  </pic:blipFill>
                  <pic:spPr bwMode="auto">
                    <a:xfrm>
                      <a:off x="0" y="0"/>
                      <a:ext cx="1906557" cy="786527"/>
                    </a:xfrm>
                    <a:prstGeom prst="rect">
                      <a:avLst/>
                    </a:prstGeom>
                    <a:ln>
                      <a:noFill/>
                    </a:ln>
                    <a:extLst>
                      <a:ext uri="{53640926-AAD7-44D8-BBD7-CCE9431645EC}">
                        <a14:shadowObscured xmlns:a14="http://schemas.microsoft.com/office/drawing/2010/main"/>
                      </a:ext>
                    </a:extLst>
                  </pic:spPr>
                </pic:pic>
              </a:graphicData>
            </a:graphic>
          </wp:inline>
        </w:drawing>
      </w:r>
    </w:p>
    <w:p w14:paraId="39C34EF2" w14:textId="77777777" w:rsidR="00F1489C" w:rsidRPr="002C4DB5" w:rsidRDefault="00F1489C" w:rsidP="00A46561">
      <w:pPr>
        <w:tabs>
          <w:tab w:val="left" w:pos="284"/>
        </w:tabs>
        <w:rPr>
          <w:rFonts w:cs="Times New Roman"/>
          <w:b/>
          <w:bCs/>
          <w:szCs w:val="24"/>
        </w:rPr>
      </w:pPr>
      <w:r w:rsidRPr="002C4DB5">
        <w:rPr>
          <w:rFonts w:cs="Times New Roman"/>
          <w:b/>
          <w:bCs/>
          <w:szCs w:val="24"/>
        </w:rPr>
        <w:tab/>
        <w:t xml:space="preserve">a. </w:t>
      </w:r>
      <w:r w:rsidRPr="002C4DB5">
        <w:rPr>
          <w:rFonts w:cs="Times New Roman"/>
          <w:szCs w:val="24"/>
        </w:rPr>
        <w:t>Xác định khoảng vân và bước sóng của bức xạ dùng trong thí nghiệm trên.</w:t>
      </w:r>
    </w:p>
    <w:p w14:paraId="14B85B08" w14:textId="77777777" w:rsidR="00F1489C" w:rsidRPr="002C4DB5" w:rsidRDefault="00F1489C" w:rsidP="00A46561">
      <w:pPr>
        <w:tabs>
          <w:tab w:val="left" w:pos="284"/>
          <w:tab w:val="left" w:pos="992"/>
          <w:tab w:val="left" w:pos="3402"/>
          <w:tab w:val="left" w:pos="5669"/>
          <w:tab w:val="left" w:pos="7937"/>
        </w:tabs>
        <w:spacing w:after="0"/>
        <w:rPr>
          <w:rFonts w:cs="Times New Roman"/>
          <w:b/>
          <w:szCs w:val="24"/>
        </w:rPr>
      </w:pPr>
      <w:r w:rsidRPr="002C4DB5">
        <w:rPr>
          <w:rFonts w:cs="Times New Roman"/>
          <w:b/>
          <w:bCs/>
          <w:szCs w:val="24"/>
        </w:rPr>
        <w:tab/>
        <w:t xml:space="preserve">b. </w:t>
      </w:r>
      <w:r w:rsidRPr="002C4DB5">
        <w:rPr>
          <w:rFonts w:eastAsia="Palatino Linotype" w:cs="Times New Roman"/>
          <w:bCs/>
          <w:szCs w:val="24"/>
        </w:rPr>
        <w:t>Hai điểm M, N ở hai bên vân sáng trung tâm, cách vân sáng trung tâm lần lượt 11,4 mm và 21,75 mm. Tính tổng số vân giao thoa trên đoạn MN.</w:t>
      </w:r>
      <w:r w:rsidRPr="002C4DB5">
        <w:rPr>
          <w:rFonts w:cs="Times New Roman"/>
          <w:b/>
          <w:szCs w:val="24"/>
        </w:rPr>
        <w:t xml:space="preserve"> </w:t>
      </w:r>
    </w:p>
    <w:p w14:paraId="7F88EF76" w14:textId="77777777" w:rsidR="00F1489C" w:rsidRPr="002C4DB5" w:rsidRDefault="00F1489C" w:rsidP="00A46561">
      <w:pPr>
        <w:jc w:val="center"/>
        <w:rPr>
          <w:rFonts w:cs="Times New Roman"/>
          <w:b/>
          <w:bCs/>
          <w:szCs w:val="24"/>
        </w:rPr>
      </w:pPr>
      <w:r w:rsidRPr="002C4DB5">
        <w:rPr>
          <w:rFonts w:cs="Times New Roman"/>
          <w:b/>
          <w:bCs/>
          <w:szCs w:val="24"/>
        </w:rPr>
        <w:t>Đáp án</w:t>
      </w:r>
    </w:p>
    <w:p w14:paraId="43576C7E" w14:textId="77777777" w:rsidR="00F1489C" w:rsidRPr="002C4DB5" w:rsidRDefault="00F1489C" w:rsidP="00A46561">
      <w:pPr>
        <w:pStyle w:val="ListParagraph"/>
        <w:tabs>
          <w:tab w:val="left" w:pos="284"/>
        </w:tabs>
        <w:adjustRightInd w:val="0"/>
        <w:spacing w:line="360" w:lineRule="auto"/>
        <w:ind w:left="0"/>
        <w:jc w:val="both"/>
        <w:rPr>
          <w:color w:val="000000" w:themeColor="text1"/>
          <w:sz w:val="24"/>
          <w:szCs w:val="24"/>
          <w:lang w:val="it-IT"/>
        </w:rPr>
      </w:pPr>
      <w:r w:rsidRPr="002C4DB5">
        <w:rPr>
          <w:color w:val="000000" w:themeColor="text1"/>
          <w:sz w:val="24"/>
          <w:szCs w:val="24"/>
          <w:lang w:val="it-IT"/>
        </w:rPr>
        <w:tab/>
      </w:r>
      <w:r w:rsidRPr="002C4DB5">
        <w:rPr>
          <w:b/>
          <w:bCs/>
          <w:color w:val="000000" w:themeColor="text1"/>
          <w:sz w:val="24"/>
          <w:szCs w:val="24"/>
          <w:lang w:val="it-IT"/>
        </w:rPr>
        <w:t xml:space="preserve">a. </w:t>
      </w:r>
      <w:r w:rsidRPr="002C4DB5">
        <w:rPr>
          <w:color w:val="000000" w:themeColor="text1"/>
          <w:sz w:val="24"/>
          <w:szCs w:val="24"/>
          <w:lang w:val="it-IT"/>
        </w:rPr>
        <w:t xml:space="preserve">Từ hình vẽ: </w:t>
      </w:r>
      <w:r w:rsidRPr="002C4DB5">
        <w:rPr>
          <w:color w:val="000000" w:themeColor="text1"/>
          <w:position w:val="-10"/>
          <w:sz w:val="24"/>
          <w:szCs w:val="24"/>
          <w:lang w:val="it-IT"/>
        </w:rPr>
        <w:object w:dxaOrig="1939" w:dyaOrig="320" w14:anchorId="4326AF98">
          <v:shape id="_x0000_i1154" type="#_x0000_t75" style="width:97.25pt;height:16.1pt" o:ole="">
            <v:imagedata r:id="rId310" o:title=""/>
          </v:shape>
          <o:OLEObject Type="Embed" ProgID="Equation.DSMT4" ShapeID="_x0000_i1154" DrawAspect="Content" ObjectID="_1823633957" r:id="rId311"/>
        </w:object>
      </w:r>
      <w:r w:rsidRPr="002C4DB5">
        <w:rPr>
          <w:color w:val="000000" w:themeColor="text1"/>
          <w:sz w:val="24"/>
          <w:szCs w:val="24"/>
          <w:lang w:val="it-IT"/>
        </w:rPr>
        <w:tab/>
      </w:r>
      <w:r w:rsidRPr="002C4DB5">
        <w:rPr>
          <w:color w:val="000000" w:themeColor="text1"/>
          <w:sz w:val="24"/>
          <w:szCs w:val="24"/>
          <w:lang w:val="it-IT"/>
        </w:rPr>
        <w:tab/>
      </w:r>
      <w:r w:rsidRPr="002C4DB5">
        <w:rPr>
          <w:color w:val="000000" w:themeColor="text1"/>
          <w:sz w:val="24"/>
          <w:szCs w:val="24"/>
          <w:lang w:val="it-IT"/>
        </w:rPr>
        <w:tab/>
      </w:r>
      <w:r w:rsidRPr="002C4DB5">
        <w:rPr>
          <w:b/>
          <w:bCs/>
          <w:sz w:val="24"/>
          <w:szCs w:val="24"/>
        </w:rPr>
        <w:t>(0,25đ)</w:t>
      </w:r>
    </w:p>
    <w:p w14:paraId="0BE9E389" w14:textId="77777777" w:rsidR="00F1489C" w:rsidRPr="002C4DB5" w:rsidRDefault="00F1489C" w:rsidP="00A46561">
      <w:pPr>
        <w:pStyle w:val="ListParagraph"/>
        <w:tabs>
          <w:tab w:val="left" w:pos="284"/>
        </w:tabs>
        <w:adjustRightInd w:val="0"/>
        <w:spacing w:line="360" w:lineRule="auto"/>
        <w:ind w:left="0"/>
        <w:jc w:val="both"/>
        <w:rPr>
          <w:color w:val="000000" w:themeColor="text1"/>
          <w:sz w:val="24"/>
          <w:szCs w:val="24"/>
          <w:lang w:val="it-IT"/>
        </w:rPr>
      </w:pPr>
      <w:r w:rsidRPr="002C4DB5">
        <w:rPr>
          <w:color w:val="000000" w:themeColor="text1"/>
          <w:sz w:val="24"/>
          <w:szCs w:val="24"/>
          <w:lang w:val="it-IT"/>
        </w:rPr>
        <w:tab/>
        <w:t xml:space="preserve">Bước sóng: </w:t>
      </w:r>
      <w:r w:rsidRPr="002C4DB5">
        <w:rPr>
          <w:color w:val="000000" w:themeColor="text1"/>
          <w:position w:val="-24"/>
          <w:sz w:val="24"/>
          <w:szCs w:val="24"/>
          <w:lang w:val="it-IT"/>
        </w:rPr>
        <w:object w:dxaOrig="3080" w:dyaOrig="620" w14:anchorId="3E2B284B">
          <v:shape id="_x0000_i1155" type="#_x0000_t75" style="width:154.2pt;height:31.15pt" o:ole="">
            <v:imagedata r:id="rId312" o:title=""/>
          </v:shape>
          <o:OLEObject Type="Embed" ProgID="Equation.DSMT4" ShapeID="_x0000_i1155" DrawAspect="Content" ObjectID="_1823633958" r:id="rId313"/>
        </w:object>
      </w:r>
      <w:r w:rsidRPr="002C4DB5">
        <w:rPr>
          <w:color w:val="000000" w:themeColor="text1"/>
          <w:sz w:val="24"/>
          <w:szCs w:val="24"/>
          <w:lang w:val="it-IT"/>
        </w:rPr>
        <w:tab/>
      </w:r>
      <w:r w:rsidRPr="002C4DB5">
        <w:rPr>
          <w:color w:val="000000" w:themeColor="text1"/>
          <w:sz w:val="24"/>
          <w:szCs w:val="24"/>
          <w:lang w:val="it-IT"/>
        </w:rPr>
        <w:tab/>
      </w:r>
      <w:r w:rsidRPr="002C4DB5">
        <w:rPr>
          <w:b/>
          <w:bCs/>
          <w:sz w:val="24"/>
          <w:szCs w:val="24"/>
        </w:rPr>
        <w:t>(0,25đ)</w:t>
      </w:r>
    </w:p>
    <w:p w14:paraId="26CAB65E" w14:textId="77777777" w:rsidR="00F1489C" w:rsidRPr="002C4DB5" w:rsidRDefault="00F1489C" w:rsidP="00A46561">
      <w:pPr>
        <w:pStyle w:val="ListParagraph"/>
        <w:tabs>
          <w:tab w:val="left" w:pos="284"/>
        </w:tabs>
        <w:adjustRightInd w:val="0"/>
        <w:spacing w:line="360" w:lineRule="auto"/>
        <w:ind w:left="0"/>
        <w:jc w:val="both"/>
        <w:rPr>
          <w:color w:val="000000" w:themeColor="text1"/>
          <w:sz w:val="24"/>
          <w:szCs w:val="24"/>
          <w:lang w:val="it-IT"/>
        </w:rPr>
      </w:pPr>
      <w:r w:rsidRPr="002C4DB5">
        <w:rPr>
          <w:b/>
          <w:bCs/>
          <w:color w:val="000000" w:themeColor="text1"/>
          <w:sz w:val="24"/>
          <w:szCs w:val="24"/>
          <w:lang w:val="it-IT"/>
        </w:rPr>
        <w:tab/>
        <w:t>b.</w:t>
      </w:r>
      <w:r w:rsidRPr="002C4DB5">
        <w:rPr>
          <w:color w:val="000000" w:themeColor="text1"/>
          <w:sz w:val="24"/>
          <w:szCs w:val="24"/>
          <w:lang w:val="it-IT"/>
        </w:rPr>
        <w:t xml:space="preserve"> Ta có: </w:t>
      </w:r>
      <w:r w:rsidRPr="002C4DB5">
        <w:rPr>
          <w:color w:val="000000" w:themeColor="text1"/>
          <w:position w:val="-24"/>
          <w:sz w:val="24"/>
          <w:szCs w:val="24"/>
          <w:lang w:val="it-IT"/>
        </w:rPr>
        <w:object w:dxaOrig="3300" w:dyaOrig="620" w14:anchorId="18B5A96E">
          <v:shape id="_x0000_i1156" type="#_x0000_t75" style="width:164.95pt;height:31.15pt" o:ole="">
            <v:imagedata r:id="rId314" o:title=""/>
          </v:shape>
          <o:OLEObject Type="Embed" ProgID="Equation.DSMT4" ShapeID="_x0000_i1156" DrawAspect="Content" ObjectID="_1823633959" r:id="rId315"/>
        </w:object>
      </w:r>
      <w:r w:rsidRPr="002C4DB5">
        <w:rPr>
          <w:color w:val="000000" w:themeColor="text1"/>
          <w:sz w:val="24"/>
          <w:szCs w:val="24"/>
          <w:lang w:val="it-IT"/>
        </w:rPr>
        <w:tab/>
      </w:r>
      <w:r w:rsidRPr="002C4DB5">
        <w:rPr>
          <w:color w:val="000000" w:themeColor="text1"/>
          <w:sz w:val="24"/>
          <w:szCs w:val="24"/>
          <w:lang w:val="it-IT"/>
        </w:rPr>
        <w:tab/>
      </w:r>
      <w:r w:rsidRPr="002C4DB5">
        <w:rPr>
          <w:b/>
          <w:bCs/>
          <w:sz w:val="24"/>
          <w:szCs w:val="24"/>
        </w:rPr>
        <w:t>(0,25đ)</w:t>
      </w:r>
    </w:p>
    <w:p w14:paraId="49C30572" w14:textId="77777777" w:rsidR="00F1489C" w:rsidRPr="002C4DB5" w:rsidRDefault="00F1489C" w:rsidP="00A46561">
      <w:pPr>
        <w:pStyle w:val="ListParagraph"/>
        <w:tabs>
          <w:tab w:val="left" w:pos="284"/>
        </w:tabs>
        <w:adjustRightInd w:val="0"/>
        <w:spacing w:line="360" w:lineRule="auto"/>
        <w:ind w:left="0"/>
        <w:jc w:val="both"/>
        <w:rPr>
          <w:sz w:val="24"/>
          <w:szCs w:val="24"/>
        </w:rPr>
      </w:pPr>
      <w:r w:rsidRPr="002C4DB5">
        <w:rPr>
          <w:color w:val="000000" w:themeColor="text1"/>
          <w:sz w:val="24"/>
          <w:szCs w:val="24"/>
          <w:lang w:val="it-IT"/>
        </w:rPr>
        <w:tab/>
        <w:t xml:space="preserve">Trên đoạn MN có: </w:t>
      </w:r>
      <w:r w:rsidRPr="002C4DB5">
        <w:rPr>
          <w:color w:val="000000" w:themeColor="text1"/>
          <w:position w:val="-32"/>
          <w:sz w:val="24"/>
          <w:szCs w:val="24"/>
          <w:lang w:val="it-IT"/>
        </w:rPr>
        <w:object w:dxaOrig="2900" w:dyaOrig="760" w14:anchorId="0C318ED2">
          <v:shape id="_x0000_i1157" type="#_x0000_t75" style="width:145.05pt;height:37.6pt" o:ole="">
            <v:imagedata r:id="rId316" o:title=""/>
          </v:shape>
          <o:OLEObject Type="Embed" ProgID="Equation.DSMT4" ShapeID="_x0000_i1157" DrawAspect="Content" ObjectID="_1823633960" r:id="rId317"/>
        </w:object>
      </w:r>
      <w:r w:rsidRPr="002C4DB5">
        <w:rPr>
          <w:color w:val="000000" w:themeColor="text1"/>
          <w:sz w:val="24"/>
          <w:szCs w:val="24"/>
          <w:lang w:val="it-IT"/>
        </w:rPr>
        <w:tab/>
      </w:r>
      <w:r w:rsidRPr="002C4DB5">
        <w:rPr>
          <w:b/>
          <w:bCs/>
          <w:sz w:val="24"/>
          <w:szCs w:val="24"/>
        </w:rPr>
        <w:t>(0,25đ)</w:t>
      </w:r>
    </w:p>
    <w:p w14:paraId="59B4C353" w14:textId="77777777" w:rsidR="00F1489C" w:rsidRPr="002C4DB5" w:rsidRDefault="00F1489C" w:rsidP="00A46561">
      <w:pPr>
        <w:tabs>
          <w:tab w:val="left" w:pos="284"/>
        </w:tabs>
        <w:rPr>
          <w:rFonts w:cs="Times New Roman"/>
          <w:noProof/>
          <w:szCs w:val="24"/>
          <w:lang w:val="en-SG" w:eastAsia="en-SG"/>
        </w:rPr>
      </w:pPr>
      <w:r w:rsidRPr="00357D44">
        <w:rPr>
          <w:rFonts w:cs="Times New Roman"/>
          <w:b/>
          <w:bCs/>
          <w:color w:val="C00000"/>
          <w:szCs w:val="24"/>
        </w:rPr>
        <w:t>Câu 3.</w:t>
      </w:r>
      <w:r w:rsidRPr="002C4DB5">
        <w:rPr>
          <w:rFonts w:cs="Times New Roman"/>
          <w:b/>
          <w:bCs/>
          <w:szCs w:val="24"/>
        </w:rPr>
        <w:t xml:space="preserve"> </w:t>
      </w:r>
      <w:r w:rsidRPr="002C4DB5">
        <w:rPr>
          <w:rFonts w:cs="Times New Roman"/>
          <w:szCs w:val="24"/>
          <w:lang w:val="nl-NL"/>
        </w:rPr>
        <w:t>Trong thí nghiệm Young về giao thoa ánh sáng, người ta chọn khoảng cách giữa hai khe hẹp là a = 2,2</w:t>
      </w:r>
      <w:r w:rsidRPr="002C4DB5">
        <w:rPr>
          <w:rFonts w:cs="Times New Roman"/>
          <w:szCs w:val="24"/>
        </w:rPr>
        <w:t xml:space="preserve"> </w:t>
      </w:r>
      <w:r w:rsidRPr="002C4DB5">
        <w:rPr>
          <w:rFonts w:cs="Times New Roman"/>
          <w:szCs w:val="24"/>
          <w:lang w:val="nl-NL"/>
        </w:rPr>
        <w:t>mm, điều chỉnh để khoảng cách giữa mặt phẳng chứa hai khe với màn quan sát là D = 1,2</w:t>
      </w:r>
      <w:r w:rsidRPr="002C4DB5">
        <w:rPr>
          <w:rFonts w:cs="Times New Roman"/>
          <w:szCs w:val="24"/>
        </w:rPr>
        <w:t xml:space="preserve"> </w:t>
      </w:r>
      <w:r w:rsidRPr="002C4DB5">
        <w:rPr>
          <w:rFonts w:cs="Times New Roman"/>
          <w:szCs w:val="24"/>
          <w:lang w:val="nl-NL"/>
        </w:rPr>
        <w:t xml:space="preserve">m. Khe sáng hẹp phát </w:t>
      </w:r>
      <w:r w:rsidRPr="002C4DB5">
        <w:rPr>
          <w:rFonts w:cs="Times New Roman"/>
          <w:szCs w:val="24"/>
        </w:rPr>
        <w:t>đ</w:t>
      </w:r>
      <w:r w:rsidRPr="002C4DB5">
        <w:rPr>
          <w:rFonts w:cs="Times New Roman"/>
          <w:szCs w:val="24"/>
          <w:lang w:val="nl-NL"/>
        </w:rPr>
        <w:t>ồ</w:t>
      </w:r>
      <w:r w:rsidRPr="002C4DB5">
        <w:rPr>
          <w:rFonts w:cs="Times New Roman"/>
          <w:szCs w:val="24"/>
        </w:rPr>
        <w:t>ng</w:t>
      </w:r>
      <w:r w:rsidRPr="002C4DB5">
        <w:rPr>
          <w:rFonts w:cs="Times New Roman"/>
          <w:szCs w:val="24"/>
          <w:lang w:val="nl-NL"/>
        </w:rPr>
        <w:t xml:space="preserve"> thời hai bức xạ đơn sắc màu đỏ </w:t>
      </w:r>
      <w:r w:rsidRPr="002C4DB5">
        <w:rPr>
          <w:rFonts w:cs="Times New Roman"/>
          <w:position w:val="-12"/>
          <w:szCs w:val="24"/>
        </w:rPr>
        <w:object w:dxaOrig="1320" w:dyaOrig="360" w14:anchorId="6440C80F">
          <v:shape id="_x0000_i1158" type="#_x0000_t75" style="width:66.1pt;height:18.25pt" o:ole="">
            <v:imagedata r:id="rId318" o:title=""/>
          </v:shape>
          <o:OLEObject Type="Embed" ProgID="Equation.DSMT4" ShapeID="_x0000_i1158" DrawAspect="Content" ObjectID="_1823633961" r:id="rId319"/>
        </w:object>
      </w:r>
      <w:r w:rsidRPr="002C4DB5">
        <w:rPr>
          <w:rFonts w:eastAsia="MJXc-TeX-math-Iw" w:cs="Times New Roman"/>
          <w:szCs w:val="24"/>
          <w:shd w:val="clear" w:color="auto" w:fill="FFFFFF"/>
          <w:lang w:val="nl-NL"/>
        </w:rPr>
        <w:t xml:space="preserve">và màu lục </w:t>
      </w:r>
      <w:r w:rsidRPr="002C4DB5">
        <w:rPr>
          <w:rFonts w:cs="Times New Roman"/>
          <w:position w:val="-12"/>
          <w:szCs w:val="24"/>
        </w:rPr>
        <w:object w:dxaOrig="1359" w:dyaOrig="360" w14:anchorId="2447C303">
          <v:shape id="_x0000_i1159" type="#_x0000_t75" style="width:67.7pt;height:18.25pt" o:ole="">
            <v:imagedata r:id="rId320" o:title=""/>
          </v:shape>
          <o:OLEObject Type="Embed" ProgID="Equation.DSMT4" ShapeID="_x0000_i1159" DrawAspect="Content" ObjectID="_1823633962" r:id="rId321"/>
        </w:object>
      </w:r>
    </w:p>
    <w:p w14:paraId="06B629FD" w14:textId="77777777" w:rsidR="00F1489C" w:rsidRPr="002C4DB5" w:rsidRDefault="00F1489C" w:rsidP="00A46561">
      <w:pPr>
        <w:tabs>
          <w:tab w:val="left" w:pos="284"/>
          <w:tab w:val="left" w:pos="2835"/>
          <w:tab w:val="left" w:pos="5386"/>
          <w:tab w:val="left" w:pos="7937"/>
        </w:tabs>
        <w:spacing w:after="0"/>
        <w:rPr>
          <w:rFonts w:eastAsia="Palatino Linotype" w:cs="Times New Roman"/>
          <w:szCs w:val="24"/>
        </w:rPr>
      </w:pPr>
      <w:r w:rsidRPr="002C4DB5">
        <w:rPr>
          <w:rFonts w:eastAsia="Palatino Linotype" w:cs="Times New Roman"/>
          <w:b/>
          <w:szCs w:val="24"/>
        </w:rPr>
        <w:tab/>
        <w:t>a.</w:t>
      </w:r>
      <w:r w:rsidRPr="002C4DB5">
        <w:rPr>
          <w:rFonts w:eastAsia="Palatino Linotype" w:cs="Times New Roman"/>
          <w:szCs w:val="24"/>
        </w:rPr>
        <w:t xml:space="preserve"> Tính khoảng cách gần nhất giữa hai vân sáng có màu giống vân sáng trung tâm.</w:t>
      </w:r>
    </w:p>
    <w:p w14:paraId="1575726E" w14:textId="77777777" w:rsidR="00F1489C" w:rsidRPr="002C4DB5" w:rsidRDefault="00F1489C" w:rsidP="00A46561">
      <w:pPr>
        <w:tabs>
          <w:tab w:val="left" w:pos="284"/>
          <w:tab w:val="left" w:pos="2835"/>
          <w:tab w:val="left" w:pos="5386"/>
          <w:tab w:val="left" w:pos="7937"/>
        </w:tabs>
        <w:spacing w:after="0"/>
        <w:rPr>
          <w:rFonts w:cs="Times New Roman"/>
          <w:b/>
          <w:szCs w:val="24"/>
        </w:rPr>
      </w:pPr>
      <w:r w:rsidRPr="002C4DB5">
        <w:rPr>
          <w:rFonts w:eastAsia="Palatino Linotype" w:cs="Times New Roman"/>
          <w:b/>
          <w:szCs w:val="24"/>
        </w:rPr>
        <w:tab/>
        <w:t>b.</w:t>
      </w:r>
      <w:r w:rsidRPr="002C4DB5">
        <w:rPr>
          <w:rFonts w:eastAsia="Palatino Linotype" w:cs="Times New Roman"/>
          <w:szCs w:val="24"/>
        </w:rPr>
        <w:t xml:space="preserve"> Xác định số vân sáng đơn sắc trong khoảng giữa hai điểm M, N nằm hai phía vân sáng trung tâm </w:t>
      </w:r>
      <w:r w:rsidRPr="002C4DB5">
        <w:rPr>
          <w:rFonts w:eastAsia="Palatino Linotype" w:cs="Times New Roman"/>
          <w:i/>
          <w:iCs/>
          <w:szCs w:val="24"/>
        </w:rPr>
        <w:t>(không tính tại M và N)</w:t>
      </w:r>
      <w:r w:rsidRPr="002C4DB5">
        <w:rPr>
          <w:rFonts w:eastAsia="Palatino Linotype" w:cs="Times New Roman"/>
          <w:szCs w:val="24"/>
        </w:rPr>
        <w:t>,</w:t>
      </w:r>
      <w:r w:rsidRPr="002C4DB5">
        <w:rPr>
          <w:rFonts w:eastAsia="Palatino Linotype" w:cs="Times New Roman"/>
          <w:i/>
          <w:iCs/>
          <w:szCs w:val="24"/>
        </w:rPr>
        <w:t xml:space="preserve"> </w:t>
      </w:r>
      <w:r w:rsidRPr="002C4DB5">
        <w:rPr>
          <w:rFonts w:eastAsia="Palatino Linotype" w:cs="Times New Roman"/>
          <w:szCs w:val="24"/>
        </w:rPr>
        <w:t>cách vân sáng trung tâm lần lượt là 5,3 mm và 2,7 mm</w:t>
      </w:r>
    </w:p>
    <w:p w14:paraId="55B39D2F" w14:textId="77777777" w:rsidR="00F1489C" w:rsidRPr="002C4DB5" w:rsidRDefault="00F1489C" w:rsidP="00A46561">
      <w:pPr>
        <w:jc w:val="center"/>
        <w:rPr>
          <w:rFonts w:cs="Times New Roman"/>
          <w:b/>
          <w:bCs/>
          <w:szCs w:val="24"/>
        </w:rPr>
      </w:pPr>
      <w:r w:rsidRPr="002C4DB5">
        <w:rPr>
          <w:rFonts w:cs="Times New Roman"/>
          <w:b/>
          <w:bCs/>
          <w:szCs w:val="24"/>
        </w:rPr>
        <w:t>Đáp án</w:t>
      </w:r>
    </w:p>
    <w:p w14:paraId="66A1E8E4" w14:textId="77777777" w:rsidR="00F1489C" w:rsidRPr="002C4DB5" w:rsidRDefault="00F1489C" w:rsidP="00A46561">
      <w:pPr>
        <w:tabs>
          <w:tab w:val="left" w:pos="284"/>
        </w:tabs>
        <w:rPr>
          <w:rFonts w:cs="Times New Roman"/>
          <w:b/>
          <w:bCs/>
          <w:color w:val="000000" w:themeColor="text1"/>
          <w:szCs w:val="24"/>
          <w:lang w:val="it-IT"/>
        </w:rPr>
      </w:pPr>
      <w:r w:rsidRPr="002C4DB5">
        <w:rPr>
          <w:rFonts w:cs="Times New Roman"/>
          <w:color w:val="000000" w:themeColor="text1"/>
          <w:szCs w:val="24"/>
          <w:lang w:val="it-IT"/>
        </w:rPr>
        <w:tab/>
      </w:r>
      <w:r w:rsidRPr="002C4DB5">
        <w:rPr>
          <w:rFonts w:cs="Times New Roman"/>
          <w:b/>
          <w:bCs/>
          <w:color w:val="000000" w:themeColor="text1"/>
          <w:szCs w:val="24"/>
          <w:lang w:val="it-IT"/>
        </w:rPr>
        <w:t xml:space="preserve">a. </w:t>
      </w:r>
      <w:r w:rsidRPr="002C4DB5">
        <w:rPr>
          <w:rFonts w:cs="Times New Roman"/>
          <w:color w:val="000000" w:themeColor="text1"/>
          <w:szCs w:val="24"/>
          <w:lang w:val="it-IT"/>
        </w:rPr>
        <w:t>Ta có:</w:t>
      </w:r>
      <w:r w:rsidRPr="002C4DB5">
        <w:rPr>
          <w:rFonts w:cs="Times New Roman"/>
          <w:b/>
          <w:bCs/>
          <w:color w:val="000000" w:themeColor="text1"/>
          <w:szCs w:val="24"/>
          <w:lang w:val="it-IT"/>
        </w:rPr>
        <w:t xml:space="preserve"> </w:t>
      </w:r>
      <w:r w:rsidRPr="002C4DB5">
        <w:rPr>
          <w:rFonts w:cs="Times New Roman"/>
          <w:b/>
          <w:bCs/>
          <w:color w:val="000000" w:themeColor="text1"/>
          <w:position w:val="-60"/>
          <w:szCs w:val="24"/>
          <w:lang w:val="it-IT"/>
        </w:rPr>
        <w:object w:dxaOrig="2020" w:dyaOrig="1320" w14:anchorId="70112294">
          <v:shape id="_x0000_i1160" type="#_x0000_t75" style="width:101pt;height:66.1pt" o:ole="">
            <v:imagedata r:id="rId322" o:title=""/>
          </v:shape>
          <o:OLEObject Type="Embed" ProgID="Equation.DSMT4" ShapeID="_x0000_i1160" DrawAspect="Content" ObjectID="_1823633963" r:id="rId323"/>
        </w:object>
      </w:r>
      <w:r w:rsidRPr="002C4DB5">
        <w:rPr>
          <w:rFonts w:cs="Times New Roman"/>
          <w:b/>
          <w:bCs/>
          <w:color w:val="000000" w:themeColor="text1"/>
          <w:szCs w:val="24"/>
          <w:lang w:val="it-IT"/>
        </w:rPr>
        <w:tab/>
      </w:r>
      <w:r w:rsidRPr="002C4DB5">
        <w:rPr>
          <w:rFonts w:cs="Times New Roman"/>
          <w:b/>
          <w:bCs/>
          <w:color w:val="000000" w:themeColor="text1"/>
          <w:szCs w:val="24"/>
          <w:lang w:val="it-IT"/>
        </w:rPr>
        <w:tab/>
      </w:r>
      <w:r w:rsidRPr="002C4DB5">
        <w:rPr>
          <w:rFonts w:cs="Times New Roman"/>
          <w:b/>
          <w:bCs/>
          <w:color w:val="000000" w:themeColor="text1"/>
          <w:szCs w:val="24"/>
          <w:lang w:val="it-IT"/>
        </w:rPr>
        <w:tab/>
      </w:r>
      <w:r w:rsidRPr="002C4DB5">
        <w:rPr>
          <w:rFonts w:cs="Times New Roman"/>
          <w:b/>
          <w:bCs/>
          <w:color w:val="000000" w:themeColor="text1"/>
          <w:szCs w:val="24"/>
          <w:lang w:val="it-IT"/>
        </w:rPr>
        <w:tab/>
      </w:r>
      <w:r w:rsidRPr="002C4DB5">
        <w:rPr>
          <w:rFonts w:cs="Times New Roman"/>
          <w:b/>
          <w:bCs/>
          <w:szCs w:val="24"/>
        </w:rPr>
        <w:t>(0,25đ)</w:t>
      </w:r>
    </w:p>
    <w:p w14:paraId="6C706458" w14:textId="77777777" w:rsidR="00F1489C" w:rsidRPr="002C4DB5" w:rsidRDefault="00F1489C" w:rsidP="00A46561">
      <w:pPr>
        <w:tabs>
          <w:tab w:val="left" w:pos="284"/>
        </w:tabs>
        <w:rPr>
          <w:rFonts w:cs="Times New Roman"/>
          <w:b/>
          <w:bCs/>
          <w:color w:val="000000" w:themeColor="text1"/>
          <w:szCs w:val="24"/>
          <w:lang w:val="it-IT"/>
        </w:rPr>
      </w:pPr>
      <w:r w:rsidRPr="002C4DB5">
        <w:rPr>
          <w:rFonts w:cs="Times New Roman"/>
          <w:color w:val="000000" w:themeColor="text1"/>
          <w:szCs w:val="24"/>
          <w:lang w:val="it-IT"/>
        </w:rPr>
        <w:tab/>
        <w:t xml:space="preserve">Lập tỉ số: </w:t>
      </w:r>
      <w:r w:rsidRPr="002C4DB5">
        <w:rPr>
          <w:rFonts w:cs="Times New Roman"/>
          <w:color w:val="000000" w:themeColor="text1"/>
          <w:position w:val="-30"/>
          <w:szCs w:val="24"/>
          <w:lang w:val="it-IT"/>
        </w:rPr>
        <w:object w:dxaOrig="1219" w:dyaOrig="680" w14:anchorId="5C687576">
          <v:shape id="_x0000_i1161" type="#_x0000_t75" style="width:61.25pt;height:34.4pt" o:ole="">
            <v:imagedata r:id="rId324" o:title=""/>
          </v:shape>
          <o:OLEObject Type="Embed" ProgID="Equation.DSMT4" ShapeID="_x0000_i1161" DrawAspect="Content" ObjectID="_1823633964" r:id="rId325"/>
        </w:object>
      </w:r>
    </w:p>
    <w:p w14:paraId="2EC664ED" w14:textId="77777777" w:rsidR="00F1489C" w:rsidRPr="002C4DB5" w:rsidRDefault="00F1489C" w:rsidP="00A46561">
      <w:pPr>
        <w:tabs>
          <w:tab w:val="left" w:pos="284"/>
        </w:tabs>
        <w:rPr>
          <w:rFonts w:cs="Times New Roman"/>
          <w:color w:val="000000" w:themeColor="text1"/>
          <w:szCs w:val="24"/>
          <w:lang w:val="it-IT"/>
        </w:rPr>
      </w:pPr>
      <w:r w:rsidRPr="002C4DB5">
        <w:rPr>
          <w:rFonts w:cs="Times New Roman"/>
          <w:color w:val="000000" w:themeColor="text1"/>
          <w:szCs w:val="24"/>
          <w:lang w:val="it-IT"/>
        </w:rPr>
        <w:tab/>
        <w:t xml:space="preserve">Khoảng vân trùng: </w:t>
      </w:r>
      <w:r w:rsidRPr="002C4DB5">
        <w:rPr>
          <w:rFonts w:cs="Times New Roman"/>
          <w:color w:val="000000" w:themeColor="text1"/>
          <w:position w:val="-24"/>
          <w:szCs w:val="24"/>
          <w:lang w:val="it-IT"/>
        </w:rPr>
        <w:object w:dxaOrig="2380" w:dyaOrig="620" w14:anchorId="2E6F06B6">
          <v:shape id="_x0000_i1162" type="#_x0000_t75" style="width:118.75pt;height:31.15pt" o:ole="">
            <v:imagedata r:id="rId326" o:title=""/>
          </v:shape>
          <o:OLEObject Type="Embed" ProgID="Equation.DSMT4" ShapeID="_x0000_i1162" DrawAspect="Content" ObjectID="_1823633965" r:id="rId327"/>
        </w:object>
      </w:r>
      <w:r w:rsidRPr="002C4DB5">
        <w:rPr>
          <w:rFonts w:cs="Times New Roman"/>
          <w:color w:val="000000" w:themeColor="text1"/>
          <w:szCs w:val="24"/>
          <w:lang w:val="it-IT"/>
        </w:rPr>
        <w:tab/>
      </w:r>
      <w:r w:rsidRPr="002C4DB5">
        <w:rPr>
          <w:rFonts w:cs="Times New Roman"/>
          <w:color w:val="000000" w:themeColor="text1"/>
          <w:szCs w:val="24"/>
          <w:lang w:val="it-IT"/>
        </w:rPr>
        <w:tab/>
      </w:r>
      <w:r w:rsidRPr="002C4DB5">
        <w:rPr>
          <w:rFonts w:cs="Times New Roman"/>
          <w:b/>
          <w:bCs/>
          <w:szCs w:val="24"/>
        </w:rPr>
        <w:t>(0,25đ)</w:t>
      </w:r>
    </w:p>
    <w:p w14:paraId="0C1AB3BD" w14:textId="77777777" w:rsidR="00F1489C" w:rsidRPr="002C4DB5" w:rsidRDefault="00F1489C" w:rsidP="00A46561">
      <w:pPr>
        <w:rPr>
          <w:rFonts w:cs="Times New Roman"/>
          <w:color w:val="000000" w:themeColor="text1"/>
          <w:szCs w:val="24"/>
          <w:lang w:val="it-IT"/>
        </w:rPr>
      </w:pPr>
      <w:r w:rsidRPr="002C4DB5">
        <w:rPr>
          <w:rFonts w:cs="Times New Roman"/>
          <w:b/>
          <w:bCs/>
          <w:color w:val="000000" w:themeColor="text1"/>
          <w:szCs w:val="24"/>
          <w:lang w:val="it-IT"/>
        </w:rPr>
        <w:t>b.</w:t>
      </w:r>
      <w:r w:rsidRPr="002C4DB5">
        <w:rPr>
          <w:rFonts w:cs="Times New Roman"/>
          <w:color w:val="000000" w:themeColor="text1"/>
          <w:szCs w:val="24"/>
          <w:lang w:val="it-IT"/>
        </w:rPr>
        <w:t xml:space="preserve"> M, N nằm hai phía VSTT, đặt: </w:t>
      </w:r>
      <w:r w:rsidRPr="002C4DB5">
        <w:rPr>
          <w:rFonts w:cs="Times New Roman"/>
          <w:color w:val="000000" w:themeColor="text1"/>
          <w:position w:val="-32"/>
          <w:szCs w:val="24"/>
          <w:lang w:val="it-IT"/>
        </w:rPr>
        <w:object w:dxaOrig="1540" w:dyaOrig="760" w14:anchorId="74613B99">
          <v:shape id="_x0000_i1163" type="#_x0000_t75" style="width:76.85pt;height:37.6pt" o:ole="">
            <v:imagedata r:id="rId328" o:title=""/>
          </v:shape>
          <o:OLEObject Type="Embed" ProgID="Equation.DSMT4" ShapeID="_x0000_i1163" DrawAspect="Content" ObjectID="_1823633966" r:id="rId329"/>
        </w:object>
      </w:r>
    </w:p>
    <w:p w14:paraId="776E12C1" w14:textId="77777777" w:rsidR="00F1489C" w:rsidRPr="002C4DB5" w:rsidRDefault="00F1489C" w:rsidP="00A46561">
      <w:pPr>
        <w:rPr>
          <w:rFonts w:cs="Times New Roman"/>
          <w:color w:val="000000" w:themeColor="text1"/>
          <w:szCs w:val="24"/>
          <w:lang w:val="it-IT"/>
        </w:rPr>
      </w:pPr>
      <w:r w:rsidRPr="002C4DB5">
        <w:rPr>
          <w:rFonts w:cs="Times New Roman"/>
          <w:color w:val="000000" w:themeColor="text1"/>
          <w:szCs w:val="24"/>
          <w:lang w:val="it-IT"/>
        </w:rPr>
        <w:t xml:space="preserve">Ta có: </w:t>
      </w:r>
      <w:r w:rsidRPr="002C4DB5">
        <w:rPr>
          <w:rFonts w:cs="Times New Roman"/>
          <w:color w:val="000000" w:themeColor="text1"/>
          <w:position w:val="-102"/>
          <w:szCs w:val="24"/>
          <w:lang w:val="it-IT"/>
        </w:rPr>
        <w:object w:dxaOrig="4680" w:dyaOrig="2160" w14:anchorId="5138415C">
          <v:shape id="_x0000_i1164" type="#_x0000_t75" style="width:234.25pt;height:108pt" o:ole="">
            <v:imagedata r:id="rId330" o:title=""/>
          </v:shape>
          <o:OLEObject Type="Embed" ProgID="Equation.DSMT4" ShapeID="_x0000_i1164" DrawAspect="Content" ObjectID="_1823633967" r:id="rId331"/>
        </w:object>
      </w:r>
      <w:r w:rsidRPr="002C4DB5">
        <w:rPr>
          <w:rFonts w:cs="Times New Roman"/>
          <w:color w:val="000000" w:themeColor="text1"/>
          <w:szCs w:val="24"/>
          <w:lang w:val="it-IT"/>
        </w:rPr>
        <w:tab/>
      </w:r>
      <w:r w:rsidRPr="002C4DB5">
        <w:rPr>
          <w:rFonts w:cs="Times New Roman"/>
          <w:b/>
          <w:bCs/>
          <w:szCs w:val="24"/>
        </w:rPr>
        <w:t>(0,25đ)</w:t>
      </w:r>
    </w:p>
    <w:p w14:paraId="54D25FB0" w14:textId="77777777" w:rsidR="00F1489C" w:rsidRPr="002C4DB5" w:rsidRDefault="00F1489C" w:rsidP="00A46561">
      <w:pPr>
        <w:rPr>
          <w:rFonts w:cs="Times New Roman"/>
          <w:szCs w:val="24"/>
        </w:rPr>
      </w:pPr>
      <w:r w:rsidRPr="002C4DB5">
        <w:rPr>
          <w:rFonts w:cs="Times New Roman"/>
          <w:color w:val="000000" w:themeColor="text1"/>
          <w:szCs w:val="24"/>
          <w:lang w:val="it-IT"/>
        </w:rPr>
        <w:t xml:space="preserve">Số vân sáng đơn sắc trong khoảng giữa MN là: </w:t>
      </w:r>
      <w:r w:rsidRPr="002C4DB5">
        <w:rPr>
          <w:rFonts w:cs="Times New Roman"/>
          <w:color w:val="000000" w:themeColor="text1"/>
          <w:position w:val="-6"/>
          <w:szCs w:val="24"/>
          <w:lang w:val="it-IT"/>
        </w:rPr>
        <w:object w:dxaOrig="2200" w:dyaOrig="279" w14:anchorId="76304C19">
          <v:shape id="_x0000_i1165" type="#_x0000_t75" style="width:109.6pt;height:13.95pt" o:ole="">
            <v:imagedata r:id="rId332" o:title=""/>
          </v:shape>
          <o:OLEObject Type="Embed" ProgID="Equation.DSMT4" ShapeID="_x0000_i1165" DrawAspect="Content" ObjectID="_1823633968" r:id="rId333"/>
        </w:object>
      </w:r>
      <w:r w:rsidRPr="002C4DB5">
        <w:rPr>
          <w:rFonts w:cs="Times New Roman"/>
          <w:b/>
          <w:bCs/>
          <w:szCs w:val="24"/>
        </w:rPr>
        <w:t>(0,25đ)</w:t>
      </w:r>
    </w:p>
    <w:p w14:paraId="0A4363A9" w14:textId="77777777" w:rsidR="00A46561" w:rsidRPr="002C4DB5" w:rsidRDefault="00A46561" w:rsidP="00A46561">
      <w:pPr>
        <w:spacing w:line="276" w:lineRule="auto"/>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46561" w:rsidRPr="002C4DB5" w14:paraId="4DA5CDAE" w14:textId="77777777" w:rsidTr="00A46561">
        <w:tc>
          <w:tcPr>
            <w:tcW w:w="3657" w:type="dxa"/>
            <w:tcBorders>
              <w:top w:val="single" w:sz="12" w:space="0" w:color="0070C0"/>
              <w:left w:val="single" w:sz="12" w:space="0" w:color="0070C0"/>
              <w:bottom w:val="single" w:sz="12" w:space="0" w:color="0070C0"/>
              <w:right w:val="single" w:sz="12" w:space="0" w:color="0070C0"/>
            </w:tcBorders>
            <w:hideMark/>
          </w:tcPr>
          <w:p w14:paraId="5FC70E6B" w14:textId="130185B9"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6</w:t>
            </w:r>
          </w:p>
        </w:tc>
        <w:tc>
          <w:tcPr>
            <w:tcW w:w="6184" w:type="dxa"/>
            <w:tcBorders>
              <w:top w:val="single" w:sz="12" w:space="0" w:color="0070C0"/>
              <w:left w:val="single" w:sz="12" w:space="0" w:color="0070C0"/>
              <w:bottom w:val="single" w:sz="12" w:space="0" w:color="0070C0"/>
              <w:right w:val="single" w:sz="12" w:space="0" w:color="0070C0"/>
            </w:tcBorders>
            <w:hideMark/>
          </w:tcPr>
          <w:p w14:paraId="728106F2"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5AF45737"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6AC2C8FF"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49A87CC3" w14:textId="77777777" w:rsidR="00A46561" w:rsidRPr="002C4DB5" w:rsidRDefault="00A46561" w:rsidP="00A46561">
      <w:pPr>
        <w:spacing w:before="60" w:line="276" w:lineRule="auto"/>
        <w:rPr>
          <w:rFonts w:cs="Times New Roman"/>
          <w:b/>
          <w:szCs w:val="24"/>
        </w:rPr>
      </w:pPr>
    </w:p>
    <w:p w14:paraId="6D1CF8E5" w14:textId="77777777" w:rsidR="00F1489C" w:rsidRPr="002C4DB5" w:rsidRDefault="00F1489C" w:rsidP="00A46561">
      <w:pPr>
        <w:tabs>
          <w:tab w:val="left" w:pos="426"/>
        </w:tabs>
        <w:spacing w:line="276" w:lineRule="auto"/>
        <w:rPr>
          <w:rFonts w:cs="Times New Roman"/>
          <w:b/>
          <w:color w:val="000000" w:themeColor="text1"/>
          <w:szCs w:val="24"/>
        </w:rPr>
      </w:pPr>
      <w:r w:rsidRPr="002C4DB5">
        <w:rPr>
          <w:rFonts w:cs="Times New Roman"/>
          <w:b/>
          <w:color w:val="000000" w:themeColor="text1"/>
          <w:szCs w:val="24"/>
        </w:rPr>
        <w:t>PHẦN I:</w:t>
      </w:r>
      <w:r w:rsidRPr="002C4DB5">
        <w:rPr>
          <w:rFonts w:cs="Times New Roman"/>
          <w:color w:val="000000" w:themeColor="text1"/>
          <w:szCs w:val="24"/>
        </w:rPr>
        <w:t xml:space="preserve"> </w:t>
      </w:r>
      <w:r w:rsidRPr="002C4DB5">
        <w:rPr>
          <w:rFonts w:cs="Times New Roman"/>
          <w:b/>
          <w:color w:val="000000" w:themeColor="text1"/>
          <w:szCs w:val="24"/>
        </w:rPr>
        <w:t>CÂU HỎI TRẮC NGHIỆM PHƯƠNG ÁN NHIỀU LỰA CHỌN (4,0 điểm)</w:t>
      </w:r>
    </w:p>
    <w:p w14:paraId="0B855996" w14:textId="77777777" w:rsidR="00F1489C" w:rsidRPr="002C4DB5" w:rsidRDefault="00F1489C" w:rsidP="00A46561">
      <w:pPr>
        <w:tabs>
          <w:tab w:val="left" w:pos="426"/>
        </w:tabs>
        <w:spacing w:line="276" w:lineRule="auto"/>
        <w:rPr>
          <w:rFonts w:cs="Times New Roman"/>
          <w:i/>
          <w:color w:val="000000" w:themeColor="text1"/>
          <w:szCs w:val="24"/>
        </w:rPr>
      </w:pPr>
      <w:r w:rsidRPr="002C4DB5">
        <w:rPr>
          <w:rFonts w:cs="Times New Roman"/>
          <w:b/>
          <w:i/>
          <w:color w:val="000000" w:themeColor="text1"/>
          <w:szCs w:val="24"/>
        </w:rPr>
        <w:t>(</w:t>
      </w:r>
      <w:r w:rsidRPr="002C4DB5">
        <w:rPr>
          <w:rFonts w:cs="Times New Roman"/>
          <w:i/>
          <w:color w:val="000000" w:themeColor="text1"/>
          <w:szCs w:val="24"/>
        </w:rPr>
        <w:t xml:space="preserve">Thí sinh trả lời từ câu 1 đến câu 16. Mỗi câu hỏi thí sinh chỉ chọn một phương án) </w:t>
      </w:r>
    </w:p>
    <w:p w14:paraId="15CA94A7" w14:textId="77777777" w:rsidR="00F1489C" w:rsidRPr="002C4DB5" w:rsidRDefault="00F1489C" w:rsidP="00A46561">
      <w:pPr>
        <w:tabs>
          <w:tab w:val="left" w:pos="426"/>
        </w:tabs>
        <w:spacing w:line="276" w:lineRule="auto"/>
        <w:rPr>
          <w:rFonts w:cs="Times New Roman"/>
          <w:i/>
          <w:color w:val="000000" w:themeColor="text1"/>
          <w:szCs w:val="24"/>
        </w:rPr>
      </w:pPr>
    </w:p>
    <w:p w14:paraId="17B5973F"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w:t>
      </w:r>
      <w:r w:rsidRPr="002C4DB5">
        <w:rPr>
          <w:rFonts w:cs="Times New Roman"/>
          <w:color w:val="000000" w:themeColor="text1"/>
          <w:szCs w:val="24"/>
        </w:rPr>
        <w:t xml:space="preserve"> Vào buổi trưa, khi tiếp xúc với ánh nắng Mặt trời trong thời gian dài mà không mang áo khoác che chắn cơ thể, ta dể bị cháy nắng làm da đen sạm đổi màu, kết quả đó là do tác dụng chủ yếu của:</w:t>
      </w:r>
    </w:p>
    <w:p w14:paraId="2C7817CA"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Tia hồng ngoại (IR).</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Tia tử ngoại (UV).</w:t>
      </w:r>
    </w:p>
    <w:p w14:paraId="16357A4D"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Tia X (Rơn ghen).</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Tia gamma.</w:t>
      </w:r>
    </w:p>
    <w:p w14:paraId="1CA18E41" w14:textId="77777777" w:rsidR="00F1489C" w:rsidRPr="002C4DB5" w:rsidRDefault="00F1489C" w:rsidP="00A46561">
      <w:pPr>
        <w:spacing w:line="276" w:lineRule="auto"/>
        <w:rPr>
          <w:rFonts w:cs="Times New Roman"/>
          <w:color w:val="000000" w:themeColor="text1"/>
          <w:szCs w:val="24"/>
        </w:rPr>
      </w:pPr>
      <w:r w:rsidRPr="00357D44">
        <w:rPr>
          <w:rFonts w:cs="Times New Roman"/>
          <w:b/>
          <w:color w:val="C00000"/>
          <w:szCs w:val="24"/>
        </w:rPr>
        <w:t>Câu 2:</w:t>
      </w:r>
      <w:r w:rsidRPr="002C4DB5">
        <w:rPr>
          <w:rFonts w:cs="Times New Roman"/>
          <w:color w:val="000000" w:themeColor="text1"/>
          <w:szCs w:val="24"/>
        </w:rPr>
        <w:t xml:space="preserve"> Thực hiện giao thoa sóng trên mặt nước với hai nguồn tạo sóng đồng bộ (</w:t>
      </w:r>
      <w:r w:rsidRPr="002C4DB5">
        <w:rPr>
          <w:rFonts w:cs="Times New Roman"/>
          <w:i/>
          <w:color w:val="000000" w:themeColor="text1"/>
          <w:szCs w:val="24"/>
        </w:rPr>
        <w:t>tức là hai nguồn kết hợp có cùng ph</w:t>
      </w:r>
      <w:r w:rsidRPr="00357D44">
        <w:rPr>
          <w:rFonts w:cs="Times New Roman"/>
          <w:b/>
          <w:i/>
          <w:color w:val="0070C0"/>
          <w:szCs w:val="24"/>
        </w:rPr>
        <w:t>a</w:t>
      </w:r>
      <w:r w:rsidRPr="00357D44">
        <w:rPr>
          <w:rFonts w:cs="Times New Roman"/>
          <w:b/>
          <w:color w:val="0070C0"/>
          <w:szCs w:val="24"/>
        </w:rPr>
        <w:t xml:space="preserve">) </w:t>
      </w:r>
      <w:r w:rsidRPr="002C4DB5">
        <w:rPr>
          <w:rFonts w:cs="Times New Roman"/>
          <w:color w:val="000000" w:themeColor="text1"/>
          <w:szCs w:val="24"/>
        </w:rPr>
        <w:t>với bước sóng bằng 2 (cm), trong miền giao thoa có 4 điểm M, N, P, Q với các đường đi tương ứng:</w:t>
      </w:r>
    </w:p>
    <w:p w14:paraId="7CDB0284" w14:textId="77777777" w:rsidR="00F1489C" w:rsidRPr="002C4DB5" w:rsidRDefault="00F1489C" w:rsidP="00A46561">
      <w:pPr>
        <w:spacing w:line="276" w:lineRule="auto"/>
        <w:ind w:firstLine="283"/>
        <w:rPr>
          <w:rFonts w:cs="Times New Roman"/>
          <w:color w:val="000000" w:themeColor="text1"/>
          <w:szCs w:val="24"/>
        </w:rPr>
      </w:pPr>
      <w:r w:rsidRPr="002C4DB5">
        <w:rPr>
          <w:rFonts w:cs="Times New Roman"/>
          <w:color w:val="000000" w:themeColor="text1"/>
          <w:szCs w:val="24"/>
        </w:rPr>
        <w:t>M (d</w:t>
      </w:r>
      <w:r w:rsidRPr="002C4DB5">
        <w:rPr>
          <w:rFonts w:cs="Times New Roman"/>
          <w:color w:val="000000" w:themeColor="text1"/>
          <w:szCs w:val="24"/>
          <w:vertAlign w:val="subscript"/>
        </w:rPr>
        <w:t>1M</w:t>
      </w:r>
      <w:r w:rsidRPr="002C4DB5">
        <w:rPr>
          <w:rFonts w:cs="Times New Roman"/>
          <w:color w:val="000000" w:themeColor="text1"/>
          <w:szCs w:val="24"/>
        </w:rPr>
        <w:t>=12cm, d</w:t>
      </w:r>
      <w:r w:rsidRPr="002C4DB5">
        <w:rPr>
          <w:rFonts w:cs="Times New Roman"/>
          <w:color w:val="000000" w:themeColor="text1"/>
          <w:szCs w:val="24"/>
          <w:vertAlign w:val="subscript"/>
        </w:rPr>
        <w:t>2M</w:t>
      </w:r>
      <w:r w:rsidRPr="002C4DB5">
        <w:rPr>
          <w:rFonts w:cs="Times New Roman"/>
          <w:color w:val="000000" w:themeColor="text1"/>
          <w:szCs w:val="24"/>
        </w:rPr>
        <w:t>=6cm), N (d</w:t>
      </w:r>
      <w:r w:rsidRPr="002C4DB5">
        <w:rPr>
          <w:rFonts w:cs="Times New Roman"/>
          <w:color w:val="000000" w:themeColor="text1"/>
          <w:szCs w:val="24"/>
          <w:vertAlign w:val="subscript"/>
        </w:rPr>
        <w:t>1N</w:t>
      </w:r>
      <w:r w:rsidRPr="002C4DB5">
        <w:rPr>
          <w:rFonts w:cs="Times New Roman"/>
          <w:color w:val="000000" w:themeColor="text1"/>
          <w:szCs w:val="24"/>
        </w:rPr>
        <w:t>=20cm, d</w:t>
      </w:r>
      <w:r w:rsidRPr="002C4DB5">
        <w:rPr>
          <w:rFonts w:cs="Times New Roman"/>
          <w:color w:val="000000" w:themeColor="text1"/>
          <w:szCs w:val="24"/>
          <w:vertAlign w:val="subscript"/>
        </w:rPr>
        <w:t>2N</w:t>
      </w:r>
      <w:r w:rsidRPr="002C4DB5">
        <w:rPr>
          <w:rFonts w:cs="Times New Roman"/>
          <w:color w:val="000000" w:themeColor="text1"/>
          <w:szCs w:val="24"/>
        </w:rPr>
        <w:t xml:space="preserve">=18cm) </w:t>
      </w:r>
    </w:p>
    <w:p w14:paraId="78FC76EA" w14:textId="77777777" w:rsidR="00F1489C" w:rsidRPr="002C4DB5" w:rsidRDefault="00F1489C" w:rsidP="00A46561">
      <w:pPr>
        <w:spacing w:line="276" w:lineRule="auto"/>
        <w:ind w:firstLine="283"/>
        <w:rPr>
          <w:rFonts w:cs="Times New Roman"/>
          <w:color w:val="000000" w:themeColor="text1"/>
          <w:szCs w:val="24"/>
        </w:rPr>
      </w:pPr>
      <w:r w:rsidRPr="002C4DB5">
        <w:rPr>
          <w:rFonts w:cs="Times New Roman"/>
          <w:color w:val="000000" w:themeColor="text1"/>
          <w:szCs w:val="24"/>
        </w:rPr>
        <w:t>P (d</w:t>
      </w:r>
      <w:r w:rsidRPr="002C4DB5">
        <w:rPr>
          <w:rFonts w:cs="Times New Roman"/>
          <w:color w:val="000000" w:themeColor="text1"/>
          <w:szCs w:val="24"/>
          <w:vertAlign w:val="subscript"/>
        </w:rPr>
        <w:t>1P</w:t>
      </w:r>
      <w:r w:rsidRPr="002C4DB5">
        <w:rPr>
          <w:rFonts w:cs="Times New Roman"/>
          <w:color w:val="000000" w:themeColor="text1"/>
          <w:szCs w:val="24"/>
        </w:rPr>
        <w:t>=10cm, d</w:t>
      </w:r>
      <w:r w:rsidRPr="002C4DB5">
        <w:rPr>
          <w:rFonts w:cs="Times New Roman"/>
          <w:color w:val="000000" w:themeColor="text1"/>
          <w:szCs w:val="24"/>
          <w:vertAlign w:val="subscript"/>
        </w:rPr>
        <w:t>2P</w:t>
      </w:r>
      <w:r w:rsidRPr="002C4DB5">
        <w:rPr>
          <w:rFonts w:cs="Times New Roman"/>
          <w:color w:val="000000" w:themeColor="text1"/>
          <w:szCs w:val="24"/>
        </w:rPr>
        <w:t>=14cm), Q (d</w:t>
      </w:r>
      <w:r w:rsidRPr="002C4DB5">
        <w:rPr>
          <w:rFonts w:cs="Times New Roman"/>
          <w:color w:val="000000" w:themeColor="text1"/>
          <w:szCs w:val="24"/>
          <w:vertAlign w:val="subscript"/>
        </w:rPr>
        <w:t>1Q</w:t>
      </w:r>
      <w:r w:rsidRPr="002C4DB5">
        <w:rPr>
          <w:rFonts w:cs="Times New Roman"/>
          <w:color w:val="000000" w:themeColor="text1"/>
          <w:szCs w:val="24"/>
        </w:rPr>
        <w:t>=5cm, d</w:t>
      </w:r>
      <w:r w:rsidRPr="002C4DB5">
        <w:rPr>
          <w:rFonts w:cs="Times New Roman"/>
          <w:color w:val="000000" w:themeColor="text1"/>
          <w:szCs w:val="24"/>
          <w:vertAlign w:val="subscript"/>
        </w:rPr>
        <w:t>2Q</w:t>
      </w:r>
      <w:r w:rsidRPr="002C4DB5">
        <w:rPr>
          <w:rFonts w:cs="Times New Roman"/>
          <w:color w:val="000000" w:themeColor="text1"/>
          <w:szCs w:val="24"/>
        </w:rPr>
        <w:t>=10cm)</w:t>
      </w:r>
    </w:p>
    <w:p w14:paraId="086ADDAE" w14:textId="77777777" w:rsidR="00F1489C" w:rsidRPr="002C4DB5" w:rsidRDefault="00F1489C" w:rsidP="00A46561">
      <w:pPr>
        <w:spacing w:before="60" w:line="276" w:lineRule="auto"/>
        <w:ind w:firstLine="283"/>
        <w:rPr>
          <w:rFonts w:cs="Times New Roman"/>
          <w:color w:val="000000" w:themeColor="text1"/>
          <w:szCs w:val="24"/>
        </w:rPr>
      </w:pPr>
      <w:r w:rsidRPr="002C4DB5">
        <w:rPr>
          <w:rFonts w:cs="Times New Roman"/>
          <w:color w:val="000000" w:themeColor="text1"/>
          <w:szCs w:val="24"/>
        </w:rPr>
        <w:t>Biên độ của sóng bị triệt tiêu (thuộc vân giao thoa cực tiểu) ở điểm:</w:t>
      </w:r>
    </w:p>
    <w:p w14:paraId="06C71AA1"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P.</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M.</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N.</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Q.</w:t>
      </w:r>
    </w:p>
    <w:p w14:paraId="1F5551BB"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3:</w:t>
      </w:r>
      <w:r w:rsidRPr="002C4DB5">
        <w:rPr>
          <w:rFonts w:cs="Times New Roman"/>
          <w:color w:val="000000" w:themeColor="text1"/>
          <w:szCs w:val="24"/>
        </w:rPr>
        <w:t xml:space="preserve"> Khoảng thời gian để vật dao động điều hòa thực hiện một dao động toàn phần gọi là:</w:t>
      </w:r>
    </w:p>
    <w:p w14:paraId="272D321A"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 xml:space="preserve">Tần số góc </w:t>
      </w:r>
      <w:r w:rsidRPr="002C4DB5">
        <w:rPr>
          <w:rFonts w:cs="Times New Roman"/>
          <w:color w:val="000000" w:themeColor="text1"/>
          <w:position w:val="-6"/>
          <w:szCs w:val="24"/>
        </w:rPr>
        <w:object w:dxaOrig="240" w:dyaOrig="220" w14:anchorId="03F0DD9F">
          <v:shape id="_x0000_i1544" type="#_x0000_t75" style="width:11.8pt;height:11.3pt" o:ole="">
            <v:imagedata r:id="rId334" o:title=""/>
          </v:shape>
          <o:OLEObject Type="Embed" ProgID="Equation.3" ShapeID="_x0000_i1544" DrawAspect="Content" ObjectID="_1823633969" r:id="rId335"/>
        </w:object>
      </w:r>
      <w:r w:rsidRPr="002C4DB5">
        <w:rPr>
          <w:rFonts w:cs="Times New Roman"/>
          <w:color w:val="000000" w:themeColor="text1"/>
          <w:szCs w:val="24"/>
        </w:rPr>
        <w:t>.</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Chu kỳ T.</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Biên độ A.</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Tần số f.</w:t>
      </w:r>
    </w:p>
    <w:p w14:paraId="0BE7C7A5"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4:</w:t>
      </w:r>
      <w:r w:rsidRPr="002C4DB5">
        <w:rPr>
          <w:rFonts w:cs="Times New Roman"/>
          <w:color w:val="000000" w:themeColor="text1"/>
          <w:szCs w:val="24"/>
        </w:rPr>
        <w:t xml:space="preserve"> Một học sinh làm thí nghiệm tạo sóng dừng trên sợi dây đàn hồi AB có chiều dài </w:t>
      </w:r>
      <w:r w:rsidRPr="002C4DB5">
        <w:rPr>
          <w:rFonts w:cs="Times New Roman"/>
          <w:i/>
          <w:color w:val="000000" w:themeColor="text1"/>
          <w:szCs w:val="24"/>
        </w:rPr>
        <w:t>l</w:t>
      </w:r>
      <w:r w:rsidRPr="002C4DB5">
        <w:rPr>
          <w:rFonts w:cs="Times New Roman"/>
          <w:color w:val="000000" w:themeColor="text1"/>
          <w:szCs w:val="24"/>
        </w:rPr>
        <w:t xml:space="preserve">, cho biết tần số tạo sóng 60 (Hz), tốc độ truyền sóng 40 (m/s). Học sinh đếm được trên dây có tổng số bụng và nút là 10. Chiều dài sợi dây </w:t>
      </w:r>
      <w:r w:rsidRPr="002C4DB5">
        <w:rPr>
          <w:rFonts w:cs="Times New Roman"/>
          <w:i/>
          <w:color w:val="000000" w:themeColor="text1"/>
          <w:szCs w:val="24"/>
        </w:rPr>
        <w:t>l</w:t>
      </w:r>
      <w:r w:rsidRPr="002C4DB5">
        <w:rPr>
          <w:rFonts w:cs="Times New Roman"/>
          <w:color w:val="000000" w:themeColor="text1"/>
          <w:szCs w:val="24"/>
        </w:rPr>
        <w:t xml:space="preserve"> bằng:</w:t>
      </w:r>
    </w:p>
    <w:p w14:paraId="55E2C142"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position w:val="-24"/>
          <w:szCs w:val="24"/>
        </w:rPr>
        <w:object w:dxaOrig="320" w:dyaOrig="620" w14:anchorId="4A72C632">
          <v:shape id="_x0000_i1545" type="#_x0000_t75" style="width:15.6pt;height:30.65pt" o:ole="">
            <v:imagedata r:id="rId336" o:title=""/>
          </v:shape>
          <o:OLEObject Type="Embed" ProgID="Equation.3" ShapeID="_x0000_i1545" DrawAspect="Content" ObjectID="_1823633970" r:id="rId337"/>
        </w:object>
      </w:r>
      <w:r w:rsidRPr="002C4DB5">
        <w:rPr>
          <w:rFonts w:cs="Times New Roman"/>
          <w:color w:val="000000" w:themeColor="text1"/>
          <w:szCs w:val="24"/>
        </w:rPr>
        <w:t xml:space="preserve">  (m).</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1,5 (m).</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3,5 (m).</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position w:val="-24"/>
          <w:szCs w:val="24"/>
        </w:rPr>
        <w:object w:dxaOrig="220" w:dyaOrig="620" w14:anchorId="302A572A">
          <v:shape id="_x0000_i1546" type="#_x0000_t75" style="width:11.3pt;height:30.65pt" o:ole="">
            <v:imagedata r:id="rId338" o:title=""/>
          </v:shape>
          <o:OLEObject Type="Embed" ProgID="Equation.3" ShapeID="_x0000_i1546" DrawAspect="Content" ObjectID="_1823633971" r:id="rId339"/>
        </w:object>
      </w:r>
      <w:r w:rsidRPr="002C4DB5">
        <w:rPr>
          <w:rFonts w:cs="Times New Roman"/>
          <w:color w:val="000000" w:themeColor="text1"/>
          <w:szCs w:val="24"/>
        </w:rPr>
        <w:t>(m).</w:t>
      </w:r>
    </w:p>
    <w:p w14:paraId="771CE348"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5:</w:t>
      </w:r>
      <w:r w:rsidRPr="002C4DB5">
        <w:rPr>
          <w:rFonts w:cs="Times New Roman"/>
          <w:color w:val="000000" w:themeColor="text1"/>
          <w:szCs w:val="24"/>
        </w:rPr>
        <w:t xml:space="preserve"> Cho bốn ánh sáng đơn sắc thuộc miền ánh sáng nhìn thấy lam, tím, đỏ, cam. Ánh sáng có tần số lớn nhất là:</w:t>
      </w:r>
    </w:p>
    <w:p w14:paraId="2A4826FC"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Cam.</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Đỏ.</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Lam.</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Tím.</w:t>
      </w:r>
    </w:p>
    <w:p w14:paraId="2D0C65B1"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6:</w:t>
      </w:r>
      <w:r w:rsidRPr="002C4DB5">
        <w:rPr>
          <w:rFonts w:cs="Times New Roman"/>
          <w:color w:val="000000" w:themeColor="text1"/>
          <w:szCs w:val="24"/>
        </w:rPr>
        <w:t xml:space="preserve"> Có bốn môi trường truyền sóng như sau: không khí 30</w:t>
      </w:r>
      <w:r w:rsidRPr="002C4DB5">
        <w:rPr>
          <w:rFonts w:cs="Times New Roman"/>
          <w:color w:val="000000" w:themeColor="text1"/>
          <w:szCs w:val="24"/>
          <w:vertAlign w:val="superscript"/>
        </w:rPr>
        <w:t>0</w:t>
      </w:r>
      <w:r w:rsidRPr="002C4DB5">
        <w:rPr>
          <w:rFonts w:cs="Times New Roman"/>
          <w:color w:val="000000" w:themeColor="text1"/>
          <w:szCs w:val="24"/>
        </w:rPr>
        <w:t>C, sắt 20</w:t>
      </w:r>
      <w:r w:rsidRPr="002C4DB5">
        <w:rPr>
          <w:rFonts w:cs="Times New Roman"/>
          <w:color w:val="000000" w:themeColor="text1"/>
          <w:szCs w:val="24"/>
          <w:vertAlign w:val="superscript"/>
        </w:rPr>
        <w:t>0</w:t>
      </w:r>
      <w:r w:rsidRPr="002C4DB5">
        <w:rPr>
          <w:rFonts w:cs="Times New Roman"/>
          <w:color w:val="000000" w:themeColor="text1"/>
          <w:szCs w:val="24"/>
        </w:rPr>
        <w:t>C, đồng 100</w:t>
      </w:r>
      <w:r w:rsidRPr="002C4DB5">
        <w:rPr>
          <w:rFonts w:cs="Times New Roman"/>
          <w:color w:val="000000" w:themeColor="text1"/>
          <w:szCs w:val="24"/>
          <w:vertAlign w:val="superscript"/>
        </w:rPr>
        <w:t>0</w:t>
      </w:r>
      <w:r w:rsidRPr="002C4DB5">
        <w:rPr>
          <w:rFonts w:cs="Times New Roman"/>
          <w:color w:val="000000" w:themeColor="text1"/>
          <w:szCs w:val="24"/>
        </w:rPr>
        <w:t>C và nước sông 25</w:t>
      </w:r>
      <w:r w:rsidRPr="002C4DB5">
        <w:rPr>
          <w:rFonts w:cs="Times New Roman"/>
          <w:color w:val="000000" w:themeColor="text1"/>
          <w:szCs w:val="24"/>
          <w:vertAlign w:val="superscript"/>
        </w:rPr>
        <w:t>0</w:t>
      </w:r>
      <w:r w:rsidRPr="00357D44">
        <w:rPr>
          <w:rFonts w:cs="Times New Roman"/>
          <w:b/>
          <w:color w:val="0070C0"/>
          <w:szCs w:val="24"/>
        </w:rPr>
        <w:t xml:space="preserve">C. </w:t>
      </w:r>
      <w:r w:rsidRPr="002C4DB5">
        <w:rPr>
          <w:rFonts w:cs="Times New Roman"/>
          <w:color w:val="000000" w:themeColor="text1"/>
          <w:szCs w:val="24"/>
        </w:rPr>
        <w:t>Tốc độ lan truyền của sóng âm nhỏ nhất trong môi trường nào?</w:t>
      </w:r>
    </w:p>
    <w:p w14:paraId="4FA61077"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sắt 20</w:t>
      </w:r>
      <w:r w:rsidRPr="002C4DB5">
        <w:rPr>
          <w:rFonts w:cs="Times New Roman"/>
          <w:color w:val="000000" w:themeColor="text1"/>
          <w:szCs w:val="24"/>
          <w:vertAlign w:val="superscript"/>
        </w:rPr>
        <w:t>0</w:t>
      </w:r>
      <w:r w:rsidRPr="002C4DB5">
        <w:rPr>
          <w:rFonts w:cs="Times New Roman"/>
          <w:color w:val="000000" w:themeColor="text1"/>
          <w:szCs w:val="24"/>
        </w:rPr>
        <w:t>C.</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đồng 100</w:t>
      </w:r>
      <w:r w:rsidRPr="002C4DB5">
        <w:rPr>
          <w:rFonts w:cs="Times New Roman"/>
          <w:color w:val="000000" w:themeColor="text1"/>
          <w:szCs w:val="24"/>
          <w:vertAlign w:val="superscript"/>
        </w:rPr>
        <w:t>0</w:t>
      </w:r>
      <w:r w:rsidRPr="002C4DB5">
        <w:rPr>
          <w:rFonts w:cs="Times New Roman"/>
          <w:color w:val="000000" w:themeColor="text1"/>
          <w:szCs w:val="24"/>
        </w:rPr>
        <w:t>C.</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không khí 30</w:t>
      </w:r>
      <w:r w:rsidRPr="002C4DB5">
        <w:rPr>
          <w:rFonts w:cs="Times New Roman"/>
          <w:color w:val="000000" w:themeColor="text1"/>
          <w:szCs w:val="24"/>
          <w:vertAlign w:val="superscript"/>
        </w:rPr>
        <w:t>0</w:t>
      </w:r>
      <w:r w:rsidRPr="002C4DB5">
        <w:rPr>
          <w:rFonts w:cs="Times New Roman"/>
          <w:color w:val="000000" w:themeColor="text1"/>
          <w:szCs w:val="24"/>
        </w:rPr>
        <w:t>C.</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nước sông 25</w:t>
      </w:r>
      <w:r w:rsidRPr="002C4DB5">
        <w:rPr>
          <w:rFonts w:cs="Times New Roman"/>
          <w:color w:val="000000" w:themeColor="text1"/>
          <w:szCs w:val="24"/>
          <w:vertAlign w:val="superscript"/>
        </w:rPr>
        <w:t>0</w:t>
      </w:r>
      <w:r w:rsidRPr="002C4DB5">
        <w:rPr>
          <w:rFonts w:cs="Times New Roman"/>
          <w:color w:val="000000" w:themeColor="text1"/>
          <w:szCs w:val="24"/>
        </w:rPr>
        <w:t>C.</w:t>
      </w:r>
    </w:p>
    <w:p w14:paraId="30D284EA"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7:</w:t>
      </w:r>
      <w:r w:rsidRPr="002C4DB5">
        <w:rPr>
          <w:rFonts w:cs="Times New Roman"/>
          <w:color w:val="000000" w:themeColor="text1"/>
          <w:szCs w:val="24"/>
        </w:rPr>
        <w:t xml:space="preserve"> Trong sóng dừng, khoảng cách hai nút sóng hoặc hai bụng sóng liên tiếp là.</w:t>
      </w:r>
    </w:p>
    <w:p w14:paraId="1741DD20"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một bước sóng.</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hai bước sóng.</w:t>
      </w:r>
    </w:p>
    <w:p w14:paraId="54CCDF7A"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nữa bước sóng.</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một phần tư bước sóng.</w:t>
      </w:r>
    </w:p>
    <w:p w14:paraId="52A636C4"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8:</w:t>
      </w:r>
      <w:r w:rsidRPr="002C4DB5">
        <w:rPr>
          <w:rFonts w:cs="Times New Roman"/>
          <w:color w:val="000000" w:themeColor="text1"/>
          <w:szCs w:val="24"/>
        </w:rPr>
        <w:t xml:space="preserve"> Chọn phát biểu </w:t>
      </w:r>
      <w:r w:rsidRPr="002C4DB5">
        <w:rPr>
          <w:rFonts w:cs="Times New Roman"/>
          <w:i/>
          <w:color w:val="000000" w:themeColor="text1"/>
          <w:szCs w:val="24"/>
        </w:rPr>
        <w:t>sai</w:t>
      </w:r>
      <w:r w:rsidRPr="002C4DB5">
        <w:rPr>
          <w:rFonts w:cs="Times New Roman"/>
          <w:color w:val="000000" w:themeColor="text1"/>
          <w:szCs w:val="24"/>
        </w:rPr>
        <w:t>:</w:t>
      </w:r>
    </w:p>
    <w:p w14:paraId="4D8FE92D"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Sóng ngang truyền được trong môi trường chất rắn và trên mặt môi trường chất lỏng.</w:t>
      </w:r>
    </w:p>
    <w:p w14:paraId="24F13360"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B. </w:t>
      </w:r>
      <w:r w:rsidRPr="002C4DB5">
        <w:rPr>
          <w:rFonts w:cs="Times New Roman"/>
          <w:color w:val="000000" w:themeColor="text1"/>
          <w:szCs w:val="24"/>
        </w:rPr>
        <w:t>Mọi sóng mang năng lượng đi xa mà không mang các phần tử vật chất đi cùng. Đây là điểm khác biệt căn bản giữa chuyển động của sóng và chuyển động của hạt.</w:t>
      </w:r>
    </w:p>
    <w:p w14:paraId="544C9D0D"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Sóng truyền theo phương ngang gọi là sóng ngang.</w:t>
      </w:r>
    </w:p>
    <w:p w14:paraId="1A31D7E3"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D. </w:t>
      </w:r>
      <w:r w:rsidRPr="002C4DB5">
        <w:rPr>
          <w:rFonts w:cs="Times New Roman"/>
          <w:color w:val="000000" w:themeColor="text1"/>
          <w:szCs w:val="24"/>
        </w:rPr>
        <w:t>Sóng dọc truyền được trong cả ba môi trường rắn, lỏng và khí.</w:t>
      </w:r>
    </w:p>
    <w:p w14:paraId="0533E2FB"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9:</w:t>
      </w:r>
      <w:r w:rsidRPr="002C4DB5">
        <w:rPr>
          <w:rFonts w:cs="Times New Roman"/>
          <w:color w:val="000000" w:themeColor="text1"/>
          <w:szCs w:val="24"/>
        </w:rPr>
        <w:t xml:space="preserve"> Sắp xếp các miền trên thang sóng điện từ theo thứ tự bước sóng tăng dần là:</w:t>
      </w:r>
    </w:p>
    <w:p w14:paraId="32975D8C"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Tia gamma, tia X, tia tử ngoại, ánh sáng nhìn thấy, tia hồng ngoại, sóng vô tuyến.</w:t>
      </w:r>
    </w:p>
    <w:p w14:paraId="73EC9DB2"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B. </w:t>
      </w:r>
      <w:r w:rsidRPr="002C4DB5">
        <w:rPr>
          <w:rFonts w:cs="Times New Roman"/>
          <w:color w:val="000000" w:themeColor="text1"/>
          <w:szCs w:val="24"/>
        </w:rPr>
        <w:t>Sóng vô tuyến, tia hồng ngoại, ánh sáng nhìn thấy, tia tử ngoại, tia X, tia gamma.</w:t>
      </w:r>
    </w:p>
    <w:p w14:paraId="576AADB3"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lastRenderedPageBreak/>
        <w:t xml:space="preserve">C. </w:t>
      </w:r>
      <w:r w:rsidRPr="002C4DB5">
        <w:rPr>
          <w:rFonts w:cs="Times New Roman"/>
          <w:color w:val="000000" w:themeColor="text1"/>
          <w:szCs w:val="24"/>
        </w:rPr>
        <w:t>Tia X, tia gamma, tia hồng ngoại, tia tử ngoại, ánh sáng nhìn thấy, sóng vô tuyến.</w:t>
      </w:r>
    </w:p>
    <w:p w14:paraId="32968591"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D. </w:t>
      </w:r>
      <w:r w:rsidRPr="002C4DB5">
        <w:rPr>
          <w:rFonts w:cs="Times New Roman"/>
          <w:color w:val="000000" w:themeColor="text1"/>
          <w:szCs w:val="24"/>
        </w:rPr>
        <w:t>Tia gamma, tia X, tia tử ngoại, ánh sáng nhìn thấy, sóng vô tuyến, tia hồng ngoại.</w:t>
      </w:r>
    </w:p>
    <w:p w14:paraId="538EE7D6"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0:</w:t>
      </w:r>
      <w:r w:rsidRPr="002C4DB5">
        <w:rPr>
          <w:rFonts w:cs="Times New Roman"/>
          <w:color w:val="000000" w:themeColor="text1"/>
          <w:szCs w:val="24"/>
        </w:rPr>
        <w:t xml:space="preserve"> Trong dao động điều hòa gia tốc a và li độ x có mối quan hệ về pha như thế nào?</w:t>
      </w:r>
    </w:p>
    <w:p w14:paraId="2C60E69E"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Vuông pha.</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Đồng pha.</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Lệch pha.</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Ngược pha.</w:t>
      </w:r>
    </w:p>
    <w:p w14:paraId="1C7C0821"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1:</w:t>
      </w:r>
      <w:r w:rsidRPr="002C4DB5">
        <w:rPr>
          <w:rFonts w:cs="Times New Roman"/>
          <w:color w:val="000000" w:themeColor="text1"/>
          <w:szCs w:val="24"/>
        </w:rPr>
        <w:t xml:space="preserve"> Dao động có biên độ (A) hoặc năng lượng (W) giảm dần theo thời gian là:</w:t>
      </w:r>
    </w:p>
    <w:p w14:paraId="5D508D76"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dao động tự do.</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dao động duy trì.</w:t>
      </w:r>
    </w:p>
    <w:p w14:paraId="764FDFE6"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dao động cưỡng bức.</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dao động tắt dần.</w:t>
      </w:r>
    </w:p>
    <w:p w14:paraId="714D7A4E"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2:</w:t>
      </w:r>
      <w:r w:rsidRPr="002C4DB5">
        <w:rPr>
          <w:rFonts w:cs="Times New Roman"/>
          <w:color w:val="000000" w:themeColor="text1"/>
          <w:szCs w:val="24"/>
        </w:rPr>
        <w:t xml:space="preserve"> Một sóng cơ lan truyền trên mặt nước có tần số 120 (Hz), tốc độ lan truyền pha dao động là 60 (m/s). Bước sóng của sóng cơ có giá trị là:</w:t>
      </w:r>
    </w:p>
    <w:p w14:paraId="4459F700"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0,5 (m).</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1,0 (m).</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2,0 (m).</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0,25 (m).</w:t>
      </w:r>
    </w:p>
    <w:p w14:paraId="4A658DCC"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3:</w:t>
      </w:r>
      <w:r w:rsidRPr="002C4DB5">
        <w:rPr>
          <w:rFonts w:cs="Times New Roman"/>
          <w:color w:val="000000" w:themeColor="text1"/>
          <w:szCs w:val="24"/>
        </w:rPr>
        <w:t xml:space="preserve"> Dùng tia nào để trị bệnh ung thư ngoài da (còn gọi là ung thư nông ngoài da)?</w:t>
      </w:r>
    </w:p>
    <w:p w14:paraId="34FD99EF"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Tia X.</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Tia tử ngoại (UV).</w:t>
      </w:r>
    </w:p>
    <w:p w14:paraId="000742F7"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Tia hồng ngoại (IR).</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Tia gamma.</w:t>
      </w:r>
    </w:p>
    <w:p w14:paraId="31A0A8BE"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4:</w:t>
      </w:r>
      <w:r w:rsidRPr="002C4DB5">
        <w:rPr>
          <w:rFonts w:cs="Times New Roman"/>
          <w:color w:val="000000" w:themeColor="text1"/>
          <w:szCs w:val="24"/>
        </w:rPr>
        <w:t xml:space="preserve"> Sóng cơ không lan truyền được trong môi trường nào?</w:t>
      </w:r>
    </w:p>
    <w:p w14:paraId="7B763E8A"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Kim loại ở thể rắn.</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Chân không.</w:t>
      </w:r>
    </w:p>
    <w:p w14:paraId="024A207C" w14:textId="77777777" w:rsidR="00F1489C" w:rsidRPr="002C4DB5" w:rsidRDefault="00F1489C" w:rsidP="00A46561">
      <w:pPr>
        <w:tabs>
          <w:tab w:val="left" w:pos="5136"/>
        </w:tabs>
        <w:spacing w:line="276" w:lineRule="auto"/>
        <w:ind w:firstLine="283"/>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Không khí.</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Nước.</w:t>
      </w:r>
    </w:p>
    <w:p w14:paraId="70CCDB55"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5:</w:t>
      </w:r>
      <w:r w:rsidRPr="002C4DB5">
        <w:rPr>
          <w:rFonts w:cs="Times New Roman"/>
          <w:i/>
          <w:color w:val="000000" w:themeColor="text1"/>
          <w:szCs w:val="24"/>
        </w:rPr>
        <w:t xml:space="preserve"> Điền từ thích hợp vào dấu ba chấm:</w:t>
      </w:r>
      <w:r w:rsidRPr="002C4DB5">
        <w:rPr>
          <w:rFonts w:cs="Times New Roman"/>
          <w:color w:val="000000" w:themeColor="text1"/>
          <w:szCs w:val="24"/>
        </w:rPr>
        <w:t xml:space="preserve"> Dao động điều hòa là dao động cơ trong đó … của vật tuân theo quy luật hàm số sin hay cosin của thời gian t.</w:t>
      </w:r>
    </w:p>
    <w:p w14:paraId="7E07451D" w14:textId="77777777" w:rsidR="00F1489C" w:rsidRPr="002C4DB5" w:rsidRDefault="00F1489C" w:rsidP="00A46561">
      <w:pPr>
        <w:tabs>
          <w:tab w:val="left" w:pos="2708"/>
          <w:tab w:val="left" w:pos="5138"/>
          <w:tab w:val="left" w:pos="7569"/>
        </w:tabs>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gia tốc (a)</w:t>
      </w:r>
      <w:r w:rsidRPr="002C4DB5">
        <w:rPr>
          <w:rFonts w:cs="Times New Roman"/>
          <w:color w:val="000000" w:themeColor="text1"/>
          <w:szCs w:val="24"/>
        </w:rPr>
        <w:tab/>
      </w:r>
      <w:r w:rsidRPr="00357D44">
        <w:rPr>
          <w:rFonts w:cs="Times New Roman"/>
          <w:b/>
          <w:color w:val="0070C0"/>
          <w:szCs w:val="24"/>
        </w:rPr>
        <w:t xml:space="preserve">B. </w:t>
      </w:r>
      <w:r w:rsidRPr="002C4DB5">
        <w:rPr>
          <w:rFonts w:cs="Times New Roman"/>
          <w:color w:val="000000" w:themeColor="text1"/>
          <w:szCs w:val="24"/>
        </w:rPr>
        <w:t>vận tốc (v)</w:t>
      </w:r>
      <w:r w:rsidRPr="002C4DB5">
        <w:rPr>
          <w:rFonts w:cs="Times New Roman"/>
          <w:color w:val="000000" w:themeColor="text1"/>
          <w:szCs w:val="24"/>
        </w:rPr>
        <w:tab/>
      </w:r>
      <w:r w:rsidRPr="00357D44">
        <w:rPr>
          <w:rFonts w:cs="Times New Roman"/>
          <w:b/>
          <w:color w:val="0070C0"/>
          <w:szCs w:val="24"/>
        </w:rPr>
        <w:t xml:space="preserve">C. </w:t>
      </w:r>
      <w:r w:rsidRPr="002C4DB5">
        <w:rPr>
          <w:rFonts w:cs="Times New Roman"/>
          <w:color w:val="000000" w:themeColor="text1"/>
          <w:szCs w:val="24"/>
        </w:rPr>
        <w:t>li độ (x)</w:t>
      </w:r>
      <w:r w:rsidRPr="002C4DB5">
        <w:rPr>
          <w:rFonts w:cs="Times New Roman"/>
          <w:color w:val="000000" w:themeColor="text1"/>
          <w:szCs w:val="24"/>
        </w:rPr>
        <w:tab/>
      </w:r>
      <w:r w:rsidRPr="00357D44">
        <w:rPr>
          <w:rFonts w:cs="Times New Roman"/>
          <w:b/>
          <w:color w:val="0070C0"/>
          <w:szCs w:val="24"/>
        </w:rPr>
        <w:t xml:space="preserve">D. </w:t>
      </w:r>
      <w:r w:rsidRPr="002C4DB5">
        <w:rPr>
          <w:rFonts w:cs="Times New Roman"/>
          <w:color w:val="000000" w:themeColor="text1"/>
          <w:szCs w:val="24"/>
        </w:rPr>
        <w:t>cơ năng (W)</w:t>
      </w:r>
    </w:p>
    <w:p w14:paraId="77F35667" w14:textId="77777777" w:rsidR="00F1489C" w:rsidRPr="002C4DB5" w:rsidRDefault="00F1489C" w:rsidP="00A46561">
      <w:pPr>
        <w:spacing w:before="60" w:line="276" w:lineRule="auto"/>
        <w:rPr>
          <w:rFonts w:cs="Times New Roman"/>
          <w:color w:val="000000" w:themeColor="text1"/>
          <w:szCs w:val="24"/>
        </w:rPr>
      </w:pPr>
      <w:r w:rsidRPr="00357D44">
        <w:rPr>
          <w:rFonts w:cs="Times New Roman"/>
          <w:b/>
          <w:color w:val="C00000"/>
          <w:szCs w:val="24"/>
        </w:rPr>
        <w:t>Câu 16:</w:t>
      </w:r>
      <w:r w:rsidRPr="002C4DB5">
        <w:rPr>
          <w:rFonts w:cs="Times New Roman"/>
          <w:color w:val="000000" w:themeColor="text1"/>
          <w:szCs w:val="24"/>
        </w:rPr>
        <w:t xml:space="preserve"> Chọn phát biểu </w:t>
      </w:r>
      <w:r w:rsidRPr="002C4DB5">
        <w:rPr>
          <w:rFonts w:cs="Times New Roman"/>
          <w:i/>
          <w:color w:val="000000" w:themeColor="text1"/>
          <w:szCs w:val="24"/>
        </w:rPr>
        <w:t>đúng</w:t>
      </w:r>
      <w:r w:rsidRPr="002C4DB5">
        <w:rPr>
          <w:rFonts w:cs="Times New Roman"/>
          <w:color w:val="000000" w:themeColor="text1"/>
          <w:szCs w:val="24"/>
        </w:rPr>
        <w:t>: Tại điểm phản xạ thì sóng phản xạ</w:t>
      </w:r>
    </w:p>
    <w:p w14:paraId="4D46AAC6"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cùng pha với sóng tới nếu vật cản cố định.</w:t>
      </w:r>
    </w:p>
    <w:p w14:paraId="2B12436D"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B. </w:t>
      </w:r>
      <w:r w:rsidRPr="002C4DB5">
        <w:rPr>
          <w:rFonts w:cs="Times New Roman"/>
          <w:color w:val="000000" w:themeColor="text1"/>
          <w:szCs w:val="24"/>
        </w:rPr>
        <w:t>ngược pha với sóng tới nếu vật cản tự do.</w:t>
      </w:r>
    </w:p>
    <w:p w14:paraId="76B169BC"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ngược pha với sóng tới nếu vật cản cố định.</w:t>
      </w:r>
    </w:p>
    <w:p w14:paraId="0F3259E5" w14:textId="77777777" w:rsidR="00F1489C" w:rsidRPr="002C4DB5" w:rsidRDefault="00F1489C" w:rsidP="00A46561">
      <w:pPr>
        <w:spacing w:line="276" w:lineRule="auto"/>
        <w:ind w:firstLine="283"/>
        <w:rPr>
          <w:rFonts w:cs="Times New Roman"/>
          <w:color w:val="000000" w:themeColor="text1"/>
          <w:szCs w:val="24"/>
        </w:rPr>
      </w:pPr>
      <w:r w:rsidRPr="00357D44">
        <w:rPr>
          <w:rFonts w:cs="Times New Roman"/>
          <w:b/>
          <w:color w:val="0070C0"/>
          <w:szCs w:val="24"/>
        </w:rPr>
        <w:t xml:space="preserve">D. </w:t>
      </w:r>
      <w:r w:rsidRPr="002C4DB5">
        <w:rPr>
          <w:rFonts w:cs="Times New Roman"/>
          <w:color w:val="000000" w:themeColor="text1"/>
          <w:szCs w:val="24"/>
        </w:rPr>
        <w:t>luôn ngược pha với sóng tới.</w:t>
      </w:r>
    </w:p>
    <w:p w14:paraId="19AF5EC4" w14:textId="77777777" w:rsidR="00F1489C" w:rsidRPr="002C4DB5" w:rsidRDefault="00F1489C" w:rsidP="00A46561">
      <w:pPr>
        <w:spacing w:line="276" w:lineRule="auto"/>
        <w:ind w:firstLine="283"/>
        <w:rPr>
          <w:rFonts w:cs="Times New Roman"/>
          <w:color w:val="000000" w:themeColor="text1"/>
          <w:szCs w:val="24"/>
        </w:rPr>
      </w:pPr>
    </w:p>
    <w:p w14:paraId="77D33DFF" w14:textId="77777777" w:rsidR="00F1489C" w:rsidRPr="002C4DB5" w:rsidRDefault="00F1489C" w:rsidP="00A46561">
      <w:pPr>
        <w:tabs>
          <w:tab w:val="left" w:pos="426"/>
        </w:tabs>
        <w:spacing w:line="276" w:lineRule="auto"/>
        <w:rPr>
          <w:rFonts w:cs="Times New Roman"/>
          <w:b/>
          <w:color w:val="000000" w:themeColor="text1"/>
          <w:szCs w:val="24"/>
        </w:rPr>
      </w:pPr>
    </w:p>
    <w:p w14:paraId="7DFE53B2" w14:textId="77777777" w:rsidR="00F1489C" w:rsidRPr="002C4DB5" w:rsidRDefault="00F1489C" w:rsidP="00A46561">
      <w:pPr>
        <w:tabs>
          <w:tab w:val="left" w:pos="426"/>
        </w:tabs>
        <w:spacing w:line="276" w:lineRule="auto"/>
        <w:rPr>
          <w:rFonts w:cs="Times New Roman"/>
          <w:b/>
          <w:color w:val="000000" w:themeColor="text1"/>
          <w:szCs w:val="24"/>
        </w:rPr>
      </w:pPr>
    </w:p>
    <w:p w14:paraId="20DDE1CE" w14:textId="77777777" w:rsidR="00F1489C" w:rsidRPr="002C4DB5" w:rsidRDefault="00F1489C" w:rsidP="00A46561">
      <w:pPr>
        <w:tabs>
          <w:tab w:val="left" w:pos="426"/>
        </w:tabs>
        <w:spacing w:line="276" w:lineRule="auto"/>
        <w:rPr>
          <w:rFonts w:cs="Times New Roman"/>
          <w:b/>
          <w:color w:val="000000" w:themeColor="text1"/>
          <w:szCs w:val="24"/>
        </w:rPr>
      </w:pPr>
    </w:p>
    <w:p w14:paraId="7B2C6556" w14:textId="77777777" w:rsidR="00F1489C" w:rsidRPr="002C4DB5" w:rsidRDefault="00F1489C" w:rsidP="00A46561">
      <w:pPr>
        <w:tabs>
          <w:tab w:val="left" w:pos="426"/>
        </w:tabs>
        <w:spacing w:line="276" w:lineRule="auto"/>
        <w:rPr>
          <w:rFonts w:cs="Times New Roman"/>
          <w:b/>
          <w:color w:val="000000" w:themeColor="text1"/>
          <w:szCs w:val="24"/>
        </w:rPr>
      </w:pPr>
    </w:p>
    <w:p w14:paraId="71389BB6" w14:textId="77777777" w:rsidR="00F1489C" w:rsidRPr="002C4DB5" w:rsidRDefault="00F1489C" w:rsidP="00A46561">
      <w:pPr>
        <w:tabs>
          <w:tab w:val="left" w:pos="426"/>
        </w:tabs>
        <w:spacing w:line="276" w:lineRule="auto"/>
        <w:rPr>
          <w:rFonts w:cs="Times New Roman"/>
          <w:b/>
          <w:color w:val="000000" w:themeColor="text1"/>
          <w:szCs w:val="24"/>
        </w:rPr>
      </w:pPr>
    </w:p>
    <w:p w14:paraId="23BA7E8B" w14:textId="77777777" w:rsidR="00F1489C" w:rsidRPr="002C4DB5" w:rsidRDefault="00F1489C" w:rsidP="00A46561">
      <w:pPr>
        <w:tabs>
          <w:tab w:val="left" w:pos="426"/>
        </w:tabs>
        <w:spacing w:line="276" w:lineRule="auto"/>
        <w:rPr>
          <w:rFonts w:cs="Times New Roman"/>
          <w:b/>
          <w:color w:val="000000" w:themeColor="text1"/>
          <w:szCs w:val="24"/>
        </w:rPr>
      </w:pPr>
    </w:p>
    <w:p w14:paraId="449563DA" w14:textId="77777777" w:rsidR="00F1489C" w:rsidRPr="002C4DB5" w:rsidRDefault="00F1489C" w:rsidP="00A46561">
      <w:pPr>
        <w:tabs>
          <w:tab w:val="left" w:pos="426"/>
        </w:tabs>
        <w:spacing w:line="276" w:lineRule="auto"/>
        <w:rPr>
          <w:rFonts w:cs="Times New Roman"/>
          <w:b/>
          <w:color w:val="000000" w:themeColor="text1"/>
          <w:szCs w:val="24"/>
        </w:rPr>
      </w:pPr>
      <w:r w:rsidRPr="002C4DB5">
        <w:rPr>
          <w:rFonts w:cs="Times New Roman"/>
          <w:b/>
          <w:color w:val="000000" w:themeColor="text1"/>
          <w:szCs w:val="24"/>
        </w:rPr>
        <w:t>PHẦN II: CÂU HỎI TRẮC NGHIỆM ĐÚNG – SAI (3,0 điểm)</w:t>
      </w:r>
    </w:p>
    <w:p w14:paraId="3224755E" w14:textId="77777777" w:rsidR="00F1489C" w:rsidRPr="002C4DB5" w:rsidRDefault="00F1489C" w:rsidP="00A46561">
      <w:pPr>
        <w:tabs>
          <w:tab w:val="left" w:pos="426"/>
        </w:tabs>
        <w:spacing w:line="276" w:lineRule="auto"/>
        <w:rPr>
          <w:rFonts w:cs="Times New Roman"/>
          <w:i/>
          <w:color w:val="000000" w:themeColor="text1"/>
          <w:szCs w:val="24"/>
        </w:rPr>
      </w:pPr>
      <w:r w:rsidRPr="002C4DB5">
        <w:rPr>
          <w:rFonts w:cs="Times New Roman"/>
          <w:i/>
          <w:color w:val="000000" w:themeColor="text1"/>
          <w:szCs w:val="24"/>
        </w:rPr>
        <w:t xml:space="preserve">(Thí sinh trả lời từ câu 1 đến câu 3. Trong mỗi ý A, B, C, D ở mỗi câu, thí sinh chọn </w:t>
      </w:r>
      <w:r w:rsidRPr="002C4DB5">
        <w:rPr>
          <w:rFonts w:cs="Times New Roman"/>
          <w:b/>
          <w:i/>
          <w:color w:val="000000" w:themeColor="text1"/>
          <w:szCs w:val="24"/>
        </w:rPr>
        <w:t>đúng</w:t>
      </w:r>
      <w:r w:rsidRPr="002C4DB5">
        <w:rPr>
          <w:rFonts w:cs="Times New Roman"/>
          <w:i/>
          <w:color w:val="000000" w:themeColor="text1"/>
          <w:szCs w:val="24"/>
        </w:rPr>
        <w:t xml:space="preserve"> hoặc </w:t>
      </w:r>
      <w:r w:rsidRPr="002C4DB5">
        <w:rPr>
          <w:rFonts w:cs="Times New Roman"/>
          <w:b/>
          <w:i/>
          <w:color w:val="000000" w:themeColor="text1"/>
          <w:szCs w:val="24"/>
        </w:rPr>
        <w:t>sai</w:t>
      </w:r>
      <w:r w:rsidRPr="002C4DB5">
        <w:rPr>
          <w:rFonts w:cs="Times New Roman"/>
          <w:i/>
          <w:color w:val="000000" w:themeColor="text1"/>
          <w:szCs w:val="24"/>
        </w:rPr>
        <w:t>)</w:t>
      </w:r>
    </w:p>
    <w:p w14:paraId="3BB76274" w14:textId="77777777" w:rsidR="00F1489C" w:rsidRPr="002C4DB5" w:rsidRDefault="00F1489C" w:rsidP="00A46561">
      <w:pPr>
        <w:tabs>
          <w:tab w:val="left" w:pos="426"/>
        </w:tabs>
        <w:spacing w:line="276" w:lineRule="auto"/>
        <w:rPr>
          <w:rFonts w:cs="Times New Roman"/>
          <w:i/>
          <w:color w:val="000000" w:themeColor="text1"/>
          <w:szCs w:val="24"/>
        </w:rPr>
      </w:pPr>
    </w:p>
    <w:p w14:paraId="0548C4AD"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C00000"/>
          <w:szCs w:val="24"/>
        </w:rPr>
        <w:t>Câu 1:</w:t>
      </w:r>
      <w:r w:rsidRPr="002C4DB5">
        <w:rPr>
          <w:rFonts w:cs="Times New Roman"/>
          <w:b/>
          <w:color w:val="000000" w:themeColor="text1"/>
          <w:szCs w:val="24"/>
        </w:rPr>
        <w:t xml:space="preserve"> </w:t>
      </w:r>
      <w:r w:rsidRPr="002C4DB5">
        <w:rPr>
          <w:rFonts w:cs="Times New Roman"/>
          <w:color w:val="000000" w:themeColor="text1"/>
          <w:szCs w:val="24"/>
        </w:rPr>
        <w:t>Chất điểm m=0,1kg gắn vào con lắc lò xo dao động điều hòa theo phương trình dao động</w:t>
      </w:r>
      <w:r w:rsidRPr="002C4DB5">
        <w:rPr>
          <w:rFonts w:cs="Times New Roman"/>
          <w:b/>
          <w:color w:val="000000" w:themeColor="text1"/>
          <w:szCs w:val="24"/>
        </w:rPr>
        <w:t xml:space="preserve"> </w:t>
      </w:r>
      <w:r w:rsidRPr="002C4DB5">
        <w:rPr>
          <w:rFonts w:cs="Times New Roman"/>
          <w:b/>
          <w:color w:val="000000" w:themeColor="text1"/>
          <w:position w:val="-24"/>
          <w:szCs w:val="24"/>
        </w:rPr>
        <w:object w:dxaOrig="1820" w:dyaOrig="620" w14:anchorId="635EA86B">
          <v:shape id="_x0000_i1547" type="#_x0000_t75" style="width:90.8pt;height:31.15pt" o:ole="">
            <v:imagedata r:id="rId340" o:title=""/>
          </v:shape>
          <o:OLEObject Type="Embed" ProgID="Equation.3" ShapeID="_x0000_i1547" DrawAspect="Content" ObjectID="_1823633972" r:id="rId341"/>
        </w:object>
      </w:r>
      <w:r w:rsidRPr="002C4DB5">
        <w:rPr>
          <w:rFonts w:cs="Times New Roman"/>
          <w:b/>
          <w:color w:val="000000" w:themeColor="text1"/>
          <w:szCs w:val="24"/>
        </w:rPr>
        <w:t xml:space="preserve"> </w:t>
      </w:r>
      <w:r w:rsidRPr="002C4DB5">
        <w:rPr>
          <w:rFonts w:cs="Times New Roman"/>
          <w:color w:val="000000" w:themeColor="text1"/>
          <w:szCs w:val="24"/>
        </w:rPr>
        <w:t xml:space="preserve">(cm). Cho </w:t>
      </w:r>
      <w:r w:rsidRPr="002C4DB5">
        <w:rPr>
          <w:rFonts w:cs="Times New Roman"/>
          <w:b/>
          <w:color w:val="000000" w:themeColor="text1"/>
          <w:position w:val="-6"/>
          <w:szCs w:val="24"/>
        </w:rPr>
        <w:object w:dxaOrig="320" w:dyaOrig="320" w14:anchorId="416FF99F">
          <v:shape id="_x0000_i1548" type="#_x0000_t75" style="width:16.1pt;height:16.1pt" o:ole="">
            <v:imagedata r:id="rId342" o:title=""/>
          </v:shape>
          <o:OLEObject Type="Embed" ProgID="Equation.3" ShapeID="_x0000_i1548" DrawAspect="Content" ObjectID="_1823633973" r:id="rId343"/>
        </w:object>
      </w:r>
      <w:r w:rsidRPr="002C4DB5">
        <w:rPr>
          <w:rFonts w:cs="Times New Roman"/>
          <w:color w:val="000000" w:themeColor="text1"/>
          <w:szCs w:val="24"/>
        </w:rPr>
        <w:t xml:space="preserve">=10. </w:t>
      </w:r>
    </w:p>
    <w:p w14:paraId="53ADCDBB" w14:textId="77777777" w:rsidR="00F1489C" w:rsidRPr="002C4DB5" w:rsidRDefault="00F1489C" w:rsidP="00A46561">
      <w:pPr>
        <w:tabs>
          <w:tab w:val="left" w:pos="426"/>
        </w:tabs>
        <w:spacing w:line="276" w:lineRule="auto"/>
        <w:rPr>
          <w:rFonts w:cs="Times New Roman"/>
          <w:b/>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 xml:space="preserve">Dao động điều hòa có biên độ A=4 (cm), tần số góc </w:t>
      </w:r>
      <w:r w:rsidRPr="002C4DB5">
        <w:rPr>
          <w:rFonts w:cs="Times New Roman"/>
          <w:color w:val="000000" w:themeColor="text1"/>
          <w:position w:val="-6"/>
          <w:szCs w:val="24"/>
        </w:rPr>
        <w:object w:dxaOrig="440" w:dyaOrig="220" w14:anchorId="7FC8200D">
          <v:shape id="_x0000_i1549" type="#_x0000_t75" style="width:22.05pt;height:10.75pt" o:ole="">
            <v:imagedata r:id="rId344" o:title=""/>
          </v:shape>
          <o:OLEObject Type="Embed" ProgID="Equation.3" ShapeID="_x0000_i1549" DrawAspect="Content" ObjectID="_1823633974" r:id="rId345"/>
        </w:object>
      </w:r>
      <w:r w:rsidRPr="002C4DB5">
        <w:rPr>
          <w:rFonts w:cs="Times New Roman"/>
          <w:color w:val="000000" w:themeColor="text1"/>
          <w:position w:val="-6"/>
          <w:szCs w:val="24"/>
        </w:rPr>
        <w:object w:dxaOrig="360" w:dyaOrig="279" w14:anchorId="3B828404">
          <v:shape id="_x0000_i1550" type="#_x0000_t75" style="width:18.25pt;height:13.95pt" o:ole="">
            <v:imagedata r:id="rId346" o:title=""/>
          </v:shape>
          <o:OLEObject Type="Embed" ProgID="Equation.3" ShapeID="_x0000_i1550" DrawAspect="Content" ObjectID="_1823633975" r:id="rId347"/>
        </w:object>
      </w:r>
      <w:r w:rsidRPr="002C4DB5">
        <w:rPr>
          <w:rFonts w:cs="Times New Roman"/>
          <w:color w:val="000000" w:themeColor="text1"/>
          <w:szCs w:val="24"/>
        </w:rPr>
        <w:t xml:space="preserve"> (rad/s), pha ban đầu </w:t>
      </w:r>
      <w:r w:rsidRPr="002C4DB5">
        <w:rPr>
          <w:rFonts w:cs="Times New Roman"/>
          <w:color w:val="000000" w:themeColor="text1"/>
          <w:position w:val="-10"/>
          <w:szCs w:val="24"/>
        </w:rPr>
        <w:object w:dxaOrig="220" w:dyaOrig="260" w14:anchorId="190F5982">
          <v:shape id="_x0000_i1551" type="#_x0000_t75" style="width:10.75pt;height:12.9pt" o:ole="">
            <v:imagedata r:id="rId348" o:title=""/>
          </v:shape>
          <o:OLEObject Type="Embed" ProgID="Equation.3" ShapeID="_x0000_i1551" DrawAspect="Content" ObjectID="_1823633976" r:id="rId349"/>
        </w:object>
      </w:r>
      <w:r w:rsidRPr="002C4DB5">
        <w:rPr>
          <w:rFonts w:cs="Times New Roman"/>
          <w:color w:val="000000" w:themeColor="text1"/>
          <w:szCs w:val="24"/>
        </w:rPr>
        <w:t>=</w:t>
      </w:r>
      <w:r w:rsidRPr="002C4DB5">
        <w:rPr>
          <w:rFonts w:cs="Times New Roman"/>
          <w:color w:val="000000" w:themeColor="text1"/>
          <w:position w:val="-24"/>
          <w:szCs w:val="24"/>
        </w:rPr>
        <w:object w:dxaOrig="260" w:dyaOrig="620" w14:anchorId="7CE991B6">
          <v:shape id="_x0000_i1552" type="#_x0000_t75" style="width:12.9pt;height:31.15pt" o:ole="">
            <v:imagedata r:id="rId350" o:title=""/>
          </v:shape>
          <o:OLEObject Type="Embed" ProgID="Equation.3" ShapeID="_x0000_i1552" DrawAspect="Content" ObjectID="_1823633977" r:id="rId351"/>
        </w:object>
      </w:r>
      <w:r w:rsidRPr="002C4DB5">
        <w:rPr>
          <w:rFonts w:cs="Times New Roman"/>
          <w:color w:val="000000" w:themeColor="text1"/>
          <w:szCs w:val="24"/>
        </w:rPr>
        <w:t xml:space="preserve"> (ra</w:t>
      </w:r>
      <w:r w:rsidRPr="00357D44">
        <w:rPr>
          <w:rFonts w:cs="Times New Roman"/>
          <w:b/>
          <w:color w:val="0070C0"/>
          <w:szCs w:val="24"/>
        </w:rPr>
        <w:t xml:space="preserve">d) </w:t>
      </w:r>
      <w:r w:rsidRPr="002C4DB5">
        <w:rPr>
          <w:rFonts w:cs="Times New Roman"/>
          <w:color w:val="000000" w:themeColor="text1"/>
          <w:szCs w:val="24"/>
        </w:rPr>
        <w:t>và độ cứng của lò xo là 16 (N/m).</w:t>
      </w:r>
    </w:p>
    <w:p w14:paraId="4DBA5134"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B. </w:t>
      </w:r>
      <w:r w:rsidRPr="002C4DB5">
        <w:rPr>
          <w:rFonts w:cs="Times New Roman"/>
          <w:color w:val="000000" w:themeColor="text1"/>
          <w:szCs w:val="24"/>
        </w:rPr>
        <w:t>Đồ thị dao động điều hòa của li độ theo thời gian (x,t) có dạng đường hình sin.</w:t>
      </w:r>
    </w:p>
    <w:p w14:paraId="7FCA22A9" w14:textId="77777777" w:rsidR="00F1489C" w:rsidRPr="002C4DB5" w:rsidRDefault="00F1489C" w:rsidP="00A46561">
      <w:pPr>
        <w:tabs>
          <w:tab w:val="left" w:pos="426"/>
        </w:tabs>
        <w:spacing w:line="276" w:lineRule="auto"/>
        <w:rPr>
          <w:rFonts w:cs="Times New Roman"/>
          <w:b/>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Thời gian để vật m thực hiện 3,5 dao động toàn phần là 1,57 (s).</w:t>
      </w:r>
    </w:p>
    <w:p w14:paraId="08A0A762"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D. </w:t>
      </w:r>
      <w:r w:rsidRPr="002C4DB5">
        <w:rPr>
          <w:rFonts w:cs="Times New Roman"/>
          <w:color w:val="000000" w:themeColor="text1"/>
          <w:szCs w:val="24"/>
        </w:rPr>
        <w:t>Cơ năng W của vật dao động điều hòa là 0,0128 (mJ).</w:t>
      </w:r>
    </w:p>
    <w:p w14:paraId="164202FE" w14:textId="77777777" w:rsidR="00F1489C" w:rsidRPr="002C4DB5" w:rsidRDefault="00F1489C" w:rsidP="00A46561">
      <w:pPr>
        <w:tabs>
          <w:tab w:val="left" w:pos="426"/>
        </w:tabs>
        <w:spacing w:line="276" w:lineRule="auto"/>
        <w:rPr>
          <w:rFonts w:cs="Times New Roman"/>
          <w:b/>
          <w:color w:val="000000" w:themeColor="text1"/>
          <w:szCs w:val="24"/>
        </w:rPr>
      </w:pPr>
      <w:r w:rsidRPr="00357D44">
        <w:rPr>
          <w:rFonts w:cs="Times New Roman"/>
          <w:b/>
          <w:color w:val="C00000"/>
          <w:szCs w:val="24"/>
        </w:rPr>
        <w:lastRenderedPageBreak/>
        <w:t>Câu 2:</w:t>
      </w:r>
      <w:r w:rsidRPr="002C4DB5">
        <w:rPr>
          <w:rFonts w:cs="Times New Roman"/>
          <w:b/>
          <w:color w:val="000000" w:themeColor="text1"/>
          <w:szCs w:val="24"/>
        </w:rPr>
        <w:t xml:space="preserve"> </w:t>
      </w:r>
      <w:r w:rsidRPr="002C4DB5">
        <w:rPr>
          <w:rFonts w:cs="Times New Roman"/>
          <w:color w:val="000000" w:themeColor="text1"/>
          <w:szCs w:val="24"/>
        </w:rPr>
        <w:t>Cho một số phát biểu về sóng như sau:</w:t>
      </w:r>
    </w:p>
    <w:p w14:paraId="7D797A13"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Sóng cơ là dao động cơ lan truyền trong một môi trường, sóng cơ không truyền được trong chân không.</w:t>
      </w:r>
    </w:p>
    <w:p w14:paraId="384D26C2"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B. </w:t>
      </w:r>
      <w:r w:rsidRPr="002C4DB5">
        <w:rPr>
          <w:rFonts w:cs="Times New Roman"/>
          <w:color w:val="000000" w:themeColor="text1"/>
          <w:szCs w:val="24"/>
        </w:rPr>
        <w:t>Dựa vào phương lan truyền của sóng và phương dao động của phần tử vật chất thuộc môi trường để phân loại sóng thành sóng ngang và sóng dọc.</w:t>
      </w:r>
    </w:p>
    <w:p w14:paraId="02D4C40F" w14:textId="77777777" w:rsidR="00F1489C" w:rsidRPr="002C4DB5" w:rsidRDefault="00F1489C" w:rsidP="00A46561">
      <w:pPr>
        <w:tabs>
          <w:tab w:val="left" w:pos="426"/>
        </w:tabs>
        <w:spacing w:line="276" w:lineRule="auto"/>
        <w:rPr>
          <w:rFonts w:cs="Times New Roman"/>
          <w:b/>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Sóng ngang lan truyền được trong cả ba môi trường chất rắn, chất lỏng và chất khí.</w:t>
      </w:r>
    </w:p>
    <w:p w14:paraId="37723649"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D. </w:t>
      </w:r>
      <w:r w:rsidRPr="002C4DB5">
        <w:rPr>
          <w:rFonts w:cs="Times New Roman"/>
          <w:color w:val="000000" w:themeColor="text1"/>
          <w:szCs w:val="24"/>
        </w:rPr>
        <w:t>Sóng âm lan truyền với tốc độ lớn nhất trong môi trường chất khí.</w:t>
      </w:r>
    </w:p>
    <w:p w14:paraId="33996943"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C00000"/>
          <w:szCs w:val="24"/>
        </w:rPr>
        <w:t>Câu 3:</w:t>
      </w:r>
      <w:r w:rsidRPr="002C4DB5">
        <w:rPr>
          <w:rFonts w:cs="Times New Roman"/>
          <w:b/>
          <w:color w:val="000000" w:themeColor="text1"/>
          <w:szCs w:val="24"/>
        </w:rPr>
        <w:t xml:space="preserve"> </w:t>
      </w:r>
      <w:r w:rsidRPr="002C4DB5">
        <w:rPr>
          <w:rFonts w:cs="Times New Roman"/>
          <w:color w:val="000000" w:themeColor="text1"/>
          <w:szCs w:val="24"/>
        </w:rPr>
        <w:t>Trong thí nghiệm giao thoa ánh sáng sử dụng hai khe hẹp F</w:t>
      </w:r>
      <w:r w:rsidRPr="002C4DB5">
        <w:rPr>
          <w:rFonts w:cs="Times New Roman"/>
          <w:color w:val="000000" w:themeColor="text1"/>
          <w:szCs w:val="24"/>
          <w:vertAlign w:val="subscript"/>
        </w:rPr>
        <w:t>1</w:t>
      </w:r>
      <w:r w:rsidRPr="002C4DB5">
        <w:rPr>
          <w:rFonts w:cs="Times New Roman"/>
          <w:color w:val="000000" w:themeColor="text1"/>
          <w:szCs w:val="24"/>
        </w:rPr>
        <w:t>, F</w:t>
      </w:r>
      <w:r w:rsidRPr="002C4DB5">
        <w:rPr>
          <w:rFonts w:cs="Times New Roman"/>
          <w:color w:val="000000" w:themeColor="text1"/>
          <w:szCs w:val="24"/>
          <w:vertAlign w:val="subscript"/>
        </w:rPr>
        <w:t>2</w:t>
      </w:r>
      <w:r w:rsidRPr="002C4DB5">
        <w:rPr>
          <w:rFonts w:cs="Times New Roman"/>
          <w:color w:val="000000" w:themeColor="text1"/>
          <w:szCs w:val="24"/>
        </w:rPr>
        <w:t xml:space="preserve"> của Young </w:t>
      </w:r>
    </w:p>
    <w:p w14:paraId="1F67F88C" w14:textId="77777777" w:rsidR="00F1489C" w:rsidRPr="002C4DB5" w:rsidRDefault="00F1489C" w:rsidP="00A46561">
      <w:pPr>
        <w:tabs>
          <w:tab w:val="left" w:pos="426"/>
        </w:tabs>
        <w:spacing w:line="276" w:lineRule="auto"/>
        <w:rPr>
          <w:rFonts w:cs="Times New Roman"/>
          <w:b/>
          <w:color w:val="000000" w:themeColor="text1"/>
          <w:szCs w:val="24"/>
        </w:rPr>
      </w:pPr>
      <w:r w:rsidRPr="002C4DB5">
        <w:rPr>
          <w:rFonts w:cs="Times New Roman"/>
          <w:color w:val="000000" w:themeColor="text1"/>
          <w:szCs w:val="24"/>
        </w:rPr>
        <w:t xml:space="preserve">(I-âng), cho các thông số sau: bước sóng ánh sáng đơn sắc rọi vào hai khe là </w:t>
      </w:r>
      <w:r w:rsidRPr="002C4DB5">
        <w:rPr>
          <w:rFonts w:cs="Times New Roman"/>
          <w:color w:val="000000" w:themeColor="text1"/>
          <w:position w:val="-6"/>
          <w:szCs w:val="24"/>
        </w:rPr>
        <w:object w:dxaOrig="840" w:dyaOrig="279" w14:anchorId="2787E9E1">
          <v:shape id="_x0000_i1553" type="#_x0000_t75" style="width:41.9pt;height:13.95pt" o:ole="">
            <v:imagedata r:id="rId352" o:title=""/>
          </v:shape>
          <o:OLEObject Type="Embed" ProgID="Equation.3" ShapeID="_x0000_i1553" DrawAspect="Content" ObjectID="_1823633978" r:id="rId353"/>
        </w:object>
      </w:r>
      <w:r w:rsidRPr="002C4DB5">
        <w:rPr>
          <w:rFonts w:cs="Times New Roman"/>
          <w:color w:val="000000" w:themeColor="text1"/>
          <w:szCs w:val="24"/>
        </w:rPr>
        <w:t>(nm), khoảng cách hai khe hẹp là a=0,325 (mm), khoảng cách từ mặt phẳng hai khe đến màn là D=1 (m).</w:t>
      </w:r>
    </w:p>
    <w:p w14:paraId="72B6D817"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A. </w:t>
      </w:r>
      <w:r w:rsidRPr="002C4DB5">
        <w:rPr>
          <w:rFonts w:cs="Times New Roman"/>
          <w:color w:val="000000" w:themeColor="text1"/>
          <w:szCs w:val="24"/>
        </w:rPr>
        <w:t>Trên màn quan sát hứng được hệ vân giao thoa gồm các vân sáng, tối đan xen phân bố đều đặn.</w:t>
      </w:r>
    </w:p>
    <w:p w14:paraId="6B8CE443" w14:textId="77777777" w:rsidR="00F1489C" w:rsidRPr="002C4DB5" w:rsidRDefault="00F1489C" w:rsidP="00A46561">
      <w:pPr>
        <w:tabs>
          <w:tab w:val="left" w:pos="426"/>
        </w:tabs>
        <w:spacing w:line="276" w:lineRule="auto"/>
        <w:rPr>
          <w:rFonts w:cs="Times New Roman"/>
          <w:b/>
          <w:color w:val="000000" w:themeColor="text1"/>
          <w:szCs w:val="24"/>
        </w:rPr>
      </w:pPr>
      <w:r w:rsidRPr="00357D44">
        <w:rPr>
          <w:rFonts w:cs="Times New Roman"/>
          <w:b/>
          <w:color w:val="0070C0"/>
          <w:szCs w:val="24"/>
        </w:rPr>
        <w:t xml:space="preserve">B. </w:t>
      </w:r>
      <w:r w:rsidRPr="002C4DB5">
        <w:rPr>
          <w:rFonts w:cs="Times New Roman"/>
          <w:color w:val="000000" w:themeColor="text1"/>
          <w:szCs w:val="24"/>
        </w:rPr>
        <w:t>Khoảng vân trên màn đo được là i=2mm.</w:t>
      </w:r>
    </w:p>
    <w:p w14:paraId="171DCC90"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C. </w:t>
      </w:r>
      <w:r w:rsidRPr="002C4DB5">
        <w:rPr>
          <w:rFonts w:cs="Times New Roman"/>
          <w:color w:val="000000" w:themeColor="text1"/>
          <w:szCs w:val="24"/>
        </w:rPr>
        <w:t>Tại điểm M cách vân trung tâm là 4 (mm) là một vân sáng.</w:t>
      </w:r>
    </w:p>
    <w:p w14:paraId="6D3D6B47"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0070C0"/>
          <w:szCs w:val="24"/>
        </w:rPr>
        <w:t xml:space="preserve">D. </w:t>
      </w:r>
      <w:r w:rsidRPr="002C4DB5">
        <w:rPr>
          <w:rFonts w:cs="Times New Roman"/>
          <w:color w:val="000000" w:themeColor="text1"/>
          <w:szCs w:val="24"/>
        </w:rPr>
        <w:t>Khoảng cách của 21 vân sáng liên tiếp là 40 (cm).</w:t>
      </w:r>
    </w:p>
    <w:p w14:paraId="6849811F" w14:textId="77777777" w:rsidR="00F1489C" w:rsidRPr="002C4DB5" w:rsidRDefault="00F1489C" w:rsidP="00A46561">
      <w:pPr>
        <w:tabs>
          <w:tab w:val="left" w:pos="426"/>
        </w:tabs>
        <w:spacing w:line="276" w:lineRule="auto"/>
        <w:rPr>
          <w:rFonts w:cs="Times New Roman"/>
          <w:b/>
          <w:color w:val="000000" w:themeColor="text1"/>
          <w:szCs w:val="24"/>
        </w:rPr>
      </w:pPr>
    </w:p>
    <w:p w14:paraId="66EB65B1" w14:textId="77777777" w:rsidR="00F1489C" w:rsidRPr="002C4DB5" w:rsidRDefault="00F1489C" w:rsidP="00A46561">
      <w:pPr>
        <w:tabs>
          <w:tab w:val="left" w:pos="426"/>
        </w:tabs>
        <w:spacing w:line="276" w:lineRule="auto"/>
        <w:rPr>
          <w:rFonts w:cs="Times New Roman"/>
          <w:b/>
          <w:color w:val="000000" w:themeColor="text1"/>
          <w:szCs w:val="24"/>
        </w:rPr>
      </w:pPr>
      <w:r w:rsidRPr="002C4DB5">
        <w:rPr>
          <w:rFonts w:cs="Times New Roman"/>
          <w:b/>
          <w:color w:val="000000" w:themeColor="text1"/>
          <w:szCs w:val="24"/>
        </w:rPr>
        <w:t>PHẦN III: CÂU HỎI TRẮC NGHIỆM TRẢ LỜI NGẮN (1,0 điểm)</w:t>
      </w:r>
    </w:p>
    <w:p w14:paraId="6FA91290" w14:textId="77777777" w:rsidR="00F1489C" w:rsidRPr="002C4DB5" w:rsidRDefault="00F1489C" w:rsidP="00A46561">
      <w:pPr>
        <w:tabs>
          <w:tab w:val="left" w:pos="426"/>
        </w:tabs>
        <w:spacing w:line="276" w:lineRule="auto"/>
        <w:rPr>
          <w:rFonts w:cs="Times New Roman"/>
          <w:i/>
          <w:color w:val="000000" w:themeColor="text1"/>
          <w:szCs w:val="24"/>
        </w:rPr>
      </w:pPr>
      <w:r w:rsidRPr="002C4DB5">
        <w:rPr>
          <w:rFonts w:cs="Times New Roman"/>
          <w:i/>
          <w:color w:val="000000" w:themeColor="text1"/>
          <w:szCs w:val="24"/>
        </w:rPr>
        <w:t>(Thí sinh trả lời từ câu 1 đến câu 4. Mỗi câu hỏi thí sinh điền kết quả vào vào các ô trả lời ngắn và tô kết quả vào ô tương ứng)</w:t>
      </w:r>
    </w:p>
    <w:p w14:paraId="443A014B" w14:textId="77777777" w:rsidR="00F1489C" w:rsidRPr="002C4DB5" w:rsidRDefault="00F1489C" w:rsidP="00A46561">
      <w:pPr>
        <w:tabs>
          <w:tab w:val="left" w:pos="426"/>
        </w:tabs>
        <w:spacing w:line="276" w:lineRule="auto"/>
        <w:rPr>
          <w:rFonts w:cs="Times New Roman"/>
          <w:i/>
          <w:color w:val="000000" w:themeColor="text1"/>
          <w:szCs w:val="24"/>
        </w:rPr>
      </w:pPr>
    </w:p>
    <w:p w14:paraId="00507224" w14:textId="77777777" w:rsidR="00F1489C" w:rsidRPr="002C4DB5" w:rsidRDefault="00F1489C" w:rsidP="00A46561">
      <w:pPr>
        <w:tabs>
          <w:tab w:val="left" w:pos="426"/>
        </w:tabs>
        <w:spacing w:line="276" w:lineRule="auto"/>
        <w:rPr>
          <w:rFonts w:cs="Times New Roman"/>
          <w:b/>
          <w:color w:val="000000" w:themeColor="text1"/>
          <w:szCs w:val="24"/>
        </w:rPr>
      </w:pPr>
      <w:r w:rsidRPr="00357D44">
        <w:rPr>
          <w:rFonts w:cs="Times New Roman"/>
          <w:b/>
          <w:color w:val="C00000"/>
          <w:szCs w:val="24"/>
        </w:rPr>
        <w:t>Câu 1:</w:t>
      </w:r>
      <w:r w:rsidRPr="002C4DB5">
        <w:rPr>
          <w:rFonts w:cs="Times New Roman"/>
          <w:b/>
          <w:color w:val="000000" w:themeColor="text1"/>
          <w:szCs w:val="24"/>
        </w:rPr>
        <w:t xml:space="preserve"> </w:t>
      </w:r>
      <w:r w:rsidRPr="002C4DB5">
        <w:rPr>
          <w:rFonts w:cs="Times New Roman"/>
          <w:color w:val="000000" w:themeColor="text1"/>
          <w:szCs w:val="24"/>
        </w:rPr>
        <w:t xml:space="preserve">Một vật dao động điều hòa theo phương trình </w:t>
      </w:r>
      <w:r w:rsidRPr="002C4DB5">
        <w:rPr>
          <w:rFonts w:cs="Times New Roman"/>
          <w:color w:val="000000" w:themeColor="text1"/>
          <w:position w:val="-10"/>
          <w:szCs w:val="24"/>
        </w:rPr>
        <w:object w:dxaOrig="1500" w:dyaOrig="320" w14:anchorId="242432D5">
          <v:shape id="_x0000_i1554" type="#_x0000_t75" style="width:75.2pt;height:16.1pt" o:ole="">
            <v:imagedata r:id="rId354" o:title=""/>
          </v:shape>
          <o:OLEObject Type="Embed" ProgID="Equation.3" ShapeID="_x0000_i1554" DrawAspect="Content" ObjectID="_1823633979" r:id="rId355"/>
        </w:object>
      </w:r>
      <w:r w:rsidRPr="002C4DB5">
        <w:rPr>
          <w:rFonts w:cs="Times New Roman"/>
          <w:b/>
          <w:color w:val="000000" w:themeColor="text1"/>
          <w:szCs w:val="24"/>
        </w:rPr>
        <w:t xml:space="preserve"> </w:t>
      </w:r>
      <w:r w:rsidRPr="002C4DB5">
        <w:rPr>
          <w:rFonts w:cs="Times New Roman"/>
          <w:color w:val="000000" w:themeColor="text1"/>
          <w:szCs w:val="24"/>
        </w:rPr>
        <w:t>(cm). Thời gian ngắn nhất để vật chuyển động từ biên dương (x=10 cm) đến biên âm (x= – 10 cm) bằng bao nhiêu giây?</w:t>
      </w:r>
    </w:p>
    <w:p w14:paraId="29378507"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C00000"/>
          <w:szCs w:val="24"/>
        </w:rPr>
        <w:t>Câu 2:</w:t>
      </w:r>
      <w:r w:rsidRPr="002C4DB5">
        <w:rPr>
          <w:rFonts w:cs="Times New Roman"/>
          <w:b/>
          <w:color w:val="000000" w:themeColor="text1"/>
          <w:szCs w:val="24"/>
        </w:rPr>
        <w:t xml:space="preserve"> </w:t>
      </w:r>
      <w:r w:rsidRPr="002C4DB5">
        <w:rPr>
          <w:rFonts w:cs="Times New Roman"/>
          <w:color w:val="000000" w:themeColor="text1"/>
          <w:szCs w:val="24"/>
        </w:rPr>
        <w:t>Một chiếc ván có chu kỳ dao động riêng là T</w:t>
      </w:r>
      <w:r w:rsidRPr="002C4DB5">
        <w:rPr>
          <w:rFonts w:cs="Times New Roman"/>
          <w:color w:val="000000" w:themeColor="text1"/>
          <w:szCs w:val="24"/>
          <w:vertAlign w:val="subscript"/>
        </w:rPr>
        <w:t>0</w:t>
      </w:r>
      <w:r w:rsidRPr="002C4DB5">
        <w:rPr>
          <w:rFonts w:cs="Times New Roman"/>
          <w:color w:val="000000" w:themeColor="text1"/>
          <w:szCs w:val="24"/>
        </w:rPr>
        <w:t>=1 (s), chiều dài L=3 (m) bắc ngang qua một con mương, một người chuyển động thẳng đều đi trên chiếc ván đó từ đầu ván đến cuối ván với vận tốc 25 (cm/s). Hỏi người đó bước đi bao nhiêu bước chân thì ván rung lên mạnh nhất? Biết rằng chiều dài các bước chân đều như nhau.</w:t>
      </w:r>
    </w:p>
    <w:p w14:paraId="51F72EFE"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C00000"/>
          <w:szCs w:val="24"/>
        </w:rPr>
        <w:t>Câu 3:</w:t>
      </w:r>
      <w:r w:rsidRPr="002C4DB5">
        <w:rPr>
          <w:rFonts w:cs="Times New Roman"/>
          <w:b/>
          <w:color w:val="000000" w:themeColor="text1"/>
          <w:szCs w:val="24"/>
        </w:rPr>
        <w:t xml:space="preserve"> </w:t>
      </w:r>
      <w:r w:rsidRPr="002C4DB5">
        <w:rPr>
          <w:rFonts w:cs="Times New Roman"/>
          <w:color w:val="000000" w:themeColor="text1"/>
          <w:szCs w:val="24"/>
        </w:rPr>
        <w:t>Cho hai nguồn phát sóng đồng bộ trên mặt nước S</w:t>
      </w:r>
      <w:r w:rsidRPr="002C4DB5">
        <w:rPr>
          <w:rFonts w:cs="Times New Roman"/>
          <w:color w:val="000000" w:themeColor="text1"/>
          <w:szCs w:val="24"/>
          <w:vertAlign w:val="subscript"/>
        </w:rPr>
        <w:t>1</w:t>
      </w:r>
      <w:r w:rsidRPr="002C4DB5">
        <w:rPr>
          <w:rFonts w:cs="Times New Roman"/>
          <w:color w:val="000000" w:themeColor="text1"/>
          <w:szCs w:val="24"/>
        </w:rPr>
        <w:t>, S</w:t>
      </w:r>
      <w:r w:rsidRPr="002C4DB5">
        <w:rPr>
          <w:rFonts w:cs="Times New Roman"/>
          <w:color w:val="000000" w:themeColor="text1"/>
          <w:szCs w:val="24"/>
          <w:vertAlign w:val="subscript"/>
        </w:rPr>
        <w:t>2</w:t>
      </w:r>
      <w:r w:rsidRPr="002C4DB5">
        <w:rPr>
          <w:rFonts w:cs="Times New Roman"/>
          <w:color w:val="000000" w:themeColor="text1"/>
          <w:szCs w:val="24"/>
        </w:rPr>
        <w:t xml:space="preserve"> đặt cách nhau một khoảng a=20 (cm), phát ra hai sóng đồng bộ có cùng tần số f=10 (Hz), tốc độ truyền sóng v=15 (cm/s). Số vân giao thoa cực đại trong miền giao thoa là bao nhiêu vân?</w:t>
      </w:r>
    </w:p>
    <w:p w14:paraId="12D29926"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C00000"/>
          <w:szCs w:val="24"/>
        </w:rPr>
        <w:t>Câu 4:</w:t>
      </w:r>
      <w:r w:rsidRPr="002C4DB5">
        <w:rPr>
          <w:rFonts w:cs="Times New Roman"/>
          <w:b/>
          <w:color w:val="000000" w:themeColor="text1"/>
          <w:szCs w:val="24"/>
        </w:rPr>
        <w:t xml:space="preserve"> </w:t>
      </w:r>
      <w:r w:rsidRPr="002C4DB5">
        <w:rPr>
          <w:rFonts w:cs="Times New Roman"/>
          <w:color w:val="000000" w:themeColor="text1"/>
          <w:szCs w:val="24"/>
        </w:rPr>
        <w:t>Cho sóng dừng được tạo ra trên dây cố định hai đầu. Trên phương truyền sóng, người ta đo được khoảng cách từ bụng sóng đến nút sóng liền kề với nó là 10cm. Trên dây đang có 4 bụng sóng. Chiều dài sợi dây bằng bao nhiêu (cm)?</w:t>
      </w:r>
    </w:p>
    <w:p w14:paraId="3449F63C" w14:textId="77777777" w:rsidR="00F1489C" w:rsidRPr="002C4DB5" w:rsidRDefault="00F1489C" w:rsidP="00A46561">
      <w:pPr>
        <w:tabs>
          <w:tab w:val="left" w:pos="426"/>
        </w:tabs>
        <w:spacing w:line="276" w:lineRule="auto"/>
        <w:rPr>
          <w:rFonts w:cs="Times New Roman"/>
          <w:b/>
          <w:color w:val="000000" w:themeColor="text1"/>
          <w:szCs w:val="24"/>
        </w:rPr>
      </w:pPr>
    </w:p>
    <w:p w14:paraId="147834D1" w14:textId="77777777" w:rsidR="00F1489C" w:rsidRPr="002C4DB5" w:rsidRDefault="00F1489C" w:rsidP="00A46561">
      <w:pPr>
        <w:tabs>
          <w:tab w:val="left" w:pos="426"/>
        </w:tabs>
        <w:spacing w:line="276" w:lineRule="auto"/>
        <w:rPr>
          <w:rFonts w:cs="Times New Roman"/>
          <w:b/>
          <w:color w:val="000000" w:themeColor="text1"/>
          <w:szCs w:val="24"/>
        </w:rPr>
      </w:pPr>
      <w:r w:rsidRPr="002C4DB5">
        <w:rPr>
          <w:rFonts w:cs="Times New Roman"/>
          <w:b/>
          <w:color w:val="000000" w:themeColor="text1"/>
          <w:szCs w:val="24"/>
        </w:rPr>
        <w:t>PHẦN IV: CÂU HỎI TỰ LUẬN (2,0 điểm)</w:t>
      </w:r>
    </w:p>
    <w:p w14:paraId="628EE14F" w14:textId="77777777" w:rsidR="00F1489C" w:rsidRPr="002C4DB5" w:rsidRDefault="00F1489C" w:rsidP="00A46561">
      <w:pPr>
        <w:tabs>
          <w:tab w:val="left" w:pos="426"/>
        </w:tabs>
        <w:spacing w:line="276" w:lineRule="auto"/>
        <w:rPr>
          <w:rFonts w:cs="Times New Roman"/>
          <w:i/>
          <w:color w:val="000000" w:themeColor="text1"/>
          <w:szCs w:val="24"/>
        </w:rPr>
      </w:pPr>
      <w:r w:rsidRPr="002C4DB5">
        <w:rPr>
          <w:rFonts w:cs="Times New Roman"/>
          <w:i/>
          <w:color w:val="000000" w:themeColor="text1"/>
          <w:szCs w:val="24"/>
        </w:rPr>
        <w:t>(Thí sinh trả lời câu hỏi tự luận từ câu 1 đến câu 2)</w:t>
      </w:r>
    </w:p>
    <w:p w14:paraId="1E66740F" w14:textId="77777777" w:rsidR="00F1489C" w:rsidRPr="002C4DB5" w:rsidRDefault="00F1489C" w:rsidP="00A46561">
      <w:pPr>
        <w:tabs>
          <w:tab w:val="left" w:pos="426"/>
        </w:tabs>
        <w:spacing w:line="276" w:lineRule="auto"/>
        <w:rPr>
          <w:rFonts w:cs="Times New Roman"/>
          <w:i/>
          <w:color w:val="000000" w:themeColor="text1"/>
          <w:szCs w:val="24"/>
        </w:rPr>
      </w:pPr>
    </w:p>
    <w:p w14:paraId="5B7F2D8D" w14:textId="77777777" w:rsidR="00F1489C" w:rsidRPr="002C4DB5" w:rsidRDefault="00F1489C" w:rsidP="00A46561">
      <w:pPr>
        <w:spacing w:line="276" w:lineRule="auto"/>
        <w:rPr>
          <w:rFonts w:cs="Times New Roman"/>
          <w:noProof/>
          <w:color w:val="000000" w:themeColor="text1"/>
          <w:szCs w:val="24"/>
        </w:rPr>
      </w:pPr>
      <w:r w:rsidRPr="002C4DB5">
        <w:rPr>
          <w:rFonts w:cs="Times New Roman"/>
          <w:b/>
          <w:noProof/>
          <w:color w:val="000000" w:themeColor="text1"/>
          <w:szCs w:val="24"/>
        </w:rPr>
        <w:pict w14:anchorId="5DC6528B">
          <v:shape id="Picture 5" o:spid="_x0000_s1081" type="#_x0000_t75" style="position:absolute;left:0;text-align:left;margin-left:279.55pt;margin-top:1.5pt;width:239.25pt;height:136.5pt;z-index:-251625472;visibility:visible;mso-position-horizontal-relative:margin">
            <v:imagedata r:id="rId356" o:title=""/>
            <w10:wrap type="square" anchorx="margin"/>
          </v:shape>
        </w:pict>
      </w:r>
      <w:r w:rsidRPr="00357D44">
        <w:rPr>
          <w:rFonts w:cs="Times New Roman"/>
          <w:b/>
          <w:color w:val="C00000"/>
          <w:szCs w:val="24"/>
        </w:rPr>
        <w:t>Câu 1:</w:t>
      </w:r>
      <w:r w:rsidRPr="002C4DB5">
        <w:rPr>
          <w:rFonts w:cs="Times New Roman"/>
          <w:b/>
          <w:color w:val="000000" w:themeColor="text1"/>
          <w:szCs w:val="24"/>
        </w:rPr>
        <w:t xml:space="preserve"> </w:t>
      </w:r>
      <w:r w:rsidRPr="002C4DB5">
        <w:rPr>
          <w:rFonts w:cs="Times New Roman"/>
          <w:color w:val="000000" w:themeColor="text1"/>
          <w:szCs w:val="24"/>
        </w:rPr>
        <w:t>M</w:t>
      </w:r>
      <w:r w:rsidRPr="002C4DB5">
        <w:rPr>
          <w:rFonts w:cs="Times New Roman"/>
          <w:noProof/>
          <w:color w:val="000000" w:themeColor="text1"/>
          <w:szCs w:val="24"/>
        </w:rPr>
        <w:t>ột sóng hình sin đang lan truyền từ trái sang phải với tốc độ v=1 (m/s) theo đồ thị (u, x) như hình vẽ ở một thời điểm.</w:t>
      </w:r>
    </w:p>
    <w:p w14:paraId="39036CB7" w14:textId="77777777" w:rsidR="00F1489C" w:rsidRPr="002C4DB5" w:rsidRDefault="00F1489C" w:rsidP="00A46561">
      <w:pPr>
        <w:spacing w:line="276" w:lineRule="auto"/>
        <w:rPr>
          <w:rFonts w:cs="Times New Roman"/>
          <w:noProof/>
          <w:color w:val="000000" w:themeColor="text1"/>
          <w:szCs w:val="24"/>
        </w:rPr>
      </w:pPr>
      <w:r w:rsidRPr="002C4DB5">
        <w:rPr>
          <w:rFonts w:cs="Times New Roman"/>
          <w:b/>
          <w:noProof/>
          <w:color w:val="000000" w:themeColor="text1"/>
          <w:szCs w:val="24"/>
        </w:rPr>
        <w:t>a.</w:t>
      </w:r>
      <w:r w:rsidRPr="002C4DB5">
        <w:rPr>
          <w:rFonts w:cs="Times New Roman"/>
          <w:noProof/>
          <w:color w:val="000000" w:themeColor="text1"/>
          <w:szCs w:val="24"/>
        </w:rPr>
        <w:t xml:space="preserve"> Xác định biên độ sóng A, bước sóng</w:t>
      </w:r>
      <w:r w:rsidRPr="002C4DB5">
        <w:rPr>
          <w:rFonts w:cs="Times New Roman"/>
          <w:noProof/>
          <w:color w:val="000000" w:themeColor="text1"/>
          <w:position w:val="-6"/>
          <w:szCs w:val="24"/>
        </w:rPr>
        <w:object w:dxaOrig="220" w:dyaOrig="279" w14:anchorId="1BBEE3E8">
          <v:shape id="_x0000_i1555" type="#_x0000_t75" style="width:10.75pt;height:13.95pt" o:ole="">
            <v:imagedata r:id="rId357" o:title=""/>
          </v:shape>
          <o:OLEObject Type="Embed" ProgID="Equation.3" ShapeID="_x0000_i1555" DrawAspect="Content" ObjectID="_1823633980" r:id="rId358"/>
        </w:object>
      </w:r>
      <w:r w:rsidRPr="002C4DB5">
        <w:rPr>
          <w:rFonts w:cs="Times New Roman"/>
          <w:noProof/>
          <w:color w:val="000000" w:themeColor="text1"/>
          <w:szCs w:val="24"/>
        </w:rPr>
        <w:t xml:space="preserve"> và tần số sóng f.  </w:t>
      </w:r>
    </w:p>
    <w:p w14:paraId="536E70EF" w14:textId="77777777" w:rsidR="00F1489C" w:rsidRPr="002C4DB5" w:rsidRDefault="00F1489C" w:rsidP="00A46561">
      <w:pPr>
        <w:spacing w:line="276" w:lineRule="auto"/>
        <w:rPr>
          <w:rFonts w:cs="Times New Roman"/>
          <w:noProof/>
          <w:color w:val="000000" w:themeColor="text1"/>
          <w:szCs w:val="24"/>
        </w:rPr>
      </w:pPr>
      <w:r w:rsidRPr="002C4DB5">
        <w:rPr>
          <w:rFonts w:cs="Times New Roman"/>
          <w:b/>
          <w:noProof/>
          <w:color w:val="000000" w:themeColor="text1"/>
          <w:szCs w:val="24"/>
        </w:rPr>
        <w:t>b.</w:t>
      </w:r>
      <w:r w:rsidRPr="002C4DB5">
        <w:rPr>
          <w:rFonts w:cs="Times New Roman"/>
          <w:noProof/>
          <w:color w:val="000000" w:themeColor="text1"/>
          <w:szCs w:val="24"/>
        </w:rPr>
        <w:t xml:space="preserve"> Điểm P trên trục Ox cách O 7,5 (cm) đang chuyển động lên hay xuống?</w:t>
      </w:r>
    </w:p>
    <w:p w14:paraId="4EEF7377" w14:textId="77777777" w:rsidR="00F1489C" w:rsidRPr="002C4DB5" w:rsidRDefault="00F1489C" w:rsidP="00A46561">
      <w:pPr>
        <w:tabs>
          <w:tab w:val="left" w:pos="426"/>
        </w:tabs>
        <w:spacing w:line="276" w:lineRule="auto"/>
        <w:rPr>
          <w:rFonts w:cs="Times New Roman"/>
          <w:b/>
          <w:color w:val="000000" w:themeColor="text1"/>
          <w:szCs w:val="24"/>
        </w:rPr>
      </w:pPr>
    </w:p>
    <w:p w14:paraId="532D729F" w14:textId="77777777" w:rsidR="00F1489C" w:rsidRPr="002C4DB5" w:rsidRDefault="00F1489C" w:rsidP="00A46561">
      <w:pPr>
        <w:tabs>
          <w:tab w:val="left" w:pos="426"/>
        </w:tabs>
        <w:spacing w:line="276" w:lineRule="auto"/>
        <w:rPr>
          <w:rFonts w:cs="Times New Roman"/>
          <w:b/>
          <w:color w:val="000000" w:themeColor="text1"/>
          <w:szCs w:val="24"/>
        </w:rPr>
      </w:pPr>
    </w:p>
    <w:p w14:paraId="1193282A" w14:textId="77777777" w:rsidR="00F1489C" w:rsidRPr="002C4DB5" w:rsidRDefault="00F1489C" w:rsidP="00A46561">
      <w:pPr>
        <w:tabs>
          <w:tab w:val="left" w:pos="426"/>
        </w:tabs>
        <w:spacing w:line="276" w:lineRule="auto"/>
        <w:rPr>
          <w:rFonts w:cs="Times New Roman"/>
          <w:color w:val="000000" w:themeColor="text1"/>
          <w:szCs w:val="24"/>
        </w:rPr>
      </w:pPr>
      <w:r w:rsidRPr="00357D44">
        <w:rPr>
          <w:rFonts w:cs="Times New Roman"/>
          <w:b/>
          <w:color w:val="C00000"/>
          <w:szCs w:val="24"/>
        </w:rPr>
        <w:t>Câu 2:</w:t>
      </w:r>
      <w:r w:rsidRPr="002C4DB5">
        <w:rPr>
          <w:rFonts w:cs="Times New Roman"/>
          <w:color w:val="000000" w:themeColor="text1"/>
          <w:szCs w:val="24"/>
        </w:rPr>
        <w:t xml:space="preserve"> Trong thí nghiệm giao thoa ánh sáng sử dụng hai khe hẹp F</w:t>
      </w:r>
      <w:r w:rsidRPr="002C4DB5">
        <w:rPr>
          <w:rFonts w:cs="Times New Roman"/>
          <w:color w:val="000000" w:themeColor="text1"/>
          <w:szCs w:val="24"/>
          <w:vertAlign w:val="subscript"/>
        </w:rPr>
        <w:t>1</w:t>
      </w:r>
      <w:r w:rsidRPr="002C4DB5">
        <w:rPr>
          <w:rFonts w:cs="Times New Roman"/>
          <w:color w:val="000000" w:themeColor="text1"/>
          <w:szCs w:val="24"/>
        </w:rPr>
        <w:t>, F</w:t>
      </w:r>
      <w:r w:rsidRPr="002C4DB5">
        <w:rPr>
          <w:rFonts w:cs="Times New Roman"/>
          <w:color w:val="000000" w:themeColor="text1"/>
          <w:szCs w:val="24"/>
          <w:vertAlign w:val="subscript"/>
        </w:rPr>
        <w:t>2</w:t>
      </w:r>
      <w:r w:rsidRPr="002C4DB5">
        <w:rPr>
          <w:rFonts w:cs="Times New Roman"/>
          <w:color w:val="000000" w:themeColor="text1"/>
          <w:szCs w:val="24"/>
        </w:rPr>
        <w:t xml:space="preserve"> của Young </w:t>
      </w:r>
    </w:p>
    <w:p w14:paraId="55788409" w14:textId="77777777" w:rsidR="00F1489C" w:rsidRPr="002C4DB5" w:rsidRDefault="00F1489C" w:rsidP="00A46561">
      <w:pPr>
        <w:tabs>
          <w:tab w:val="left" w:pos="426"/>
        </w:tabs>
        <w:spacing w:line="276" w:lineRule="auto"/>
        <w:rPr>
          <w:rFonts w:cs="Times New Roman"/>
          <w:color w:val="000000" w:themeColor="text1"/>
          <w:szCs w:val="24"/>
        </w:rPr>
      </w:pPr>
      <w:r w:rsidRPr="002C4DB5">
        <w:rPr>
          <w:rFonts w:cs="Times New Roman"/>
          <w:color w:val="000000" w:themeColor="text1"/>
          <w:szCs w:val="24"/>
        </w:rPr>
        <w:lastRenderedPageBreak/>
        <w:t xml:space="preserve">(I-âng), cho khoảng cách hai khe hẹp là a=0,6 (mm), khoảng cách từ mặt phẳng hai khe đến màn là D=1,2 (m). Chiếu đồng thời hai ánh sáng đơn sắc có bước sóng </w:t>
      </w:r>
      <w:r w:rsidRPr="002C4DB5">
        <w:rPr>
          <w:rFonts w:cs="Times New Roman"/>
          <w:color w:val="000000" w:themeColor="text1"/>
          <w:position w:val="-10"/>
          <w:szCs w:val="24"/>
        </w:rPr>
        <w:object w:dxaOrig="900" w:dyaOrig="340" w14:anchorId="0539FC8C">
          <v:shape id="_x0000_i1556" type="#_x0000_t75" style="width:45.15pt;height:17.2pt" o:ole="">
            <v:imagedata r:id="rId359" o:title=""/>
          </v:shape>
          <o:OLEObject Type="Embed" ProgID="Equation.3" ShapeID="_x0000_i1556" DrawAspect="Content" ObjectID="_1823633981" r:id="rId360"/>
        </w:object>
      </w:r>
      <w:r w:rsidRPr="002C4DB5">
        <w:rPr>
          <w:rFonts w:cs="Times New Roman"/>
          <w:color w:val="000000" w:themeColor="text1"/>
          <w:szCs w:val="24"/>
        </w:rPr>
        <w:t xml:space="preserve">(nm) (màu cam) và </w:t>
      </w:r>
      <w:r w:rsidRPr="002C4DB5">
        <w:rPr>
          <w:rFonts w:cs="Times New Roman"/>
          <w:color w:val="000000" w:themeColor="text1"/>
          <w:position w:val="-10"/>
          <w:szCs w:val="24"/>
        </w:rPr>
        <w:object w:dxaOrig="920" w:dyaOrig="340" w14:anchorId="1C9A425B">
          <v:shape id="_x0000_i1557" type="#_x0000_t75" style="width:46.2pt;height:17.2pt" o:ole="">
            <v:imagedata r:id="rId361" o:title=""/>
          </v:shape>
          <o:OLEObject Type="Embed" ProgID="Equation.3" ShapeID="_x0000_i1557" DrawAspect="Content" ObjectID="_1823633982" r:id="rId362"/>
        </w:object>
      </w:r>
      <w:r w:rsidRPr="002C4DB5">
        <w:rPr>
          <w:rFonts w:cs="Times New Roman"/>
          <w:color w:val="000000" w:themeColor="text1"/>
          <w:szCs w:val="24"/>
        </w:rPr>
        <w:t>(nm) (màu lục). Xác định số vân sáng mắt quan sát được từ điểm M (có tọa độ x</w:t>
      </w:r>
      <w:r w:rsidRPr="002C4DB5">
        <w:rPr>
          <w:rFonts w:cs="Times New Roman"/>
          <w:color w:val="000000" w:themeColor="text1"/>
          <w:szCs w:val="24"/>
          <w:vertAlign w:val="subscript"/>
        </w:rPr>
        <w:t>M</w:t>
      </w:r>
      <w:r w:rsidRPr="002C4DB5">
        <w:rPr>
          <w:rFonts w:cs="Times New Roman"/>
          <w:color w:val="000000" w:themeColor="text1"/>
          <w:szCs w:val="24"/>
        </w:rPr>
        <w:t>=4,5 mm) đến điểm N (có tọa độ x</w:t>
      </w:r>
      <w:r w:rsidRPr="002C4DB5">
        <w:rPr>
          <w:rFonts w:cs="Times New Roman"/>
          <w:color w:val="000000" w:themeColor="text1"/>
          <w:szCs w:val="24"/>
          <w:vertAlign w:val="subscript"/>
        </w:rPr>
        <w:t>N</w:t>
      </w:r>
      <w:r w:rsidRPr="002C4DB5">
        <w:rPr>
          <w:rFonts w:cs="Times New Roman"/>
          <w:color w:val="000000" w:themeColor="text1"/>
          <w:szCs w:val="24"/>
        </w:rPr>
        <w:t>=25,5 mm). Trong số đó có bao nhiêu vân đơn sắc màu cam, màu lục?</w:t>
      </w:r>
    </w:p>
    <w:p w14:paraId="0B6E30A1" w14:textId="77777777" w:rsidR="00F1489C" w:rsidRPr="002C4DB5" w:rsidRDefault="00F1489C" w:rsidP="00A46561">
      <w:pPr>
        <w:tabs>
          <w:tab w:val="left" w:pos="426"/>
        </w:tabs>
        <w:spacing w:line="276" w:lineRule="auto"/>
        <w:rPr>
          <w:rFonts w:cs="Times New Roman"/>
          <w:color w:val="000000" w:themeColor="text1"/>
          <w:szCs w:val="24"/>
        </w:rPr>
      </w:pPr>
      <w:r w:rsidRPr="002C4DB5">
        <w:rPr>
          <w:rFonts w:cs="Times New Roman"/>
          <w:color w:val="000000" w:themeColor="text1"/>
          <w:szCs w:val="24"/>
        </w:rPr>
        <w:t xml:space="preserve">  </w:t>
      </w:r>
    </w:p>
    <w:p w14:paraId="1D4C3E6C" w14:textId="77777777" w:rsidR="00F1489C" w:rsidRPr="002C4DB5" w:rsidRDefault="00F1489C" w:rsidP="00A46561">
      <w:pPr>
        <w:tabs>
          <w:tab w:val="left" w:pos="426"/>
        </w:tabs>
        <w:spacing w:line="276" w:lineRule="auto"/>
        <w:rPr>
          <w:rFonts w:cs="Times New Roman"/>
          <w:szCs w:val="24"/>
        </w:rPr>
      </w:pPr>
    </w:p>
    <w:p w14:paraId="110375FA" w14:textId="77777777" w:rsidR="00F1489C" w:rsidRPr="002C4DB5" w:rsidRDefault="00F1489C" w:rsidP="00A46561">
      <w:pPr>
        <w:tabs>
          <w:tab w:val="left" w:pos="426"/>
        </w:tabs>
        <w:spacing w:line="276" w:lineRule="auto"/>
        <w:jc w:val="center"/>
        <w:rPr>
          <w:rFonts w:cs="Times New Roman"/>
          <w:szCs w:val="24"/>
        </w:rPr>
      </w:pPr>
      <w:r w:rsidRPr="002C4DB5">
        <w:rPr>
          <w:rFonts w:cs="Times New Roman"/>
          <w:szCs w:val="24"/>
        </w:rPr>
        <w:t>---------------------------Hết</w:t>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r>
      <w:r w:rsidRPr="002C4DB5">
        <w:rPr>
          <w:rFonts w:cs="Times New Roman"/>
          <w:szCs w:val="24"/>
        </w:rPr>
        <w:softHyphen/>
        <w:t>-------------------------</w:t>
      </w:r>
    </w:p>
    <w:p w14:paraId="4CD1A8E6" w14:textId="77777777" w:rsidR="00F1489C" w:rsidRPr="002C4DB5" w:rsidRDefault="00F1489C" w:rsidP="00A46561">
      <w:pPr>
        <w:tabs>
          <w:tab w:val="left" w:pos="426"/>
        </w:tabs>
        <w:spacing w:line="276" w:lineRule="auto"/>
        <w:jc w:val="center"/>
        <w:rPr>
          <w:rFonts w:cs="Times New Roman"/>
          <w:b/>
          <w:i/>
          <w:szCs w:val="24"/>
        </w:rPr>
      </w:pPr>
      <w:r w:rsidRPr="002C4DB5">
        <w:rPr>
          <w:rFonts w:cs="Times New Roman"/>
          <w:i/>
          <w:szCs w:val="24"/>
        </w:rPr>
        <w:t>(Giám thị coi thi không giải thích gì thêm)</w:t>
      </w:r>
      <w:r w:rsidRPr="002C4DB5">
        <w:rPr>
          <w:rFonts w:cs="Times New Roman"/>
          <w:i/>
          <w:szCs w:val="24"/>
        </w:rPr>
        <w:softHyphen/>
      </w:r>
      <w:r w:rsidRPr="002C4DB5">
        <w:rPr>
          <w:rFonts w:cs="Times New Roman"/>
          <w:i/>
          <w:szCs w:val="24"/>
        </w:rPr>
        <w:softHyphen/>
      </w:r>
      <w:r w:rsidRPr="002C4DB5">
        <w:rPr>
          <w:rFonts w:cs="Times New Roman"/>
          <w:i/>
          <w:szCs w:val="24"/>
        </w:rPr>
        <w:softHyphen/>
      </w:r>
      <w:r w:rsidRPr="002C4DB5">
        <w:rPr>
          <w:rFonts w:cs="Times New Roman"/>
          <w:i/>
          <w:szCs w:val="24"/>
        </w:rPr>
        <w:softHyphen/>
      </w:r>
      <w:r w:rsidRPr="002C4DB5">
        <w:rPr>
          <w:rFonts w:cs="Times New Roman"/>
          <w:i/>
          <w:szCs w:val="24"/>
        </w:rPr>
        <w:softHyphen/>
      </w:r>
      <w:r w:rsidRPr="002C4DB5">
        <w:rPr>
          <w:rFonts w:cs="Times New Roman"/>
          <w:i/>
          <w:szCs w:val="24"/>
        </w:rPr>
        <w:softHyphen/>
      </w:r>
    </w:p>
    <w:p w14:paraId="76B11BAF" w14:textId="77777777" w:rsidR="00F1489C" w:rsidRPr="002C4DB5" w:rsidRDefault="00F1489C" w:rsidP="00A46561">
      <w:pPr>
        <w:spacing w:line="276" w:lineRule="auto"/>
        <w:rPr>
          <w:rFonts w:cs="Times New Roman"/>
          <w:szCs w:val="24"/>
        </w:rPr>
      </w:pPr>
    </w:p>
    <w:p w14:paraId="7BF91E80" w14:textId="29F19231" w:rsidR="00F1489C" w:rsidRPr="002C4DB5" w:rsidRDefault="00F1489C" w:rsidP="00A46561">
      <w:pPr>
        <w:jc w:val="center"/>
        <w:rPr>
          <w:rFonts w:cs="Times New Roman"/>
          <w:b/>
          <w:szCs w:val="24"/>
        </w:rPr>
      </w:pPr>
      <w:r w:rsidRPr="002C4DB5">
        <w:rPr>
          <w:rFonts w:cs="Times New Roman"/>
          <w:b/>
          <w:szCs w:val="24"/>
        </w:rPr>
        <w:t xml:space="preserve">ĐÁP ÁN VÀ BIỂU ĐIỂM </w:t>
      </w:r>
    </w:p>
    <w:p w14:paraId="1F140246" w14:textId="77777777" w:rsidR="00F1489C" w:rsidRPr="002C4DB5" w:rsidRDefault="00F1489C" w:rsidP="00A46561">
      <w:pPr>
        <w:tabs>
          <w:tab w:val="left" w:pos="426"/>
        </w:tabs>
        <w:rPr>
          <w:rFonts w:cs="Times New Roman"/>
          <w:b/>
          <w:szCs w:val="24"/>
        </w:rPr>
      </w:pPr>
      <w:r w:rsidRPr="002C4DB5">
        <w:rPr>
          <w:rFonts w:cs="Times New Roman"/>
          <w:b/>
          <w:szCs w:val="24"/>
        </w:rPr>
        <w:t>PHẦN I:</w:t>
      </w:r>
      <w:r w:rsidRPr="002C4DB5">
        <w:rPr>
          <w:rFonts w:cs="Times New Roman"/>
          <w:szCs w:val="24"/>
        </w:rPr>
        <w:t xml:space="preserve"> </w:t>
      </w:r>
      <w:r w:rsidRPr="002C4DB5">
        <w:rPr>
          <w:rFonts w:cs="Times New Roman"/>
          <w:b/>
          <w:szCs w:val="24"/>
        </w:rPr>
        <w:t>CÂU HỎI TRẮC NGHIỆM PHƯƠNG ÁN NHIỀU LỰA CHỌN (4,0 điểm)</w:t>
      </w:r>
    </w:p>
    <w:p w14:paraId="5DA7EEF3" w14:textId="77777777" w:rsidR="00F1489C" w:rsidRPr="002C4DB5" w:rsidRDefault="00F1489C" w:rsidP="00A46561">
      <w:pPr>
        <w:tabs>
          <w:tab w:val="left" w:pos="426"/>
        </w:tabs>
        <w:rPr>
          <w:rFonts w:cs="Times New Roman"/>
          <w:b/>
          <w:szCs w:val="24"/>
        </w:rPr>
      </w:pPr>
      <w:r w:rsidRPr="002C4DB5">
        <w:rPr>
          <w:rFonts w:cs="Times New Roman"/>
          <w:i/>
          <w:szCs w:val="24"/>
        </w:rPr>
        <w:t xml:space="preserve">(Thí sinh trả lời từ câu 1 đến câu 16. Mỗi câu hỏi thí sinh chỉ chọn một phương án) </w:t>
      </w:r>
    </w:p>
    <w:tbl>
      <w:tblPr>
        <w:tblW w:w="1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tblGrid>
      <w:tr w:rsidR="00A46561" w:rsidRPr="002C4DB5" w14:paraId="1AEAE9A2"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E86D0F9" w14:textId="77777777" w:rsidR="00A46561" w:rsidRPr="002C4DB5" w:rsidRDefault="00A46561">
            <w:pPr>
              <w:jc w:val="center"/>
              <w:rPr>
                <w:rFonts w:cs="Times New Roman"/>
                <w:b/>
                <w:color w:val="000000"/>
                <w:szCs w:val="24"/>
              </w:rPr>
            </w:pPr>
            <w:r w:rsidRPr="002C4DB5">
              <w:rPr>
                <w:rFonts w:cs="Times New Roman"/>
                <w:b/>
                <w:color w:val="000000"/>
                <w:szCs w:val="24"/>
              </w:rPr>
              <w:t>Câu</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50B9B20" w14:textId="579D577F" w:rsidR="00A46561" w:rsidRPr="002C4DB5" w:rsidRDefault="00A46561">
            <w:pPr>
              <w:jc w:val="center"/>
              <w:rPr>
                <w:rFonts w:cs="Times New Roman"/>
                <w:b/>
                <w:color w:val="000000"/>
                <w:szCs w:val="24"/>
              </w:rPr>
            </w:pPr>
            <w:r w:rsidRPr="002C4DB5">
              <w:rPr>
                <w:rFonts w:cs="Times New Roman"/>
                <w:b/>
                <w:color w:val="000000"/>
                <w:szCs w:val="24"/>
              </w:rPr>
              <w:t>ĐA</w:t>
            </w:r>
          </w:p>
        </w:tc>
      </w:tr>
      <w:tr w:rsidR="00A46561" w:rsidRPr="002C4DB5" w14:paraId="1749A00A"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4111A253" w14:textId="77777777" w:rsidR="00A46561" w:rsidRPr="002C4DB5" w:rsidRDefault="00A46561">
            <w:pPr>
              <w:jc w:val="center"/>
              <w:rPr>
                <w:rFonts w:cs="Times New Roman"/>
                <w:color w:val="000000"/>
                <w:szCs w:val="24"/>
              </w:rPr>
            </w:pPr>
            <w:r w:rsidRPr="002C4DB5">
              <w:rPr>
                <w:rFonts w:cs="Times New Roman"/>
                <w:color w:val="000000"/>
                <w:szCs w:val="24"/>
              </w:rPr>
              <w:t>1</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5C8D2603"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B</w:t>
            </w:r>
          </w:p>
        </w:tc>
      </w:tr>
      <w:tr w:rsidR="00A46561" w:rsidRPr="002C4DB5" w14:paraId="54BED50A"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7E8D5D98" w14:textId="77777777" w:rsidR="00A46561" w:rsidRPr="002C4DB5" w:rsidRDefault="00A46561">
            <w:pPr>
              <w:jc w:val="center"/>
              <w:rPr>
                <w:rFonts w:cs="Times New Roman"/>
                <w:color w:val="000000"/>
                <w:szCs w:val="24"/>
              </w:rPr>
            </w:pPr>
            <w:r w:rsidRPr="002C4DB5">
              <w:rPr>
                <w:rFonts w:cs="Times New Roman"/>
                <w:color w:val="000000"/>
                <w:szCs w:val="24"/>
              </w:rPr>
              <w:t>2</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104C98BE"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D</w:t>
            </w:r>
          </w:p>
        </w:tc>
      </w:tr>
      <w:tr w:rsidR="00A46561" w:rsidRPr="002C4DB5" w14:paraId="7FC95AEC"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7FFB5D4" w14:textId="77777777" w:rsidR="00A46561" w:rsidRPr="002C4DB5" w:rsidRDefault="00A46561">
            <w:pPr>
              <w:jc w:val="center"/>
              <w:rPr>
                <w:rFonts w:cs="Times New Roman"/>
                <w:color w:val="000000"/>
                <w:szCs w:val="24"/>
              </w:rPr>
            </w:pPr>
            <w:r w:rsidRPr="002C4DB5">
              <w:rPr>
                <w:rFonts w:cs="Times New Roman"/>
                <w:color w:val="000000"/>
                <w:szCs w:val="24"/>
              </w:rPr>
              <w:t>3</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7EF4DA5"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B</w:t>
            </w:r>
          </w:p>
        </w:tc>
      </w:tr>
      <w:tr w:rsidR="00A46561" w:rsidRPr="002C4DB5" w14:paraId="468F3C1D"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6AB21E2C" w14:textId="77777777" w:rsidR="00A46561" w:rsidRPr="002C4DB5" w:rsidRDefault="00A46561">
            <w:pPr>
              <w:jc w:val="center"/>
              <w:rPr>
                <w:rFonts w:cs="Times New Roman"/>
                <w:color w:val="000000"/>
                <w:szCs w:val="24"/>
              </w:rPr>
            </w:pPr>
            <w:r w:rsidRPr="002C4DB5">
              <w:rPr>
                <w:rFonts w:cs="Times New Roman"/>
                <w:color w:val="000000"/>
                <w:szCs w:val="24"/>
              </w:rPr>
              <w:t>4</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4E3C635D"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B</w:t>
            </w:r>
          </w:p>
        </w:tc>
      </w:tr>
      <w:tr w:rsidR="00A46561" w:rsidRPr="002C4DB5" w14:paraId="023C4A76"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001F1CA" w14:textId="77777777" w:rsidR="00A46561" w:rsidRPr="002C4DB5" w:rsidRDefault="00A46561">
            <w:pPr>
              <w:jc w:val="center"/>
              <w:rPr>
                <w:rFonts w:cs="Times New Roman"/>
                <w:color w:val="000000"/>
                <w:szCs w:val="24"/>
              </w:rPr>
            </w:pPr>
            <w:r w:rsidRPr="002C4DB5">
              <w:rPr>
                <w:rFonts w:cs="Times New Roman"/>
                <w:color w:val="000000"/>
                <w:szCs w:val="24"/>
              </w:rPr>
              <w:t>5</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5A59046"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D</w:t>
            </w:r>
          </w:p>
        </w:tc>
      </w:tr>
      <w:tr w:rsidR="00A46561" w:rsidRPr="002C4DB5" w14:paraId="3EC2AD32"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5E013641" w14:textId="77777777" w:rsidR="00A46561" w:rsidRPr="002C4DB5" w:rsidRDefault="00A46561">
            <w:pPr>
              <w:jc w:val="center"/>
              <w:rPr>
                <w:rFonts w:cs="Times New Roman"/>
                <w:color w:val="000000"/>
                <w:szCs w:val="24"/>
              </w:rPr>
            </w:pPr>
            <w:r w:rsidRPr="002C4DB5">
              <w:rPr>
                <w:rFonts w:cs="Times New Roman"/>
                <w:color w:val="000000"/>
                <w:szCs w:val="24"/>
              </w:rPr>
              <w:t>6</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F8B4DF4"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C</w:t>
            </w:r>
          </w:p>
        </w:tc>
      </w:tr>
      <w:tr w:rsidR="00A46561" w:rsidRPr="002C4DB5" w14:paraId="1F632169"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4D7B29CF" w14:textId="77777777" w:rsidR="00A46561" w:rsidRPr="002C4DB5" w:rsidRDefault="00A46561">
            <w:pPr>
              <w:jc w:val="center"/>
              <w:rPr>
                <w:rFonts w:cs="Times New Roman"/>
                <w:color w:val="000000"/>
                <w:szCs w:val="24"/>
              </w:rPr>
            </w:pPr>
            <w:r w:rsidRPr="002C4DB5">
              <w:rPr>
                <w:rFonts w:cs="Times New Roman"/>
                <w:color w:val="000000"/>
                <w:szCs w:val="24"/>
              </w:rPr>
              <w:t>7</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08FFD174"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C</w:t>
            </w:r>
          </w:p>
        </w:tc>
      </w:tr>
      <w:tr w:rsidR="00A46561" w:rsidRPr="002C4DB5" w14:paraId="1777723C"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9057649" w14:textId="77777777" w:rsidR="00A46561" w:rsidRPr="002C4DB5" w:rsidRDefault="00A46561">
            <w:pPr>
              <w:jc w:val="center"/>
              <w:rPr>
                <w:rFonts w:cs="Times New Roman"/>
                <w:color w:val="000000"/>
                <w:szCs w:val="24"/>
              </w:rPr>
            </w:pPr>
            <w:r w:rsidRPr="002C4DB5">
              <w:rPr>
                <w:rFonts w:cs="Times New Roman"/>
                <w:color w:val="000000"/>
                <w:szCs w:val="24"/>
              </w:rPr>
              <w:t>8</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2197B0C1"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C</w:t>
            </w:r>
          </w:p>
        </w:tc>
      </w:tr>
      <w:tr w:rsidR="00A46561" w:rsidRPr="002C4DB5" w14:paraId="74C37CEE"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5C661FD8" w14:textId="77777777" w:rsidR="00A46561" w:rsidRPr="002C4DB5" w:rsidRDefault="00A46561">
            <w:pPr>
              <w:jc w:val="center"/>
              <w:rPr>
                <w:rFonts w:cs="Times New Roman"/>
                <w:color w:val="000000"/>
                <w:szCs w:val="24"/>
              </w:rPr>
            </w:pPr>
            <w:r w:rsidRPr="002C4DB5">
              <w:rPr>
                <w:rFonts w:cs="Times New Roman"/>
                <w:color w:val="000000"/>
                <w:szCs w:val="24"/>
              </w:rPr>
              <w:t>9</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54E07636"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A</w:t>
            </w:r>
          </w:p>
        </w:tc>
      </w:tr>
      <w:tr w:rsidR="00A46561" w:rsidRPr="002C4DB5" w14:paraId="6A0E33B7"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A9CA283" w14:textId="77777777" w:rsidR="00A46561" w:rsidRPr="002C4DB5" w:rsidRDefault="00A46561">
            <w:pPr>
              <w:jc w:val="center"/>
              <w:rPr>
                <w:rFonts w:cs="Times New Roman"/>
                <w:color w:val="000000"/>
                <w:szCs w:val="24"/>
              </w:rPr>
            </w:pPr>
            <w:r w:rsidRPr="002C4DB5">
              <w:rPr>
                <w:rFonts w:cs="Times New Roman"/>
                <w:color w:val="000000"/>
                <w:szCs w:val="24"/>
              </w:rPr>
              <w:t>10</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36132C5E"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D</w:t>
            </w:r>
          </w:p>
        </w:tc>
      </w:tr>
      <w:tr w:rsidR="00A46561" w:rsidRPr="002C4DB5" w14:paraId="4A33AEF3"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DE2E393" w14:textId="77777777" w:rsidR="00A46561" w:rsidRPr="002C4DB5" w:rsidRDefault="00A46561">
            <w:pPr>
              <w:jc w:val="center"/>
              <w:rPr>
                <w:rFonts w:cs="Times New Roman"/>
                <w:color w:val="000000"/>
                <w:szCs w:val="24"/>
              </w:rPr>
            </w:pPr>
            <w:r w:rsidRPr="002C4DB5">
              <w:rPr>
                <w:rFonts w:cs="Times New Roman"/>
                <w:color w:val="000000"/>
                <w:szCs w:val="24"/>
              </w:rPr>
              <w:t>11</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44414E0D"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D</w:t>
            </w:r>
          </w:p>
        </w:tc>
      </w:tr>
      <w:tr w:rsidR="00A46561" w:rsidRPr="002C4DB5" w14:paraId="65B3545A"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BCB7EEA" w14:textId="77777777" w:rsidR="00A46561" w:rsidRPr="002C4DB5" w:rsidRDefault="00A46561">
            <w:pPr>
              <w:jc w:val="center"/>
              <w:rPr>
                <w:rFonts w:cs="Times New Roman"/>
                <w:color w:val="000000"/>
                <w:szCs w:val="24"/>
              </w:rPr>
            </w:pPr>
            <w:r w:rsidRPr="002C4DB5">
              <w:rPr>
                <w:rFonts w:cs="Times New Roman"/>
                <w:color w:val="000000"/>
                <w:szCs w:val="24"/>
              </w:rPr>
              <w:t>12</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08D09A4C"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A</w:t>
            </w:r>
          </w:p>
        </w:tc>
      </w:tr>
      <w:tr w:rsidR="00A46561" w:rsidRPr="002C4DB5" w14:paraId="58F095DD"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BB7E3C1" w14:textId="77777777" w:rsidR="00A46561" w:rsidRPr="002C4DB5" w:rsidRDefault="00A46561">
            <w:pPr>
              <w:jc w:val="center"/>
              <w:rPr>
                <w:rFonts w:cs="Times New Roman"/>
                <w:color w:val="000000"/>
                <w:szCs w:val="24"/>
              </w:rPr>
            </w:pPr>
            <w:r w:rsidRPr="002C4DB5">
              <w:rPr>
                <w:rFonts w:cs="Times New Roman"/>
                <w:color w:val="000000"/>
                <w:szCs w:val="24"/>
              </w:rPr>
              <w:t>13</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48A91B89"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A</w:t>
            </w:r>
          </w:p>
        </w:tc>
      </w:tr>
      <w:tr w:rsidR="00A46561" w:rsidRPr="002C4DB5" w14:paraId="1A5DF948"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0B22291" w14:textId="77777777" w:rsidR="00A46561" w:rsidRPr="002C4DB5" w:rsidRDefault="00A46561">
            <w:pPr>
              <w:jc w:val="center"/>
              <w:rPr>
                <w:rFonts w:cs="Times New Roman"/>
                <w:color w:val="000000"/>
                <w:szCs w:val="24"/>
              </w:rPr>
            </w:pPr>
            <w:r w:rsidRPr="002C4DB5">
              <w:rPr>
                <w:rFonts w:cs="Times New Roman"/>
                <w:color w:val="000000"/>
                <w:szCs w:val="24"/>
              </w:rPr>
              <w:t>14</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CE4E200"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B</w:t>
            </w:r>
          </w:p>
        </w:tc>
      </w:tr>
      <w:tr w:rsidR="00A46561" w:rsidRPr="002C4DB5" w14:paraId="7E7D177D"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230FC4D" w14:textId="77777777" w:rsidR="00A46561" w:rsidRPr="002C4DB5" w:rsidRDefault="00A46561">
            <w:pPr>
              <w:jc w:val="center"/>
              <w:rPr>
                <w:rFonts w:cs="Times New Roman"/>
                <w:color w:val="000000"/>
                <w:szCs w:val="24"/>
              </w:rPr>
            </w:pPr>
            <w:r w:rsidRPr="002C4DB5">
              <w:rPr>
                <w:rFonts w:cs="Times New Roman"/>
                <w:color w:val="000000"/>
                <w:szCs w:val="24"/>
              </w:rPr>
              <w:t>15</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4C4BE8D8"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C</w:t>
            </w:r>
          </w:p>
        </w:tc>
      </w:tr>
      <w:tr w:rsidR="00A46561" w:rsidRPr="002C4DB5" w14:paraId="5C7CEADB" w14:textId="77777777" w:rsidTr="00A46561">
        <w:trPr>
          <w:trHeight w:val="300"/>
          <w:jc w:val="center"/>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1FFB04EF" w14:textId="77777777" w:rsidR="00A46561" w:rsidRPr="002C4DB5" w:rsidRDefault="00A46561">
            <w:pPr>
              <w:jc w:val="center"/>
              <w:rPr>
                <w:rFonts w:cs="Times New Roman"/>
                <w:color w:val="000000"/>
                <w:szCs w:val="24"/>
              </w:rPr>
            </w:pPr>
            <w:r w:rsidRPr="002C4DB5">
              <w:rPr>
                <w:rFonts w:cs="Times New Roman"/>
                <w:color w:val="000000"/>
                <w:szCs w:val="24"/>
              </w:rPr>
              <w:t>16</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7BF8F54D" w14:textId="77777777" w:rsidR="00A46561" w:rsidRPr="002C4DB5" w:rsidRDefault="00A46561">
            <w:pPr>
              <w:spacing w:after="160"/>
              <w:jc w:val="center"/>
              <w:rPr>
                <w:rFonts w:cs="Times New Roman"/>
                <w:b/>
                <w:color w:val="000000"/>
                <w:szCs w:val="24"/>
              </w:rPr>
            </w:pPr>
            <w:r w:rsidRPr="002C4DB5">
              <w:rPr>
                <w:rFonts w:cs="Times New Roman"/>
                <w:b/>
                <w:color w:val="000000"/>
                <w:szCs w:val="24"/>
              </w:rPr>
              <w:t>C</w:t>
            </w:r>
          </w:p>
        </w:tc>
      </w:tr>
    </w:tbl>
    <w:p w14:paraId="3F4AC53A" w14:textId="77777777" w:rsidR="00F1489C" w:rsidRPr="002C4DB5" w:rsidRDefault="00F1489C" w:rsidP="00A46561">
      <w:pPr>
        <w:tabs>
          <w:tab w:val="left" w:pos="426"/>
        </w:tabs>
        <w:rPr>
          <w:rFonts w:cs="Times New Roman"/>
          <w:b/>
          <w:szCs w:val="24"/>
        </w:rPr>
      </w:pPr>
      <w:r w:rsidRPr="002C4DB5">
        <w:rPr>
          <w:rFonts w:cs="Times New Roman"/>
          <w:b/>
          <w:szCs w:val="24"/>
        </w:rPr>
        <w:t>PHẦN II: CÂU HỎI TRẮC NGHIỆM ĐÚNG – SAI (3,0 điểm)</w:t>
      </w:r>
    </w:p>
    <w:p w14:paraId="327D0A9A" w14:textId="77777777" w:rsidR="00F1489C" w:rsidRPr="002C4DB5" w:rsidRDefault="00F1489C" w:rsidP="00A46561">
      <w:pPr>
        <w:tabs>
          <w:tab w:val="left" w:pos="426"/>
        </w:tabs>
        <w:rPr>
          <w:rFonts w:cs="Times New Roman"/>
          <w:i/>
          <w:szCs w:val="24"/>
        </w:rPr>
      </w:pPr>
      <w:r w:rsidRPr="002C4DB5">
        <w:rPr>
          <w:rFonts w:cs="Times New Roman"/>
          <w:i/>
          <w:szCs w:val="24"/>
        </w:rPr>
        <w:t xml:space="preserve">(Thí sinh trả lời từ câu 1 đến câu 3. Trong mỗi ý a), b), c), </w:t>
      </w:r>
      <w:r w:rsidRPr="00357D44">
        <w:rPr>
          <w:rFonts w:cs="Times New Roman"/>
          <w:b/>
          <w:i/>
          <w:color w:val="0070C0"/>
          <w:szCs w:val="24"/>
        </w:rPr>
        <w:t xml:space="preserve">d) </w:t>
      </w:r>
      <w:r w:rsidRPr="002C4DB5">
        <w:rPr>
          <w:rFonts w:cs="Times New Roman"/>
          <w:i/>
          <w:szCs w:val="24"/>
        </w:rPr>
        <w:t xml:space="preserve">ở mỗi câu, thí sinh chọn </w:t>
      </w:r>
      <w:r w:rsidRPr="002C4DB5">
        <w:rPr>
          <w:rFonts w:cs="Times New Roman"/>
          <w:b/>
          <w:i/>
          <w:szCs w:val="24"/>
        </w:rPr>
        <w:t>đúng</w:t>
      </w:r>
      <w:r w:rsidRPr="002C4DB5">
        <w:rPr>
          <w:rFonts w:cs="Times New Roman"/>
          <w:i/>
          <w:szCs w:val="24"/>
        </w:rPr>
        <w:t xml:space="preserve"> hoặc </w:t>
      </w:r>
      <w:r w:rsidRPr="002C4DB5">
        <w:rPr>
          <w:rFonts w:cs="Times New Roman"/>
          <w:b/>
          <w:i/>
          <w:szCs w:val="24"/>
        </w:rPr>
        <w:t>sai</w:t>
      </w:r>
      <w:r w:rsidRPr="002C4DB5">
        <w:rPr>
          <w:rFonts w:cs="Times New Roman"/>
          <w:i/>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957"/>
        <w:gridCol w:w="957"/>
        <w:gridCol w:w="958"/>
        <w:gridCol w:w="958"/>
      </w:tblGrid>
      <w:tr w:rsidR="00A46561" w:rsidRPr="002C4DB5" w14:paraId="7D3097AF" w14:textId="77777777" w:rsidTr="00A46561">
        <w:trPr>
          <w:trHeight w:val="319"/>
          <w:jc w:val="center"/>
        </w:trPr>
        <w:tc>
          <w:tcPr>
            <w:tcW w:w="957"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35F7EF13" w14:textId="77777777" w:rsidR="00A46561" w:rsidRPr="002C4DB5" w:rsidRDefault="00A46561">
            <w:pPr>
              <w:tabs>
                <w:tab w:val="left" w:pos="426"/>
              </w:tabs>
              <w:spacing w:after="160"/>
              <w:jc w:val="center"/>
              <w:rPr>
                <w:rFonts w:cs="Times New Roman"/>
                <w:b/>
                <w:szCs w:val="24"/>
              </w:rPr>
            </w:pPr>
            <w:r w:rsidRPr="002C4DB5">
              <w:rPr>
                <w:rFonts w:cs="Times New Roman"/>
                <w:b/>
                <w:szCs w:val="24"/>
              </w:rPr>
              <w:t>Câu</w:t>
            </w:r>
          </w:p>
        </w:tc>
        <w:tc>
          <w:tcPr>
            <w:tcW w:w="3830" w:type="dxa"/>
            <w:gridSpan w:val="4"/>
            <w:tcBorders>
              <w:top w:val="single" w:sz="4" w:space="0" w:color="auto"/>
              <w:left w:val="single" w:sz="4" w:space="0" w:color="auto"/>
              <w:bottom w:val="single" w:sz="4" w:space="0" w:color="auto"/>
              <w:right w:val="single" w:sz="4" w:space="0" w:color="auto"/>
            </w:tcBorders>
            <w:shd w:val="clear" w:color="auto" w:fill="BFBFBF"/>
            <w:hideMark/>
          </w:tcPr>
          <w:p w14:paraId="039B7051" w14:textId="77777777" w:rsidR="00A46561" w:rsidRPr="002C4DB5" w:rsidRDefault="00A46561">
            <w:pPr>
              <w:tabs>
                <w:tab w:val="left" w:pos="426"/>
              </w:tabs>
              <w:spacing w:after="160"/>
              <w:jc w:val="center"/>
              <w:rPr>
                <w:rFonts w:cs="Times New Roman"/>
                <w:b/>
                <w:szCs w:val="24"/>
              </w:rPr>
            </w:pPr>
            <w:r w:rsidRPr="002C4DB5">
              <w:rPr>
                <w:rFonts w:cs="Times New Roman"/>
                <w:b/>
                <w:szCs w:val="24"/>
              </w:rPr>
              <w:t>Phương án</w:t>
            </w:r>
          </w:p>
        </w:tc>
      </w:tr>
      <w:tr w:rsidR="00A46561" w:rsidRPr="002C4DB5" w14:paraId="49905BF1" w14:textId="77777777" w:rsidTr="00A46561">
        <w:trPr>
          <w:trHeight w:val="2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CAAE8" w14:textId="77777777" w:rsidR="00A46561" w:rsidRPr="002C4DB5" w:rsidRDefault="00A46561">
            <w:pPr>
              <w:rPr>
                <w:rFonts w:cs="Times New Roman"/>
                <w:b/>
                <w:szCs w:val="24"/>
              </w:rPr>
            </w:pPr>
          </w:p>
        </w:tc>
        <w:tc>
          <w:tcPr>
            <w:tcW w:w="957" w:type="dxa"/>
            <w:tcBorders>
              <w:top w:val="single" w:sz="4" w:space="0" w:color="auto"/>
              <w:left w:val="single" w:sz="4" w:space="0" w:color="auto"/>
              <w:bottom w:val="single" w:sz="4" w:space="0" w:color="auto"/>
              <w:right w:val="single" w:sz="4" w:space="0" w:color="auto"/>
            </w:tcBorders>
            <w:shd w:val="clear" w:color="auto" w:fill="BFBFBF"/>
            <w:hideMark/>
          </w:tcPr>
          <w:p w14:paraId="18B54347" w14:textId="77777777" w:rsidR="00A46561" w:rsidRPr="002C4DB5" w:rsidRDefault="00A46561">
            <w:pPr>
              <w:tabs>
                <w:tab w:val="left" w:pos="426"/>
              </w:tabs>
              <w:spacing w:after="160"/>
              <w:jc w:val="center"/>
              <w:rPr>
                <w:rFonts w:cs="Times New Roman"/>
                <w:szCs w:val="24"/>
              </w:rPr>
            </w:pPr>
            <w:r w:rsidRPr="002C4DB5">
              <w:rPr>
                <w:rFonts w:cs="Times New Roman"/>
                <w:szCs w:val="24"/>
              </w:rPr>
              <w:t>a)</w:t>
            </w:r>
          </w:p>
        </w:tc>
        <w:tc>
          <w:tcPr>
            <w:tcW w:w="957" w:type="dxa"/>
            <w:tcBorders>
              <w:top w:val="single" w:sz="4" w:space="0" w:color="auto"/>
              <w:left w:val="single" w:sz="4" w:space="0" w:color="auto"/>
              <w:bottom w:val="single" w:sz="4" w:space="0" w:color="auto"/>
              <w:right w:val="single" w:sz="4" w:space="0" w:color="auto"/>
            </w:tcBorders>
            <w:shd w:val="clear" w:color="auto" w:fill="BFBFBF"/>
            <w:hideMark/>
          </w:tcPr>
          <w:p w14:paraId="7CE2A8B8" w14:textId="77777777" w:rsidR="00A46561" w:rsidRPr="002C4DB5" w:rsidRDefault="00A46561">
            <w:pPr>
              <w:tabs>
                <w:tab w:val="left" w:pos="426"/>
              </w:tabs>
              <w:spacing w:after="160"/>
              <w:jc w:val="center"/>
              <w:rPr>
                <w:rFonts w:cs="Times New Roman"/>
                <w:szCs w:val="24"/>
              </w:rPr>
            </w:pPr>
            <w:r w:rsidRPr="002C4DB5">
              <w:rPr>
                <w:rFonts w:cs="Times New Roman"/>
                <w:szCs w:val="24"/>
              </w:rPr>
              <w:t>b)</w:t>
            </w:r>
          </w:p>
        </w:tc>
        <w:tc>
          <w:tcPr>
            <w:tcW w:w="958" w:type="dxa"/>
            <w:tcBorders>
              <w:top w:val="single" w:sz="4" w:space="0" w:color="auto"/>
              <w:left w:val="single" w:sz="4" w:space="0" w:color="auto"/>
              <w:bottom w:val="single" w:sz="4" w:space="0" w:color="auto"/>
              <w:right w:val="single" w:sz="4" w:space="0" w:color="auto"/>
            </w:tcBorders>
            <w:shd w:val="clear" w:color="auto" w:fill="BFBFBF"/>
            <w:hideMark/>
          </w:tcPr>
          <w:p w14:paraId="1E6FA850" w14:textId="77777777" w:rsidR="00A46561" w:rsidRPr="002C4DB5" w:rsidRDefault="00A46561">
            <w:pPr>
              <w:tabs>
                <w:tab w:val="left" w:pos="426"/>
              </w:tabs>
              <w:spacing w:after="160"/>
              <w:jc w:val="center"/>
              <w:rPr>
                <w:rFonts w:cs="Times New Roman"/>
                <w:szCs w:val="24"/>
              </w:rPr>
            </w:pPr>
            <w:r w:rsidRPr="002C4DB5">
              <w:rPr>
                <w:rFonts w:cs="Times New Roman"/>
                <w:szCs w:val="24"/>
              </w:rPr>
              <w:t>c)</w:t>
            </w:r>
          </w:p>
        </w:tc>
        <w:tc>
          <w:tcPr>
            <w:tcW w:w="958" w:type="dxa"/>
            <w:tcBorders>
              <w:top w:val="single" w:sz="4" w:space="0" w:color="auto"/>
              <w:left w:val="single" w:sz="4" w:space="0" w:color="auto"/>
              <w:bottom w:val="single" w:sz="4" w:space="0" w:color="auto"/>
              <w:right w:val="single" w:sz="4" w:space="0" w:color="auto"/>
            </w:tcBorders>
            <w:shd w:val="clear" w:color="auto" w:fill="BFBFBF"/>
            <w:hideMark/>
          </w:tcPr>
          <w:p w14:paraId="3C98B624" w14:textId="77777777" w:rsidR="00A46561" w:rsidRPr="002C4DB5" w:rsidRDefault="00A46561">
            <w:pPr>
              <w:tabs>
                <w:tab w:val="left" w:pos="426"/>
              </w:tabs>
              <w:spacing w:after="160"/>
              <w:jc w:val="center"/>
              <w:rPr>
                <w:rFonts w:cs="Times New Roman"/>
                <w:szCs w:val="24"/>
              </w:rPr>
            </w:pPr>
            <w:r w:rsidRPr="002C4DB5">
              <w:rPr>
                <w:rFonts w:cs="Times New Roman"/>
                <w:szCs w:val="24"/>
              </w:rPr>
              <w:t>d)</w:t>
            </w:r>
          </w:p>
        </w:tc>
      </w:tr>
      <w:tr w:rsidR="00A46561" w:rsidRPr="002C4DB5" w14:paraId="1023F86C" w14:textId="77777777" w:rsidTr="00A46561">
        <w:trPr>
          <w:trHeight w:val="197"/>
          <w:jc w:val="center"/>
        </w:trPr>
        <w:tc>
          <w:tcPr>
            <w:tcW w:w="957" w:type="dxa"/>
            <w:tcBorders>
              <w:top w:val="single" w:sz="4" w:space="0" w:color="auto"/>
              <w:left w:val="single" w:sz="4" w:space="0" w:color="auto"/>
              <w:bottom w:val="single" w:sz="4" w:space="0" w:color="auto"/>
              <w:right w:val="single" w:sz="4" w:space="0" w:color="auto"/>
            </w:tcBorders>
            <w:hideMark/>
          </w:tcPr>
          <w:p w14:paraId="7D67918D" w14:textId="77777777" w:rsidR="00A46561" w:rsidRPr="002C4DB5" w:rsidRDefault="00A46561">
            <w:pPr>
              <w:tabs>
                <w:tab w:val="left" w:pos="426"/>
              </w:tabs>
              <w:spacing w:after="160"/>
              <w:jc w:val="center"/>
              <w:rPr>
                <w:rFonts w:cs="Times New Roman"/>
                <w:szCs w:val="24"/>
              </w:rPr>
            </w:pPr>
            <w:r w:rsidRPr="002C4DB5">
              <w:rPr>
                <w:rFonts w:cs="Times New Roman"/>
                <w:szCs w:val="24"/>
              </w:rPr>
              <w:t>1</w:t>
            </w:r>
          </w:p>
        </w:tc>
        <w:tc>
          <w:tcPr>
            <w:tcW w:w="957" w:type="dxa"/>
            <w:tcBorders>
              <w:top w:val="single" w:sz="4" w:space="0" w:color="auto"/>
              <w:left w:val="single" w:sz="4" w:space="0" w:color="auto"/>
              <w:bottom w:val="single" w:sz="4" w:space="0" w:color="auto"/>
              <w:right w:val="single" w:sz="4" w:space="0" w:color="auto"/>
            </w:tcBorders>
            <w:hideMark/>
          </w:tcPr>
          <w:p w14:paraId="0947C7D6" w14:textId="77777777" w:rsidR="00A46561" w:rsidRPr="002C4DB5" w:rsidRDefault="00A46561">
            <w:pPr>
              <w:tabs>
                <w:tab w:val="left" w:pos="426"/>
              </w:tabs>
              <w:spacing w:after="160"/>
              <w:jc w:val="center"/>
              <w:rPr>
                <w:rFonts w:cs="Times New Roman"/>
                <w:b/>
                <w:szCs w:val="24"/>
              </w:rPr>
            </w:pPr>
            <w:r w:rsidRPr="002C4DB5">
              <w:rPr>
                <w:rFonts w:cs="Times New Roman"/>
                <w:b/>
                <w:szCs w:val="24"/>
              </w:rPr>
              <w:t>Đ</w:t>
            </w:r>
          </w:p>
        </w:tc>
        <w:tc>
          <w:tcPr>
            <w:tcW w:w="957" w:type="dxa"/>
            <w:tcBorders>
              <w:top w:val="single" w:sz="4" w:space="0" w:color="auto"/>
              <w:left w:val="single" w:sz="4" w:space="0" w:color="auto"/>
              <w:bottom w:val="single" w:sz="4" w:space="0" w:color="auto"/>
              <w:right w:val="single" w:sz="4" w:space="0" w:color="auto"/>
            </w:tcBorders>
            <w:hideMark/>
          </w:tcPr>
          <w:p w14:paraId="21CA08BA" w14:textId="77777777" w:rsidR="00A46561" w:rsidRPr="002C4DB5" w:rsidRDefault="00A46561">
            <w:pPr>
              <w:tabs>
                <w:tab w:val="left" w:pos="426"/>
              </w:tabs>
              <w:spacing w:after="160"/>
              <w:jc w:val="center"/>
              <w:rPr>
                <w:rFonts w:cs="Times New Roman"/>
                <w:b/>
                <w:szCs w:val="24"/>
              </w:rPr>
            </w:pPr>
            <w:r w:rsidRPr="002C4DB5">
              <w:rPr>
                <w:rFonts w:cs="Times New Roman"/>
                <w:b/>
                <w:szCs w:val="24"/>
              </w:rPr>
              <w:t>Đ</w:t>
            </w:r>
          </w:p>
        </w:tc>
        <w:tc>
          <w:tcPr>
            <w:tcW w:w="958" w:type="dxa"/>
            <w:tcBorders>
              <w:top w:val="single" w:sz="4" w:space="0" w:color="auto"/>
              <w:left w:val="single" w:sz="4" w:space="0" w:color="auto"/>
              <w:bottom w:val="single" w:sz="4" w:space="0" w:color="auto"/>
              <w:right w:val="single" w:sz="4" w:space="0" w:color="auto"/>
            </w:tcBorders>
            <w:hideMark/>
          </w:tcPr>
          <w:p w14:paraId="5EBD92F2" w14:textId="77777777" w:rsidR="00A46561" w:rsidRPr="002C4DB5" w:rsidRDefault="00A46561">
            <w:pPr>
              <w:tabs>
                <w:tab w:val="left" w:pos="426"/>
              </w:tabs>
              <w:spacing w:after="160"/>
              <w:jc w:val="center"/>
              <w:rPr>
                <w:rFonts w:cs="Times New Roman"/>
                <w:b/>
                <w:szCs w:val="24"/>
              </w:rPr>
            </w:pPr>
            <w:r w:rsidRPr="002C4DB5">
              <w:rPr>
                <w:rFonts w:cs="Times New Roman"/>
                <w:b/>
                <w:szCs w:val="24"/>
              </w:rPr>
              <w:t>S</w:t>
            </w:r>
          </w:p>
        </w:tc>
        <w:tc>
          <w:tcPr>
            <w:tcW w:w="958" w:type="dxa"/>
            <w:tcBorders>
              <w:top w:val="single" w:sz="4" w:space="0" w:color="auto"/>
              <w:left w:val="single" w:sz="4" w:space="0" w:color="auto"/>
              <w:bottom w:val="single" w:sz="4" w:space="0" w:color="auto"/>
              <w:right w:val="single" w:sz="4" w:space="0" w:color="auto"/>
            </w:tcBorders>
            <w:hideMark/>
          </w:tcPr>
          <w:p w14:paraId="29BB43C7" w14:textId="77777777" w:rsidR="00A46561" w:rsidRPr="002C4DB5" w:rsidRDefault="00A46561">
            <w:pPr>
              <w:tabs>
                <w:tab w:val="left" w:pos="426"/>
              </w:tabs>
              <w:spacing w:after="160"/>
              <w:jc w:val="center"/>
              <w:rPr>
                <w:rFonts w:cs="Times New Roman"/>
                <w:b/>
                <w:szCs w:val="24"/>
              </w:rPr>
            </w:pPr>
            <w:r w:rsidRPr="002C4DB5">
              <w:rPr>
                <w:rFonts w:cs="Times New Roman"/>
                <w:b/>
                <w:szCs w:val="24"/>
              </w:rPr>
              <w:t>S</w:t>
            </w:r>
          </w:p>
        </w:tc>
      </w:tr>
      <w:tr w:rsidR="00A46561" w:rsidRPr="002C4DB5" w14:paraId="6266A564" w14:textId="77777777" w:rsidTr="00A46561">
        <w:trPr>
          <w:jc w:val="center"/>
        </w:trPr>
        <w:tc>
          <w:tcPr>
            <w:tcW w:w="957" w:type="dxa"/>
            <w:tcBorders>
              <w:top w:val="single" w:sz="4" w:space="0" w:color="auto"/>
              <w:left w:val="single" w:sz="4" w:space="0" w:color="auto"/>
              <w:bottom w:val="single" w:sz="4" w:space="0" w:color="auto"/>
              <w:right w:val="single" w:sz="4" w:space="0" w:color="auto"/>
            </w:tcBorders>
            <w:hideMark/>
          </w:tcPr>
          <w:p w14:paraId="7F73F633" w14:textId="77777777" w:rsidR="00A46561" w:rsidRPr="002C4DB5" w:rsidRDefault="00A46561">
            <w:pPr>
              <w:tabs>
                <w:tab w:val="left" w:pos="426"/>
              </w:tabs>
              <w:spacing w:after="160"/>
              <w:jc w:val="center"/>
              <w:rPr>
                <w:rFonts w:cs="Times New Roman"/>
                <w:szCs w:val="24"/>
              </w:rPr>
            </w:pPr>
            <w:r w:rsidRPr="002C4DB5">
              <w:rPr>
                <w:rFonts w:cs="Times New Roman"/>
                <w:szCs w:val="24"/>
              </w:rPr>
              <w:t>2</w:t>
            </w:r>
          </w:p>
        </w:tc>
        <w:tc>
          <w:tcPr>
            <w:tcW w:w="957" w:type="dxa"/>
            <w:tcBorders>
              <w:top w:val="single" w:sz="4" w:space="0" w:color="auto"/>
              <w:left w:val="single" w:sz="4" w:space="0" w:color="auto"/>
              <w:bottom w:val="single" w:sz="4" w:space="0" w:color="auto"/>
              <w:right w:val="single" w:sz="4" w:space="0" w:color="auto"/>
            </w:tcBorders>
            <w:hideMark/>
          </w:tcPr>
          <w:p w14:paraId="1EB90E45" w14:textId="77777777" w:rsidR="00A46561" w:rsidRPr="002C4DB5" w:rsidRDefault="00A46561">
            <w:pPr>
              <w:tabs>
                <w:tab w:val="left" w:pos="426"/>
              </w:tabs>
              <w:spacing w:after="160"/>
              <w:jc w:val="center"/>
              <w:rPr>
                <w:rFonts w:cs="Times New Roman"/>
                <w:b/>
                <w:szCs w:val="24"/>
              </w:rPr>
            </w:pPr>
            <w:r w:rsidRPr="002C4DB5">
              <w:rPr>
                <w:rFonts w:cs="Times New Roman"/>
                <w:b/>
                <w:szCs w:val="24"/>
              </w:rPr>
              <w:t>Đ</w:t>
            </w:r>
          </w:p>
        </w:tc>
        <w:tc>
          <w:tcPr>
            <w:tcW w:w="957" w:type="dxa"/>
            <w:tcBorders>
              <w:top w:val="single" w:sz="4" w:space="0" w:color="auto"/>
              <w:left w:val="single" w:sz="4" w:space="0" w:color="auto"/>
              <w:bottom w:val="single" w:sz="4" w:space="0" w:color="auto"/>
              <w:right w:val="single" w:sz="4" w:space="0" w:color="auto"/>
            </w:tcBorders>
            <w:hideMark/>
          </w:tcPr>
          <w:p w14:paraId="3C653DC4" w14:textId="77777777" w:rsidR="00A46561" w:rsidRPr="002C4DB5" w:rsidRDefault="00A46561">
            <w:pPr>
              <w:tabs>
                <w:tab w:val="left" w:pos="426"/>
              </w:tabs>
              <w:spacing w:after="160"/>
              <w:jc w:val="center"/>
              <w:rPr>
                <w:rFonts w:cs="Times New Roman"/>
                <w:b/>
                <w:szCs w:val="24"/>
              </w:rPr>
            </w:pPr>
            <w:r w:rsidRPr="002C4DB5">
              <w:rPr>
                <w:rFonts w:cs="Times New Roman"/>
                <w:b/>
                <w:szCs w:val="24"/>
              </w:rPr>
              <w:t>Đ</w:t>
            </w:r>
          </w:p>
        </w:tc>
        <w:tc>
          <w:tcPr>
            <w:tcW w:w="958" w:type="dxa"/>
            <w:tcBorders>
              <w:top w:val="single" w:sz="4" w:space="0" w:color="auto"/>
              <w:left w:val="single" w:sz="4" w:space="0" w:color="auto"/>
              <w:bottom w:val="single" w:sz="4" w:space="0" w:color="auto"/>
              <w:right w:val="single" w:sz="4" w:space="0" w:color="auto"/>
            </w:tcBorders>
            <w:hideMark/>
          </w:tcPr>
          <w:p w14:paraId="12FF53BC" w14:textId="77777777" w:rsidR="00A46561" w:rsidRPr="002C4DB5" w:rsidRDefault="00A46561">
            <w:pPr>
              <w:tabs>
                <w:tab w:val="left" w:pos="426"/>
              </w:tabs>
              <w:spacing w:after="160"/>
              <w:jc w:val="center"/>
              <w:rPr>
                <w:rFonts w:cs="Times New Roman"/>
                <w:b/>
                <w:szCs w:val="24"/>
              </w:rPr>
            </w:pPr>
            <w:r w:rsidRPr="002C4DB5">
              <w:rPr>
                <w:rFonts w:cs="Times New Roman"/>
                <w:b/>
                <w:szCs w:val="24"/>
              </w:rPr>
              <w:t>S</w:t>
            </w:r>
          </w:p>
        </w:tc>
        <w:tc>
          <w:tcPr>
            <w:tcW w:w="958" w:type="dxa"/>
            <w:tcBorders>
              <w:top w:val="single" w:sz="4" w:space="0" w:color="auto"/>
              <w:left w:val="single" w:sz="4" w:space="0" w:color="auto"/>
              <w:bottom w:val="single" w:sz="4" w:space="0" w:color="auto"/>
              <w:right w:val="single" w:sz="4" w:space="0" w:color="auto"/>
            </w:tcBorders>
            <w:hideMark/>
          </w:tcPr>
          <w:p w14:paraId="683C0A5E" w14:textId="77777777" w:rsidR="00A46561" w:rsidRPr="002C4DB5" w:rsidRDefault="00A46561">
            <w:pPr>
              <w:tabs>
                <w:tab w:val="left" w:pos="426"/>
              </w:tabs>
              <w:spacing w:after="160"/>
              <w:jc w:val="center"/>
              <w:rPr>
                <w:rFonts w:cs="Times New Roman"/>
                <w:b/>
                <w:szCs w:val="24"/>
              </w:rPr>
            </w:pPr>
            <w:r w:rsidRPr="002C4DB5">
              <w:rPr>
                <w:rFonts w:cs="Times New Roman"/>
                <w:b/>
                <w:szCs w:val="24"/>
              </w:rPr>
              <w:t>S</w:t>
            </w:r>
          </w:p>
        </w:tc>
      </w:tr>
      <w:tr w:rsidR="00A46561" w:rsidRPr="002C4DB5" w14:paraId="07C32D3F" w14:textId="77777777" w:rsidTr="00A46561">
        <w:trPr>
          <w:jc w:val="center"/>
        </w:trPr>
        <w:tc>
          <w:tcPr>
            <w:tcW w:w="957" w:type="dxa"/>
            <w:tcBorders>
              <w:top w:val="single" w:sz="4" w:space="0" w:color="auto"/>
              <w:left w:val="single" w:sz="4" w:space="0" w:color="auto"/>
              <w:bottom w:val="single" w:sz="4" w:space="0" w:color="auto"/>
              <w:right w:val="single" w:sz="4" w:space="0" w:color="auto"/>
            </w:tcBorders>
            <w:hideMark/>
          </w:tcPr>
          <w:p w14:paraId="40251733" w14:textId="77777777" w:rsidR="00A46561" w:rsidRPr="002C4DB5" w:rsidRDefault="00A46561">
            <w:pPr>
              <w:tabs>
                <w:tab w:val="left" w:pos="426"/>
              </w:tabs>
              <w:spacing w:after="160"/>
              <w:jc w:val="center"/>
              <w:rPr>
                <w:rFonts w:cs="Times New Roman"/>
                <w:szCs w:val="24"/>
              </w:rPr>
            </w:pPr>
            <w:r w:rsidRPr="002C4DB5">
              <w:rPr>
                <w:rFonts w:cs="Times New Roman"/>
                <w:szCs w:val="24"/>
              </w:rPr>
              <w:t>3</w:t>
            </w:r>
          </w:p>
        </w:tc>
        <w:tc>
          <w:tcPr>
            <w:tcW w:w="957" w:type="dxa"/>
            <w:tcBorders>
              <w:top w:val="single" w:sz="4" w:space="0" w:color="auto"/>
              <w:left w:val="single" w:sz="4" w:space="0" w:color="auto"/>
              <w:bottom w:val="single" w:sz="4" w:space="0" w:color="auto"/>
              <w:right w:val="single" w:sz="4" w:space="0" w:color="auto"/>
            </w:tcBorders>
            <w:hideMark/>
          </w:tcPr>
          <w:p w14:paraId="69F7E20E" w14:textId="77777777" w:rsidR="00A46561" w:rsidRPr="002C4DB5" w:rsidRDefault="00A46561">
            <w:pPr>
              <w:tabs>
                <w:tab w:val="left" w:pos="426"/>
              </w:tabs>
              <w:spacing w:after="160"/>
              <w:jc w:val="center"/>
              <w:rPr>
                <w:rFonts w:cs="Times New Roman"/>
                <w:b/>
                <w:szCs w:val="24"/>
              </w:rPr>
            </w:pPr>
            <w:r w:rsidRPr="002C4DB5">
              <w:rPr>
                <w:rFonts w:cs="Times New Roman"/>
                <w:b/>
                <w:szCs w:val="24"/>
              </w:rPr>
              <w:t>Đ</w:t>
            </w:r>
          </w:p>
        </w:tc>
        <w:tc>
          <w:tcPr>
            <w:tcW w:w="957" w:type="dxa"/>
            <w:tcBorders>
              <w:top w:val="single" w:sz="4" w:space="0" w:color="auto"/>
              <w:left w:val="single" w:sz="4" w:space="0" w:color="auto"/>
              <w:bottom w:val="single" w:sz="4" w:space="0" w:color="auto"/>
              <w:right w:val="single" w:sz="4" w:space="0" w:color="auto"/>
            </w:tcBorders>
            <w:hideMark/>
          </w:tcPr>
          <w:p w14:paraId="65A82DD1" w14:textId="77777777" w:rsidR="00A46561" w:rsidRPr="002C4DB5" w:rsidRDefault="00A46561">
            <w:pPr>
              <w:tabs>
                <w:tab w:val="left" w:pos="426"/>
              </w:tabs>
              <w:spacing w:after="160"/>
              <w:jc w:val="center"/>
              <w:rPr>
                <w:rFonts w:cs="Times New Roman"/>
                <w:b/>
                <w:szCs w:val="24"/>
              </w:rPr>
            </w:pPr>
            <w:r w:rsidRPr="002C4DB5">
              <w:rPr>
                <w:rFonts w:cs="Times New Roman"/>
                <w:b/>
                <w:szCs w:val="24"/>
              </w:rPr>
              <w:t>Đ</w:t>
            </w:r>
          </w:p>
        </w:tc>
        <w:tc>
          <w:tcPr>
            <w:tcW w:w="958" w:type="dxa"/>
            <w:tcBorders>
              <w:top w:val="single" w:sz="4" w:space="0" w:color="auto"/>
              <w:left w:val="single" w:sz="4" w:space="0" w:color="auto"/>
              <w:bottom w:val="single" w:sz="4" w:space="0" w:color="auto"/>
              <w:right w:val="single" w:sz="4" w:space="0" w:color="auto"/>
            </w:tcBorders>
            <w:hideMark/>
          </w:tcPr>
          <w:p w14:paraId="7FF298FE" w14:textId="77777777" w:rsidR="00A46561" w:rsidRPr="002C4DB5" w:rsidRDefault="00A46561">
            <w:pPr>
              <w:tabs>
                <w:tab w:val="left" w:pos="426"/>
              </w:tabs>
              <w:spacing w:after="160"/>
              <w:jc w:val="center"/>
              <w:rPr>
                <w:rFonts w:cs="Times New Roman"/>
                <w:b/>
                <w:szCs w:val="24"/>
              </w:rPr>
            </w:pPr>
            <w:r w:rsidRPr="002C4DB5">
              <w:rPr>
                <w:rFonts w:cs="Times New Roman"/>
                <w:b/>
                <w:szCs w:val="24"/>
              </w:rPr>
              <w:t>Đ</w:t>
            </w:r>
          </w:p>
        </w:tc>
        <w:tc>
          <w:tcPr>
            <w:tcW w:w="958" w:type="dxa"/>
            <w:tcBorders>
              <w:top w:val="single" w:sz="4" w:space="0" w:color="auto"/>
              <w:left w:val="single" w:sz="4" w:space="0" w:color="auto"/>
              <w:bottom w:val="single" w:sz="4" w:space="0" w:color="auto"/>
              <w:right w:val="single" w:sz="4" w:space="0" w:color="auto"/>
            </w:tcBorders>
            <w:hideMark/>
          </w:tcPr>
          <w:p w14:paraId="18E441F6" w14:textId="77777777" w:rsidR="00A46561" w:rsidRPr="002C4DB5" w:rsidRDefault="00A46561">
            <w:pPr>
              <w:tabs>
                <w:tab w:val="left" w:pos="426"/>
              </w:tabs>
              <w:spacing w:after="160"/>
              <w:jc w:val="center"/>
              <w:rPr>
                <w:rFonts w:cs="Times New Roman"/>
                <w:b/>
                <w:szCs w:val="24"/>
              </w:rPr>
            </w:pPr>
            <w:r w:rsidRPr="002C4DB5">
              <w:rPr>
                <w:rFonts w:cs="Times New Roman"/>
                <w:b/>
                <w:szCs w:val="24"/>
              </w:rPr>
              <w:t>S</w:t>
            </w:r>
          </w:p>
        </w:tc>
      </w:tr>
    </w:tbl>
    <w:p w14:paraId="4A05EB37" w14:textId="77777777" w:rsidR="00F1489C" w:rsidRPr="002C4DB5" w:rsidRDefault="00F1489C" w:rsidP="00A46561">
      <w:pPr>
        <w:tabs>
          <w:tab w:val="left" w:pos="426"/>
        </w:tabs>
        <w:rPr>
          <w:rFonts w:cs="Times New Roman"/>
          <w:b/>
          <w:szCs w:val="24"/>
        </w:rPr>
      </w:pPr>
      <w:r w:rsidRPr="002C4DB5">
        <w:rPr>
          <w:rFonts w:cs="Times New Roman"/>
          <w:b/>
          <w:szCs w:val="24"/>
        </w:rPr>
        <w:lastRenderedPageBreak/>
        <w:t>PHẦN III: CÂU HỎI TRẮC NGHIỆM TRẢ LỜI NGẮN (1,0 điểm)</w:t>
      </w:r>
    </w:p>
    <w:p w14:paraId="601D7339" w14:textId="77777777" w:rsidR="00F1489C" w:rsidRPr="002C4DB5" w:rsidRDefault="00F1489C" w:rsidP="00A46561">
      <w:pPr>
        <w:tabs>
          <w:tab w:val="left" w:pos="426"/>
        </w:tabs>
        <w:rPr>
          <w:rFonts w:cs="Times New Roman"/>
          <w:i/>
          <w:szCs w:val="24"/>
        </w:rPr>
      </w:pPr>
      <w:r w:rsidRPr="002C4DB5">
        <w:rPr>
          <w:rFonts w:cs="Times New Roman"/>
          <w:i/>
          <w:szCs w:val="24"/>
        </w:rPr>
        <w:t>(Thí sinh trả lời từ câu 1 đến câu 4. Mỗi câu hỏi thí sinh điền kết quả vào vào các ô trả lời ngắn và tô kết quả vào ô tương ứ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338"/>
      </w:tblGrid>
      <w:tr w:rsidR="00A46561" w:rsidRPr="002C4DB5" w14:paraId="7E743B56" w14:textId="77777777" w:rsidTr="00A46561">
        <w:trPr>
          <w:jc w:val="center"/>
        </w:trPr>
        <w:tc>
          <w:tcPr>
            <w:tcW w:w="1338" w:type="dxa"/>
            <w:tcBorders>
              <w:top w:val="single" w:sz="4" w:space="0" w:color="auto"/>
              <w:left w:val="single" w:sz="4" w:space="0" w:color="auto"/>
              <w:bottom w:val="single" w:sz="4" w:space="0" w:color="auto"/>
              <w:right w:val="single" w:sz="4" w:space="0" w:color="auto"/>
            </w:tcBorders>
            <w:hideMark/>
          </w:tcPr>
          <w:p w14:paraId="64DA2E2B" w14:textId="77777777" w:rsidR="00A46561" w:rsidRPr="002C4DB5" w:rsidRDefault="00A46561">
            <w:pPr>
              <w:tabs>
                <w:tab w:val="left" w:pos="426"/>
              </w:tabs>
              <w:spacing w:after="160"/>
              <w:jc w:val="center"/>
              <w:rPr>
                <w:rFonts w:cs="Times New Roman"/>
                <w:b/>
                <w:szCs w:val="24"/>
              </w:rPr>
            </w:pPr>
            <w:r w:rsidRPr="002C4DB5">
              <w:rPr>
                <w:rFonts w:cs="Times New Roman"/>
                <w:b/>
                <w:szCs w:val="24"/>
              </w:rPr>
              <w:t>Câu</w:t>
            </w:r>
          </w:p>
        </w:tc>
        <w:tc>
          <w:tcPr>
            <w:tcW w:w="1338" w:type="dxa"/>
            <w:tcBorders>
              <w:top w:val="single" w:sz="4" w:space="0" w:color="auto"/>
              <w:left w:val="single" w:sz="4" w:space="0" w:color="auto"/>
              <w:bottom w:val="single" w:sz="4" w:space="0" w:color="auto"/>
              <w:right w:val="single" w:sz="4" w:space="0" w:color="auto"/>
            </w:tcBorders>
            <w:hideMark/>
          </w:tcPr>
          <w:p w14:paraId="212A0702" w14:textId="558E04A9" w:rsidR="00A46561" w:rsidRPr="002C4DB5" w:rsidRDefault="00A46561">
            <w:pPr>
              <w:tabs>
                <w:tab w:val="left" w:pos="426"/>
              </w:tabs>
              <w:spacing w:after="160"/>
              <w:jc w:val="center"/>
              <w:rPr>
                <w:rFonts w:cs="Times New Roman"/>
                <w:b/>
                <w:szCs w:val="24"/>
              </w:rPr>
            </w:pPr>
            <w:r w:rsidRPr="002C4DB5">
              <w:rPr>
                <w:rFonts w:cs="Times New Roman"/>
                <w:b/>
                <w:szCs w:val="24"/>
              </w:rPr>
              <w:t>ĐA</w:t>
            </w:r>
          </w:p>
        </w:tc>
      </w:tr>
      <w:tr w:rsidR="00A46561" w:rsidRPr="002C4DB5" w14:paraId="322FBAF8" w14:textId="77777777" w:rsidTr="00A46561">
        <w:trPr>
          <w:jc w:val="center"/>
        </w:trPr>
        <w:tc>
          <w:tcPr>
            <w:tcW w:w="1338" w:type="dxa"/>
            <w:tcBorders>
              <w:top w:val="single" w:sz="4" w:space="0" w:color="auto"/>
              <w:left w:val="single" w:sz="4" w:space="0" w:color="auto"/>
              <w:bottom w:val="single" w:sz="4" w:space="0" w:color="auto"/>
              <w:right w:val="single" w:sz="4" w:space="0" w:color="auto"/>
            </w:tcBorders>
            <w:hideMark/>
          </w:tcPr>
          <w:p w14:paraId="4C154E66" w14:textId="77777777" w:rsidR="00A46561" w:rsidRPr="002C4DB5" w:rsidRDefault="00A46561">
            <w:pPr>
              <w:tabs>
                <w:tab w:val="left" w:pos="426"/>
              </w:tabs>
              <w:spacing w:after="160"/>
              <w:jc w:val="center"/>
              <w:rPr>
                <w:rFonts w:cs="Times New Roman"/>
                <w:szCs w:val="24"/>
              </w:rPr>
            </w:pPr>
            <w:r w:rsidRPr="002C4DB5">
              <w:rPr>
                <w:rFonts w:cs="Times New Roman"/>
                <w:szCs w:val="24"/>
              </w:rPr>
              <w:t>1</w:t>
            </w:r>
          </w:p>
        </w:tc>
        <w:tc>
          <w:tcPr>
            <w:tcW w:w="1338" w:type="dxa"/>
            <w:tcBorders>
              <w:top w:val="single" w:sz="4" w:space="0" w:color="auto"/>
              <w:left w:val="single" w:sz="4" w:space="0" w:color="auto"/>
              <w:bottom w:val="single" w:sz="4" w:space="0" w:color="auto"/>
              <w:right w:val="single" w:sz="4" w:space="0" w:color="auto"/>
            </w:tcBorders>
            <w:hideMark/>
          </w:tcPr>
          <w:p w14:paraId="686D7824" w14:textId="77777777" w:rsidR="00A46561" w:rsidRPr="002C4DB5" w:rsidRDefault="00A46561">
            <w:pPr>
              <w:tabs>
                <w:tab w:val="left" w:pos="426"/>
              </w:tabs>
              <w:spacing w:after="160"/>
              <w:jc w:val="center"/>
              <w:rPr>
                <w:rFonts w:cs="Times New Roman"/>
                <w:b/>
                <w:szCs w:val="24"/>
              </w:rPr>
            </w:pPr>
            <w:r w:rsidRPr="002C4DB5">
              <w:rPr>
                <w:rFonts w:cs="Times New Roman"/>
                <w:b/>
                <w:szCs w:val="24"/>
              </w:rPr>
              <w:t>0,25</w:t>
            </w:r>
          </w:p>
        </w:tc>
      </w:tr>
      <w:tr w:rsidR="00A46561" w:rsidRPr="002C4DB5" w14:paraId="677CA262" w14:textId="77777777" w:rsidTr="00A46561">
        <w:trPr>
          <w:jc w:val="center"/>
        </w:trPr>
        <w:tc>
          <w:tcPr>
            <w:tcW w:w="1338" w:type="dxa"/>
            <w:tcBorders>
              <w:top w:val="single" w:sz="4" w:space="0" w:color="auto"/>
              <w:left w:val="single" w:sz="4" w:space="0" w:color="auto"/>
              <w:bottom w:val="single" w:sz="4" w:space="0" w:color="auto"/>
              <w:right w:val="single" w:sz="4" w:space="0" w:color="auto"/>
            </w:tcBorders>
            <w:hideMark/>
          </w:tcPr>
          <w:p w14:paraId="6C2486F2" w14:textId="77777777" w:rsidR="00A46561" w:rsidRPr="002C4DB5" w:rsidRDefault="00A46561">
            <w:pPr>
              <w:tabs>
                <w:tab w:val="left" w:pos="426"/>
              </w:tabs>
              <w:spacing w:after="160"/>
              <w:jc w:val="center"/>
              <w:rPr>
                <w:rFonts w:cs="Times New Roman"/>
                <w:szCs w:val="24"/>
              </w:rPr>
            </w:pPr>
            <w:r w:rsidRPr="002C4DB5">
              <w:rPr>
                <w:rFonts w:cs="Times New Roman"/>
                <w:szCs w:val="24"/>
              </w:rPr>
              <w:t>2</w:t>
            </w:r>
          </w:p>
        </w:tc>
        <w:tc>
          <w:tcPr>
            <w:tcW w:w="1338" w:type="dxa"/>
            <w:tcBorders>
              <w:top w:val="single" w:sz="4" w:space="0" w:color="auto"/>
              <w:left w:val="single" w:sz="4" w:space="0" w:color="auto"/>
              <w:bottom w:val="single" w:sz="4" w:space="0" w:color="auto"/>
              <w:right w:val="single" w:sz="4" w:space="0" w:color="auto"/>
            </w:tcBorders>
            <w:hideMark/>
          </w:tcPr>
          <w:p w14:paraId="5059DD5C" w14:textId="77777777" w:rsidR="00A46561" w:rsidRPr="002C4DB5" w:rsidRDefault="00A46561">
            <w:pPr>
              <w:tabs>
                <w:tab w:val="left" w:pos="426"/>
              </w:tabs>
              <w:spacing w:after="160"/>
              <w:jc w:val="center"/>
              <w:rPr>
                <w:rFonts w:cs="Times New Roman"/>
                <w:b/>
                <w:szCs w:val="24"/>
              </w:rPr>
            </w:pPr>
            <w:r w:rsidRPr="002C4DB5">
              <w:rPr>
                <w:rFonts w:cs="Times New Roman"/>
                <w:b/>
                <w:szCs w:val="24"/>
              </w:rPr>
              <w:t>12</w:t>
            </w:r>
          </w:p>
        </w:tc>
      </w:tr>
      <w:tr w:rsidR="00A46561" w:rsidRPr="002C4DB5" w14:paraId="43525D64" w14:textId="77777777" w:rsidTr="00A46561">
        <w:trPr>
          <w:jc w:val="center"/>
        </w:trPr>
        <w:tc>
          <w:tcPr>
            <w:tcW w:w="1338" w:type="dxa"/>
            <w:tcBorders>
              <w:top w:val="single" w:sz="4" w:space="0" w:color="auto"/>
              <w:left w:val="single" w:sz="4" w:space="0" w:color="auto"/>
              <w:bottom w:val="single" w:sz="4" w:space="0" w:color="auto"/>
              <w:right w:val="single" w:sz="4" w:space="0" w:color="auto"/>
            </w:tcBorders>
            <w:hideMark/>
          </w:tcPr>
          <w:p w14:paraId="336E6C6F" w14:textId="77777777" w:rsidR="00A46561" w:rsidRPr="002C4DB5" w:rsidRDefault="00A46561">
            <w:pPr>
              <w:tabs>
                <w:tab w:val="left" w:pos="426"/>
              </w:tabs>
              <w:spacing w:after="160"/>
              <w:jc w:val="center"/>
              <w:rPr>
                <w:rFonts w:cs="Times New Roman"/>
                <w:szCs w:val="24"/>
              </w:rPr>
            </w:pPr>
            <w:r w:rsidRPr="002C4DB5">
              <w:rPr>
                <w:rFonts w:cs="Times New Roman"/>
                <w:szCs w:val="24"/>
              </w:rPr>
              <w:t>3</w:t>
            </w:r>
          </w:p>
        </w:tc>
        <w:tc>
          <w:tcPr>
            <w:tcW w:w="1338" w:type="dxa"/>
            <w:tcBorders>
              <w:top w:val="single" w:sz="4" w:space="0" w:color="auto"/>
              <w:left w:val="single" w:sz="4" w:space="0" w:color="auto"/>
              <w:bottom w:val="single" w:sz="4" w:space="0" w:color="auto"/>
              <w:right w:val="single" w:sz="4" w:space="0" w:color="auto"/>
            </w:tcBorders>
            <w:hideMark/>
          </w:tcPr>
          <w:p w14:paraId="2E42A834" w14:textId="77777777" w:rsidR="00A46561" w:rsidRPr="002C4DB5" w:rsidRDefault="00A46561">
            <w:pPr>
              <w:tabs>
                <w:tab w:val="left" w:pos="426"/>
              </w:tabs>
              <w:spacing w:after="160"/>
              <w:jc w:val="center"/>
              <w:rPr>
                <w:rFonts w:cs="Times New Roman"/>
                <w:b/>
                <w:szCs w:val="24"/>
              </w:rPr>
            </w:pPr>
            <w:r w:rsidRPr="002C4DB5">
              <w:rPr>
                <w:rFonts w:cs="Times New Roman"/>
                <w:b/>
                <w:szCs w:val="24"/>
              </w:rPr>
              <w:t>27</w:t>
            </w:r>
          </w:p>
        </w:tc>
      </w:tr>
      <w:tr w:rsidR="00A46561" w:rsidRPr="002C4DB5" w14:paraId="6C07A3C1" w14:textId="77777777" w:rsidTr="00A46561">
        <w:trPr>
          <w:jc w:val="center"/>
        </w:trPr>
        <w:tc>
          <w:tcPr>
            <w:tcW w:w="1338" w:type="dxa"/>
            <w:tcBorders>
              <w:top w:val="single" w:sz="4" w:space="0" w:color="auto"/>
              <w:left w:val="single" w:sz="4" w:space="0" w:color="auto"/>
              <w:bottom w:val="single" w:sz="4" w:space="0" w:color="auto"/>
              <w:right w:val="single" w:sz="4" w:space="0" w:color="auto"/>
            </w:tcBorders>
            <w:hideMark/>
          </w:tcPr>
          <w:p w14:paraId="49D5A0D1" w14:textId="77777777" w:rsidR="00A46561" w:rsidRPr="002C4DB5" w:rsidRDefault="00A46561">
            <w:pPr>
              <w:tabs>
                <w:tab w:val="left" w:pos="426"/>
              </w:tabs>
              <w:spacing w:after="160"/>
              <w:jc w:val="center"/>
              <w:rPr>
                <w:rFonts w:cs="Times New Roman"/>
                <w:szCs w:val="24"/>
              </w:rPr>
            </w:pPr>
            <w:r w:rsidRPr="002C4DB5">
              <w:rPr>
                <w:rFonts w:cs="Times New Roman"/>
                <w:szCs w:val="24"/>
              </w:rPr>
              <w:t>4</w:t>
            </w:r>
          </w:p>
        </w:tc>
        <w:tc>
          <w:tcPr>
            <w:tcW w:w="1338" w:type="dxa"/>
            <w:tcBorders>
              <w:top w:val="single" w:sz="4" w:space="0" w:color="auto"/>
              <w:left w:val="single" w:sz="4" w:space="0" w:color="auto"/>
              <w:bottom w:val="single" w:sz="4" w:space="0" w:color="auto"/>
              <w:right w:val="single" w:sz="4" w:space="0" w:color="auto"/>
            </w:tcBorders>
            <w:hideMark/>
          </w:tcPr>
          <w:p w14:paraId="23874373" w14:textId="77777777" w:rsidR="00A46561" w:rsidRPr="002C4DB5" w:rsidRDefault="00A46561">
            <w:pPr>
              <w:tabs>
                <w:tab w:val="left" w:pos="426"/>
              </w:tabs>
              <w:spacing w:after="160"/>
              <w:jc w:val="center"/>
              <w:rPr>
                <w:rFonts w:cs="Times New Roman"/>
                <w:b/>
                <w:szCs w:val="24"/>
              </w:rPr>
            </w:pPr>
            <w:r w:rsidRPr="002C4DB5">
              <w:rPr>
                <w:rFonts w:cs="Times New Roman"/>
                <w:b/>
                <w:szCs w:val="24"/>
              </w:rPr>
              <w:t>80</w:t>
            </w:r>
          </w:p>
        </w:tc>
      </w:tr>
    </w:tbl>
    <w:p w14:paraId="7C2206D7" w14:textId="77777777" w:rsidR="00F1489C" w:rsidRPr="002C4DB5" w:rsidRDefault="00F1489C" w:rsidP="00A46561">
      <w:pPr>
        <w:tabs>
          <w:tab w:val="left" w:pos="426"/>
        </w:tabs>
        <w:rPr>
          <w:rFonts w:cs="Times New Roman"/>
          <w:b/>
          <w:szCs w:val="24"/>
        </w:rPr>
      </w:pPr>
      <w:r w:rsidRPr="002C4DB5">
        <w:rPr>
          <w:rFonts w:cs="Times New Roman"/>
          <w:b/>
          <w:szCs w:val="24"/>
        </w:rPr>
        <w:t>PHẦN IV: CÂU HỎI TỰ LUẬN (2,0 điểm)</w:t>
      </w:r>
    </w:p>
    <w:p w14:paraId="406D5D51" w14:textId="77777777" w:rsidR="00F1489C" w:rsidRPr="002C4DB5" w:rsidRDefault="00F1489C" w:rsidP="00A46561">
      <w:pPr>
        <w:tabs>
          <w:tab w:val="left" w:pos="426"/>
        </w:tabs>
        <w:rPr>
          <w:rFonts w:cs="Times New Roman"/>
          <w:i/>
          <w:szCs w:val="24"/>
        </w:rPr>
      </w:pPr>
      <w:r w:rsidRPr="002C4DB5">
        <w:rPr>
          <w:rFonts w:cs="Times New Roman"/>
          <w:i/>
          <w:szCs w:val="24"/>
        </w:rPr>
        <w:t>(Thí sinh trả lời câu hỏi tự luận từ câu 1 đến câu 2)</w:t>
      </w:r>
    </w:p>
    <w:p w14:paraId="3EA1C5F7" w14:textId="77777777" w:rsidR="00F1489C" w:rsidRPr="002C4DB5" w:rsidRDefault="00F1489C" w:rsidP="00A46561">
      <w:pPr>
        <w:tabs>
          <w:tab w:val="left" w:pos="426"/>
        </w:tabs>
        <w:rPr>
          <w:rFonts w:cs="Times New Roman"/>
          <w:i/>
          <w:szCs w:val="24"/>
        </w:rPr>
      </w:pPr>
    </w:p>
    <w:tbl>
      <w:tblPr>
        <w:tblW w:w="10252" w:type="dxa"/>
        <w:jc w:val="center"/>
        <w:tblInd w:w="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8687"/>
        <w:gridCol w:w="852"/>
      </w:tblGrid>
      <w:tr w:rsidR="00F1489C" w:rsidRPr="002C4DB5" w14:paraId="7FBA8423" w14:textId="77777777" w:rsidTr="00A46561">
        <w:trPr>
          <w:jc w:val="center"/>
        </w:trPr>
        <w:tc>
          <w:tcPr>
            <w:tcW w:w="713" w:type="dxa"/>
            <w:tcBorders>
              <w:top w:val="single" w:sz="4" w:space="0" w:color="auto"/>
              <w:left w:val="single" w:sz="4" w:space="0" w:color="auto"/>
              <w:bottom w:val="single" w:sz="4" w:space="0" w:color="auto"/>
              <w:right w:val="single" w:sz="4" w:space="0" w:color="auto"/>
            </w:tcBorders>
            <w:hideMark/>
          </w:tcPr>
          <w:p w14:paraId="7F15FA1D" w14:textId="77777777" w:rsidR="00F1489C" w:rsidRPr="002C4DB5" w:rsidRDefault="00F1489C">
            <w:pPr>
              <w:spacing w:line="276" w:lineRule="auto"/>
              <w:contextualSpacing/>
              <w:jc w:val="center"/>
              <w:rPr>
                <w:rFonts w:cs="Times New Roman"/>
                <w:b/>
                <w:szCs w:val="24"/>
              </w:rPr>
            </w:pPr>
            <w:r w:rsidRPr="002C4DB5">
              <w:rPr>
                <w:rFonts w:cs="Times New Roman"/>
                <w:b/>
                <w:szCs w:val="24"/>
              </w:rPr>
              <w:t>Câu</w:t>
            </w:r>
          </w:p>
        </w:tc>
        <w:tc>
          <w:tcPr>
            <w:tcW w:w="8687" w:type="dxa"/>
            <w:tcBorders>
              <w:top w:val="single" w:sz="4" w:space="0" w:color="auto"/>
              <w:left w:val="single" w:sz="4" w:space="0" w:color="auto"/>
              <w:bottom w:val="single" w:sz="4" w:space="0" w:color="auto"/>
              <w:right w:val="single" w:sz="4" w:space="0" w:color="auto"/>
            </w:tcBorders>
            <w:hideMark/>
          </w:tcPr>
          <w:p w14:paraId="09292ABE" w14:textId="77777777" w:rsidR="00F1489C" w:rsidRPr="002C4DB5" w:rsidRDefault="00F1489C">
            <w:pPr>
              <w:spacing w:line="276" w:lineRule="auto"/>
              <w:contextualSpacing/>
              <w:jc w:val="center"/>
              <w:rPr>
                <w:rFonts w:cs="Times New Roman"/>
                <w:b/>
                <w:szCs w:val="24"/>
              </w:rPr>
            </w:pPr>
            <w:r w:rsidRPr="002C4DB5">
              <w:rPr>
                <w:rFonts w:cs="Times New Roman"/>
                <w:b/>
                <w:szCs w:val="24"/>
              </w:rPr>
              <w:t>Đáp án</w:t>
            </w:r>
          </w:p>
        </w:tc>
        <w:tc>
          <w:tcPr>
            <w:tcW w:w="852" w:type="dxa"/>
            <w:tcBorders>
              <w:top w:val="single" w:sz="4" w:space="0" w:color="auto"/>
              <w:left w:val="single" w:sz="4" w:space="0" w:color="auto"/>
              <w:bottom w:val="single" w:sz="4" w:space="0" w:color="auto"/>
              <w:right w:val="single" w:sz="4" w:space="0" w:color="auto"/>
            </w:tcBorders>
            <w:hideMark/>
          </w:tcPr>
          <w:p w14:paraId="0B596669" w14:textId="77777777" w:rsidR="00F1489C" w:rsidRPr="002C4DB5" w:rsidRDefault="00F1489C">
            <w:pPr>
              <w:spacing w:line="276" w:lineRule="auto"/>
              <w:contextualSpacing/>
              <w:jc w:val="center"/>
              <w:rPr>
                <w:rFonts w:cs="Times New Roman"/>
                <w:b/>
                <w:szCs w:val="24"/>
              </w:rPr>
            </w:pPr>
            <w:r w:rsidRPr="002C4DB5">
              <w:rPr>
                <w:rFonts w:cs="Times New Roman"/>
                <w:b/>
                <w:szCs w:val="24"/>
              </w:rPr>
              <w:t>Điểm</w:t>
            </w:r>
          </w:p>
        </w:tc>
      </w:tr>
      <w:tr w:rsidR="00F1489C" w:rsidRPr="002C4DB5" w14:paraId="7D63A194" w14:textId="77777777" w:rsidTr="00A46561">
        <w:trPr>
          <w:jc w:val="center"/>
        </w:trPr>
        <w:tc>
          <w:tcPr>
            <w:tcW w:w="713" w:type="dxa"/>
            <w:tcBorders>
              <w:top w:val="single" w:sz="4" w:space="0" w:color="auto"/>
              <w:left w:val="single" w:sz="4" w:space="0" w:color="auto"/>
              <w:bottom w:val="single" w:sz="4" w:space="0" w:color="auto"/>
              <w:right w:val="single" w:sz="4" w:space="0" w:color="auto"/>
            </w:tcBorders>
            <w:hideMark/>
          </w:tcPr>
          <w:p w14:paraId="316C232F" w14:textId="77777777" w:rsidR="00F1489C" w:rsidRPr="002C4DB5" w:rsidRDefault="00F1489C">
            <w:pPr>
              <w:spacing w:line="276" w:lineRule="auto"/>
              <w:contextualSpacing/>
              <w:rPr>
                <w:rFonts w:cs="Times New Roman"/>
                <w:b/>
                <w:szCs w:val="24"/>
              </w:rPr>
            </w:pPr>
            <w:r w:rsidRPr="002C4DB5">
              <w:rPr>
                <w:rFonts w:cs="Times New Roman"/>
                <w:b/>
                <w:szCs w:val="24"/>
              </w:rPr>
              <w:t xml:space="preserve">         1</w:t>
            </w:r>
          </w:p>
        </w:tc>
        <w:tc>
          <w:tcPr>
            <w:tcW w:w="8687" w:type="dxa"/>
            <w:tcBorders>
              <w:top w:val="single" w:sz="4" w:space="0" w:color="auto"/>
              <w:left w:val="single" w:sz="4" w:space="0" w:color="auto"/>
              <w:bottom w:val="single" w:sz="4" w:space="0" w:color="auto"/>
              <w:right w:val="single" w:sz="4" w:space="0" w:color="auto"/>
            </w:tcBorders>
            <w:hideMark/>
          </w:tcPr>
          <w:p w14:paraId="1C8E8E47" w14:textId="77777777" w:rsidR="00F1489C" w:rsidRPr="002C4DB5" w:rsidRDefault="00F1489C">
            <w:pPr>
              <w:spacing w:line="276" w:lineRule="auto"/>
              <w:contextualSpacing/>
              <w:rPr>
                <w:rFonts w:eastAsia="Calibri" w:cs="Times New Roman"/>
                <w:szCs w:val="24"/>
              </w:rPr>
            </w:pPr>
            <w:r w:rsidRPr="00357D44">
              <w:rPr>
                <w:rFonts w:cs="Times New Roman"/>
                <w:b/>
                <w:color w:val="0070C0"/>
                <w:szCs w:val="24"/>
              </w:rPr>
              <w:t xml:space="preserve">a) </w:t>
            </w:r>
            <w:r w:rsidRPr="002C4DB5">
              <w:rPr>
                <w:rFonts w:cs="Times New Roman"/>
                <w:szCs w:val="24"/>
              </w:rPr>
              <w:t xml:space="preserve">A=5 cm, </w:t>
            </w:r>
            <w:r w:rsidRPr="002C4DB5">
              <w:rPr>
                <w:rFonts w:eastAsia="Calibri" w:cs="Times New Roman"/>
                <w:position w:val="-6"/>
                <w:szCs w:val="24"/>
              </w:rPr>
              <w:object w:dxaOrig="679" w:dyaOrig="280" w14:anchorId="64F05913">
                <v:shape id="_x0000_i1558" type="#_x0000_t75" style="width:33.85pt;height:14.5pt" o:ole="">
                  <v:imagedata r:id="rId363" o:title=""/>
                </v:shape>
                <o:OLEObject Type="Embed" ProgID="Equation.3" ShapeID="_x0000_i1558" DrawAspect="Content" ObjectID="_1823633983" r:id="rId364"/>
              </w:object>
            </w:r>
            <w:r w:rsidRPr="002C4DB5">
              <w:rPr>
                <w:rFonts w:cs="Times New Roman"/>
                <w:szCs w:val="24"/>
              </w:rPr>
              <w:t xml:space="preserve"> cm, f=10 Hz</w:t>
            </w:r>
          </w:p>
          <w:p w14:paraId="23F50938" w14:textId="77777777" w:rsidR="00F1489C" w:rsidRPr="002C4DB5" w:rsidRDefault="00F1489C">
            <w:pPr>
              <w:spacing w:line="276" w:lineRule="auto"/>
              <w:contextualSpacing/>
              <w:rPr>
                <w:rFonts w:cs="Times New Roman"/>
                <w:szCs w:val="24"/>
              </w:rPr>
            </w:pPr>
            <w:r w:rsidRPr="00357D44">
              <w:rPr>
                <w:rFonts w:cs="Times New Roman"/>
                <w:b/>
                <w:color w:val="0070C0"/>
                <w:szCs w:val="24"/>
              </w:rPr>
              <w:t xml:space="preserve">b) </w:t>
            </w:r>
            <w:r w:rsidRPr="002C4DB5">
              <w:rPr>
                <w:rFonts w:cs="Times New Roman"/>
                <w:szCs w:val="24"/>
              </w:rPr>
              <w:t xml:space="preserve">P đi xuống </w:t>
            </w:r>
          </w:p>
        </w:tc>
        <w:tc>
          <w:tcPr>
            <w:tcW w:w="852" w:type="dxa"/>
            <w:tcBorders>
              <w:top w:val="single" w:sz="4" w:space="0" w:color="auto"/>
              <w:left w:val="single" w:sz="4" w:space="0" w:color="auto"/>
              <w:bottom w:val="single" w:sz="4" w:space="0" w:color="auto"/>
              <w:right w:val="single" w:sz="4" w:space="0" w:color="auto"/>
            </w:tcBorders>
            <w:hideMark/>
          </w:tcPr>
          <w:p w14:paraId="0A6F7181" w14:textId="77777777" w:rsidR="00F1489C" w:rsidRPr="002C4DB5" w:rsidRDefault="00F1489C">
            <w:pPr>
              <w:spacing w:line="276" w:lineRule="auto"/>
              <w:contextualSpacing/>
              <w:rPr>
                <w:rFonts w:eastAsia="Calibri" w:cs="Times New Roman"/>
                <w:b/>
                <w:szCs w:val="24"/>
              </w:rPr>
            </w:pPr>
            <w:r w:rsidRPr="002C4DB5">
              <w:rPr>
                <w:rFonts w:cs="Times New Roman"/>
                <w:b/>
                <w:szCs w:val="24"/>
              </w:rPr>
              <w:t>0,75</w:t>
            </w:r>
          </w:p>
          <w:p w14:paraId="70621244" w14:textId="77777777" w:rsidR="00F1489C" w:rsidRPr="002C4DB5" w:rsidRDefault="00F1489C">
            <w:pPr>
              <w:spacing w:line="276" w:lineRule="auto"/>
              <w:contextualSpacing/>
              <w:rPr>
                <w:rFonts w:cs="Times New Roman"/>
                <w:b/>
                <w:szCs w:val="24"/>
              </w:rPr>
            </w:pPr>
            <w:r w:rsidRPr="002C4DB5">
              <w:rPr>
                <w:rFonts w:cs="Times New Roman"/>
                <w:b/>
                <w:szCs w:val="24"/>
              </w:rPr>
              <w:t>0,25</w:t>
            </w:r>
          </w:p>
        </w:tc>
      </w:tr>
      <w:tr w:rsidR="00F1489C" w:rsidRPr="002C4DB5" w14:paraId="05074EDC" w14:textId="77777777" w:rsidTr="00A46561">
        <w:trPr>
          <w:jc w:val="center"/>
        </w:trPr>
        <w:tc>
          <w:tcPr>
            <w:tcW w:w="713" w:type="dxa"/>
            <w:tcBorders>
              <w:top w:val="single" w:sz="4" w:space="0" w:color="auto"/>
              <w:left w:val="single" w:sz="4" w:space="0" w:color="auto"/>
              <w:bottom w:val="single" w:sz="4" w:space="0" w:color="auto"/>
              <w:right w:val="single" w:sz="4" w:space="0" w:color="auto"/>
            </w:tcBorders>
          </w:tcPr>
          <w:p w14:paraId="723A93BD" w14:textId="77777777" w:rsidR="00F1489C" w:rsidRPr="002C4DB5" w:rsidRDefault="00F1489C">
            <w:pPr>
              <w:spacing w:line="276" w:lineRule="auto"/>
              <w:contextualSpacing/>
              <w:jc w:val="center"/>
              <w:rPr>
                <w:rFonts w:eastAsia="Calibri" w:cs="Times New Roman"/>
                <w:b/>
                <w:szCs w:val="24"/>
              </w:rPr>
            </w:pPr>
          </w:p>
          <w:p w14:paraId="4C42A5EE" w14:textId="77777777" w:rsidR="00F1489C" w:rsidRPr="002C4DB5" w:rsidRDefault="00F1489C">
            <w:pPr>
              <w:spacing w:line="276" w:lineRule="auto"/>
              <w:contextualSpacing/>
              <w:rPr>
                <w:rFonts w:cs="Times New Roman"/>
                <w:b/>
                <w:szCs w:val="24"/>
              </w:rPr>
            </w:pPr>
            <w:r w:rsidRPr="002C4DB5">
              <w:rPr>
                <w:rFonts w:cs="Times New Roman"/>
                <w:b/>
                <w:szCs w:val="24"/>
              </w:rPr>
              <w:t>2</w:t>
            </w:r>
          </w:p>
          <w:p w14:paraId="33E4876F" w14:textId="77777777" w:rsidR="00F1489C" w:rsidRPr="002C4DB5" w:rsidRDefault="00F1489C">
            <w:pPr>
              <w:spacing w:line="276" w:lineRule="auto"/>
              <w:contextualSpacing/>
              <w:jc w:val="center"/>
              <w:rPr>
                <w:rFonts w:cs="Times New Roman"/>
                <w:b/>
                <w:szCs w:val="24"/>
              </w:rPr>
            </w:pPr>
          </w:p>
        </w:tc>
        <w:tc>
          <w:tcPr>
            <w:tcW w:w="8687" w:type="dxa"/>
            <w:tcBorders>
              <w:top w:val="single" w:sz="4" w:space="0" w:color="auto"/>
              <w:left w:val="single" w:sz="4" w:space="0" w:color="auto"/>
              <w:bottom w:val="single" w:sz="4" w:space="0" w:color="auto"/>
              <w:right w:val="single" w:sz="4" w:space="0" w:color="auto"/>
            </w:tcBorders>
            <w:hideMark/>
          </w:tcPr>
          <w:p w14:paraId="612C7D59" w14:textId="77777777" w:rsidR="00F1489C" w:rsidRPr="002C4DB5" w:rsidRDefault="00F1489C">
            <w:pPr>
              <w:spacing w:line="276" w:lineRule="auto"/>
              <w:contextualSpacing/>
              <w:rPr>
                <w:rFonts w:eastAsia="Calibri" w:cs="Times New Roman"/>
                <w:szCs w:val="24"/>
              </w:rPr>
            </w:pPr>
            <w:r w:rsidRPr="002C4DB5">
              <w:rPr>
                <w:rFonts w:cs="Times New Roman"/>
                <w:szCs w:val="24"/>
              </w:rPr>
              <w:t>i</w:t>
            </w:r>
            <w:r w:rsidRPr="002C4DB5">
              <w:rPr>
                <w:rFonts w:cs="Times New Roman"/>
                <w:szCs w:val="24"/>
                <w:vertAlign w:val="subscript"/>
              </w:rPr>
              <w:t>1</w:t>
            </w:r>
            <w:r w:rsidRPr="002C4DB5">
              <w:rPr>
                <w:rFonts w:cs="Times New Roman"/>
                <w:szCs w:val="24"/>
              </w:rPr>
              <w:t>=1,2mm và i</w:t>
            </w:r>
            <w:r w:rsidRPr="002C4DB5">
              <w:rPr>
                <w:rFonts w:cs="Times New Roman"/>
                <w:szCs w:val="24"/>
                <w:vertAlign w:val="subscript"/>
              </w:rPr>
              <w:t>2</w:t>
            </w:r>
            <w:r w:rsidRPr="002C4DB5">
              <w:rPr>
                <w:rFonts w:cs="Times New Roman"/>
                <w:szCs w:val="24"/>
              </w:rPr>
              <w:t xml:space="preserve">=1mm; </w:t>
            </w:r>
            <w:r w:rsidRPr="002C4DB5">
              <w:rPr>
                <w:rFonts w:eastAsia="Calibri" w:cs="Times New Roman"/>
                <w:position w:val="-10"/>
                <w:szCs w:val="24"/>
              </w:rPr>
              <w:object w:dxaOrig="1439" w:dyaOrig="340" w14:anchorId="73961AB2">
                <v:shape id="_x0000_i1559" type="#_x0000_t75" style="width:1in;height:17.2pt" o:ole="">
                  <v:imagedata r:id="rId365" o:title=""/>
                </v:shape>
                <o:OLEObject Type="Embed" ProgID="Equation.3" ShapeID="_x0000_i1559" DrawAspect="Content" ObjectID="_1823633984" r:id="rId366"/>
              </w:object>
            </w:r>
          </w:p>
          <w:p w14:paraId="02D198E0" w14:textId="77777777" w:rsidR="00F1489C" w:rsidRPr="002C4DB5" w:rsidRDefault="00F1489C">
            <w:pPr>
              <w:spacing w:line="276" w:lineRule="auto"/>
              <w:contextualSpacing/>
              <w:rPr>
                <w:rFonts w:cs="Times New Roman"/>
                <w:szCs w:val="24"/>
              </w:rPr>
            </w:pPr>
            <w:r w:rsidRPr="002C4DB5">
              <w:rPr>
                <w:rFonts w:cs="Times New Roman"/>
                <w:szCs w:val="24"/>
              </w:rPr>
              <w:t>Suy ra k</w:t>
            </w:r>
            <w:r w:rsidRPr="002C4DB5">
              <w:rPr>
                <w:rFonts w:cs="Times New Roman"/>
                <w:szCs w:val="24"/>
                <w:vertAlign w:val="subscript"/>
              </w:rPr>
              <w:t>1min</w:t>
            </w:r>
            <w:r w:rsidRPr="002C4DB5">
              <w:rPr>
                <w:rFonts w:cs="Times New Roman"/>
                <w:szCs w:val="24"/>
              </w:rPr>
              <w:t>=5 và k</w:t>
            </w:r>
            <w:r w:rsidRPr="002C4DB5">
              <w:rPr>
                <w:rFonts w:cs="Times New Roman"/>
                <w:szCs w:val="24"/>
                <w:vertAlign w:val="subscript"/>
              </w:rPr>
              <w:t>2min</w:t>
            </w:r>
            <w:r w:rsidRPr="002C4DB5">
              <w:rPr>
                <w:rFonts w:cs="Times New Roman"/>
                <w:szCs w:val="24"/>
              </w:rPr>
              <w:t xml:space="preserve">=6, khoảng vân trùng vân </w:t>
            </w:r>
            <w:r w:rsidRPr="002C4DB5">
              <w:rPr>
                <w:rFonts w:eastAsia="Calibri" w:cs="Times New Roman"/>
                <w:position w:val="-6"/>
                <w:szCs w:val="24"/>
              </w:rPr>
              <w:object w:dxaOrig="300" w:dyaOrig="280" w14:anchorId="608B14F9">
                <v:shape id="_x0000_i1560" type="#_x0000_t75" style="width:15.05pt;height:14.5pt" o:ole="">
                  <v:imagedata r:id="rId367" o:title=""/>
                </v:shape>
                <o:OLEObject Type="Embed" ProgID="Equation.3" ShapeID="_x0000_i1560" DrawAspect="Content" ObjectID="_1823633985" r:id="rId368"/>
              </w:object>
            </w:r>
            <w:r w:rsidRPr="002C4DB5">
              <w:rPr>
                <w:rFonts w:cs="Times New Roman"/>
                <w:szCs w:val="24"/>
              </w:rPr>
              <w:t>= 6mm.</w:t>
            </w:r>
          </w:p>
          <w:p w14:paraId="3DE27F2D" w14:textId="13625299" w:rsidR="00F1489C" w:rsidRPr="002C4DB5" w:rsidRDefault="00F1489C">
            <w:pPr>
              <w:spacing w:line="276" w:lineRule="auto"/>
              <w:contextualSpacing/>
              <w:rPr>
                <w:rFonts w:cs="Times New Roman"/>
                <w:szCs w:val="24"/>
              </w:rPr>
            </w:pPr>
            <w:r w:rsidRPr="002C4DB5">
              <w:rPr>
                <w:rFonts w:cs="Times New Roman"/>
                <w:szCs w:val="24"/>
              </w:rPr>
              <w:t xml:space="preserve"> Số vân trùng thỏa điều kiện: </w:t>
            </w:r>
            <w:r w:rsidRPr="002C4DB5">
              <w:rPr>
                <w:rFonts w:eastAsia="Calibri" w:cs="Times New Roman"/>
                <w:position w:val="-10"/>
                <w:szCs w:val="24"/>
              </w:rPr>
              <w:object w:dxaOrig="3019" w:dyaOrig="320" w14:anchorId="52B08D77">
                <v:shape id="_x0000_i1561" type="#_x0000_t75" style="width:151pt;height:15.6pt" o:ole="">
                  <v:imagedata r:id="rId369" o:title=""/>
                </v:shape>
                <o:OLEObject Type="Embed" ProgID="Equation.3" ShapeID="_x0000_i1561" DrawAspect="Content" ObjectID="_1823633986" r:id="rId370"/>
              </w:object>
            </w:r>
            <w:r w:rsidRPr="002C4DB5">
              <w:rPr>
                <w:rFonts w:cs="Times New Roman"/>
                <w:szCs w:val="24"/>
              </w:rPr>
              <w:t xml:space="preserve"> </w:t>
            </w:r>
          </w:p>
          <w:p w14:paraId="3535A4DD" w14:textId="77777777" w:rsidR="00F1489C" w:rsidRPr="002C4DB5" w:rsidRDefault="00F1489C">
            <w:pPr>
              <w:spacing w:line="276" w:lineRule="auto"/>
              <w:contextualSpacing/>
              <w:rPr>
                <w:rFonts w:cs="Times New Roman"/>
                <w:szCs w:val="24"/>
              </w:rPr>
            </w:pPr>
            <w:r w:rsidRPr="002C4DB5">
              <w:rPr>
                <w:rFonts w:cs="Times New Roman"/>
                <w:szCs w:val="24"/>
              </w:rPr>
              <w:t>Theo lý thuyết ta có số vân đơn sắc từng loại thỏa điều kiện:</w:t>
            </w:r>
          </w:p>
          <w:p w14:paraId="66026FA6" w14:textId="3E076CC8" w:rsidR="00F1489C" w:rsidRPr="002C4DB5" w:rsidRDefault="00F1489C">
            <w:pPr>
              <w:spacing w:line="276" w:lineRule="auto"/>
              <w:contextualSpacing/>
              <w:rPr>
                <w:rFonts w:cs="Times New Roman"/>
                <w:szCs w:val="24"/>
              </w:rPr>
            </w:pPr>
            <w:r w:rsidRPr="002C4DB5">
              <w:rPr>
                <w:rFonts w:cs="Times New Roman"/>
                <w:szCs w:val="24"/>
              </w:rPr>
              <w:t xml:space="preserve"> Với màu cam: </w:t>
            </w:r>
            <w:r w:rsidRPr="002C4DB5">
              <w:rPr>
                <w:rFonts w:eastAsia="Calibri" w:cs="Times New Roman"/>
                <w:position w:val="-10"/>
                <w:szCs w:val="24"/>
              </w:rPr>
              <w:object w:dxaOrig="3518" w:dyaOrig="340" w14:anchorId="5A2FF57B">
                <v:shape id="_x0000_i1562" type="#_x0000_t75" style="width:176.25pt;height:17.2pt" o:ole="">
                  <v:imagedata r:id="rId371" o:title=""/>
                </v:shape>
                <o:OLEObject Type="Embed" ProgID="Equation.3" ShapeID="_x0000_i1562" DrawAspect="Content" ObjectID="_1823633987" r:id="rId372"/>
              </w:object>
            </w:r>
            <w:r w:rsidRPr="002C4DB5">
              <w:rPr>
                <w:rFonts w:cs="Times New Roman"/>
                <w:szCs w:val="24"/>
              </w:rPr>
              <w:t>, có 18 vân</w:t>
            </w:r>
          </w:p>
          <w:p w14:paraId="06822A72" w14:textId="3DE50D26" w:rsidR="00F1489C" w:rsidRPr="002C4DB5" w:rsidRDefault="00F1489C">
            <w:pPr>
              <w:spacing w:line="276" w:lineRule="auto"/>
              <w:contextualSpacing/>
              <w:rPr>
                <w:rFonts w:cs="Times New Roman"/>
                <w:szCs w:val="24"/>
              </w:rPr>
            </w:pPr>
            <w:r w:rsidRPr="002C4DB5">
              <w:rPr>
                <w:rFonts w:cs="Times New Roman"/>
                <w:szCs w:val="24"/>
              </w:rPr>
              <w:t xml:space="preserve"> Với màu lục: </w:t>
            </w:r>
            <w:r w:rsidRPr="002C4DB5">
              <w:rPr>
                <w:rFonts w:eastAsia="Calibri" w:cs="Times New Roman"/>
                <w:position w:val="-10"/>
                <w:szCs w:val="24"/>
              </w:rPr>
              <w:object w:dxaOrig="3780" w:dyaOrig="340" w14:anchorId="7CE9550F">
                <v:shape id="_x0000_i1563" type="#_x0000_t75" style="width:189.15pt;height:17.2pt" o:ole="">
                  <v:imagedata r:id="rId373" o:title=""/>
                </v:shape>
                <o:OLEObject Type="Embed" ProgID="Equation.3" ShapeID="_x0000_i1563" DrawAspect="Content" ObjectID="_1823633988" r:id="rId374"/>
              </w:object>
            </w:r>
            <w:r w:rsidRPr="002C4DB5">
              <w:rPr>
                <w:rFonts w:cs="Times New Roman"/>
                <w:szCs w:val="24"/>
              </w:rPr>
              <w:t>, có 21 vân</w:t>
            </w:r>
          </w:p>
          <w:p w14:paraId="4AA3038C" w14:textId="77777777" w:rsidR="00F1489C" w:rsidRPr="002C4DB5" w:rsidRDefault="00F1489C">
            <w:pPr>
              <w:spacing w:line="276" w:lineRule="auto"/>
              <w:contextualSpacing/>
              <w:rPr>
                <w:rFonts w:cs="Times New Roman"/>
                <w:b/>
                <w:i/>
                <w:szCs w:val="24"/>
                <w:u w:val="single"/>
              </w:rPr>
            </w:pPr>
            <w:r w:rsidRPr="002C4DB5">
              <w:rPr>
                <w:rFonts w:cs="Times New Roman"/>
                <w:b/>
                <w:i/>
                <w:szCs w:val="24"/>
                <w:u w:val="single"/>
              </w:rPr>
              <w:t>Kết luận:</w:t>
            </w:r>
          </w:p>
          <w:p w14:paraId="6ACBEB2C" w14:textId="77777777" w:rsidR="00F1489C" w:rsidRPr="002C4DB5" w:rsidRDefault="00F1489C">
            <w:pPr>
              <w:spacing w:line="276" w:lineRule="auto"/>
              <w:contextualSpacing/>
              <w:rPr>
                <w:rFonts w:cs="Times New Roman"/>
                <w:szCs w:val="24"/>
              </w:rPr>
            </w:pPr>
            <w:r w:rsidRPr="002C4DB5">
              <w:rPr>
                <w:rFonts w:cs="Times New Roman"/>
                <w:szCs w:val="24"/>
              </w:rPr>
              <w:t>- Mắt quan sát được số vân sáng: 18 + 21– 4=35 vân</w:t>
            </w:r>
          </w:p>
          <w:p w14:paraId="2C09E49B" w14:textId="77777777" w:rsidR="00F1489C" w:rsidRPr="002C4DB5" w:rsidRDefault="00F1489C">
            <w:pPr>
              <w:spacing w:line="276" w:lineRule="auto"/>
              <w:contextualSpacing/>
              <w:rPr>
                <w:rFonts w:cs="Times New Roman"/>
                <w:szCs w:val="24"/>
              </w:rPr>
            </w:pPr>
            <w:r w:rsidRPr="002C4DB5">
              <w:rPr>
                <w:rFonts w:cs="Times New Roman"/>
                <w:szCs w:val="24"/>
              </w:rPr>
              <w:t>- Loại vân đơn sắc cam: 18 – 4 =14 vân</w:t>
            </w:r>
          </w:p>
          <w:p w14:paraId="1293DE43" w14:textId="77777777" w:rsidR="00F1489C" w:rsidRPr="002C4DB5" w:rsidRDefault="00F1489C">
            <w:pPr>
              <w:spacing w:line="276" w:lineRule="auto"/>
              <w:contextualSpacing/>
              <w:rPr>
                <w:rFonts w:cs="Times New Roman"/>
                <w:szCs w:val="24"/>
              </w:rPr>
            </w:pPr>
            <w:r w:rsidRPr="002C4DB5">
              <w:rPr>
                <w:rFonts w:cs="Times New Roman"/>
                <w:szCs w:val="24"/>
              </w:rPr>
              <w:t>- Loại vân đơn sắc lục: 21 – 4 =17 vân</w:t>
            </w:r>
          </w:p>
          <w:p w14:paraId="4DC25C8C" w14:textId="77777777" w:rsidR="00F1489C" w:rsidRPr="002C4DB5" w:rsidRDefault="00F1489C">
            <w:pPr>
              <w:spacing w:line="276" w:lineRule="auto"/>
              <w:contextualSpacing/>
              <w:rPr>
                <w:rFonts w:cs="Times New Roman"/>
                <w:szCs w:val="24"/>
              </w:rPr>
            </w:pPr>
            <w:r w:rsidRPr="002C4DB5">
              <w:rPr>
                <w:rFonts w:cs="Times New Roman"/>
                <w:i/>
                <w:szCs w:val="24"/>
              </w:rPr>
              <w:t>(Ghi chú: 4 vân có màu giống màu vân trung tâm từ M đến N)</w:t>
            </w:r>
          </w:p>
        </w:tc>
        <w:tc>
          <w:tcPr>
            <w:tcW w:w="852" w:type="dxa"/>
            <w:tcBorders>
              <w:top w:val="single" w:sz="4" w:space="0" w:color="auto"/>
              <w:left w:val="single" w:sz="4" w:space="0" w:color="auto"/>
              <w:bottom w:val="single" w:sz="4" w:space="0" w:color="auto"/>
              <w:right w:val="single" w:sz="4" w:space="0" w:color="auto"/>
            </w:tcBorders>
          </w:tcPr>
          <w:p w14:paraId="34654725" w14:textId="77777777" w:rsidR="00F1489C" w:rsidRPr="002C4DB5" w:rsidRDefault="00F1489C">
            <w:pPr>
              <w:spacing w:line="276" w:lineRule="auto"/>
              <w:contextualSpacing/>
              <w:rPr>
                <w:rFonts w:eastAsia="Calibri" w:cs="Times New Roman"/>
                <w:b/>
                <w:szCs w:val="24"/>
              </w:rPr>
            </w:pPr>
            <w:r w:rsidRPr="002C4DB5">
              <w:rPr>
                <w:rFonts w:cs="Times New Roman"/>
                <w:b/>
                <w:szCs w:val="24"/>
              </w:rPr>
              <w:t>0,25</w:t>
            </w:r>
          </w:p>
          <w:p w14:paraId="2C671994" w14:textId="77777777" w:rsidR="00F1489C" w:rsidRPr="002C4DB5" w:rsidRDefault="00F1489C">
            <w:pPr>
              <w:spacing w:line="276" w:lineRule="auto"/>
              <w:contextualSpacing/>
              <w:rPr>
                <w:rFonts w:cs="Times New Roman"/>
                <w:b/>
                <w:szCs w:val="24"/>
              </w:rPr>
            </w:pPr>
          </w:p>
          <w:p w14:paraId="0A4D1304" w14:textId="77777777" w:rsidR="00F1489C" w:rsidRPr="002C4DB5" w:rsidRDefault="00F1489C">
            <w:pPr>
              <w:spacing w:line="276" w:lineRule="auto"/>
              <w:contextualSpacing/>
              <w:rPr>
                <w:rFonts w:cs="Times New Roman"/>
                <w:b/>
                <w:szCs w:val="24"/>
              </w:rPr>
            </w:pPr>
            <w:r w:rsidRPr="002C4DB5">
              <w:rPr>
                <w:rFonts w:cs="Times New Roman"/>
                <w:b/>
                <w:szCs w:val="24"/>
              </w:rPr>
              <w:t>0,25</w:t>
            </w:r>
          </w:p>
          <w:p w14:paraId="49DF4889" w14:textId="77777777" w:rsidR="00F1489C" w:rsidRPr="002C4DB5" w:rsidRDefault="00F1489C">
            <w:pPr>
              <w:spacing w:line="276" w:lineRule="auto"/>
              <w:rPr>
                <w:rFonts w:cs="Times New Roman"/>
                <w:szCs w:val="24"/>
              </w:rPr>
            </w:pPr>
          </w:p>
          <w:p w14:paraId="15EE7F92" w14:textId="77777777" w:rsidR="00F1489C" w:rsidRPr="002C4DB5" w:rsidRDefault="00F1489C">
            <w:pPr>
              <w:spacing w:line="276" w:lineRule="auto"/>
              <w:rPr>
                <w:rFonts w:cs="Times New Roman"/>
                <w:szCs w:val="24"/>
              </w:rPr>
            </w:pPr>
          </w:p>
          <w:p w14:paraId="79A0C8AC" w14:textId="77777777" w:rsidR="00F1489C" w:rsidRPr="002C4DB5" w:rsidRDefault="00F1489C">
            <w:pPr>
              <w:spacing w:line="276" w:lineRule="auto"/>
              <w:rPr>
                <w:rFonts w:cs="Times New Roman"/>
                <w:szCs w:val="24"/>
              </w:rPr>
            </w:pPr>
          </w:p>
          <w:p w14:paraId="283F5703" w14:textId="77777777" w:rsidR="00F1489C" w:rsidRPr="002C4DB5" w:rsidRDefault="00F1489C">
            <w:pPr>
              <w:spacing w:line="276" w:lineRule="auto"/>
              <w:rPr>
                <w:rFonts w:cs="Times New Roman"/>
                <w:b/>
                <w:szCs w:val="24"/>
              </w:rPr>
            </w:pPr>
            <w:r w:rsidRPr="002C4DB5">
              <w:rPr>
                <w:rFonts w:cs="Times New Roman"/>
                <w:b/>
                <w:szCs w:val="24"/>
              </w:rPr>
              <w:t>0,25</w:t>
            </w:r>
          </w:p>
          <w:p w14:paraId="20F9D08E" w14:textId="77777777" w:rsidR="00F1489C" w:rsidRPr="002C4DB5" w:rsidRDefault="00F1489C">
            <w:pPr>
              <w:spacing w:line="276" w:lineRule="auto"/>
              <w:rPr>
                <w:rFonts w:cs="Times New Roman"/>
                <w:b/>
                <w:szCs w:val="24"/>
              </w:rPr>
            </w:pPr>
          </w:p>
          <w:p w14:paraId="2AC28F7C" w14:textId="77777777" w:rsidR="00F1489C" w:rsidRPr="002C4DB5" w:rsidRDefault="00F1489C">
            <w:pPr>
              <w:spacing w:after="160" w:line="276" w:lineRule="auto"/>
              <w:rPr>
                <w:rFonts w:cs="Times New Roman"/>
                <w:szCs w:val="24"/>
              </w:rPr>
            </w:pPr>
            <w:r w:rsidRPr="002C4DB5">
              <w:rPr>
                <w:rFonts w:cs="Times New Roman"/>
                <w:b/>
                <w:szCs w:val="24"/>
              </w:rPr>
              <w:t>0,25</w:t>
            </w:r>
          </w:p>
        </w:tc>
      </w:tr>
    </w:tbl>
    <w:p w14:paraId="1647A84D" w14:textId="77777777" w:rsidR="00F1489C" w:rsidRPr="002C4DB5" w:rsidRDefault="00F1489C" w:rsidP="00A46561">
      <w:pPr>
        <w:jc w:val="center"/>
        <w:rPr>
          <w:rFonts w:cs="Times New Roman"/>
          <w:i/>
          <w:szCs w:val="24"/>
        </w:rPr>
      </w:pPr>
    </w:p>
    <w:p w14:paraId="56103FE7" w14:textId="77777777" w:rsidR="00F1489C" w:rsidRPr="002C4DB5" w:rsidRDefault="00F1489C" w:rsidP="00A46561">
      <w:pPr>
        <w:jc w:val="center"/>
        <w:rPr>
          <w:rFonts w:cs="Times New Roman"/>
          <w:i/>
          <w:szCs w:val="24"/>
        </w:rPr>
      </w:pPr>
      <w:r w:rsidRPr="002C4DB5">
        <w:rPr>
          <w:rFonts w:cs="Times New Roman"/>
          <w:i/>
          <w:szCs w:val="24"/>
        </w:rPr>
        <w:t>Ghi chú: Phần IV học sinh giải cách khác đúng đáp án ghi điểm tối đa</w:t>
      </w:r>
    </w:p>
    <w:p w14:paraId="48706805" w14:textId="77777777" w:rsidR="00F1489C" w:rsidRPr="002C4DB5" w:rsidRDefault="00F1489C" w:rsidP="00A46561">
      <w:pPr>
        <w:jc w:val="center"/>
        <w:rPr>
          <w:rFonts w:cs="Times New Roman"/>
          <w:i/>
          <w:szCs w:val="24"/>
        </w:rPr>
      </w:pPr>
      <w:r w:rsidRPr="002C4DB5">
        <w:rPr>
          <w:rFonts w:cs="Times New Roman"/>
          <w:i/>
          <w:szCs w:val="24"/>
        </w:rPr>
        <w:t xml:space="preserve">                     Sai (hoặc thiếu) từ 2 đến 4 đơn vị trong phần tự luận: – 0,25 điểm.</w:t>
      </w:r>
    </w:p>
    <w:p w14:paraId="1B535F43" w14:textId="77777777" w:rsidR="00F1489C" w:rsidRPr="002C4DB5" w:rsidRDefault="00F1489C" w:rsidP="00A46561">
      <w:pPr>
        <w:rPr>
          <w:rFonts w:cs="Times New Roman"/>
          <w:szCs w:val="24"/>
        </w:rPr>
      </w:pPr>
    </w:p>
    <w:p w14:paraId="4455B0BE" w14:textId="77777777" w:rsidR="00A46561" w:rsidRPr="002C4DB5" w:rsidRDefault="00F1489C" w:rsidP="00A46561">
      <w:pPr>
        <w:tabs>
          <w:tab w:val="left" w:pos="426"/>
        </w:tabs>
        <w:spacing w:line="276" w:lineRule="auto"/>
        <w:jc w:val="center"/>
        <w:rPr>
          <w:rFonts w:cs="Times New Roman"/>
          <w:b/>
          <w:szCs w:val="24"/>
        </w:rPr>
      </w:pPr>
      <w:r w:rsidRPr="002C4DB5">
        <w:rPr>
          <w:rFonts w:cs="Times New Roman"/>
          <w:szCs w:val="24"/>
        </w:rPr>
        <w:tab/>
      </w:r>
      <w:r w:rsidRPr="002C4DB5">
        <w:rPr>
          <w:rFonts w:cs="Times New Roman"/>
          <w:b/>
          <w:szCs w:val="24"/>
        </w:rPr>
        <w:tab/>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46561" w:rsidRPr="002C4DB5" w14:paraId="0529A6D3" w14:textId="77777777" w:rsidTr="00A46561">
        <w:tc>
          <w:tcPr>
            <w:tcW w:w="3657" w:type="dxa"/>
            <w:tcBorders>
              <w:top w:val="single" w:sz="12" w:space="0" w:color="0070C0"/>
              <w:left w:val="single" w:sz="12" w:space="0" w:color="0070C0"/>
              <w:bottom w:val="single" w:sz="12" w:space="0" w:color="0070C0"/>
              <w:right w:val="single" w:sz="12" w:space="0" w:color="0070C0"/>
            </w:tcBorders>
            <w:hideMark/>
          </w:tcPr>
          <w:p w14:paraId="57CD1059" w14:textId="68B63C8C" w:rsidR="00A46561" w:rsidRPr="005C10AD" w:rsidRDefault="00A46561" w:rsidP="00C60D9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 xml:space="preserve">ĐỀ </w:t>
            </w:r>
            <w:r w:rsidR="00C60D9D" w:rsidRPr="002C4DB5">
              <w:rPr>
                <w:rFonts w:eastAsia="Times New Roman" w:cs="Times New Roman"/>
                <w:b/>
                <w:color w:val="000000"/>
                <w:szCs w:val="24"/>
                <w:highlight w:val="magenta"/>
                <w:lang w:eastAsia="zh-CN"/>
              </w:rPr>
              <w:t>7</w:t>
            </w:r>
          </w:p>
        </w:tc>
        <w:tc>
          <w:tcPr>
            <w:tcW w:w="6184" w:type="dxa"/>
            <w:tcBorders>
              <w:top w:val="single" w:sz="12" w:space="0" w:color="0070C0"/>
              <w:left w:val="single" w:sz="12" w:space="0" w:color="0070C0"/>
              <w:bottom w:val="single" w:sz="12" w:space="0" w:color="0070C0"/>
              <w:right w:val="single" w:sz="12" w:space="0" w:color="0070C0"/>
            </w:tcBorders>
            <w:hideMark/>
          </w:tcPr>
          <w:p w14:paraId="70F91BBE"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1FAA3A11"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60826355" w14:textId="77777777" w:rsidR="00A46561" w:rsidRPr="002C4DB5" w:rsidRDefault="00A46561" w:rsidP="00A46561">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43263463" w14:textId="77777777" w:rsidR="002C4DB5" w:rsidRPr="002C4DB5" w:rsidRDefault="002C4DB5" w:rsidP="002C4DB5">
      <w:pPr>
        <w:spacing w:before="0" w:after="0"/>
        <w:ind w:left="110" w:firstLine="5"/>
        <w:rPr>
          <w:rFonts w:eastAsia="Calibri" w:cs="Times New Roman"/>
          <w:szCs w:val="24"/>
        </w:rPr>
      </w:pPr>
      <w:r w:rsidRPr="002C4DB5">
        <w:rPr>
          <w:rFonts w:eastAsia="Calibri" w:cs="Times New Roman"/>
          <w:b/>
          <w:color w:val="000000"/>
          <w:w w:val="105"/>
          <w:szCs w:val="24"/>
        </w:rPr>
        <w:t>PHẦN</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I.</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Câu</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trắc</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nghiệm</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nhiều</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phương</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án</w:t>
      </w:r>
      <w:r w:rsidRPr="002C4DB5">
        <w:rPr>
          <w:rFonts w:eastAsia="Calibri" w:cs="Times New Roman"/>
          <w:b/>
          <w:color w:val="000000"/>
          <w:spacing w:val="-5"/>
          <w:w w:val="105"/>
          <w:szCs w:val="24"/>
        </w:rPr>
        <w:t xml:space="preserve"> </w:t>
      </w:r>
      <w:r w:rsidRPr="002C4DB5">
        <w:rPr>
          <w:rFonts w:eastAsia="Calibri" w:cs="Times New Roman"/>
          <w:b/>
          <w:color w:val="000000"/>
          <w:w w:val="105"/>
          <w:szCs w:val="24"/>
        </w:rPr>
        <w:t>lựa</w:t>
      </w:r>
      <w:r w:rsidRPr="002C4DB5">
        <w:rPr>
          <w:rFonts w:eastAsia="Calibri" w:cs="Times New Roman"/>
          <w:b/>
          <w:color w:val="000000"/>
          <w:spacing w:val="-5"/>
          <w:w w:val="105"/>
          <w:szCs w:val="24"/>
        </w:rPr>
        <w:t xml:space="preserve"> chọn( 5 điểm ). </w:t>
      </w:r>
      <w:r w:rsidRPr="002C4DB5">
        <w:rPr>
          <w:rFonts w:eastAsia="Calibri" w:cs="Times New Roman"/>
          <w:color w:val="000000"/>
          <w:w w:val="105"/>
          <w:szCs w:val="24"/>
        </w:rPr>
        <w:t>Thí sinh trả lời từ câu 1 đến câu 20. Mỗi câu hỏi thí sinh chỉ chọn một phương án.</w:t>
      </w:r>
    </w:p>
    <w:p w14:paraId="2BB48B0A" w14:textId="77777777" w:rsidR="002C4DB5" w:rsidRPr="002C4DB5" w:rsidRDefault="002C4DB5" w:rsidP="002C4DB5">
      <w:pPr>
        <w:spacing w:before="0" w:after="0"/>
        <w:rPr>
          <w:rFonts w:eastAsia="Calibri" w:cs="Times New Roman"/>
          <w:b/>
          <w:bCs/>
          <w:szCs w:val="24"/>
        </w:rPr>
      </w:pPr>
      <w:r w:rsidRPr="00357D44">
        <w:rPr>
          <w:rFonts w:eastAsia="Calibri" w:cs="Times New Roman"/>
          <w:b/>
          <w:color w:val="C00000"/>
          <w:szCs w:val="24"/>
        </w:rPr>
        <w:t>Câu 1.</w:t>
      </w:r>
      <w:r w:rsidRPr="002C4DB5">
        <w:rPr>
          <w:rFonts w:eastAsia="Calibri" w:cs="Times New Roman"/>
          <w:szCs w:val="24"/>
        </w:rPr>
        <w:t xml:space="preserve"> </w:t>
      </w:r>
      <w:r w:rsidRPr="002C4DB5">
        <w:rPr>
          <w:rFonts w:eastAsia="Calibri" w:cs="Times New Roman"/>
          <w:bCs/>
          <w:color w:val="000000"/>
          <w:szCs w:val="24"/>
        </w:rPr>
        <w:t xml:space="preserve">Một vật dao động điều hòa theo phương trình </w:t>
      </w:r>
      <w:r w:rsidRPr="002C4DB5">
        <w:rPr>
          <w:rFonts w:eastAsia="Calibri" w:cs="Times New Roman"/>
          <w:color w:val="000000"/>
          <w:position w:val="-28"/>
          <w:szCs w:val="24"/>
        </w:rPr>
        <w:object w:dxaOrig="2640" w:dyaOrig="675" w14:anchorId="3D3CAE28">
          <v:shape id="_x0000_i1676" type="#_x0000_t75" style="width:132.2pt;height:33.85pt" o:ole="">
            <v:imagedata r:id="rId375" o:title=""/>
          </v:shape>
          <o:OLEObject Type="Embed" ProgID="Equation.DSMT4" ShapeID="_x0000_i1676" DrawAspect="Content" ObjectID="_1823633989" r:id="rId376"/>
        </w:object>
      </w:r>
      <w:r w:rsidRPr="002C4DB5">
        <w:rPr>
          <w:rFonts w:eastAsia="Calibri" w:cs="Times New Roman"/>
          <w:bCs/>
          <w:color w:val="000000"/>
          <w:szCs w:val="24"/>
        </w:rPr>
        <w:t xml:space="preserve"> Pha ban đầu của vật là</w:t>
      </w:r>
    </w:p>
    <w:p w14:paraId="4846C6A4"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position w:val="-24"/>
          <w:szCs w:val="24"/>
        </w:rPr>
        <w:object w:dxaOrig="615" w:dyaOrig="615" w14:anchorId="5BF1F977">
          <v:shape id="_x0000_i1677" type="#_x0000_t75" style="width:30.65pt;height:30.65pt" o:ole="">
            <v:imagedata r:id="rId377" o:title=""/>
          </v:shape>
          <o:OLEObject Type="Embed" ProgID="Equation.DSMT4" ShapeID="_x0000_i1677" DrawAspect="Content" ObjectID="_1823633990" r:id="rId378"/>
        </w:object>
      </w:r>
      <w:r w:rsidRPr="002C4DB5">
        <w:rPr>
          <w:rFonts w:eastAsia="Calibri" w:cs="Times New Roman"/>
          <w:bCs/>
          <w:color w:val="000000"/>
          <w:szCs w:val="24"/>
        </w:rPr>
        <w:fldChar w:fldCharType="begin"/>
      </w:r>
      <w:r w:rsidRPr="002C4DB5">
        <w:rPr>
          <w:rFonts w:eastAsia="Calibri" w:cs="Times New Roman"/>
          <w:bCs/>
          <w:color w:val="000000"/>
          <w:szCs w:val="24"/>
        </w:rPr>
        <w:instrText xml:space="preserve"> QUOTE </w:instrText>
      </w:r>
      <w:r w:rsidRPr="002C4DB5">
        <w:rPr>
          <w:rFonts w:eastAsia="Calibri" w:cs="Times New Roman"/>
          <w:color w:val="000000"/>
          <w:szCs w:val="24"/>
        </w:rPr>
        <w:instrText>π3</w:instrText>
      </w:r>
      <w:r w:rsidRPr="002C4DB5">
        <w:rPr>
          <w:rFonts w:eastAsia="Calibri" w:cs="Times New Roman"/>
          <w:bCs/>
          <w:color w:val="000000"/>
          <w:szCs w:val="24"/>
        </w:rPr>
        <w:instrText xml:space="preserve"> </w:instrText>
      </w:r>
      <w:r w:rsidRPr="002C4DB5">
        <w:rPr>
          <w:rFonts w:eastAsia="Calibri" w:cs="Times New Roman"/>
          <w:bCs/>
          <w:color w:val="000000"/>
          <w:szCs w:val="24"/>
        </w:rPr>
        <w:fldChar w:fldCharType="separate"/>
      </w:r>
      <w:r w:rsidRPr="002C4DB5">
        <w:rPr>
          <w:rFonts w:eastAsia="Calibri" w:cs="Times New Roman"/>
          <w:color w:val="000000"/>
          <w:szCs w:val="24"/>
        </w:rPr>
        <w:t>π3.</w:t>
      </w:r>
      <w:r w:rsidRPr="002C4DB5">
        <w:rPr>
          <w:rFonts w:eastAsia="Calibri" w:cs="Times New Roman"/>
          <w:bCs/>
          <w:color w:val="000000"/>
          <w:szCs w:val="24"/>
        </w:rPr>
        <w:fldChar w:fldCharType="end"/>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position w:val="-24"/>
          <w:szCs w:val="24"/>
        </w:rPr>
        <w:object w:dxaOrig="735" w:dyaOrig="615" w14:anchorId="6CFC2843">
          <v:shape id="_x0000_i1678" type="#_x0000_t75" style="width:36.55pt;height:30.65pt" o:ole="">
            <v:imagedata r:id="rId379" o:title=""/>
          </v:shape>
          <o:OLEObject Type="Embed" ProgID="Equation.DSMT4" ShapeID="_x0000_i1678" DrawAspect="Content" ObjectID="_1823633991" r:id="rId380"/>
        </w:object>
      </w:r>
      <w:r w:rsidRPr="002C4DB5">
        <w:rPr>
          <w:rFonts w:eastAsia="Calibri" w:cs="Times New Roman"/>
          <w:color w:val="000000"/>
          <w:szCs w:val="24"/>
        </w:rPr>
        <w:t>.</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position w:val="-24"/>
          <w:szCs w:val="24"/>
        </w:rPr>
        <w:object w:dxaOrig="765" w:dyaOrig="615" w14:anchorId="20A190F9">
          <v:shape id="_x0000_i1679" type="#_x0000_t75" style="width:38.15pt;height:30.65pt" o:ole="">
            <v:imagedata r:id="rId381" o:title=""/>
          </v:shape>
          <o:OLEObject Type="Embed" ProgID="Equation.DSMT4" ShapeID="_x0000_i1679" DrawAspect="Content" ObjectID="_1823633992" r:id="rId382"/>
        </w:object>
      </w:r>
      <w:r w:rsidRPr="002C4DB5">
        <w:rPr>
          <w:rFonts w:eastAsia="Calibri" w:cs="Times New Roman"/>
          <w:color w:val="000000"/>
          <w:szCs w:val="24"/>
        </w:rPr>
        <w:t>.</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position w:val="-24"/>
          <w:szCs w:val="24"/>
        </w:rPr>
        <w:object w:dxaOrig="615" w:dyaOrig="615" w14:anchorId="71435308">
          <v:shape id="_x0000_i1680" type="#_x0000_t75" style="width:30.65pt;height:30.65pt" o:ole="">
            <v:imagedata r:id="rId383" o:title=""/>
          </v:shape>
          <o:OLEObject Type="Embed" ProgID="Equation.DSMT4" ShapeID="_x0000_i1680" DrawAspect="Content" ObjectID="_1823633993" r:id="rId384"/>
        </w:object>
      </w:r>
      <w:r w:rsidRPr="002C4DB5">
        <w:rPr>
          <w:rFonts w:eastAsia="Calibri" w:cs="Times New Roman"/>
          <w:color w:val="000000"/>
          <w:szCs w:val="24"/>
        </w:rPr>
        <w:t>.</w:t>
      </w:r>
    </w:p>
    <w:p w14:paraId="5E3F4A68" w14:textId="77777777" w:rsidR="002C4DB5" w:rsidRPr="002C4DB5" w:rsidRDefault="002C4DB5" w:rsidP="002C4DB5">
      <w:pPr>
        <w:spacing w:before="0" w:after="0"/>
        <w:rPr>
          <w:rFonts w:eastAsia="Calibri" w:cs="Times New Roman"/>
          <w:szCs w:val="24"/>
        </w:rPr>
      </w:pPr>
      <w:r w:rsidRPr="00357D44">
        <w:rPr>
          <w:rFonts w:eastAsia="Calibri" w:cs="Times New Roman"/>
          <w:b/>
          <w:color w:val="C00000"/>
          <w:szCs w:val="24"/>
        </w:rPr>
        <w:t>Câu 2.</w:t>
      </w:r>
      <w:r w:rsidRPr="002C4DB5">
        <w:rPr>
          <w:rFonts w:eastAsia="Calibri" w:cs="Times New Roman"/>
          <w:szCs w:val="24"/>
        </w:rPr>
        <w:t xml:space="preserve"> </w:t>
      </w:r>
      <w:r w:rsidRPr="002C4DB5">
        <w:rPr>
          <w:rFonts w:eastAsia="Calibri" w:cs="Times New Roman"/>
          <w:color w:val="000000"/>
          <w:szCs w:val="24"/>
        </w:rPr>
        <w:t>Một vật dao động điều hòa trên trục Ox. Hình 1 là đồ thị biểu diễn sự phụ thuộc của li độ x vào thời gian t. Biên độ của vật dao động bằng</w:t>
      </w:r>
    </w:p>
    <w:p w14:paraId="3D1666E7" w14:textId="77777777" w:rsidR="002C4DB5" w:rsidRPr="002C4DB5" w:rsidRDefault="002C4DB5" w:rsidP="002C4DB5">
      <w:pPr>
        <w:tabs>
          <w:tab w:val="left" w:pos="426"/>
        </w:tabs>
        <w:spacing w:before="0" w:after="0"/>
        <w:rPr>
          <w:rFonts w:eastAsia="Calibri" w:cs="Times New Roman"/>
          <w:b/>
          <w:color w:val="0000FF"/>
          <w:szCs w:val="24"/>
        </w:rPr>
      </w:pPr>
      <w:r w:rsidRPr="002C4DB5">
        <w:rPr>
          <w:rFonts w:eastAsia="Calibri" w:cs="Times New Roman"/>
          <w:b/>
          <w:noProof/>
          <w:color w:val="000000"/>
          <w:szCs w:val="24"/>
        </w:rPr>
        <w:lastRenderedPageBreak/>
        <w:drawing>
          <wp:inline distT="0" distB="0" distL="0" distR="0" wp14:anchorId="251CDB44" wp14:editId="5F148BD4">
            <wp:extent cx="3076575" cy="1781175"/>
            <wp:effectExtent l="0" t="0" r="9525" b="9525"/>
            <wp:docPr id="1774987959" name="Picture 1774987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076575" cy="1781175"/>
                    </a:xfrm>
                    <a:prstGeom prst="rect">
                      <a:avLst/>
                    </a:prstGeom>
                    <a:noFill/>
                    <a:ln>
                      <a:noFill/>
                    </a:ln>
                  </pic:spPr>
                </pic:pic>
              </a:graphicData>
            </a:graphic>
          </wp:inline>
        </w:drawing>
      </w:r>
    </w:p>
    <w:p w14:paraId="1F766DB5"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lang w:val="vi-VN"/>
        </w:rPr>
        <w:t>1,0 cm.</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lang w:val="vi-VN"/>
        </w:rPr>
        <w:t>2,0 cm.</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lang w:val="vi-VN"/>
        </w:rPr>
        <w:t>4,0 cm.</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lang w:val="vi-VN"/>
        </w:rPr>
        <w:t>3,0 cm.</w:t>
      </w:r>
    </w:p>
    <w:p w14:paraId="1D5B7EAA" w14:textId="77777777" w:rsidR="002C4DB5" w:rsidRPr="002C4DB5" w:rsidRDefault="002C4DB5" w:rsidP="002C4DB5">
      <w:pPr>
        <w:spacing w:before="0" w:after="0"/>
        <w:rPr>
          <w:rFonts w:eastAsia="Calibri" w:cs="Times New Roman"/>
          <w:szCs w:val="24"/>
          <w:lang w:val="de-DE"/>
        </w:rPr>
      </w:pPr>
      <w:r w:rsidRPr="00357D44">
        <w:rPr>
          <w:rFonts w:eastAsia="Calibri" w:cs="Times New Roman"/>
          <w:b/>
          <w:color w:val="C00000"/>
          <w:szCs w:val="24"/>
        </w:rPr>
        <w:t>Câu 3.</w:t>
      </w:r>
      <w:r w:rsidRPr="002C4DB5">
        <w:rPr>
          <w:rFonts w:eastAsia="Calibri" w:cs="Times New Roman"/>
          <w:szCs w:val="24"/>
        </w:rPr>
        <w:t xml:space="preserve"> </w:t>
      </w:r>
      <w:r w:rsidRPr="002C4DB5">
        <w:rPr>
          <w:rFonts w:eastAsia="Calibri" w:cs="Times New Roman"/>
          <w:color w:val="000000"/>
          <w:szCs w:val="24"/>
          <w:shd w:val="clear" w:color="auto" w:fill="FFFFFF"/>
        </w:rPr>
        <w:t>Một con lắc lò xo gồm vật nhỏ và lò xo nhẹ có độ cứng k, đang dao động điều hòa. Mốc thế năng tại vị trí cân bằng. Biểu thức thế năng của con lắc ở li độ x là</w:t>
      </w:r>
    </w:p>
    <w:p w14:paraId="5A17054A"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position w:val="-24"/>
          <w:szCs w:val="24"/>
        </w:rPr>
        <w:object w:dxaOrig="1320" w:dyaOrig="615" w14:anchorId="3ED54B0C">
          <v:shape id="_x0000_i1681" type="#_x0000_t75" style="width:66.1pt;height:30.65pt" o:ole="">
            <v:imagedata r:id="rId386" o:title=""/>
          </v:shape>
          <o:OLEObject Type="Embed" ProgID="Equation.DSMT4" ShapeID="_x0000_i1681" DrawAspect="Content" ObjectID="_1823633994" r:id="rId387"/>
        </w:object>
      </w:r>
      <w:r w:rsidRPr="002C4DB5">
        <w:rPr>
          <w:rFonts w:eastAsia="Calibri" w:cs="Times New Roman"/>
          <w:color w:val="000000"/>
          <w:szCs w:val="24"/>
        </w:rPr>
        <w:t>.</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position w:val="-24"/>
          <w:szCs w:val="24"/>
        </w:rPr>
        <w:object w:dxaOrig="1305" w:dyaOrig="615" w14:anchorId="17ACEFFE">
          <v:shape id="_x0000_i1682" type="#_x0000_t75" style="width:65pt;height:30.65pt" o:ole="">
            <v:imagedata r:id="rId388" o:title=""/>
          </v:shape>
          <o:OLEObject Type="Embed" ProgID="Equation.DSMT4" ShapeID="_x0000_i1682" DrawAspect="Content" ObjectID="_1823633995" r:id="rId389"/>
        </w:object>
      </w:r>
      <w:r w:rsidRPr="002C4DB5">
        <w:rPr>
          <w:rFonts w:eastAsia="Calibri" w:cs="Times New Roman"/>
          <w:color w:val="000000"/>
          <w:szCs w:val="24"/>
        </w:rPr>
        <w:t>.</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position w:val="-24"/>
          <w:szCs w:val="24"/>
        </w:rPr>
        <w:object w:dxaOrig="1215" w:dyaOrig="615" w14:anchorId="607F9493">
          <v:shape id="_x0000_i1683" type="#_x0000_t75" style="width:60.7pt;height:30.65pt" o:ole="">
            <v:imagedata r:id="rId390" o:title=""/>
          </v:shape>
          <o:OLEObject Type="Embed" ProgID="Equation.DSMT4" ShapeID="_x0000_i1683" DrawAspect="Content" ObjectID="_1823633996" r:id="rId391"/>
        </w:object>
      </w:r>
      <w:r w:rsidRPr="002C4DB5">
        <w:rPr>
          <w:rFonts w:eastAsia="Calibri" w:cs="Times New Roman"/>
          <w:color w:val="000000"/>
          <w:szCs w:val="24"/>
        </w:rPr>
        <w:t>.</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position w:val="-24"/>
          <w:szCs w:val="24"/>
        </w:rPr>
        <w:object w:dxaOrig="1395" w:dyaOrig="615" w14:anchorId="1973B92D">
          <v:shape id="_x0000_i1684" type="#_x0000_t75" style="width:69.85pt;height:30.65pt" o:ole="">
            <v:imagedata r:id="rId392" o:title=""/>
          </v:shape>
          <o:OLEObject Type="Embed" ProgID="Equation.DSMT4" ShapeID="_x0000_i1684" DrawAspect="Content" ObjectID="_1823633997" r:id="rId393"/>
        </w:object>
      </w:r>
      <w:r w:rsidRPr="002C4DB5">
        <w:rPr>
          <w:rFonts w:eastAsia="Calibri" w:cs="Times New Roman"/>
          <w:color w:val="000000"/>
          <w:szCs w:val="24"/>
        </w:rPr>
        <w:t>.</w:t>
      </w:r>
    </w:p>
    <w:p w14:paraId="4032D74D" w14:textId="77777777" w:rsidR="002C4DB5" w:rsidRPr="002C4DB5" w:rsidRDefault="002C4DB5" w:rsidP="002C4DB5">
      <w:pPr>
        <w:spacing w:before="0" w:after="0"/>
        <w:rPr>
          <w:rFonts w:eastAsia="Calibri" w:cs="Times New Roman"/>
          <w:szCs w:val="24"/>
        </w:rPr>
      </w:pPr>
      <w:r w:rsidRPr="00357D44">
        <w:rPr>
          <w:rFonts w:eastAsia="Calibri" w:cs="Times New Roman"/>
          <w:b/>
          <w:color w:val="C00000"/>
          <w:szCs w:val="24"/>
        </w:rPr>
        <w:t>Câu 4.</w:t>
      </w:r>
      <w:r w:rsidRPr="002C4DB5">
        <w:rPr>
          <w:rFonts w:eastAsia="Calibri" w:cs="Times New Roman"/>
          <w:szCs w:val="24"/>
        </w:rPr>
        <w:t xml:space="preserve"> Một vật dao động điều hòa, mỗi chu kỳ dao động vật đi qua vị trí cân bằng</w:t>
      </w:r>
    </w:p>
    <w:p w14:paraId="797A82A1"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một lần.</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bốn lần.</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rPr>
        <w:t>ba lần.</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hai lần.</w:t>
      </w:r>
    </w:p>
    <w:p w14:paraId="6BF25CA3" w14:textId="77777777" w:rsidR="002C4DB5" w:rsidRPr="002C4DB5" w:rsidRDefault="002C4DB5" w:rsidP="002C4DB5">
      <w:pPr>
        <w:spacing w:before="0" w:after="0"/>
        <w:rPr>
          <w:rFonts w:eastAsia="Calibri" w:cs="Times New Roman"/>
          <w:b/>
          <w:szCs w:val="24"/>
        </w:rPr>
      </w:pPr>
      <w:r w:rsidRPr="00357D44">
        <w:rPr>
          <w:rFonts w:eastAsia="Calibri" w:cs="Times New Roman"/>
          <w:b/>
          <w:color w:val="C00000"/>
          <w:szCs w:val="24"/>
        </w:rPr>
        <w:t>Câu 5.</w:t>
      </w:r>
      <w:r w:rsidRPr="002C4DB5">
        <w:rPr>
          <w:rFonts w:eastAsia="Calibri" w:cs="Times New Roman"/>
          <w:szCs w:val="24"/>
        </w:rPr>
        <w:t xml:space="preserve"> </w:t>
      </w:r>
      <w:r w:rsidRPr="002C4DB5">
        <w:rPr>
          <w:rFonts w:eastAsia="Calibri" w:cs="Times New Roman"/>
          <w:color w:val="000000"/>
          <w:szCs w:val="24"/>
        </w:rPr>
        <w:t>Khi nói về dao động tắt dần, phát biểu nào sau đây đúng?</w:t>
      </w:r>
    </w:p>
    <w:p w14:paraId="4BD8C6AF"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Dao động tắt dần có biên độ giảm dần theo thời gian.</w:t>
      </w:r>
    </w:p>
    <w:p w14:paraId="564B0FF3"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B. </w:t>
      </w:r>
      <w:r w:rsidRPr="002C4DB5">
        <w:rPr>
          <w:rFonts w:eastAsia="Calibri" w:cs="Times New Roman"/>
          <w:color w:val="000000"/>
          <w:szCs w:val="24"/>
          <w:lang w:val="pt-BR"/>
        </w:rPr>
        <w:t>Cơ năng của vật dao động tắt dần không đổi theo thời gian.</w:t>
      </w:r>
    </w:p>
    <w:p w14:paraId="18AFB818"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lang w:val="pt-BR"/>
        </w:rPr>
        <w:t>Lực cản môi trường tác dụng lên vật càng lớn thì dao đông tắt dần càng chậm.</w:t>
      </w:r>
    </w:p>
    <w:p w14:paraId="283629E4"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D. </w:t>
      </w:r>
      <w:r w:rsidRPr="002C4DB5">
        <w:rPr>
          <w:rFonts w:eastAsia="Calibri" w:cs="Times New Roman"/>
          <w:color w:val="000000"/>
          <w:szCs w:val="24"/>
          <w:lang w:val="pt-BR"/>
        </w:rPr>
        <w:t>Dao động tắt dần là có chù kỳ càng lớn thì tắt dần càng nhanh.</w:t>
      </w:r>
    </w:p>
    <w:p w14:paraId="40F1DA02" w14:textId="77777777" w:rsidR="002C4DB5" w:rsidRPr="002C4DB5" w:rsidRDefault="002C4DB5" w:rsidP="002C4DB5">
      <w:pPr>
        <w:shd w:val="clear" w:color="auto" w:fill="FFFFFF"/>
        <w:spacing w:before="0" w:after="0"/>
        <w:ind w:left="48" w:right="48"/>
        <w:rPr>
          <w:rFonts w:eastAsia="Times New Roman" w:cs="Times New Roman"/>
          <w:color w:val="000000"/>
          <w:szCs w:val="24"/>
        </w:rPr>
      </w:pPr>
      <w:r w:rsidRPr="00357D44">
        <w:rPr>
          <w:rFonts w:eastAsia="Times New Roman" w:cs="Times New Roman"/>
          <w:b/>
          <w:color w:val="C00000"/>
          <w:szCs w:val="24"/>
        </w:rPr>
        <w:t>Câu 6.</w:t>
      </w:r>
      <w:r w:rsidRPr="002C4DB5">
        <w:rPr>
          <w:rFonts w:eastAsia="Calibri" w:cs="Times New Roman"/>
          <w:szCs w:val="24"/>
        </w:rPr>
        <w:t xml:space="preserve"> </w:t>
      </w:r>
      <w:r w:rsidRPr="002C4DB5">
        <w:rPr>
          <w:rFonts w:eastAsia="Calibri" w:cs="Times New Roman"/>
          <w:color w:val="000000"/>
          <w:szCs w:val="24"/>
        </w:rPr>
        <w:t>Hiện tượng cộng hưởng chỉ xảy ra với</w:t>
      </w:r>
    </w:p>
    <w:p w14:paraId="194551D3"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dao động điều hòa.</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dao động tắt dần.</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rPr>
        <w:t>dao động cưỡng bức.</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dao động duy trì.</w:t>
      </w:r>
    </w:p>
    <w:p w14:paraId="1360CFFD" w14:textId="77777777" w:rsidR="002C4DB5" w:rsidRPr="002C4DB5" w:rsidRDefault="002C4DB5" w:rsidP="002C4DB5">
      <w:pPr>
        <w:shd w:val="clear" w:color="auto" w:fill="FFFFFF"/>
        <w:spacing w:before="0" w:after="0"/>
        <w:ind w:right="48"/>
        <w:rPr>
          <w:rFonts w:eastAsia="Times New Roman" w:cs="Times New Roman"/>
          <w:color w:val="000000"/>
          <w:szCs w:val="24"/>
        </w:rPr>
      </w:pPr>
      <w:r w:rsidRPr="00357D44">
        <w:rPr>
          <w:rFonts w:eastAsia="Calibri" w:cs="Times New Roman"/>
          <w:b/>
          <w:color w:val="C00000"/>
          <w:szCs w:val="24"/>
        </w:rPr>
        <w:t>Câu 7.</w:t>
      </w:r>
      <w:r w:rsidRPr="002C4DB5">
        <w:rPr>
          <w:rFonts w:eastAsia="Calibri" w:cs="Times New Roman"/>
          <w:szCs w:val="24"/>
        </w:rPr>
        <w:t xml:space="preserve"> </w:t>
      </w:r>
      <w:r w:rsidRPr="002C4DB5">
        <w:rPr>
          <w:rFonts w:eastAsia="Calibri" w:cs="Times New Roman"/>
          <w:color w:val="000000"/>
          <w:szCs w:val="24"/>
        </w:rPr>
        <w:t>Một</w:t>
      </w:r>
      <w:r w:rsidRPr="002C4DB5">
        <w:rPr>
          <w:rFonts w:eastAsia="Calibri" w:cs="Times New Roman"/>
          <w:bCs/>
          <w:color w:val="000000"/>
          <w:szCs w:val="24"/>
        </w:rPr>
        <w:t xml:space="preserve"> sóng cơ học lan truyền trong một môi trường tốc độ v. Bước sóng của sóng này trong môi trường đó là λ. Chu kì dao động của sóng có biểu thức là</w:t>
      </w:r>
    </w:p>
    <w:p w14:paraId="0417E991"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bCs/>
          <w:color w:val="000000"/>
          <w:szCs w:val="24"/>
          <w:lang w:val="fr-FR"/>
        </w:rPr>
        <w:t>T = v/</w:t>
      </w:r>
      <w:r w:rsidRPr="002C4DB5">
        <w:rPr>
          <w:rFonts w:eastAsia="Calibri" w:cs="Times New Roman"/>
          <w:bCs/>
          <w:color w:val="000000"/>
          <w:szCs w:val="24"/>
        </w:rPr>
        <w:t>λ.</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bCs/>
          <w:color w:val="000000"/>
          <w:szCs w:val="24"/>
          <w:lang w:val="fr-FR"/>
        </w:rPr>
        <w:t>T = v.</w:t>
      </w:r>
      <w:r w:rsidRPr="002C4DB5">
        <w:rPr>
          <w:rFonts w:eastAsia="Calibri" w:cs="Times New Roman"/>
          <w:bCs/>
          <w:color w:val="000000"/>
          <w:szCs w:val="24"/>
        </w:rPr>
        <w:t>λ.</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bCs/>
          <w:color w:val="000000"/>
          <w:szCs w:val="24"/>
          <w:lang w:val="fr-FR"/>
        </w:rPr>
        <w:t xml:space="preserve">T = </w:t>
      </w:r>
      <w:r w:rsidRPr="002C4DB5">
        <w:rPr>
          <w:rFonts w:eastAsia="Calibri" w:cs="Times New Roman"/>
          <w:bCs/>
          <w:color w:val="000000"/>
          <w:szCs w:val="24"/>
        </w:rPr>
        <w:t>λ</w:t>
      </w:r>
      <w:r w:rsidRPr="002C4DB5">
        <w:rPr>
          <w:rFonts w:eastAsia="Calibri" w:cs="Times New Roman"/>
          <w:bCs/>
          <w:color w:val="000000"/>
          <w:szCs w:val="24"/>
          <w:lang w:val="fr-FR"/>
        </w:rPr>
        <w:t>/v.</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bCs/>
          <w:color w:val="000000"/>
          <w:szCs w:val="24"/>
          <w:lang w:val="fr-FR"/>
        </w:rPr>
        <w:t>T = 2</w:t>
      </w:r>
      <w:r w:rsidRPr="002C4DB5">
        <w:rPr>
          <w:rFonts w:eastAsia="Calibri" w:cs="Times New Roman"/>
          <w:bCs/>
          <w:color w:val="000000"/>
          <w:szCs w:val="24"/>
        </w:rPr>
        <w:t>π</w:t>
      </w:r>
      <w:r w:rsidRPr="002C4DB5">
        <w:rPr>
          <w:rFonts w:eastAsia="Calibri" w:cs="Times New Roman"/>
          <w:bCs/>
          <w:color w:val="000000"/>
          <w:szCs w:val="24"/>
          <w:lang w:val="fr-FR"/>
        </w:rPr>
        <w:t>v/</w:t>
      </w:r>
      <w:r w:rsidRPr="002C4DB5">
        <w:rPr>
          <w:rFonts w:eastAsia="Calibri" w:cs="Times New Roman"/>
          <w:bCs/>
          <w:color w:val="000000"/>
          <w:szCs w:val="24"/>
        </w:rPr>
        <w:t>λ.</w:t>
      </w:r>
    </w:p>
    <w:p w14:paraId="24680C2F" w14:textId="77777777" w:rsidR="002C4DB5" w:rsidRPr="002C4DB5" w:rsidRDefault="002C4DB5" w:rsidP="002C4DB5">
      <w:pPr>
        <w:widowControl w:val="0"/>
        <w:autoSpaceDE w:val="0"/>
        <w:autoSpaceDN w:val="0"/>
        <w:spacing w:before="0" w:after="0"/>
        <w:ind w:hanging="294"/>
        <w:jc w:val="left"/>
        <w:rPr>
          <w:rFonts w:eastAsia="Times New Roman" w:cs="Times New Roman"/>
          <w:szCs w:val="24"/>
        </w:rPr>
      </w:pPr>
      <w:r w:rsidRPr="00357D44">
        <w:rPr>
          <w:rFonts w:eastAsia="Times New Roman" w:cs="Times New Roman"/>
          <w:b/>
          <w:color w:val="C00000"/>
          <w:szCs w:val="24"/>
          <w:lang w:val="vi-VN"/>
        </w:rPr>
        <w:t>Câu 8.</w:t>
      </w:r>
      <w:r w:rsidRPr="002C4DB5">
        <w:rPr>
          <w:rFonts w:eastAsia="Calibri" w:cs="Times New Roman"/>
          <w:szCs w:val="24"/>
          <w:lang w:val="vi-VN"/>
        </w:rPr>
        <w:t xml:space="preserve"> </w:t>
      </w:r>
      <w:r w:rsidRPr="002C4DB5">
        <w:rPr>
          <w:rFonts w:eastAsia="Calibri" w:cs="Times New Roman"/>
          <w:color w:val="000000"/>
          <w:szCs w:val="24"/>
          <w:lang w:val="vi-VN"/>
        </w:rPr>
        <w:t>Hình 2 là đồ thị li độ - quãng đường truyền sóng của một sóng hình sin ở thời điểm t. Bước sóng của sóng này là</w:t>
      </w:r>
    </w:p>
    <w:p w14:paraId="46A83CDE" w14:textId="77777777" w:rsidR="002C4DB5" w:rsidRPr="002C4DB5" w:rsidRDefault="002C4DB5" w:rsidP="002C4DB5">
      <w:pPr>
        <w:widowControl w:val="0"/>
        <w:tabs>
          <w:tab w:val="left" w:pos="810"/>
          <w:tab w:val="left" w:pos="900"/>
          <w:tab w:val="left" w:pos="993"/>
          <w:tab w:val="left" w:pos="1080"/>
        </w:tabs>
        <w:autoSpaceDE w:val="0"/>
        <w:autoSpaceDN w:val="0"/>
        <w:spacing w:before="0" w:after="0"/>
        <w:ind w:hanging="294"/>
        <w:jc w:val="left"/>
        <w:rPr>
          <w:rFonts w:eastAsia="Times New Roman" w:cs="Times New Roman"/>
          <w:szCs w:val="24"/>
        </w:rPr>
      </w:pPr>
      <w:r w:rsidRPr="002C4DB5">
        <w:rPr>
          <w:rFonts w:eastAsia="Calibri" w:cs="Times New Roman"/>
          <w:noProof/>
          <w:color w:val="000000"/>
          <w:szCs w:val="24"/>
        </w:rPr>
        <w:drawing>
          <wp:inline distT="0" distB="0" distL="0" distR="0" wp14:anchorId="324532D6" wp14:editId="23BC0805">
            <wp:extent cx="2400300" cy="1771650"/>
            <wp:effectExtent l="0" t="0" r="0" b="0"/>
            <wp:docPr id="17749879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400300" cy="1771650"/>
                    </a:xfrm>
                    <a:prstGeom prst="rect">
                      <a:avLst/>
                    </a:prstGeom>
                    <a:noFill/>
                    <a:ln>
                      <a:noFill/>
                    </a:ln>
                  </pic:spPr>
                </pic:pic>
              </a:graphicData>
            </a:graphic>
          </wp:inline>
        </w:drawing>
      </w:r>
    </w:p>
    <w:p w14:paraId="3F33E9AA"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lang w:val="vi-VN"/>
        </w:rPr>
        <w:t>25 cm.</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lang w:val="vi-VN"/>
        </w:rPr>
        <w:t>50 cm.</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lang w:val="vi-VN"/>
        </w:rPr>
        <w:t>75 cm.</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lang w:val="vi-VN"/>
        </w:rPr>
        <w:t>100 cm.</w:t>
      </w:r>
    </w:p>
    <w:p w14:paraId="4597F081" w14:textId="77777777" w:rsidR="002C4DB5" w:rsidRPr="002C4DB5" w:rsidRDefault="002C4DB5" w:rsidP="002C4DB5">
      <w:pPr>
        <w:spacing w:before="0" w:after="0"/>
        <w:rPr>
          <w:rFonts w:eastAsia="Calibri" w:cs="Times New Roman"/>
          <w:b/>
          <w:szCs w:val="24"/>
        </w:rPr>
      </w:pPr>
      <w:r w:rsidRPr="00357D44">
        <w:rPr>
          <w:rFonts w:eastAsia="Calibri" w:cs="Times New Roman"/>
          <w:b/>
          <w:color w:val="C00000"/>
          <w:szCs w:val="24"/>
        </w:rPr>
        <w:t>Câu 9.</w:t>
      </w:r>
      <w:r w:rsidRPr="002C4DB5">
        <w:rPr>
          <w:rFonts w:eastAsia="Calibri" w:cs="Times New Roman"/>
          <w:szCs w:val="24"/>
        </w:rPr>
        <w:t xml:space="preserve"> </w:t>
      </w:r>
      <w:r w:rsidRPr="002C4DB5">
        <w:rPr>
          <w:rFonts w:eastAsia="Calibri" w:cs="Times New Roman"/>
          <w:color w:val="000000"/>
          <w:szCs w:val="24"/>
        </w:rPr>
        <w:t>Trong sóng cơ, sóng ngang truyền được trong các môi trường</w:t>
      </w:r>
    </w:p>
    <w:p w14:paraId="70F26538"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rắn và trên bề mặt chất lỏng.</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lỏng, khí.</w:t>
      </w:r>
    </w:p>
    <w:p w14:paraId="1E2205D0"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rPr>
        <w:t>rắn, khí.</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rắn,</w:t>
      </w:r>
      <w:r w:rsidRPr="002C4DB5">
        <w:rPr>
          <w:rFonts w:eastAsia="Calibri" w:cs="Times New Roman"/>
          <w:b/>
          <w:color w:val="000000"/>
          <w:szCs w:val="24"/>
        </w:rPr>
        <w:t xml:space="preserve"> </w:t>
      </w:r>
      <w:r w:rsidRPr="002C4DB5">
        <w:rPr>
          <w:rFonts w:eastAsia="Calibri" w:cs="Times New Roman"/>
          <w:color w:val="000000"/>
          <w:szCs w:val="24"/>
        </w:rPr>
        <w:t>lỏng, khí và chân không.</w:t>
      </w:r>
    </w:p>
    <w:p w14:paraId="1A45C8C4" w14:textId="77777777" w:rsidR="002C4DB5" w:rsidRPr="002C4DB5" w:rsidRDefault="002C4DB5" w:rsidP="002C4DB5">
      <w:pPr>
        <w:spacing w:before="0" w:after="0"/>
        <w:rPr>
          <w:rFonts w:eastAsia="Calibri" w:cs="Times New Roman"/>
          <w:b/>
          <w:szCs w:val="24"/>
        </w:rPr>
      </w:pPr>
      <w:r w:rsidRPr="00357D44">
        <w:rPr>
          <w:rFonts w:eastAsia="Calibri" w:cs="Times New Roman"/>
          <w:b/>
          <w:color w:val="C00000"/>
          <w:szCs w:val="24"/>
        </w:rPr>
        <w:t>Câu 10.</w:t>
      </w:r>
      <w:r w:rsidRPr="002C4DB5">
        <w:rPr>
          <w:rFonts w:eastAsia="Calibri" w:cs="Times New Roman"/>
          <w:szCs w:val="24"/>
        </w:rPr>
        <w:t xml:space="preserve"> </w:t>
      </w:r>
      <w:r w:rsidRPr="002C4DB5">
        <w:rPr>
          <w:rFonts w:eastAsia="Calibri" w:cs="Times New Roman"/>
          <w:color w:val="000000"/>
          <w:szCs w:val="24"/>
        </w:rPr>
        <w:t>Sóng dọc là loại sóng có phương dao động</w:t>
      </w:r>
    </w:p>
    <w:p w14:paraId="0233D6A2"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nằm ngang.</w:t>
      </w:r>
    </w:p>
    <w:p w14:paraId="19BDA6A6"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B. </w:t>
      </w:r>
      <w:r w:rsidRPr="002C4DB5">
        <w:rPr>
          <w:rFonts w:eastAsia="Calibri" w:cs="Times New Roman"/>
          <w:color w:val="000000"/>
          <w:szCs w:val="24"/>
        </w:rPr>
        <w:t>vuông góc với phương truyền sóng.</w:t>
      </w:r>
    </w:p>
    <w:p w14:paraId="1BAEDEB7"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rPr>
        <w:t>trùng với phương truyền sóng.</w:t>
      </w:r>
    </w:p>
    <w:p w14:paraId="1EA2C3A3"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D. </w:t>
      </w:r>
      <w:r w:rsidRPr="002C4DB5">
        <w:rPr>
          <w:rFonts w:eastAsia="Calibri" w:cs="Times New Roman"/>
          <w:color w:val="000000"/>
          <w:szCs w:val="24"/>
        </w:rPr>
        <w:t>nằm ngang và vuông góc với phương truyền sóng.</w:t>
      </w:r>
    </w:p>
    <w:p w14:paraId="6537FDAF" w14:textId="77777777" w:rsidR="002C4DB5" w:rsidRPr="002C4DB5" w:rsidRDefault="002C4DB5" w:rsidP="002C4DB5">
      <w:pPr>
        <w:spacing w:before="0" w:after="0"/>
        <w:rPr>
          <w:rFonts w:eastAsia="Calibri" w:cs="Times New Roman"/>
          <w:b/>
          <w:szCs w:val="24"/>
        </w:rPr>
      </w:pPr>
      <w:r w:rsidRPr="00357D44">
        <w:rPr>
          <w:rFonts w:eastAsia="Calibri" w:cs="Times New Roman"/>
          <w:b/>
          <w:color w:val="C00000"/>
          <w:szCs w:val="24"/>
        </w:rPr>
        <w:t>Câu 11.</w:t>
      </w:r>
      <w:r w:rsidRPr="002C4DB5">
        <w:rPr>
          <w:rFonts w:eastAsia="Calibri" w:cs="Times New Roman"/>
          <w:szCs w:val="24"/>
        </w:rPr>
        <w:t xml:space="preserve"> </w:t>
      </w:r>
      <w:r w:rsidRPr="002C4DB5">
        <w:rPr>
          <w:rFonts w:eastAsia="Calibri" w:cs="Times New Roman"/>
          <w:color w:val="000000"/>
          <w:szCs w:val="24"/>
        </w:rPr>
        <w:t xml:space="preserve">Một sóng có chu kì 0,125 s thì tần số của sóng này là </w:t>
      </w:r>
    </w:p>
    <w:p w14:paraId="300C08A1"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lang w:val="de-DE"/>
        </w:rPr>
        <w:t>8 Hz.</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lang w:val="de-DE"/>
        </w:rPr>
        <w:t>4 Hz.</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lang w:val="de-DE"/>
        </w:rPr>
        <w:t>16 Hz.</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lang w:val="de-DE"/>
        </w:rPr>
        <w:t>12 Hz.</w:t>
      </w:r>
    </w:p>
    <w:p w14:paraId="58B3CB19" w14:textId="77777777" w:rsidR="002C4DB5" w:rsidRPr="002C4DB5" w:rsidRDefault="002C4DB5" w:rsidP="002C4DB5">
      <w:pPr>
        <w:spacing w:before="0" w:after="0"/>
        <w:rPr>
          <w:rFonts w:eastAsia="Calibri" w:cs="Times New Roman"/>
          <w:szCs w:val="24"/>
          <w:lang w:val="de-DE"/>
        </w:rPr>
      </w:pPr>
      <w:r w:rsidRPr="00357D44">
        <w:rPr>
          <w:rFonts w:eastAsia="Calibri" w:cs="Times New Roman"/>
          <w:b/>
          <w:bCs/>
          <w:color w:val="C00000"/>
          <w:szCs w:val="24"/>
          <w:shd w:val="clear" w:color="auto" w:fill="FFFFFF"/>
        </w:rPr>
        <w:t>Câu 12.</w:t>
      </w:r>
      <w:r w:rsidRPr="002C4DB5">
        <w:rPr>
          <w:rFonts w:eastAsia="Calibri" w:cs="Times New Roman"/>
          <w:szCs w:val="24"/>
        </w:rPr>
        <w:t xml:space="preserve"> </w:t>
      </w:r>
      <w:r w:rsidRPr="002C4DB5">
        <w:rPr>
          <w:rFonts w:eastAsia="Calibri" w:cs="Times New Roman"/>
          <w:color w:val="000000"/>
          <w:szCs w:val="24"/>
          <w:shd w:val="clear" w:color="auto" w:fill="FFFFFF"/>
        </w:rPr>
        <w:t>Hình bên là bộ thí nghiệm đo tần số sóng âm? Bộ phận số (3) là</w:t>
      </w:r>
    </w:p>
    <w:p w14:paraId="04836A48" w14:textId="77777777" w:rsidR="002C4DB5" w:rsidRPr="002C4DB5" w:rsidRDefault="002C4DB5" w:rsidP="002C4DB5">
      <w:pPr>
        <w:widowControl w:val="0"/>
        <w:tabs>
          <w:tab w:val="left" w:pos="426"/>
        </w:tabs>
        <w:autoSpaceDE w:val="0"/>
        <w:autoSpaceDN w:val="0"/>
        <w:spacing w:before="0" w:after="0"/>
        <w:rPr>
          <w:rFonts w:eastAsia="Calibri" w:cs="Times New Roman"/>
          <w:b/>
          <w:szCs w:val="24"/>
        </w:rPr>
      </w:pPr>
      <w:r w:rsidRPr="002C4DB5">
        <w:rPr>
          <w:rFonts w:eastAsia="Calibri" w:cs="Times New Roman"/>
          <w:noProof/>
          <w:color w:val="000000"/>
          <w:szCs w:val="24"/>
        </w:rPr>
        <w:lastRenderedPageBreak/>
        <w:drawing>
          <wp:inline distT="0" distB="0" distL="0" distR="0" wp14:anchorId="7F8C7E35" wp14:editId="4BD2A1A7">
            <wp:extent cx="3105150" cy="1371600"/>
            <wp:effectExtent l="0" t="0" r="0" b="0"/>
            <wp:docPr id="1774987961" name="Picture 3" descr="Description: https://lh7-rt.googleusercontent.com/docsz/AD_4nXeog_FGZM6nUMzKgHNGeOCOJ8amLLYU06rQ0YuR8cGtslxnzgrq0LbETl2qRrkZzU2oLtyg2uQOVAhpoFZGZ5SiBXzsiwDOjs3up__mF6uUQucyyGPKgIRIuQaknrvK8koG2QEg3BkqLsLQIOE23UU=s800?key=fOPzA9oGFmvQiEKm5_u7Hw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https://lh7-rt.googleusercontent.com/docsz/AD_4nXeog_FGZM6nUMzKgHNGeOCOJ8amLLYU06rQ0YuR8cGtslxnzgrq0LbETl2qRrkZzU2oLtyg2uQOVAhpoFZGZ5SiBXzsiwDOjs3up__mF6uUQucyyGPKgIRIuQaknrvK8koG2QEg3BkqLsLQIOE23UU=s800?key=fOPzA9oGFmvQiEKm5_u7Hwlr"/>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105150" cy="1371600"/>
                    </a:xfrm>
                    <a:prstGeom prst="rect">
                      <a:avLst/>
                    </a:prstGeom>
                    <a:noFill/>
                    <a:ln>
                      <a:noFill/>
                    </a:ln>
                  </pic:spPr>
                </pic:pic>
              </a:graphicData>
            </a:graphic>
          </wp:inline>
        </w:drawing>
      </w:r>
    </w:p>
    <w:p w14:paraId="40910AB9"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micro.</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bộ khuếch đại tín hiệu.</w:t>
      </w:r>
    </w:p>
    <w:p w14:paraId="17552863"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rPr>
        <w:t>âm thoa và búa cao su.</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dao động kí điện tử và dây đo.</w:t>
      </w:r>
    </w:p>
    <w:p w14:paraId="38FB14E3" w14:textId="77777777" w:rsidR="002C4DB5" w:rsidRPr="002C4DB5" w:rsidRDefault="002C4DB5" w:rsidP="002C4DB5">
      <w:pPr>
        <w:spacing w:before="0" w:after="0"/>
        <w:rPr>
          <w:rFonts w:eastAsia="Calibri" w:cs="Times New Roman"/>
          <w:b/>
          <w:szCs w:val="24"/>
        </w:rPr>
      </w:pPr>
      <w:r w:rsidRPr="00357D44">
        <w:rPr>
          <w:rFonts w:eastAsia="Calibri" w:cs="Times New Roman"/>
          <w:b/>
          <w:color w:val="C00000"/>
          <w:szCs w:val="24"/>
        </w:rPr>
        <w:t>Câu 13.</w:t>
      </w:r>
      <w:r w:rsidRPr="002C4DB5">
        <w:rPr>
          <w:rFonts w:eastAsia="Calibri" w:cs="Times New Roman"/>
          <w:szCs w:val="24"/>
        </w:rPr>
        <w:t xml:space="preserve"> </w:t>
      </w:r>
      <w:r w:rsidRPr="002C4DB5">
        <w:rPr>
          <w:rFonts w:eastAsia="Calibri" w:cs="Times New Roman"/>
          <w:color w:val="000000"/>
          <w:szCs w:val="24"/>
        </w:rPr>
        <w:t>Trong các sóng điện từ sau đây, sóng nào có bước sóng lớn nhất ?</w:t>
      </w:r>
    </w:p>
    <w:p w14:paraId="135D27C7"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tia tử ngoại.</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ánh sáng nhìn thấy.</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rPr>
        <w:t>sóng vô tuyến.</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tia hồng ngoại.</w:t>
      </w:r>
    </w:p>
    <w:p w14:paraId="77CBB290" w14:textId="77777777" w:rsidR="002C4DB5" w:rsidRPr="002C4DB5" w:rsidRDefault="002C4DB5" w:rsidP="002C4DB5">
      <w:pPr>
        <w:spacing w:before="0" w:after="0"/>
        <w:ind w:right="-54"/>
        <w:rPr>
          <w:rFonts w:eastAsia="Calibri" w:cs="Times New Roman"/>
          <w:szCs w:val="24"/>
        </w:rPr>
      </w:pPr>
      <w:r w:rsidRPr="00357D44">
        <w:rPr>
          <w:rFonts w:eastAsia="Calibri" w:cs="Times New Roman"/>
          <w:b/>
          <w:color w:val="C00000"/>
          <w:szCs w:val="24"/>
        </w:rPr>
        <w:t>Câu 14.</w:t>
      </w:r>
      <w:r w:rsidRPr="002C4DB5">
        <w:rPr>
          <w:rFonts w:eastAsia="Calibri" w:cs="Times New Roman"/>
          <w:szCs w:val="24"/>
        </w:rPr>
        <w:t xml:space="preserve"> </w:t>
      </w:r>
      <w:r w:rsidRPr="002C4DB5">
        <w:rPr>
          <w:rFonts w:eastAsia="Calibri" w:cs="Times New Roman"/>
          <w:color w:val="000000"/>
          <w:szCs w:val="24"/>
        </w:rPr>
        <w:t>Tia tử ngoại được phát ra rất mạnh từ nguồn nào sau đây?</w:t>
      </w:r>
    </w:p>
    <w:p w14:paraId="5C8E4422"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Lò sưởi điện trở.</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Hồ quang điện.</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rPr>
        <w:t>Lò vi sóng.</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Bếp củi.</w:t>
      </w:r>
    </w:p>
    <w:p w14:paraId="58D8B613" w14:textId="77777777" w:rsidR="002C4DB5" w:rsidRPr="002C4DB5" w:rsidRDefault="002C4DB5" w:rsidP="002C4DB5">
      <w:pPr>
        <w:spacing w:before="0" w:after="0"/>
        <w:ind w:right="-54"/>
        <w:rPr>
          <w:rFonts w:eastAsia="Calibri" w:cs="Times New Roman"/>
          <w:szCs w:val="24"/>
        </w:rPr>
      </w:pPr>
      <w:r w:rsidRPr="00357D44">
        <w:rPr>
          <w:rFonts w:eastAsia="Calibri" w:cs="Times New Roman"/>
          <w:b/>
          <w:color w:val="C00000"/>
          <w:szCs w:val="24"/>
        </w:rPr>
        <w:t>Câu 15.</w:t>
      </w:r>
      <w:r w:rsidRPr="002C4DB5">
        <w:rPr>
          <w:rFonts w:eastAsia="Calibri" w:cs="Times New Roman"/>
          <w:szCs w:val="24"/>
        </w:rPr>
        <w:t xml:space="preserve"> </w:t>
      </w:r>
      <w:r w:rsidRPr="002C4DB5">
        <w:rPr>
          <w:rFonts w:eastAsia="Calibri" w:cs="Times New Roman"/>
          <w:color w:val="000000"/>
          <w:szCs w:val="24"/>
        </w:rPr>
        <w:t xml:space="preserve">Khi nói về sóng điện từ, phát biểu nào sau đây là </w:t>
      </w:r>
      <w:r w:rsidRPr="002C4DB5">
        <w:rPr>
          <w:rFonts w:eastAsia="Calibri" w:cs="Times New Roman"/>
          <w:b/>
          <w:color w:val="000000"/>
          <w:szCs w:val="24"/>
        </w:rPr>
        <w:t>sai</w:t>
      </w:r>
      <w:r w:rsidRPr="002C4DB5">
        <w:rPr>
          <w:rFonts w:eastAsia="Calibri" w:cs="Times New Roman"/>
          <w:color w:val="000000"/>
          <w:szCs w:val="24"/>
        </w:rPr>
        <w:t xml:space="preserve">? </w:t>
      </w:r>
    </w:p>
    <w:p w14:paraId="0CCDDC0F"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Sóng điện từ chỉ truyền được trong môi trường vật chất đàn hồi.</w:t>
      </w:r>
    </w:p>
    <w:p w14:paraId="507FE72B"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B. </w:t>
      </w:r>
      <w:r w:rsidRPr="002C4DB5">
        <w:rPr>
          <w:rFonts w:eastAsia="Calibri" w:cs="Times New Roman"/>
          <w:color w:val="000000"/>
          <w:szCs w:val="24"/>
        </w:rPr>
        <w:t>Sóng điện từ là sóng ngang.</w:t>
      </w:r>
    </w:p>
    <w:p w14:paraId="55D42D8B"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rPr>
        <w:t>Sóng điện từ truyền trong chân không với vận tốc 3.10</w:t>
      </w:r>
      <w:r w:rsidRPr="002C4DB5">
        <w:rPr>
          <w:rFonts w:eastAsia="Calibri" w:cs="Times New Roman"/>
          <w:color w:val="000000"/>
          <w:szCs w:val="24"/>
          <w:vertAlign w:val="superscript"/>
        </w:rPr>
        <w:t>8</w:t>
      </w:r>
      <w:r w:rsidRPr="002C4DB5">
        <w:rPr>
          <w:rFonts w:eastAsia="Calibri" w:cs="Times New Roman"/>
          <w:color w:val="000000"/>
          <w:szCs w:val="24"/>
        </w:rPr>
        <w:t xml:space="preserve"> m/s.</w:t>
      </w:r>
    </w:p>
    <w:p w14:paraId="47E40DEE"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D. </w:t>
      </w:r>
      <w:r w:rsidRPr="002C4DB5">
        <w:rPr>
          <w:rFonts w:eastAsia="Calibri" w:cs="Times New Roman"/>
          <w:color w:val="000000"/>
          <w:szCs w:val="24"/>
        </w:rPr>
        <w:t>Sóng điện từ bị phản xạ khi gặp mặt phân cách giữa hai môi trường.</w:t>
      </w:r>
    </w:p>
    <w:p w14:paraId="12F73489" w14:textId="77777777" w:rsidR="002C4DB5" w:rsidRPr="002C4DB5" w:rsidRDefault="002C4DB5" w:rsidP="002C4DB5">
      <w:pPr>
        <w:widowControl w:val="0"/>
        <w:autoSpaceDE w:val="0"/>
        <w:autoSpaceDN w:val="0"/>
        <w:spacing w:before="0" w:after="0"/>
        <w:rPr>
          <w:rFonts w:eastAsia="Calibri" w:cs="Times New Roman"/>
          <w:szCs w:val="24"/>
        </w:rPr>
      </w:pPr>
      <w:r w:rsidRPr="00357D44">
        <w:rPr>
          <w:rFonts w:eastAsia="Calibri" w:cs="Times New Roman"/>
          <w:b/>
          <w:color w:val="C00000"/>
          <w:szCs w:val="24"/>
        </w:rPr>
        <w:t>Câu 16.</w:t>
      </w:r>
      <w:r w:rsidRPr="002C4DB5">
        <w:rPr>
          <w:rFonts w:eastAsia="Calibri" w:cs="Times New Roman"/>
          <w:szCs w:val="24"/>
        </w:rPr>
        <w:t xml:space="preserve"> </w:t>
      </w:r>
      <w:r w:rsidRPr="002C4DB5">
        <w:rPr>
          <w:rFonts w:eastAsia="Calibri" w:cs="Times New Roman"/>
          <w:color w:val="000000"/>
          <w:szCs w:val="24"/>
        </w:rPr>
        <w:t>Trong thí nghiệm giao thoa ánh sáng, nếu khe Young được chiếu bởi ánh sáng đơn sắc màu cam thì vân sáng trung tâm là</w:t>
      </w:r>
    </w:p>
    <w:p w14:paraId="30A733C7"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màu đỏ.</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màu vàng.</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shd w:val="clear" w:color="auto" w:fill="FFFFFF"/>
        </w:rPr>
        <w:t>màu cam.</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shd w:val="clear" w:color="auto" w:fill="FFFFFF"/>
        </w:rPr>
        <w:t>màu lục.</w:t>
      </w:r>
    </w:p>
    <w:p w14:paraId="197A2220" w14:textId="77777777" w:rsidR="002C4DB5" w:rsidRPr="002C4DB5" w:rsidRDefault="002C4DB5" w:rsidP="002C4DB5">
      <w:pPr>
        <w:spacing w:before="0" w:after="0"/>
        <w:rPr>
          <w:rFonts w:eastAsia="Calibri" w:cs="Times New Roman"/>
          <w:szCs w:val="24"/>
        </w:rPr>
      </w:pPr>
      <w:r w:rsidRPr="00357D44">
        <w:rPr>
          <w:rFonts w:eastAsia="Calibri" w:cs="Times New Roman"/>
          <w:b/>
          <w:color w:val="C00000"/>
          <w:szCs w:val="24"/>
        </w:rPr>
        <w:t>Câu 17.</w:t>
      </w:r>
      <w:r w:rsidRPr="002C4DB5">
        <w:rPr>
          <w:rFonts w:eastAsia="Calibri" w:cs="Times New Roman"/>
          <w:szCs w:val="24"/>
        </w:rPr>
        <w:t xml:space="preserve"> </w:t>
      </w:r>
      <w:r w:rsidRPr="002C4DB5">
        <w:rPr>
          <w:rFonts w:eastAsia="Calibri" w:cs="Times New Roman"/>
          <w:color w:val="000000"/>
          <w:szCs w:val="24"/>
        </w:rPr>
        <w:t>Thí nghiệm Young về giao thoa ánh sáng có khoảng cách giữa hai vân sáng liên tiếp là i = 1,5 mm, khoảng cách từ hai khe đến màn là D = 4 m và khoảng cách hai khe Young là a = 1,6 mm. Bước sóng của ánh sáng là</w:t>
      </w:r>
    </w:p>
    <w:p w14:paraId="7D7BEE60"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500.</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550.</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color w:val="000000"/>
          <w:szCs w:val="24"/>
        </w:rPr>
        <w:t>600.</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650</w:t>
      </w:r>
      <w:r w:rsidRPr="002C4DB5">
        <w:rPr>
          <w:rFonts w:eastAsia="Calibri" w:cs="Times New Roman"/>
          <w:b/>
          <w:color w:val="000000"/>
          <w:szCs w:val="24"/>
        </w:rPr>
        <w:t xml:space="preserve"> </w:t>
      </w:r>
      <w:r w:rsidRPr="002C4DB5">
        <w:rPr>
          <w:rFonts w:eastAsia="Calibri" w:cs="Times New Roman"/>
          <w:color w:val="000000"/>
          <w:szCs w:val="24"/>
        </w:rPr>
        <w:fldChar w:fldCharType="begin"/>
      </w:r>
      <w:r w:rsidRPr="002C4DB5">
        <w:rPr>
          <w:rFonts w:eastAsia="Calibri" w:cs="Times New Roman"/>
          <w:color w:val="000000"/>
          <w:szCs w:val="24"/>
        </w:rPr>
        <w:instrText xml:space="preserve"> QUOTE  </w:instrText>
      </w:r>
      <w:r w:rsidRPr="002C4DB5">
        <w:rPr>
          <w:rFonts w:eastAsia="Calibri" w:cs="Times New Roman"/>
          <w:color w:val="000000"/>
          <w:szCs w:val="24"/>
        </w:rPr>
        <w:fldChar w:fldCharType="separate"/>
      </w:r>
      <w:r w:rsidRPr="002C4DB5">
        <w:rPr>
          <w:rFonts w:eastAsia="Calibri" w:cs="Times New Roman"/>
          <w:color w:val="000000"/>
          <w:szCs w:val="24"/>
        </w:rPr>
        <w:t>ʊ.</w:t>
      </w:r>
      <w:r w:rsidRPr="002C4DB5">
        <w:rPr>
          <w:rFonts w:eastAsia="Calibri" w:cs="Times New Roman"/>
          <w:color w:val="000000"/>
          <w:szCs w:val="24"/>
        </w:rPr>
        <w:fldChar w:fldCharType="end"/>
      </w:r>
    </w:p>
    <w:p w14:paraId="1674E764" w14:textId="77777777" w:rsidR="002C4DB5" w:rsidRPr="002C4DB5" w:rsidRDefault="002C4DB5" w:rsidP="002C4DB5">
      <w:pPr>
        <w:widowControl w:val="0"/>
        <w:autoSpaceDE w:val="0"/>
        <w:autoSpaceDN w:val="0"/>
        <w:spacing w:before="0" w:after="0"/>
        <w:rPr>
          <w:rFonts w:eastAsia="Calibri" w:cs="Times New Roman"/>
          <w:b/>
          <w:szCs w:val="24"/>
          <w:lang w:val="pt-BR"/>
        </w:rPr>
      </w:pPr>
      <w:r w:rsidRPr="00357D44">
        <w:rPr>
          <w:rFonts w:eastAsia="Calibri" w:cs="Times New Roman"/>
          <w:b/>
          <w:color w:val="C00000"/>
          <w:szCs w:val="24"/>
        </w:rPr>
        <w:t>Câu 18.</w:t>
      </w:r>
      <w:r w:rsidRPr="002C4DB5">
        <w:rPr>
          <w:rFonts w:eastAsia="Calibri" w:cs="Times New Roman"/>
          <w:szCs w:val="24"/>
        </w:rPr>
        <w:t xml:space="preserve"> </w:t>
      </w:r>
      <w:r w:rsidRPr="002C4DB5">
        <w:rPr>
          <w:rFonts w:eastAsia="Calibri" w:cs="Times New Roman"/>
          <w:color w:val="000000"/>
          <w:szCs w:val="24"/>
          <w:lang w:val="pt-BR"/>
        </w:rPr>
        <w:t xml:space="preserve">Trên một sợi dây có sóng dừng với bước sóng là </w:t>
      </w:r>
      <w:r w:rsidRPr="002C4DB5">
        <w:rPr>
          <w:rFonts w:eastAsia="Calibri" w:cs="Times New Roman"/>
          <w:color w:val="000000"/>
          <w:szCs w:val="24"/>
        </w:rPr>
        <w:t>λ</w:t>
      </w:r>
      <w:r w:rsidRPr="002C4DB5">
        <w:rPr>
          <w:rFonts w:eastAsia="Calibri" w:cs="Times New Roman"/>
          <w:color w:val="000000"/>
          <w:szCs w:val="24"/>
          <w:lang w:val="pt-BR"/>
        </w:rPr>
        <w:t>. Khoảng cách giữa một nút sóng và một bụng sóng liên tiế</w:t>
      </w:r>
      <w:r w:rsidRPr="002C4DB5">
        <w:rPr>
          <w:rFonts w:eastAsia="Calibri" w:cs="Times New Roman"/>
          <w:color w:val="000000"/>
          <w:szCs w:val="24"/>
        </w:rPr>
        <w:t>p</w:t>
      </w:r>
      <w:r w:rsidRPr="002C4DB5">
        <w:rPr>
          <w:rFonts w:eastAsia="Calibri" w:cs="Times New Roman"/>
          <w:color w:val="000000"/>
          <w:szCs w:val="24"/>
          <w:lang w:val="pt-BR"/>
        </w:rPr>
        <w:t xml:space="preserve"> là</w:t>
      </w:r>
    </w:p>
    <w:p w14:paraId="1DDDAD63" w14:textId="77777777" w:rsidR="002C4DB5" w:rsidRPr="002C4DB5" w:rsidRDefault="002C4DB5" w:rsidP="002C4DB5">
      <w:pPr>
        <w:tabs>
          <w:tab w:val="left" w:pos="2833"/>
          <w:tab w:val="left" w:pos="5383"/>
          <w:tab w:val="left" w:pos="793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b/>
          <w:color w:val="000000"/>
          <w:position w:val="-24"/>
          <w:szCs w:val="24"/>
          <w:lang w:val="pt-BR"/>
        </w:rPr>
        <w:object w:dxaOrig="330" w:dyaOrig="630" w14:anchorId="0793AACC">
          <v:shape id="_x0000_i1685" type="#_x0000_t75" style="width:16.65pt;height:31.7pt" o:ole="">
            <v:imagedata r:id="rId396" o:title=""/>
          </v:shape>
          <o:OLEObject Type="Embed" ProgID="Equation.DSMT4" ShapeID="_x0000_i1685" DrawAspect="Content" ObjectID="_1823633998" r:id="rId397"/>
        </w:object>
      </w:r>
      <w:r w:rsidRPr="002C4DB5">
        <w:rPr>
          <w:rFonts w:eastAsia="Calibri" w:cs="Times New Roman"/>
          <w:color w:val="000000"/>
          <w:szCs w:val="24"/>
        </w:rPr>
        <w:t>.</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lang w:val="pt-BR"/>
        </w:rPr>
        <w:t xml:space="preserve">2 </w:t>
      </w:r>
      <w:r w:rsidRPr="002C4DB5">
        <w:rPr>
          <w:rFonts w:eastAsia="Calibri" w:cs="Times New Roman"/>
          <w:color w:val="000000"/>
          <w:szCs w:val="24"/>
        </w:rPr>
        <w:t>λ</w:t>
      </w:r>
      <w:r w:rsidRPr="002C4DB5">
        <w:rPr>
          <w:rFonts w:eastAsia="Calibri" w:cs="Times New Roman"/>
          <w:color w:val="000000"/>
          <w:szCs w:val="24"/>
          <w:lang w:val="pt-BR"/>
        </w:rPr>
        <w:t>.</w:t>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b/>
          <w:color w:val="000000"/>
          <w:position w:val="-24"/>
          <w:szCs w:val="24"/>
          <w:lang w:val="pt-BR"/>
        </w:rPr>
        <w:object w:dxaOrig="330" w:dyaOrig="630" w14:anchorId="470C1778">
          <v:shape id="_x0000_i1686" type="#_x0000_t75" style="width:16.65pt;height:31.7pt" o:ole="">
            <v:imagedata r:id="rId398" o:title=""/>
          </v:shape>
          <o:OLEObject Type="Embed" ProgID="Equation.DSMT4" ShapeID="_x0000_i1686" DrawAspect="Content" ObjectID="_1823633999" r:id="rId399"/>
        </w:object>
      </w:r>
      <w:r w:rsidRPr="002C4DB5">
        <w:rPr>
          <w:rFonts w:eastAsia="Calibri" w:cs="Times New Roman"/>
          <w:color w:val="000000"/>
          <w:szCs w:val="24"/>
        </w:rPr>
        <w:t>.</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b/>
          <w:color w:val="000000"/>
          <w:position w:val="-6"/>
          <w:szCs w:val="24"/>
          <w:lang w:val="pt-BR"/>
        </w:rPr>
        <w:object w:dxaOrig="255" w:dyaOrig="285" w14:anchorId="35ED3BBF">
          <v:shape id="_x0000_i1687" type="#_x0000_t75" style="width:12.9pt;height:14.5pt" o:ole="">
            <v:imagedata r:id="rId400" o:title=""/>
          </v:shape>
          <o:OLEObject Type="Embed" ProgID="Equation.DSMT4" ShapeID="_x0000_i1687" DrawAspect="Content" ObjectID="_1823634000" r:id="rId401"/>
        </w:object>
      </w:r>
      <w:r w:rsidRPr="002C4DB5">
        <w:rPr>
          <w:rFonts w:eastAsia="Calibri" w:cs="Times New Roman"/>
          <w:color w:val="000000"/>
          <w:szCs w:val="24"/>
        </w:rPr>
        <w:t>.</w:t>
      </w:r>
    </w:p>
    <w:p w14:paraId="5C51826F" w14:textId="77777777" w:rsidR="002C4DB5" w:rsidRPr="002C4DB5" w:rsidRDefault="002C4DB5" w:rsidP="002C4DB5">
      <w:pPr>
        <w:spacing w:before="0" w:after="0"/>
        <w:rPr>
          <w:rFonts w:eastAsia="Calibri" w:cs="Times New Roman"/>
          <w:b/>
          <w:szCs w:val="24"/>
          <w:lang w:val="pt-BR"/>
        </w:rPr>
      </w:pPr>
      <w:r w:rsidRPr="00357D44">
        <w:rPr>
          <w:rFonts w:eastAsia="Calibri" w:cs="Times New Roman"/>
          <w:b/>
          <w:color w:val="C00000"/>
          <w:szCs w:val="24"/>
        </w:rPr>
        <w:t>Câu 19.</w:t>
      </w:r>
      <w:r w:rsidRPr="002C4DB5">
        <w:rPr>
          <w:rFonts w:eastAsia="Calibri" w:cs="Times New Roman"/>
          <w:szCs w:val="24"/>
        </w:rPr>
        <w:t xml:space="preserve"> </w:t>
      </w:r>
      <w:r w:rsidRPr="002C4DB5">
        <w:rPr>
          <w:rFonts w:eastAsia="Calibri" w:cs="Times New Roman"/>
          <w:color w:val="000000"/>
          <w:szCs w:val="24"/>
          <w:lang w:val="pt-BR"/>
        </w:rPr>
        <w:t>Một sợi dây hai đầu cố định đang xảy ra sóng dừng thì bụng sóng là những điểm</w:t>
      </w:r>
    </w:p>
    <w:p w14:paraId="3E05C380"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không dao động.</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dao động với biên độ mạnh nhất.</w:t>
      </w:r>
    </w:p>
    <w:p w14:paraId="7E29E3E8"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rPr>
        <w:t>dao động với biên độ 2 mm.</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rPr>
        <w:t>dao động với biên độ 1 mm.</w:t>
      </w:r>
    </w:p>
    <w:p w14:paraId="28193664" w14:textId="77777777" w:rsidR="002C4DB5" w:rsidRPr="002C4DB5" w:rsidRDefault="002C4DB5" w:rsidP="002C4DB5">
      <w:pPr>
        <w:spacing w:before="0" w:after="0"/>
        <w:ind w:right="-54"/>
        <w:rPr>
          <w:rFonts w:eastAsia="Calibri" w:cs="Times New Roman"/>
          <w:b/>
          <w:szCs w:val="24"/>
        </w:rPr>
      </w:pPr>
      <w:r w:rsidRPr="002C4DB5">
        <w:rPr>
          <w:rFonts w:eastAsia="Calibri" w:cs="Times New Roman"/>
          <w:noProof/>
          <w:szCs w:val="24"/>
        </w:rPr>
        <mc:AlternateContent>
          <mc:Choice Requires="wps">
            <w:drawing>
              <wp:anchor distT="0" distB="0" distL="114300" distR="114300" simplePos="0" relativeHeight="251842560" behindDoc="0" locked="0" layoutInCell="1" allowOverlap="1" wp14:anchorId="6A905ACF" wp14:editId="3EF89A8E">
                <wp:simplePos x="0" y="0"/>
                <wp:positionH relativeFrom="column">
                  <wp:posOffset>83820</wp:posOffset>
                </wp:positionH>
                <wp:positionV relativeFrom="paragraph">
                  <wp:posOffset>568325</wp:posOffset>
                </wp:positionV>
                <wp:extent cx="105410" cy="123825"/>
                <wp:effectExtent l="0" t="0" r="27940" b="28575"/>
                <wp:wrapNone/>
                <wp:docPr id="36" name="Oval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41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6" o:spid="_x0000_s1026" style="position:absolute;margin-left:6.6pt;margin-top:44.75pt;width:8.3pt;height:9.7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qy7QFgIAAC4EAAAOAAAAZHJzL2Uyb0RvYy54bWysU9tu2zAMfR+wfxD0vthOk6414hRFugwD urZAtw9QZDkWJosapcTJvn6U7GbZBXsY5geBNKnDw0NqcXPoDNsr9BpsxYtJzpmyEmpttxX//Gn9 5oozH4SthQGrKn5Unt8sX79a9K5UU2jB1AoZgVhf9q7ibQiuzDIvW9UJPwGnLAUbwE4EcnGb1Sh6 Qu9MNs3zy6wHrB2CVN7T37shyJcJv2mUDI9N41VgpuLELaQT07mJZ7ZciHKLwrVajjTEP7DohLZU 9AR1J4JgO9S/QXVaInhowkRCl0HTaKlSD9RNkf/SzXMrnEq9kDjenWTy/w9WPuyfkOm64heXnFnR 0Ywe98Iwckmb3vmSUp7dE8buvLsH+cUzC6tW2K26RYS+VaImRkXMz366EB1PV9mm/wg1IYtdgCTT ocEuApIA7JCmcTxNQx0Ck/SzyOezgmYmKVRML66m81RBlC+XHfrwXkHHolFxZYx2PuolSrG/9yHy EeVLVuIPRtdrbUxycLtZGWTUbcXX6RsL+PM0Y1lf8es5lf87RJ6+P0Eg7GydNi1q9W60g9BmsIml saN4Ua9B9w3UR9IOYVhaemRktIDfOOtpYSvuv+4EKs7MB0v6XxezWdzw5Mzmb6fk4Hlkcx4RVhJU xQNng7kKw6vYOdTblioVqV0LtzSzRicx4zwHViNZWsqk8fiA4taf+ynrxzNffgcAAP//AwBQSwME FAAGAAgAAAAhAH1Moe7cAAAACAEAAA8AAABkcnMvZG93bnJldi54bWxMj8FOwzAQRO9I/IO1SNyo 3USpmhCnqqiQ4MCBAHc33iZR43UUu2n4e5YTHGdnNPum3C1uEDNOofekYb1SIJAab3tqNXx+PD9s QYRoyJrBE2r4xgC76vamNIX1V3rHuY6t4BIKhdHQxTgWUoamQ2fCyo9I7J385ExkObXSTubK5W6Q iVIb6UxP/KEzIz512Jzri9NwaPf1ZpZpzNLT4SVm56+313St9f3dsn8EEXGJf2H4xWd0qJjp6C9k gxhYpwknNWzzDAT7Sc5LjnxXuQJZlfL/gOoHAAD//wMAUEsBAi0AFAAGAAgAAAAhALaDOJL+AAAA 4QEAABMAAAAAAAAAAAAAAAAAAAAAAFtDb250ZW50X1R5cGVzXS54bWxQSwECLQAUAAYACAAAACEA OP0h/9YAAACUAQAACwAAAAAAAAAAAAAAAAAvAQAAX3JlbHMvLnJlbHNQSwECLQAUAAYACAAAACEA qqsu0BYCAAAuBAAADgAAAAAAAAAAAAAAAAAuAgAAZHJzL2Uyb0RvYy54bWxQSwECLQAUAAYACAAA ACEAfUyh7twAAAAIAQAADwAAAAAAAAAAAAAAAABwBAAAZHJzL2Rvd25yZXYueG1sUEsFBgAAAAAE AAQA8wAAAHkFAAAAAA== "/>
            </w:pict>
          </mc:Fallback>
        </mc:AlternateContent>
      </w:r>
      <w:r w:rsidRPr="002C4DB5">
        <w:rPr>
          <w:rFonts w:eastAsia="Calibri" w:cs="Times New Roman"/>
          <w:noProof/>
          <w:szCs w:val="24"/>
        </w:rPr>
        <mc:AlternateContent>
          <mc:Choice Requires="wps">
            <w:drawing>
              <wp:anchor distT="0" distB="0" distL="114300" distR="114300" simplePos="0" relativeHeight="251843584" behindDoc="0" locked="0" layoutInCell="1" allowOverlap="1" wp14:anchorId="624E0DE1" wp14:editId="677757D6">
                <wp:simplePos x="0" y="0"/>
                <wp:positionH relativeFrom="column">
                  <wp:posOffset>810895</wp:posOffset>
                </wp:positionH>
                <wp:positionV relativeFrom="paragraph">
                  <wp:posOffset>559435</wp:posOffset>
                </wp:positionV>
                <wp:extent cx="124460" cy="108585"/>
                <wp:effectExtent l="0" t="0" r="27940" b="24765"/>
                <wp:wrapNone/>
                <wp:docPr id="3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085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 o:spid="_x0000_s1026" style="position:absolute;margin-left:63.85pt;margin-top:44.05pt;width:9.8pt;height:8.5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6lh3GQIAAC4EAAAOAAAAZHJzL2Uyb0RvYy54bWysU8Fu2zAMvQ/YPwi6L7azpE2NOEWRLsOA ri3Q7QMUWbaFyaJGKXG6rx8lp1m67TRMB4EUqafHR2p5fegN2yv0GmzFi0nOmbISam3bin/9snm3 4MwHYWthwKqKPyvPr1dv3ywHV6opdGBqhYxArC8HV/EuBFdmmZed6oWfgFOWgg1gLwK52GY1ioHQ e5NN8/wiGwBrhyCV93R6Owb5KuE3jZLhoWm8CsxUnLiFtGPat3HPVktRtihcp+WRhvgHFr3Qlh49 Qd2KINgO9R9QvZYIHpowkdBn0DRaqlQDVVPkv1Xz1AmnUi0kjncnmfz/g5X3+0dkuq74+0vOrOip Rw97YRi5pM3gfEkpT+4RY3Xe3YH85pmFdSdsq24QYeiUqIlREfOzVxei4+kq2w6foSZksQuQZDo0 2EdAEoAdUjeeT91Qh8AkHRbT2eyCeiYpVOSL+WKeXhDly2WHPnxU0LNoVFwZo52PeolS7O98iHxE +ZKV+IPR9UYbkxxst2uDjKqt+Cat4wP+PM1YNlT8aj6dJ+RXMX8Okaf1NwiEna3TpEWtPhztILQZ bWJp7FG8qNeo+xbqZ9IOYRxa+mRkdIA/OBtoYCvuv+8EKs7MJ0v6XxWzWZzw5Mzml1Ny8DyyPY8I Kwmq4oGz0VyH8VfsHOq2o5eKVK6FG+pZo5OYsZ8jqyNZGsqk8fEDxak/91PWr2+++gkAAP//AwBQ SwMEFAAGAAgAAAAhABrsPhzfAAAACgEAAA8AAABkcnMvZG93bnJldi54bWxMj01Pg0AQhu8m/ofN mHizy4cUQlmaxsZEDx5Ee9/CFEjZWcJuKf57pye9zZt58s4zxXYxg5hxcr0lBeEqAIFU26anVsH3 1+tTBsJ5TY0eLKGCH3SwLe/vCp039kqfOFe+FVxCLtcKOu/HXEpXd2i0W9kRiXcnOxntOU6tbCZ9 5XIzyCgI1tLonvhCp0d86bA+VxejYN/uqvUsY5/Ep/2bT86Hj/c4VOrxYdltQHhc/B8MN31Wh5Kd jvZCjRMD5yhNGVWQZSGIG/CcxiCOPARJBLIs5P8Xyl8AAAD//wMAUEsBAi0AFAAGAAgAAAAhALaD OJL+AAAA4QEAABMAAAAAAAAAAAAAAAAAAAAAAFtDb250ZW50X1R5cGVzXS54bWxQSwECLQAUAAYA CAAAACEAOP0h/9YAAACUAQAACwAAAAAAAAAAAAAAAAAvAQAAX3JlbHMvLnJlbHNQSwECLQAUAAYA CAAAACEAmOpYdxkCAAAuBAAADgAAAAAAAAAAAAAAAAAuAgAAZHJzL2Uyb0RvYy54bWxQSwECLQAU AAYACAAAACEAGuw+HN8AAAAKAQAADwAAAAAAAAAAAAAAAABzBAAAZHJzL2Rvd25yZXYueG1sUEsF BgAAAAAEAAQA8wAAAH8FAAAAAA== "/>
            </w:pict>
          </mc:Fallback>
        </mc:AlternateContent>
      </w:r>
      <w:r w:rsidRPr="00357D44">
        <w:rPr>
          <w:rFonts w:eastAsia="Calibri" w:cs="Times New Roman"/>
          <w:b/>
          <w:color w:val="C00000"/>
          <w:szCs w:val="24"/>
        </w:rPr>
        <w:t>Câu 20.</w:t>
      </w:r>
      <w:r w:rsidRPr="002C4DB5">
        <w:rPr>
          <w:rFonts w:eastAsia="Calibri" w:cs="Times New Roman"/>
          <w:szCs w:val="24"/>
        </w:rPr>
        <w:t xml:space="preserve"> </w:t>
      </w:r>
      <w:r w:rsidRPr="002C4DB5">
        <w:rPr>
          <w:rFonts w:eastAsia="Calibri" w:cs="Times New Roman"/>
          <w:color w:val="000000"/>
          <w:szCs w:val="24"/>
          <w:shd w:val="clear" w:color="auto" w:fill="FFFFFF"/>
        </w:rPr>
        <w:t>Quan sát hình ảnh sóng dừng trên dây như hình 3.</w:t>
      </w:r>
      <w:r w:rsidRPr="002C4DB5">
        <w:rPr>
          <w:rFonts w:eastAsia="Calibri" w:cs="Times New Roman"/>
          <w:b/>
          <w:bCs/>
          <w:color w:val="000000"/>
          <w:szCs w:val="24"/>
          <w:shd w:val="clear" w:color="auto" w:fill="FFFFFF"/>
        </w:rPr>
        <w:t> </w:t>
      </w:r>
      <w:r w:rsidRPr="002C4DB5">
        <w:rPr>
          <w:rFonts w:eastAsia="Calibri" w:cs="Times New Roman"/>
          <w:color w:val="000000"/>
          <w:szCs w:val="24"/>
        </w:rPr>
        <w:t>Ph</w:t>
      </w:r>
      <w:r w:rsidRPr="002C4DB5">
        <w:rPr>
          <w:rFonts w:eastAsia="Calibri" w:cs="Times New Roman"/>
          <w:bCs/>
          <w:color w:val="000000"/>
          <w:szCs w:val="24"/>
        </w:rPr>
        <w:t>át biểu nào sau đây đúng ?</w:t>
      </w:r>
      <w:r w:rsidRPr="002C4DB5">
        <w:rPr>
          <w:rFonts w:eastAsia="Calibri" w:cs="Times New Roman"/>
          <w:noProof/>
          <w:color w:val="000000"/>
          <w:szCs w:val="24"/>
        </w:rPr>
        <w:drawing>
          <wp:inline distT="0" distB="0" distL="0" distR="0" wp14:anchorId="6871AA8B" wp14:editId="6BA895B9">
            <wp:extent cx="2438400" cy="828675"/>
            <wp:effectExtent l="0" t="0" r="0" b="9525"/>
            <wp:docPr id="1774987962" name="Picture 4" descr="Description: https://lh7-rt.googleusercontent.com/docsz/AD_4nXd3glvbhZukQ9JxlzkCrQ3MrCzOPWI3DVEC9OJUt7FHIYN-7BbJp5yIz5Bj3rGXrf6rIThARzyhVpMaXbf5paJ_TfOqkL7YsTldk7AwMlj-9_YeaAXxJkoA4S5gfZ_EKWUkAgW2vAowXfliZT0BAw=s800?key=fOPzA9oGFmvQiEKm5_u7Hw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https://lh7-rt.googleusercontent.com/docsz/AD_4nXd3glvbhZukQ9JxlzkCrQ3MrCzOPWI3DVEC9OJUt7FHIYN-7BbJp5yIz5Bj3rGXrf6rIThARzyhVpMaXbf5paJ_TfOqkL7YsTldk7AwMlj-9_YeaAXxJkoA4S5gfZ_EKWUkAgW2vAowXfliZT0BAw=s800?key=fOPzA9oGFmvQiEKm5_u7Hwlr"/>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438400" cy="828675"/>
                    </a:xfrm>
                    <a:prstGeom prst="rect">
                      <a:avLst/>
                    </a:prstGeom>
                    <a:noFill/>
                    <a:ln>
                      <a:noFill/>
                    </a:ln>
                  </pic:spPr>
                </pic:pic>
              </a:graphicData>
            </a:graphic>
          </wp:inline>
        </w:drawing>
      </w:r>
    </w:p>
    <w:p w14:paraId="6A485E96"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A là bụng sóng.</w:t>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color w:val="000000"/>
          <w:szCs w:val="24"/>
        </w:rPr>
        <w:t>A là nút sóng.</w:t>
      </w:r>
    </w:p>
    <w:p w14:paraId="75618C89" w14:textId="77777777" w:rsidR="002C4DB5" w:rsidRPr="002C4DB5" w:rsidRDefault="002C4DB5" w:rsidP="002C4DB5">
      <w:pPr>
        <w:tabs>
          <w:tab w:val="left" w:pos="5383"/>
        </w:tabs>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shd w:val="clear" w:color="auto" w:fill="FFFFFF"/>
        </w:rPr>
        <w:t>B là bụng sóng.</w:t>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color w:val="000000"/>
          <w:szCs w:val="24"/>
          <w:shd w:val="clear" w:color="auto" w:fill="FFFFFF"/>
        </w:rPr>
        <w:t>A, B không phải nút sóng.</w:t>
      </w:r>
    </w:p>
    <w:p w14:paraId="3A596120" w14:textId="77777777" w:rsidR="002C4DB5" w:rsidRPr="002C4DB5" w:rsidRDefault="002C4DB5" w:rsidP="002C4DB5">
      <w:pPr>
        <w:spacing w:before="0" w:after="0"/>
        <w:jc w:val="left"/>
        <w:rPr>
          <w:rFonts w:eastAsia="Calibri" w:cs="Times New Roman"/>
          <w:szCs w:val="24"/>
        </w:rPr>
      </w:pPr>
    </w:p>
    <w:p w14:paraId="11EFDE1F" w14:textId="77777777" w:rsidR="002C4DB5" w:rsidRPr="002C4DB5" w:rsidRDefault="002C4DB5" w:rsidP="002C4DB5">
      <w:pPr>
        <w:spacing w:before="0" w:after="0"/>
        <w:rPr>
          <w:rFonts w:eastAsia="Calibri" w:cs="Times New Roman"/>
          <w:spacing w:val="-4"/>
          <w:w w:val="110"/>
          <w:szCs w:val="24"/>
        </w:rPr>
      </w:pPr>
      <w:r w:rsidRPr="002C4DB5">
        <w:rPr>
          <w:rFonts w:eastAsia="Calibri" w:cs="Times New Roman"/>
          <w:b/>
          <w:color w:val="000000"/>
          <w:w w:val="105"/>
          <w:szCs w:val="24"/>
        </w:rPr>
        <w:t>PHẦN</w:t>
      </w:r>
      <w:r w:rsidRPr="002C4DB5">
        <w:rPr>
          <w:rFonts w:eastAsia="Calibri" w:cs="Times New Roman"/>
          <w:b/>
          <w:color w:val="000000"/>
          <w:spacing w:val="-8"/>
          <w:w w:val="105"/>
          <w:szCs w:val="24"/>
        </w:rPr>
        <w:t xml:space="preserve"> </w:t>
      </w:r>
      <w:r w:rsidRPr="002C4DB5">
        <w:rPr>
          <w:rFonts w:eastAsia="Calibri" w:cs="Times New Roman"/>
          <w:b/>
          <w:color w:val="000000"/>
          <w:w w:val="105"/>
          <w:szCs w:val="24"/>
        </w:rPr>
        <w:t>II.</w:t>
      </w:r>
      <w:r w:rsidRPr="002C4DB5">
        <w:rPr>
          <w:rFonts w:eastAsia="Calibri" w:cs="Times New Roman"/>
          <w:b/>
          <w:color w:val="000000"/>
          <w:spacing w:val="-8"/>
          <w:w w:val="105"/>
          <w:szCs w:val="24"/>
        </w:rPr>
        <w:t xml:space="preserve"> </w:t>
      </w:r>
      <w:r w:rsidRPr="002C4DB5">
        <w:rPr>
          <w:rFonts w:eastAsia="Calibri" w:cs="Times New Roman"/>
          <w:b/>
          <w:color w:val="000000"/>
          <w:w w:val="105"/>
          <w:szCs w:val="24"/>
        </w:rPr>
        <w:t>Câu</w:t>
      </w:r>
      <w:r w:rsidRPr="002C4DB5">
        <w:rPr>
          <w:rFonts w:eastAsia="Calibri" w:cs="Times New Roman"/>
          <w:b/>
          <w:color w:val="000000"/>
          <w:spacing w:val="-8"/>
          <w:w w:val="105"/>
          <w:szCs w:val="24"/>
        </w:rPr>
        <w:t xml:space="preserve"> </w:t>
      </w:r>
      <w:r w:rsidRPr="002C4DB5">
        <w:rPr>
          <w:rFonts w:eastAsia="Calibri" w:cs="Times New Roman"/>
          <w:b/>
          <w:color w:val="000000"/>
          <w:w w:val="105"/>
          <w:szCs w:val="24"/>
        </w:rPr>
        <w:t>trắc</w:t>
      </w:r>
      <w:r w:rsidRPr="002C4DB5">
        <w:rPr>
          <w:rFonts w:eastAsia="Calibri" w:cs="Times New Roman"/>
          <w:b/>
          <w:color w:val="000000"/>
          <w:spacing w:val="-8"/>
          <w:w w:val="105"/>
          <w:szCs w:val="24"/>
        </w:rPr>
        <w:t xml:space="preserve"> </w:t>
      </w:r>
      <w:r w:rsidRPr="002C4DB5">
        <w:rPr>
          <w:rFonts w:eastAsia="Calibri" w:cs="Times New Roman"/>
          <w:b/>
          <w:color w:val="000000"/>
          <w:w w:val="105"/>
          <w:szCs w:val="24"/>
        </w:rPr>
        <w:t>nghiệm</w:t>
      </w:r>
      <w:r w:rsidRPr="002C4DB5">
        <w:rPr>
          <w:rFonts w:eastAsia="Calibri" w:cs="Times New Roman"/>
          <w:b/>
          <w:color w:val="000000"/>
          <w:spacing w:val="-8"/>
          <w:w w:val="105"/>
          <w:szCs w:val="24"/>
        </w:rPr>
        <w:t xml:space="preserve"> </w:t>
      </w:r>
      <w:r w:rsidRPr="002C4DB5">
        <w:rPr>
          <w:rFonts w:eastAsia="Calibri" w:cs="Times New Roman"/>
          <w:b/>
          <w:color w:val="000000"/>
          <w:w w:val="105"/>
          <w:szCs w:val="24"/>
        </w:rPr>
        <w:t>đúng</w:t>
      </w:r>
      <w:r w:rsidRPr="002C4DB5">
        <w:rPr>
          <w:rFonts w:eastAsia="Calibri" w:cs="Times New Roman"/>
          <w:b/>
          <w:color w:val="000000"/>
          <w:spacing w:val="-8"/>
          <w:w w:val="105"/>
          <w:szCs w:val="24"/>
        </w:rPr>
        <w:t xml:space="preserve"> </w:t>
      </w:r>
      <w:r w:rsidRPr="002C4DB5">
        <w:rPr>
          <w:rFonts w:eastAsia="Calibri" w:cs="Times New Roman"/>
          <w:b/>
          <w:color w:val="000000"/>
          <w:w w:val="105"/>
          <w:szCs w:val="24"/>
        </w:rPr>
        <w:t xml:space="preserve">sai </w:t>
      </w:r>
      <w:r w:rsidRPr="002C4DB5">
        <w:rPr>
          <w:rFonts w:eastAsia="Calibri" w:cs="Times New Roman"/>
          <w:b/>
          <w:color w:val="000000"/>
          <w:spacing w:val="-8"/>
          <w:w w:val="105"/>
          <w:szCs w:val="24"/>
        </w:rPr>
        <w:t>(2 điểm) .</w:t>
      </w:r>
      <w:r w:rsidRPr="002C4DB5">
        <w:rPr>
          <w:rFonts w:eastAsia="Calibri" w:cs="Times New Roman"/>
          <w:color w:val="000000"/>
          <w:w w:val="105"/>
          <w:szCs w:val="24"/>
        </w:rPr>
        <w:t xml:space="preserve">Thí sinh trả lời từ câu 1 đến câu 2. Trong mỗi ý </w:t>
      </w:r>
      <w:r w:rsidRPr="002C4DB5">
        <w:rPr>
          <w:rFonts w:eastAsia="Calibri" w:cs="Times New Roman"/>
          <w:b/>
          <w:color w:val="000000"/>
          <w:w w:val="105"/>
          <w:szCs w:val="24"/>
        </w:rPr>
        <w:t>a),</w:t>
      </w:r>
      <w:r w:rsidRPr="002C4DB5">
        <w:rPr>
          <w:rFonts w:eastAsia="Calibri" w:cs="Times New Roman"/>
          <w:color w:val="000000"/>
          <w:szCs w:val="24"/>
        </w:rPr>
        <w:t>.</w:t>
      </w:r>
      <w:r w:rsidRPr="002C4DB5">
        <w:rPr>
          <w:rFonts w:eastAsia="Calibri" w:cs="Times New Roman"/>
          <w:b/>
          <w:color w:val="000000"/>
          <w:spacing w:val="2"/>
          <w:w w:val="105"/>
          <w:szCs w:val="24"/>
        </w:rPr>
        <w:t xml:space="preserve"> </w:t>
      </w:r>
      <w:r w:rsidRPr="002C4DB5">
        <w:rPr>
          <w:rFonts w:eastAsia="Calibri" w:cs="Times New Roman"/>
          <w:b/>
          <w:color w:val="000000"/>
          <w:w w:val="105"/>
          <w:szCs w:val="24"/>
        </w:rPr>
        <w:t>b),</w:t>
      </w:r>
      <w:r w:rsidRPr="002C4DB5">
        <w:rPr>
          <w:rFonts w:eastAsia="Calibri" w:cs="Times New Roman"/>
          <w:color w:val="000000"/>
          <w:szCs w:val="24"/>
        </w:rPr>
        <w:t>.</w:t>
      </w:r>
      <w:r w:rsidRPr="002C4DB5">
        <w:rPr>
          <w:rFonts w:eastAsia="Calibri" w:cs="Times New Roman"/>
          <w:b/>
          <w:color w:val="000000"/>
          <w:spacing w:val="2"/>
          <w:w w:val="105"/>
          <w:szCs w:val="24"/>
        </w:rPr>
        <w:t xml:space="preserve"> </w:t>
      </w:r>
      <w:r w:rsidRPr="002C4DB5">
        <w:rPr>
          <w:rFonts w:eastAsia="Calibri" w:cs="Times New Roman"/>
          <w:b/>
          <w:color w:val="000000"/>
          <w:w w:val="105"/>
          <w:szCs w:val="24"/>
        </w:rPr>
        <w:t>c),</w:t>
      </w:r>
      <w:r w:rsidRPr="002C4DB5">
        <w:rPr>
          <w:rFonts w:eastAsia="Calibri" w:cs="Times New Roman"/>
          <w:color w:val="000000"/>
          <w:szCs w:val="24"/>
        </w:rPr>
        <w:t>.</w:t>
      </w:r>
      <w:r w:rsidRPr="00357D44">
        <w:rPr>
          <w:rFonts w:eastAsia="Calibri" w:cs="Times New Roman"/>
          <w:b/>
          <w:color w:val="0070C0"/>
          <w:szCs w:val="24"/>
        </w:rPr>
        <w:t xml:space="preserve">d) </w:t>
      </w:r>
      <w:r w:rsidRPr="002C4DB5">
        <w:rPr>
          <w:rFonts w:eastAsia="Calibri" w:cs="Times New Roman"/>
          <w:color w:val="000000"/>
          <w:w w:val="110"/>
          <w:szCs w:val="24"/>
        </w:rPr>
        <w:t>ở</w:t>
      </w:r>
      <w:r w:rsidRPr="002C4DB5">
        <w:rPr>
          <w:rFonts w:eastAsia="Calibri" w:cs="Times New Roman"/>
          <w:color w:val="000000"/>
          <w:spacing w:val="-7"/>
          <w:w w:val="110"/>
          <w:szCs w:val="24"/>
        </w:rPr>
        <w:t xml:space="preserve"> </w:t>
      </w:r>
      <w:r w:rsidRPr="002C4DB5">
        <w:rPr>
          <w:rFonts w:eastAsia="Calibri" w:cs="Times New Roman"/>
          <w:color w:val="000000"/>
          <w:w w:val="110"/>
          <w:szCs w:val="24"/>
        </w:rPr>
        <w:t>mỗi</w:t>
      </w:r>
      <w:r w:rsidRPr="002C4DB5">
        <w:rPr>
          <w:rFonts w:eastAsia="Calibri" w:cs="Times New Roman"/>
          <w:color w:val="000000"/>
          <w:spacing w:val="-7"/>
          <w:w w:val="110"/>
          <w:szCs w:val="24"/>
        </w:rPr>
        <w:t xml:space="preserve"> </w:t>
      </w:r>
      <w:r w:rsidRPr="002C4DB5">
        <w:rPr>
          <w:rFonts w:eastAsia="Calibri" w:cs="Times New Roman"/>
          <w:color w:val="000000"/>
          <w:w w:val="110"/>
          <w:szCs w:val="24"/>
        </w:rPr>
        <w:t>câu,</w:t>
      </w:r>
      <w:r w:rsidRPr="002C4DB5">
        <w:rPr>
          <w:rFonts w:eastAsia="Calibri" w:cs="Times New Roman"/>
          <w:color w:val="000000"/>
          <w:spacing w:val="-7"/>
          <w:w w:val="110"/>
          <w:szCs w:val="24"/>
        </w:rPr>
        <w:t xml:space="preserve"> </w:t>
      </w:r>
      <w:r w:rsidRPr="002C4DB5">
        <w:rPr>
          <w:rFonts w:eastAsia="Calibri" w:cs="Times New Roman"/>
          <w:color w:val="000000"/>
          <w:w w:val="110"/>
          <w:szCs w:val="24"/>
        </w:rPr>
        <w:t>thí</w:t>
      </w:r>
      <w:r w:rsidRPr="002C4DB5">
        <w:rPr>
          <w:rFonts w:eastAsia="Calibri" w:cs="Times New Roman"/>
          <w:color w:val="000000"/>
          <w:spacing w:val="-7"/>
          <w:w w:val="110"/>
          <w:szCs w:val="24"/>
        </w:rPr>
        <w:t xml:space="preserve"> </w:t>
      </w:r>
      <w:r w:rsidRPr="002C4DB5">
        <w:rPr>
          <w:rFonts w:eastAsia="Calibri" w:cs="Times New Roman"/>
          <w:color w:val="000000"/>
          <w:w w:val="110"/>
          <w:szCs w:val="24"/>
        </w:rPr>
        <w:t>sinh</w:t>
      </w:r>
      <w:r w:rsidRPr="002C4DB5">
        <w:rPr>
          <w:rFonts w:eastAsia="Calibri" w:cs="Times New Roman"/>
          <w:color w:val="000000"/>
          <w:spacing w:val="-6"/>
          <w:w w:val="110"/>
          <w:szCs w:val="24"/>
        </w:rPr>
        <w:t xml:space="preserve"> </w:t>
      </w:r>
      <w:r w:rsidRPr="002C4DB5">
        <w:rPr>
          <w:rFonts w:eastAsia="Calibri" w:cs="Times New Roman"/>
          <w:color w:val="000000"/>
          <w:w w:val="110"/>
          <w:szCs w:val="24"/>
        </w:rPr>
        <w:t>chọn</w:t>
      </w:r>
      <w:r w:rsidRPr="002C4DB5">
        <w:rPr>
          <w:rFonts w:eastAsia="Calibri" w:cs="Times New Roman"/>
          <w:color w:val="000000"/>
          <w:spacing w:val="-7"/>
          <w:w w:val="110"/>
          <w:szCs w:val="24"/>
        </w:rPr>
        <w:t xml:space="preserve"> </w:t>
      </w:r>
      <w:r w:rsidRPr="002C4DB5">
        <w:rPr>
          <w:rFonts w:eastAsia="Calibri" w:cs="Times New Roman"/>
          <w:color w:val="000000"/>
          <w:w w:val="110"/>
          <w:szCs w:val="24"/>
        </w:rPr>
        <w:t>đúng</w:t>
      </w:r>
      <w:r w:rsidRPr="002C4DB5">
        <w:rPr>
          <w:rFonts w:eastAsia="Calibri" w:cs="Times New Roman"/>
          <w:color w:val="000000"/>
          <w:spacing w:val="-7"/>
          <w:w w:val="110"/>
          <w:szCs w:val="24"/>
        </w:rPr>
        <w:t xml:space="preserve"> </w:t>
      </w:r>
      <w:r w:rsidRPr="002C4DB5">
        <w:rPr>
          <w:rFonts w:eastAsia="Calibri" w:cs="Times New Roman"/>
          <w:color w:val="000000"/>
          <w:w w:val="110"/>
          <w:szCs w:val="24"/>
        </w:rPr>
        <w:t>hoặc</w:t>
      </w:r>
      <w:r w:rsidRPr="002C4DB5">
        <w:rPr>
          <w:rFonts w:eastAsia="Calibri" w:cs="Times New Roman"/>
          <w:color w:val="000000"/>
          <w:spacing w:val="-7"/>
          <w:w w:val="110"/>
          <w:szCs w:val="24"/>
        </w:rPr>
        <w:t xml:space="preserve"> </w:t>
      </w:r>
      <w:r w:rsidRPr="002C4DB5">
        <w:rPr>
          <w:rFonts w:eastAsia="Calibri" w:cs="Times New Roman"/>
          <w:color w:val="000000"/>
          <w:spacing w:val="-4"/>
          <w:w w:val="110"/>
          <w:szCs w:val="24"/>
        </w:rPr>
        <w:t>sai.</w:t>
      </w:r>
    </w:p>
    <w:p w14:paraId="3A290867" w14:textId="77777777" w:rsidR="002C4DB5" w:rsidRPr="002C4DB5" w:rsidRDefault="002C4DB5" w:rsidP="002C4DB5">
      <w:pPr>
        <w:spacing w:before="0" w:after="0"/>
        <w:rPr>
          <w:rFonts w:eastAsia="Calibri" w:cs="Times New Roman"/>
          <w:b/>
          <w:szCs w:val="24"/>
        </w:rPr>
      </w:pPr>
      <w:r w:rsidRPr="00357D44">
        <w:rPr>
          <w:rFonts w:eastAsia="Calibri" w:cs="Times New Roman"/>
          <w:b/>
          <w:color w:val="C00000"/>
          <w:szCs w:val="24"/>
        </w:rPr>
        <w:t>Câu 1.</w:t>
      </w:r>
      <w:r w:rsidRPr="002C4DB5">
        <w:rPr>
          <w:rFonts w:eastAsia="Calibri" w:cs="Times New Roman"/>
          <w:szCs w:val="24"/>
        </w:rPr>
        <w:t xml:space="preserve"> </w:t>
      </w:r>
      <w:r w:rsidRPr="002C4DB5">
        <w:rPr>
          <w:rFonts w:eastAsia="Calibri" w:cs="Times New Roman"/>
          <w:bCs/>
          <w:color w:val="000000"/>
          <w:szCs w:val="24"/>
        </w:rPr>
        <w:t xml:space="preserve">Cho thang sóng điện từ như hình 4. </w:t>
      </w:r>
      <w:r w:rsidRPr="002C4DB5">
        <w:rPr>
          <w:rFonts w:eastAsia="Calibri" w:cs="Times New Roman"/>
          <w:color w:val="000000"/>
          <w:szCs w:val="24"/>
        </w:rPr>
        <w:t>Ph</w:t>
      </w:r>
      <w:r w:rsidRPr="002C4DB5">
        <w:rPr>
          <w:rFonts w:eastAsia="Calibri" w:cs="Times New Roman"/>
          <w:bCs/>
          <w:color w:val="000000"/>
          <w:szCs w:val="24"/>
        </w:rPr>
        <w:t xml:space="preserve">át biểu nào </w:t>
      </w:r>
      <w:r w:rsidRPr="002C4DB5">
        <w:rPr>
          <w:rFonts w:eastAsia="Calibri" w:cs="Times New Roman"/>
          <w:b/>
          <w:bCs/>
          <w:color w:val="000000"/>
          <w:szCs w:val="24"/>
        </w:rPr>
        <w:t>đúng</w:t>
      </w:r>
      <w:r w:rsidRPr="002C4DB5">
        <w:rPr>
          <w:rFonts w:eastAsia="Calibri" w:cs="Times New Roman"/>
          <w:bCs/>
          <w:color w:val="000000"/>
          <w:szCs w:val="24"/>
        </w:rPr>
        <w:t xml:space="preserve">, phát biểu nào </w:t>
      </w:r>
      <w:r w:rsidRPr="002C4DB5">
        <w:rPr>
          <w:rFonts w:eastAsia="Calibri" w:cs="Times New Roman"/>
          <w:b/>
          <w:bCs/>
          <w:color w:val="000000"/>
          <w:szCs w:val="24"/>
        </w:rPr>
        <w:t>sai?</w:t>
      </w:r>
    </w:p>
    <w:p w14:paraId="533439A6" w14:textId="77777777" w:rsidR="002C4DB5" w:rsidRPr="002C4DB5" w:rsidRDefault="002C4DB5" w:rsidP="002C4DB5">
      <w:pPr>
        <w:spacing w:before="0" w:after="0"/>
        <w:rPr>
          <w:rFonts w:eastAsia="Calibri" w:cs="Times New Roman"/>
          <w:szCs w:val="24"/>
        </w:rPr>
      </w:pPr>
      <w:r w:rsidRPr="002C4DB5">
        <w:rPr>
          <w:rFonts w:eastAsia="Calibri" w:cs="Times New Roman"/>
          <w:noProof/>
          <w:szCs w:val="24"/>
        </w:rPr>
        <w:lastRenderedPageBreak/>
        <mc:AlternateContent>
          <mc:Choice Requires="wps">
            <w:drawing>
              <wp:anchor distT="0" distB="0" distL="114300" distR="114300" simplePos="0" relativeHeight="251844608" behindDoc="0" locked="0" layoutInCell="1" allowOverlap="1" wp14:anchorId="3D84C462" wp14:editId="296EA5EA">
                <wp:simplePos x="0" y="0"/>
                <wp:positionH relativeFrom="column">
                  <wp:posOffset>2070735</wp:posOffset>
                </wp:positionH>
                <wp:positionV relativeFrom="paragraph">
                  <wp:posOffset>1757045</wp:posOffset>
                </wp:positionV>
                <wp:extent cx="2190750" cy="314325"/>
                <wp:effectExtent l="0" t="0" r="19050" b="28575"/>
                <wp:wrapNone/>
                <wp:docPr id="39" name="Text Box 39"/>
                <wp:cNvGraphicFramePr/>
                <a:graphic xmlns:a="http://schemas.openxmlformats.org/drawingml/2006/main">
                  <a:graphicData uri="http://schemas.microsoft.com/office/word/2010/wordprocessingShape">
                    <wps:wsp>
                      <wps:cNvSpPr txBox="1"/>
                      <wps:spPr>
                        <a:xfrm>
                          <a:off x="0" y="0"/>
                          <a:ext cx="2190750" cy="314325"/>
                        </a:xfrm>
                        <a:prstGeom prst="rect">
                          <a:avLst/>
                        </a:prstGeom>
                        <a:solidFill>
                          <a:sysClr val="window" lastClr="FFFFFF"/>
                        </a:solidFill>
                        <a:ln w="6350">
                          <a:solidFill>
                            <a:prstClr val="black"/>
                          </a:solidFill>
                        </a:ln>
                      </wps:spPr>
                      <wps:txbx>
                        <w:txbxContent>
                          <w:p w14:paraId="232AFC85" w14:textId="77777777" w:rsidR="00357D44" w:rsidRDefault="00357D44" w:rsidP="002C4DB5">
                            <w:pPr>
                              <w:spacing w:after="0"/>
                              <w:rPr>
                                <w:b/>
                              </w:rPr>
                            </w:pPr>
                            <w:r>
                              <w:rPr>
                                <w:b/>
                                <w:color w:val="000000"/>
                              </w:rPr>
                              <w:t>Hình 4: Thang sóng điện t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39" o:spid="_x0000_s1049" type="#_x0000_t202" style="position:absolute;left:0;text-align:left;margin-left:163.05pt;margin-top:138.35pt;width:172.5pt;height:24.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xVP3gVwIAALwEAAAOAAAAZHJzL2Uyb0RvYy54bWysVMFu2zAMvQ/YPwi6r46TtF2DOEXWIsOA oi2QDj0rspwYk0VNUmJnX78nOUm7dqdhOSgUST2Sj6Sn112j2U45X5MpeH424EwZSWVt1gX//rT4 9JkzH4QphSajCr5Xnl/PPn6YtnaihrQhXSrHAGL8pLUF34RgJ1nm5UY1wp+RVQbGilwjAq5unZVO tEBvdDYcDC6yllxpHUnlPbS3vZHPEn5VKRkeqsqrwHTBkVtIp0vnKp7ZbComayfsppaHNMQ/ZNGI 2iDoCepWBMG2rn4H1dTSkacqnElqMqqqWqpUA6rJB2+qWW6EVakWkOPtiSb//2Dl/e7Rsbos+OiK MyMa9OhJdYF9oY5BBX5a6ydwW1o4hg569Pmo91DGsrvKNfEfBTHYwfT+xG5Ek1AO86vB5TlMErZR Ph4NzyNM9vLaOh++KmpYFAru0L1Eqtjd+dC7Hl1iME+6Lhe11umy9zfasZ1AozEfJbWcaeEDlAVf pN8h2h/PtGFtwS9GyOsdZIx1wlxpIX+8R0D22qCISFJPRpRCt+oSqfn4yNSKyj0IdNSPoLdyUQP/ Dik+CoeZAzHYo/CAo9KEpOggcbYh9+tv+uiPUYCVsxYzXHD/cyucQuXfDIbkKh+P49Cny/j8coiL e21ZvbaYbXNDYC/HxlqZxOgf9FGsHDXPWLd5jAqTMBKxCx6O4k3oNwvrKtV8npww5laEO7O0MkJH kiOvT92zcPbQ6IARuafjtIvJm373vvGlofk2UFWnYYhE96we+MeKpHE6rHPcwdf35PXy0Zn9BgAA //8DAFBLAwQUAAYACAAAACEAvqdR2d0AAAALAQAADwAAAGRycy9kb3ducmV2LnhtbEyPwU7DMAyG 70i8Q2QkbixtkbpRmk4IiSNClB3gliWmDTRO1WRd2dNjuMDR/j/9/lxvFz+IGafoAinIVxkIJBOs o07B7uXhagMiJk1WD4FQwRdG2DbnZ7WubDjSM85t6gSXUKy0gj6lsZIymh69jqswInH2HiavE49T J+2kj1zuB1lkWSm9dsQXej3ifY/msz14BZZeA5k393hy1Bp3c3rafJhZqcuL5e4WRMIl/cHwo8/q 0LDTPhzIRjEouC7KnFEFxbpcg2CiXOe82f9GBcimlv9/aL4BAAD//wMAUEsBAi0AFAAGAAgAAAAh ALaDOJL+AAAA4QEAABMAAAAAAAAAAAAAAAAAAAAAAFtDb250ZW50X1R5cGVzXS54bWxQSwECLQAU AAYACAAAACEAOP0h/9YAAACUAQAACwAAAAAAAAAAAAAAAAAvAQAAX3JlbHMvLnJlbHNQSwECLQAU AAYACAAAACEAsVT94FcCAAC8BAAADgAAAAAAAAAAAAAAAAAuAgAAZHJzL2Uyb0RvYy54bWxQSwEC LQAUAAYACAAAACEAvqdR2d0AAAALAQAADwAAAAAAAAAAAAAAAACxBAAAZHJzL2Rvd25yZXYueG1s UEsFBgAAAAAEAAQA8wAAALsFAAAAAA== " fillcolor="window" strokeweight=".5pt">
                <v:textbox>
                  <w:txbxContent>
                    <w:p w14:paraId="232AFC85" w14:textId="77777777" w:rsidR="00357D44" w:rsidRDefault="00357D44" w:rsidP="002C4DB5">
                      <w:pPr>
                        <w:spacing w:after="0"/>
                        <w:rPr>
                          <w:b/>
                        </w:rPr>
                      </w:pPr>
                      <w:r>
                        <w:rPr>
                          <w:b/>
                          <w:color w:val="000000"/>
                        </w:rPr>
                        <w:t>Hình 4: Thang sóng điện từ</w:t>
                      </w:r>
                    </w:p>
                  </w:txbxContent>
                </v:textbox>
              </v:shape>
            </w:pict>
          </mc:Fallback>
        </mc:AlternateContent>
      </w:r>
      <w:r w:rsidRPr="002C4DB5">
        <w:rPr>
          <w:rFonts w:eastAsia="Calibri" w:cs="Times New Roman"/>
          <w:noProof/>
          <w:color w:val="000000"/>
          <w:szCs w:val="24"/>
        </w:rPr>
        <w:drawing>
          <wp:inline distT="0" distB="0" distL="0" distR="0" wp14:anchorId="14DFD255" wp14:editId="6994D5ED">
            <wp:extent cx="6477000" cy="2019300"/>
            <wp:effectExtent l="0" t="0" r="0" b="0"/>
            <wp:docPr id="1774987963" name="Google Shape;105;p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 Shape;105;p14"/>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6477000" cy="2019300"/>
                    </a:xfrm>
                    <a:prstGeom prst="rect">
                      <a:avLst/>
                    </a:prstGeom>
                    <a:noFill/>
                    <a:ln>
                      <a:noFill/>
                    </a:ln>
                  </pic:spPr>
                </pic:pic>
              </a:graphicData>
            </a:graphic>
          </wp:inline>
        </w:drawing>
      </w:r>
    </w:p>
    <w:p w14:paraId="1594742B"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bCs/>
          <w:color w:val="000000"/>
          <w:szCs w:val="24"/>
        </w:rPr>
        <w:t>Sóng điện từ là sóng dọc.</w:t>
      </w:r>
    </w:p>
    <w:p w14:paraId="7B394772"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b) </w:t>
      </w:r>
      <w:r w:rsidRPr="002C4DB5">
        <w:rPr>
          <w:rFonts w:eastAsia="Calibri" w:cs="Times New Roman"/>
          <w:color w:val="000000"/>
          <w:szCs w:val="24"/>
        </w:rPr>
        <w:t>Sóng dài được dùng trong việc truyền thông tin trong nước.</w:t>
      </w:r>
    </w:p>
    <w:p w14:paraId="5F76D899"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bCs/>
          <w:color w:val="000000"/>
          <w:szCs w:val="24"/>
        </w:rPr>
        <w:t>Sóng của đài truyền hình là sóng điện từ</w:t>
      </w:r>
      <w:r w:rsidRPr="002C4DB5">
        <w:rPr>
          <w:rFonts w:eastAsia="Calibri" w:cs="Times New Roman"/>
          <w:color w:val="000000"/>
          <w:szCs w:val="24"/>
        </w:rPr>
        <w:t>.</w:t>
      </w:r>
    </w:p>
    <w:p w14:paraId="6D604CE8"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d) </w:t>
      </w:r>
      <w:r w:rsidRPr="002C4DB5">
        <w:rPr>
          <w:rFonts w:eastAsia="Calibri" w:cs="Times New Roman"/>
          <w:color w:val="000000"/>
          <w:szCs w:val="24"/>
          <w:shd w:val="clear" w:color="auto" w:fill="FFFFFF"/>
        </w:rPr>
        <w:t>Sóng điện từ có tần số f = 300 MHz thuộc loại sóng ngắn.</w:t>
      </w:r>
    </w:p>
    <w:p w14:paraId="22734CA1" w14:textId="77777777" w:rsidR="002C4DB5" w:rsidRPr="002C4DB5" w:rsidRDefault="002C4DB5" w:rsidP="002C4DB5">
      <w:pPr>
        <w:spacing w:before="0" w:after="0"/>
        <w:rPr>
          <w:rFonts w:eastAsia="Calibri" w:cs="Times New Roman"/>
          <w:szCs w:val="24"/>
        </w:rPr>
      </w:pPr>
      <w:r w:rsidRPr="00357D44">
        <w:rPr>
          <w:rFonts w:eastAsia="Calibri" w:cs="Times New Roman"/>
          <w:b/>
          <w:color w:val="C00000"/>
          <w:szCs w:val="24"/>
        </w:rPr>
        <w:t>Câu 2.</w:t>
      </w:r>
      <w:r w:rsidRPr="002C4DB5">
        <w:rPr>
          <w:rFonts w:eastAsia="Calibri" w:cs="Times New Roman"/>
          <w:szCs w:val="24"/>
        </w:rPr>
        <w:t xml:space="preserve"> </w:t>
      </w:r>
      <w:r w:rsidRPr="002C4DB5">
        <w:rPr>
          <w:rFonts w:eastAsia="Calibri" w:cs="Times New Roman"/>
          <w:color w:val="000000"/>
          <w:szCs w:val="24"/>
        </w:rPr>
        <w:t xml:space="preserve">Thí nghiệm Young về giao thoa ánh sáng có khoảng cách giữa hai vân sáng liên tiếp là </w:t>
      </w:r>
    </w:p>
    <w:p w14:paraId="3C4F8924" w14:textId="77777777" w:rsidR="002C4DB5" w:rsidRPr="002C4DB5" w:rsidRDefault="002C4DB5" w:rsidP="002C4DB5">
      <w:pPr>
        <w:spacing w:before="0" w:after="0"/>
        <w:rPr>
          <w:rFonts w:eastAsia="Calibri" w:cs="Times New Roman"/>
          <w:szCs w:val="24"/>
        </w:rPr>
      </w:pPr>
      <w:r w:rsidRPr="002C4DB5">
        <w:rPr>
          <w:rFonts w:eastAsia="Calibri" w:cs="Times New Roman"/>
          <w:color w:val="000000"/>
          <w:szCs w:val="24"/>
        </w:rPr>
        <w:t>i = 0,36 mm, khoảng cách hai khe đến màn là D = 1,2 m và khoảng cách hai khe Young là a = 0,2 mm.</w:t>
      </w:r>
    </w:p>
    <w:p w14:paraId="524CFCF3"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000000"/>
          <w:szCs w:val="24"/>
        </w:rPr>
        <w:t xml:space="preserve">Khoảng cách giữa 2 cực đại giao thoa là </w:t>
      </w:r>
      <w:r w:rsidRPr="002C4DB5">
        <w:rPr>
          <w:rFonts w:eastAsia="Calibri" w:cs="Times New Roman"/>
          <w:b/>
          <w:color w:val="000000"/>
          <w:position w:val="-24"/>
          <w:szCs w:val="24"/>
          <w:lang w:val="pt-BR"/>
        </w:rPr>
        <w:object w:dxaOrig="330" w:dyaOrig="630" w14:anchorId="6919F077">
          <v:shape id="_x0000_i1688" type="#_x0000_t75" style="width:16.65pt;height:31.7pt" o:ole="">
            <v:imagedata r:id="rId396" o:title=""/>
          </v:shape>
          <o:OLEObject Type="Embed" ProgID="Equation.DSMT4" ShapeID="_x0000_i1688" DrawAspect="Content" ObjectID="_1823634001" r:id="rId404"/>
        </w:object>
      </w:r>
      <w:r w:rsidRPr="002C4DB5">
        <w:rPr>
          <w:rFonts w:eastAsia="Calibri" w:cs="Times New Roman"/>
          <w:color w:val="000000"/>
          <w:szCs w:val="24"/>
        </w:rPr>
        <w:t>.</w:t>
      </w:r>
    </w:p>
    <w:p w14:paraId="6E90CC11"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b) </w:t>
      </w:r>
      <w:r w:rsidRPr="002C4DB5">
        <w:rPr>
          <w:rFonts w:eastAsia="Calibri" w:cs="Times New Roman"/>
          <w:color w:val="000000"/>
          <w:szCs w:val="24"/>
        </w:rPr>
        <w:t>Bước sóng của ánh sáng là.</w:t>
      </w:r>
    </w:p>
    <w:p w14:paraId="43F1A78E"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c) </w:t>
      </w:r>
      <w:r w:rsidRPr="002C4DB5">
        <w:rPr>
          <w:rFonts w:eastAsia="Calibri" w:cs="Times New Roman"/>
          <w:color w:val="000000"/>
          <w:szCs w:val="24"/>
        </w:rPr>
        <w:t>Nếu tăng khoảng cách giữa 2 khe lên 2 lần thì khoảng vân tăng lên 2 lần.</w:t>
      </w:r>
    </w:p>
    <w:p w14:paraId="28B5C456" w14:textId="77777777" w:rsidR="002C4DB5" w:rsidRPr="002C4DB5" w:rsidRDefault="002C4DB5" w:rsidP="002C4DB5">
      <w:pPr>
        <w:spacing w:before="0" w:after="0" w:line="276" w:lineRule="auto"/>
        <w:ind w:left="283"/>
        <w:jc w:val="left"/>
        <w:rPr>
          <w:rFonts w:eastAsia="Calibri" w:cs="Times New Roman"/>
          <w:szCs w:val="24"/>
        </w:rPr>
      </w:pPr>
      <w:r w:rsidRPr="00357D44">
        <w:rPr>
          <w:rFonts w:eastAsia="Calibri" w:cs="Times New Roman"/>
          <w:b/>
          <w:color w:val="0070C0"/>
          <w:szCs w:val="24"/>
        </w:rPr>
        <w:t xml:space="preserve">d) </w:t>
      </w:r>
      <w:r w:rsidRPr="002C4DB5">
        <w:rPr>
          <w:rFonts w:eastAsia="Calibri" w:cs="Times New Roman"/>
          <w:color w:val="000000"/>
          <w:szCs w:val="24"/>
        </w:rPr>
        <w:t>Tần số của bức xạ trong chân không là 5.10</w:t>
      </w:r>
      <w:r w:rsidRPr="002C4DB5">
        <w:rPr>
          <w:rFonts w:eastAsia="Calibri" w:cs="Times New Roman"/>
          <w:color w:val="000000"/>
          <w:szCs w:val="24"/>
          <w:vertAlign w:val="superscript"/>
        </w:rPr>
        <w:t>12</w:t>
      </w:r>
      <w:r w:rsidRPr="002C4DB5">
        <w:rPr>
          <w:rFonts w:eastAsia="Calibri" w:cs="Times New Roman"/>
          <w:color w:val="000000"/>
          <w:szCs w:val="24"/>
        </w:rPr>
        <w:t xml:space="preserve"> Hz.</w:t>
      </w:r>
    </w:p>
    <w:p w14:paraId="65BA8A34" w14:textId="77777777" w:rsidR="00F1489C" w:rsidRPr="002C4DB5" w:rsidRDefault="00F1489C" w:rsidP="00A46561">
      <w:pPr>
        <w:spacing w:line="276" w:lineRule="auto"/>
        <w:rPr>
          <w:rFonts w:cs="Times New Roman"/>
          <w:b/>
          <w:bCs/>
          <w:spacing w:val="-5"/>
          <w:w w:val="105"/>
          <w:position w:val="1"/>
          <w:szCs w:val="24"/>
        </w:rPr>
      </w:pPr>
      <w:r w:rsidRPr="002C4DB5">
        <w:rPr>
          <w:rFonts w:cs="Times New Roman"/>
          <w:b/>
          <w:color w:val="0099FF"/>
          <w:w w:val="105"/>
          <w:position w:val="1"/>
          <w:szCs w:val="24"/>
        </w:rPr>
        <w:t>PHẦN</w:t>
      </w:r>
      <w:r w:rsidRPr="002C4DB5">
        <w:rPr>
          <w:rFonts w:cs="Times New Roman"/>
          <w:b/>
          <w:color w:val="0099FF"/>
          <w:spacing w:val="-12"/>
          <w:w w:val="105"/>
          <w:position w:val="1"/>
          <w:szCs w:val="24"/>
        </w:rPr>
        <w:t xml:space="preserve"> </w:t>
      </w:r>
      <w:r w:rsidRPr="002C4DB5">
        <w:rPr>
          <w:rFonts w:cs="Times New Roman"/>
          <w:b/>
          <w:color w:val="0099FF"/>
          <w:w w:val="105"/>
          <w:position w:val="1"/>
          <w:szCs w:val="24"/>
        </w:rPr>
        <w:t>III.</w:t>
      </w:r>
      <w:r w:rsidRPr="002C4DB5">
        <w:rPr>
          <w:rFonts w:cs="Times New Roman"/>
          <w:b/>
          <w:color w:val="0099FF"/>
          <w:spacing w:val="-12"/>
          <w:w w:val="105"/>
          <w:position w:val="1"/>
          <w:szCs w:val="24"/>
        </w:rPr>
        <w:t xml:space="preserve"> </w:t>
      </w:r>
      <w:r w:rsidRPr="002C4DB5">
        <w:rPr>
          <w:rFonts w:cs="Times New Roman"/>
          <w:b/>
          <w:color w:val="0099FF"/>
          <w:w w:val="105"/>
          <w:position w:val="1"/>
          <w:szCs w:val="24"/>
        </w:rPr>
        <w:t>Tự luận ( 3 điểm ).</w:t>
      </w:r>
      <w:r w:rsidRPr="002C4DB5">
        <w:rPr>
          <w:rFonts w:cs="Times New Roman"/>
          <w:b/>
          <w:color w:val="0099FF"/>
          <w:spacing w:val="-12"/>
          <w:w w:val="105"/>
          <w:position w:val="1"/>
          <w:szCs w:val="24"/>
        </w:rPr>
        <w:t xml:space="preserve"> </w:t>
      </w:r>
      <w:r w:rsidRPr="002C4DB5">
        <w:rPr>
          <w:rFonts w:cs="Times New Roman"/>
          <w:w w:val="105"/>
          <w:position w:val="1"/>
          <w:szCs w:val="24"/>
        </w:rPr>
        <w:t>Thí</w:t>
      </w:r>
      <w:r w:rsidRPr="002C4DB5">
        <w:rPr>
          <w:rFonts w:cs="Times New Roman"/>
          <w:spacing w:val="-5"/>
          <w:w w:val="105"/>
          <w:position w:val="1"/>
          <w:szCs w:val="24"/>
        </w:rPr>
        <w:t xml:space="preserve"> </w:t>
      </w:r>
      <w:r w:rsidRPr="002C4DB5">
        <w:rPr>
          <w:rFonts w:cs="Times New Roman"/>
          <w:w w:val="105"/>
          <w:position w:val="1"/>
          <w:szCs w:val="24"/>
        </w:rPr>
        <w:t>sinh</w:t>
      </w:r>
      <w:r w:rsidRPr="002C4DB5">
        <w:rPr>
          <w:rFonts w:cs="Times New Roman"/>
          <w:spacing w:val="-5"/>
          <w:w w:val="105"/>
          <w:position w:val="1"/>
          <w:szCs w:val="24"/>
        </w:rPr>
        <w:t xml:space="preserve"> </w:t>
      </w:r>
      <w:r w:rsidRPr="002C4DB5">
        <w:rPr>
          <w:rFonts w:cs="Times New Roman"/>
          <w:w w:val="105"/>
          <w:position w:val="1"/>
          <w:szCs w:val="24"/>
        </w:rPr>
        <w:t>trả</w:t>
      </w:r>
      <w:r w:rsidRPr="002C4DB5">
        <w:rPr>
          <w:rFonts w:cs="Times New Roman"/>
          <w:spacing w:val="-5"/>
          <w:w w:val="105"/>
          <w:position w:val="1"/>
          <w:szCs w:val="24"/>
        </w:rPr>
        <w:t xml:space="preserve"> </w:t>
      </w:r>
      <w:r w:rsidRPr="002C4DB5">
        <w:rPr>
          <w:rFonts w:cs="Times New Roman"/>
          <w:w w:val="105"/>
          <w:position w:val="1"/>
          <w:szCs w:val="24"/>
        </w:rPr>
        <w:t>lời</w:t>
      </w:r>
      <w:r w:rsidRPr="002C4DB5">
        <w:rPr>
          <w:rFonts w:cs="Times New Roman"/>
          <w:spacing w:val="-5"/>
          <w:w w:val="105"/>
          <w:position w:val="1"/>
          <w:szCs w:val="24"/>
        </w:rPr>
        <w:t xml:space="preserve"> </w:t>
      </w:r>
      <w:r w:rsidRPr="002C4DB5">
        <w:rPr>
          <w:rFonts w:cs="Times New Roman"/>
          <w:w w:val="105"/>
          <w:position w:val="1"/>
          <w:szCs w:val="24"/>
        </w:rPr>
        <w:t>từ</w:t>
      </w:r>
      <w:r w:rsidRPr="002C4DB5">
        <w:rPr>
          <w:rFonts w:cs="Times New Roman"/>
          <w:spacing w:val="-5"/>
          <w:w w:val="105"/>
          <w:position w:val="1"/>
          <w:szCs w:val="24"/>
        </w:rPr>
        <w:t xml:space="preserve"> </w:t>
      </w:r>
      <w:r w:rsidRPr="002C4DB5">
        <w:rPr>
          <w:rFonts w:cs="Times New Roman"/>
          <w:w w:val="105"/>
          <w:position w:val="1"/>
          <w:szCs w:val="24"/>
        </w:rPr>
        <w:t>câu</w:t>
      </w:r>
      <w:r w:rsidRPr="002C4DB5">
        <w:rPr>
          <w:rFonts w:cs="Times New Roman"/>
          <w:spacing w:val="-5"/>
          <w:w w:val="105"/>
          <w:position w:val="1"/>
          <w:szCs w:val="24"/>
        </w:rPr>
        <w:t xml:space="preserve"> </w:t>
      </w:r>
      <w:r w:rsidRPr="002C4DB5">
        <w:rPr>
          <w:rFonts w:cs="Times New Roman"/>
          <w:w w:val="105"/>
          <w:position w:val="1"/>
          <w:szCs w:val="24"/>
        </w:rPr>
        <w:t>1</w:t>
      </w:r>
      <w:r w:rsidRPr="002C4DB5">
        <w:rPr>
          <w:rFonts w:cs="Times New Roman"/>
          <w:spacing w:val="-5"/>
          <w:w w:val="105"/>
          <w:position w:val="1"/>
          <w:szCs w:val="24"/>
        </w:rPr>
        <w:t xml:space="preserve"> </w:t>
      </w:r>
      <w:r w:rsidRPr="002C4DB5">
        <w:rPr>
          <w:rFonts w:cs="Times New Roman"/>
          <w:w w:val="105"/>
          <w:position w:val="1"/>
          <w:szCs w:val="24"/>
        </w:rPr>
        <w:t>đến</w:t>
      </w:r>
      <w:r w:rsidRPr="002C4DB5">
        <w:rPr>
          <w:rFonts w:cs="Times New Roman"/>
          <w:spacing w:val="-5"/>
          <w:w w:val="105"/>
          <w:position w:val="1"/>
          <w:szCs w:val="24"/>
        </w:rPr>
        <w:t xml:space="preserve"> </w:t>
      </w:r>
      <w:r w:rsidRPr="002C4DB5">
        <w:rPr>
          <w:rFonts w:cs="Times New Roman"/>
          <w:w w:val="105"/>
          <w:position w:val="1"/>
          <w:szCs w:val="24"/>
        </w:rPr>
        <w:t>câu</w:t>
      </w:r>
      <w:r w:rsidRPr="002C4DB5">
        <w:rPr>
          <w:rFonts w:cs="Times New Roman"/>
          <w:spacing w:val="-5"/>
          <w:w w:val="105"/>
          <w:position w:val="1"/>
          <w:szCs w:val="24"/>
        </w:rPr>
        <w:t xml:space="preserve"> 3.</w:t>
      </w:r>
    </w:p>
    <w:p w14:paraId="4054E42D" w14:textId="77777777" w:rsidR="00F1489C" w:rsidRPr="002C4DB5" w:rsidRDefault="00F1489C" w:rsidP="00A46561">
      <w:pPr>
        <w:rPr>
          <w:rFonts w:cs="Times New Roman"/>
          <w:szCs w:val="24"/>
          <w:shd w:val="clear" w:color="auto" w:fill="FFFFFF"/>
        </w:rPr>
      </w:pPr>
      <w:r w:rsidRPr="00357D44">
        <w:rPr>
          <w:rFonts w:cs="Times New Roman"/>
          <w:b/>
          <w:color w:val="C00000"/>
          <w:szCs w:val="24"/>
        </w:rPr>
        <w:t>Câu 1.</w:t>
      </w:r>
      <w:r w:rsidRPr="002C4DB5">
        <w:rPr>
          <w:rFonts w:cs="Times New Roman"/>
          <w:b/>
          <w:bCs/>
          <w:szCs w:val="24"/>
          <w:shd w:val="clear" w:color="auto" w:fill="FFFFFF"/>
        </w:rPr>
        <w:t> </w:t>
      </w:r>
      <w:r w:rsidRPr="002C4DB5">
        <w:rPr>
          <w:rFonts w:cs="Times New Roman"/>
          <w:szCs w:val="24"/>
          <w:shd w:val="clear" w:color="auto" w:fill="FFFFFF"/>
        </w:rPr>
        <w:t>Con lắc lò xo nằm ngang gồm vật nhỏ khối lượng 100 g gắn với một lò xo nhẹ. Con lắc dao động điều hòa với phương trình x = 10cos10πt (cm). Mốc thế năng ở vị trí cân bằng. Lấy π</w:t>
      </w:r>
      <w:r w:rsidRPr="002C4DB5">
        <w:rPr>
          <w:rFonts w:cs="Times New Roman"/>
          <w:szCs w:val="24"/>
          <w:shd w:val="clear" w:color="auto" w:fill="FFFFFF"/>
          <w:vertAlign w:val="superscript"/>
        </w:rPr>
        <w:t>2</w:t>
      </w:r>
      <w:r w:rsidRPr="002C4DB5">
        <w:rPr>
          <w:rFonts w:cs="Times New Roman"/>
          <w:szCs w:val="24"/>
          <w:shd w:val="clear" w:color="auto" w:fill="FFFFFF"/>
        </w:rPr>
        <w:t> = 10. Tính tần số góc và cơ năng của con lắc?</w:t>
      </w:r>
    </w:p>
    <w:p w14:paraId="13C272C9" w14:textId="77777777" w:rsidR="00F1489C" w:rsidRPr="002C4DB5" w:rsidRDefault="00F1489C" w:rsidP="00A46561">
      <w:pPr>
        <w:spacing w:line="276" w:lineRule="auto"/>
        <w:rPr>
          <w:rFonts w:cs="Times New Roman"/>
          <w:color w:val="000000" w:themeColor="text1"/>
          <w:szCs w:val="24"/>
        </w:rPr>
      </w:pPr>
      <w:r w:rsidRPr="00357D44">
        <w:rPr>
          <w:rFonts w:cs="Times New Roman"/>
          <w:b/>
          <w:bCs/>
          <w:color w:val="C00000"/>
          <w:szCs w:val="24"/>
        </w:rPr>
        <w:t>Câu 2.</w:t>
      </w:r>
      <w:r w:rsidRPr="002C4DB5">
        <w:rPr>
          <w:rFonts w:cs="Times New Roman"/>
          <w:b/>
          <w:bCs/>
          <w:color w:val="000000" w:themeColor="text1"/>
          <w:szCs w:val="24"/>
        </w:rPr>
        <w:t xml:space="preserve"> </w:t>
      </w:r>
      <w:r w:rsidRPr="002C4DB5">
        <w:rPr>
          <w:rFonts w:cs="Times New Roman"/>
          <w:color w:val="000000" w:themeColor="text1"/>
          <w:szCs w:val="24"/>
          <w:shd w:val="clear" w:color="auto" w:fill="F9F9F9"/>
        </w:rPr>
        <w:t>Một sợi dây AB dài 100 cm căng ngang, đầu B cố định, đầu A gắn với một nhánh của một âm thoa dao động điều hòa với tần số 40 Hz. Trên dây AB có sóng dừng ổn định, A được coi là nút sóng. Tốc độ truyền sóng trên dây là 20 m/s. Kể cả A và B thì trên dây có bao nhiêu nút sóng và bao nhiêu bụng sóng ?</w:t>
      </w:r>
    </w:p>
    <w:p w14:paraId="25BA33BB" w14:textId="5C42163D" w:rsidR="00F1489C" w:rsidRPr="002C4DB5" w:rsidRDefault="00F1489C" w:rsidP="00A46561">
      <w:pPr>
        <w:spacing w:line="276" w:lineRule="auto"/>
        <w:rPr>
          <w:rFonts w:cs="Times New Roman"/>
          <w:szCs w:val="24"/>
          <w:lang w:val="pt-BR"/>
        </w:rPr>
      </w:pPr>
      <w:r w:rsidRPr="00357D44">
        <w:rPr>
          <w:rFonts w:eastAsia="SimSun" w:cs="Times New Roman"/>
          <w:b/>
          <w:color w:val="C00000"/>
          <w:szCs w:val="24"/>
          <w:lang w:eastAsia="zh-CN"/>
        </w:rPr>
        <w:t>Câu 3:</w:t>
      </w:r>
      <w:r w:rsidRPr="002C4DB5">
        <w:rPr>
          <w:rFonts w:eastAsia="SimSun" w:cs="Times New Roman"/>
          <w:b/>
          <w:szCs w:val="24"/>
          <w:lang w:eastAsia="zh-CN"/>
        </w:rPr>
        <w:t xml:space="preserve"> </w:t>
      </w:r>
      <w:r w:rsidRPr="002C4DB5">
        <w:rPr>
          <w:rFonts w:cs="Times New Roman"/>
          <w:szCs w:val="24"/>
          <w:lang w:val="pt-BR"/>
        </w:rPr>
        <w:t>Trong thí nghiệm giao thoa hai sóng ánh sáng với khe Young, biết hai khe cách nhau 1 mm, khoảng cách từ hai khe sáng đến màn quan sát là 1 m, sử dụng hai nguồn sáng đơn sắc có bước sóng lần lượt λ</w:t>
      </w:r>
      <w:r w:rsidRPr="002C4DB5">
        <w:rPr>
          <w:rFonts w:cs="Times New Roman"/>
          <w:szCs w:val="24"/>
          <w:vertAlign w:val="subscript"/>
          <w:lang w:val="pt-BR"/>
        </w:rPr>
        <w:t>1</w:t>
      </w:r>
      <w:r w:rsidRPr="002C4DB5">
        <w:rPr>
          <w:rFonts w:cs="Times New Roman"/>
          <w:szCs w:val="24"/>
          <w:lang w:val="pt-BR"/>
        </w:rPr>
        <w:t xml:space="preserve"> = 500 nm và λ</w:t>
      </w:r>
      <w:r w:rsidRPr="002C4DB5">
        <w:rPr>
          <w:rFonts w:cs="Times New Roman"/>
          <w:szCs w:val="24"/>
          <w:vertAlign w:val="subscript"/>
          <w:lang w:val="pt-BR"/>
        </w:rPr>
        <w:t xml:space="preserve">2 </w:t>
      </w:r>
      <w:r w:rsidRPr="002C4DB5">
        <w:rPr>
          <w:rFonts w:cs="Times New Roman"/>
          <w:szCs w:val="24"/>
          <w:lang w:val="pt-BR"/>
        </w:rPr>
        <w:t>= 600 nm.</w:t>
      </w:r>
    </w:p>
    <w:p w14:paraId="735F54F0" w14:textId="77777777" w:rsidR="00F1489C" w:rsidRPr="002C4DB5" w:rsidRDefault="00F1489C" w:rsidP="00A46561">
      <w:pPr>
        <w:pStyle w:val="NormalWeb"/>
        <w:spacing w:line="276" w:lineRule="auto"/>
        <w:jc w:val="both"/>
        <w:rPr>
          <w:lang w:val="pt-BR"/>
        </w:rPr>
      </w:pPr>
      <w:r w:rsidRPr="002C4DB5">
        <w:rPr>
          <w:lang w:val="pt-BR"/>
        </w:rPr>
        <w:t>a. Tại vị trí có vân sáng bậc 12 của λ</w:t>
      </w:r>
      <w:r w:rsidRPr="002C4DB5">
        <w:rPr>
          <w:vertAlign w:val="subscript"/>
          <w:lang w:val="pt-BR"/>
        </w:rPr>
        <w:t xml:space="preserve">1 </w:t>
      </w:r>
      <w:r w:rsidRPr="002C4DB5">
        <w:rPr>
          <w:lang w:val="pt-BR"/>
        </w:rPr>
        <w:t>ta quan sát được vân sáng bậc mấy của bức xạ λ</w:t>
      </w:r>
      <w:r w:rsidRPr="002C4DB5">
        <w:rPr>
          <w:vertAlign w:val="subscript"/>
          <w:lang w:val="pt-BR"/>
        </w:rPr>
        <w:t>2</w:t>
      </w:r>
      <w:r w:rsidRPr="002C4DB5">
        <w:rPr>
          <w:lang w:val="pt-BR"/>
        </w:rPr>
        <w:t>.</w:t>
      </w:r>
    </w:p>
    <w:p w14:paraId="2B4A6A62" w14:textId="77777777" w:rsidR="00F1489C" w:rsidRPr="002C4DB5" w:rsidRDefault="00F1489C" w:rsidP="00A46561">
      <w:pPr>
        <w:pStyle w:val="NormalWeb"/>
        <w:spacing w:line="276" w:lineRule="auto"/>
        <w:jc w:val="both"/>
        <w:rPr>
          <w:lang w:val="pt-BR"/>
        </w:rPr>
      </w:pPr>
      <w:r w:rsidRPr="002C4DB5">
        <w:rPr>
          <w:lang w:val="pt-BR"/>
        </w:rPr>
        <w:t>b. Nếu thay đổi khoảng cách từ hai khe sáng đến màn một đoạn bằng 20% khoảng cách ban đầu thì khoảng vân trùng tăng lên một lượng bao nhiêu?</w:t>
      </w:r>
    </w:p>
    <w:p w14:paraId="0B945D36" w14:textId="77777777" w:rsidR="00F1489C" w:rsidRPr="002C4DB5" w:rsidRDefault="00F1489C" w:rsidP="00A46561">
      <w:pPr>
        <w:jc w:val="center"/>
        <w:rPr>
          <w:rFonts w:cs="Times New Roman"/>
          <w:b/>
          <w:szCs w:val="24"/>
        </w:rPr>
      </w:pPr>
      <w:r w:rsidRPr="002C4DB5">
        <w:rPr>
          <w:rFonts w:cs="Times New Roman"/>
          <w:b/>
          <w:szCs w:val="24"/>
        </w:rPr>
        <w:t>ĐÁP ÁN ĐỂ KIỂM TRA, ĐÁNH GIÁ CUỐI KÌ I</w:t>
      </w:r>
    </w:p>
    <w:p w14:paraId="55C8A686" w14:textId="77777777" w:rsidR="00F1489C" w:rsidRPr="002C4DB5" w:rsidRDefault="00F1489C" w:rsidP="00A46561">
      <w:pPr>
        <w:jc w:val="center"/>
        <w:rPr>
          <w:rFonts w:cs="Times New Roman"/>
          <w:b/>
          <w:color w:val="000000" w:themeColor="text1"/>
          <w:szCs w:val="24"/>
        </w:rPr>
      </w:pPr>
      <w:r w:rsidRPr="002C4DB5">
        <w:rPr>
          <w:rFonts w:cs="Times New Roman"/>
          <w:b/>
          <w:color w:val="000000" w:themeColor="text1"/>
          <w:szCs w:val="24"/>
        </w:rPr>
        <w:t>NĂM HỌC 2024-2025</w:t>
      </w:r>
    </w:p>
    <w:p w14:paraId="0DA94E94" w14:textId="77777777" w:rsidR="00F1489C" w:rsidRPr="002C4DB5" w:rsidRDefault="00F1489C" w:rsidP="00A46561">
      <w:pPr>
        <w:jc w:val="center"/>
        <w:rPr>
          <w:rFonts w:cs="Times New Roman"/>
          <w:b/>
          <w:color w:val="000000" w:themeColor="text1"/>
          <w:szCs w:val="24"/>
        </w:rPr>
      </w:pPr>
      <w:r w:rsidRPr="002C4DB5">
        <w:rPr>
          <w:rFonts w:cs="Times New Roman"/>
          <w:b/>
          <w:color w:val="000000" w:themeColor="text1"/>
          <w:szCs w:val="24"/>
        </w:rPr>
        <w:t>Môn:Vật lí; Lớp: 11</w:t>
      </w:r>
    </w:p>
    <w:p w14:paraId="33384CD2" w14:textId="77777777" w:rsidR="00F1489C" w:rsidRPr="002C4DB5" w:rsidRDefault="00F1489C" w:rsidP="00A46561">
      <w:pPr>
        <w:ind w:left="110" w:firstLine="5"/>
        <w:rPr>
          <w:rFonts w:cs="Times New Roman"/>
          <w:szCs w:val="24"/>
        </w:rPr>
      </w:pPr>
      <w:r w:rsidRPr="002C4DB5">
        <w:rPr>
          <w:rFonts w:cs="Times New Roman"/>
          <w:b/>
          <w:w w:val="105"/>
          <w:szCs w:val="24"/>
        </w:rPr>
        <w:t>PHẦN</w:t>
      </w:r>
      <w:r w:rsidRPr="002C4DB5">
        <w:rPr>
          <w:rFonts w:cs="Times New Roman"/>
          <w:b/>
          <w:spacing w:val="-5"/>
          <w:w w:val="105"/>
          <w:szCs w:val="24"/>
        </w:rPr>
        <w:t xml:space="preserve"> </w:t>
      </w:r>
      <w:r w:rsidRPr="002C4DB5">
        <w:rPr>
          <w:rFonts w:cs="Times New Roman"/>
          <w:b/>
          <w:w w:val="105"/>
          <w:szCs w:val="24"/>
        </w:rPr>
        <w:t>I.</w:t>
      </w:r>
      <w:r w:rsidRPr="002C4DB5">
        <w:rPr>
          <w:rFonts w:cs="Times New Roman"/>
          <w:b/>
          <w:spacing w:val="-5"/>
          <w:w w:val="105"/>
          <w:szCs w:val="24"/>
        </w:rPr>
        <w:t xml:space="preserve"> </w:t>
      </w:r>
      <w:r w:rsidRPr="002C4DB5">
        <w:rPr>
          <w:rFonts w:cs="Times New Roman"/>
          <w:b/>
          <w:w w:val="105"/>
          <w:szCs w:val="24"/>
        </w:rPr>
        <w:t>Câu</w:t>
      </w:r>
      <w:r w:rsidRPr="002C4DB5">
        <w:rPr>
          <w:rFonts w:cs="Times New Roman"/>
          <w:b/>
          <w:spacing w:val="-5"/>
          <w:w w:val="105"/>
          <w:szCs w:val="24"/>
        </w:rPr>
        <w:t xml:space="preserve"> </w:t>
      </w:r>
      <w:r w:rsidRPr="002C4DB5">
        <w:rPr>
          <w:rFonts w:cs="Times New Roman"/>
          <w:b/>
          <w:w w:val="105"/>
          <w:szCs w:val="24"/>
        </w:rPr>
        <w:t>trắc</w:t>
      </w:r>
      <w:r w:rsidRPr="002C4DB5">
        <w:rPr>
          <w:rFonts w:cs="Times New Roman"/>
          <w:b/>
          <w:spacing w:val="-5"/>
          <w:w w:val="105"/>
          <w:szCs w:val="24"/>
        </w:rPr>
        <w:t xml:space="preserve"> </w:t>
      </w:r>
      <w:r w:rsidRPr="002C4DB5">
        <w:rPr>
          <w:rFonts w:cs="Times New Roman"/>
          <w:b/>
          <w:w w:val="105"/>
          <w:szCs w:val="24"/>
        </w:rPr>
        <w:t>nghiệm</w:t>
      </w:r>
      <w:r w:rsidRPr="002C4DB5">
        <w:rPr>
          <w:rFonts w:cs="Times New Roman"/>
          <w:b/>
          <w:spacing w:val="-5"/>
          <w:w w:val="105"/>
          <w:szCs w:val="24"/>
        </w:rPr>
        <w:t xml:space="preserve"> </w:t>
      </w:r>
      <w:r w:rsidRPr="002C4DB5">
        <w:rPr>
          <w:rFonts w:cs="Times New Roman"/>
          <w:b/>
          <w:w w:val="105"/>
          <w:szCs w:val="24"/>
        </w:rPr>
        <w:t>nhiều</w:t>
      </w:r>
      <w:r w:rsidRPr="002C4DB5">
        <w:rPr>
          <w:rFonts w:cs="Times New Roman"/>
          <w:b/>
          <w:spacing w:val="-5"/>
          <w:w w:val="105"/>
          <w:szCs w:val="24"/>
        </w:rPr>
        <w:t xml:space="preserve"> </w:t>
      </w:r>
      <w:r w:rsidRPr="002C4DB5">
        <w:rPr>
          <w:rFonts w:cs="Times New Roman"/>
          <w:b/>
          <w:w w:val="105"/>
          <w:szCs w:val="24"/>
        </w:rPr>
        <w:t>phương</w:t>
      </w:r>
      <w:r w:rsidRPr="002C4DB5">
        <w:rPr>
          <w:rFonts w:cs="Times New Roman"/>
          <w:b/>
          <w:spacing w:val="-5"/>
          <w:w w:val="105"/>
          <w:szCs w:val="24"/>
        </w:rPr>
        <w:t xml:space="preserve"> </w:t>
      </w:r>
      <w:r w:rsidRPr="002C4DB5">
        <w:rPr>
          <w:rFonts w:cs="Times New Roman"/>
          <w:b/>
          <w:w w:val="105"/>
          <w:szCs w:val="24"/>
        </w:rPr>
        <w:t>án</w:t>
      </w:r>
      <w:r w:rsidRPr="002C4DB5">
        <w:rPr>
          <w:rFonts w:cs="Times New Roman"/>
          <w:b/>
          <w:spacing w:val="-5"/>
          <w:w w:val="105"/>
          <w:szCs w:val="24"/>
        </w:rPr>
        <w:t xml:space="preserve"> </w:t>
      </w:r>
      <w:r w:rsidRPr="002C4DB5">
        <w:rPr>
          <w:rFonts w:cs="Times New Roman"/>
          <w:b/>
          <w:w w:val="105"/>
          <w:szCs w:val="24"/>
        </w:rPr>
        <w:t>lựa</w:t>
      </w:r>
      <w:r w:rsidRPr="002C4DB5">
        <w:rPr>
          <w:rFonts w:cs="Times New Roman"/>
          <w:b/>
          <w:spacing w:val="-5"/>
          <w:w w:val="105"/>
          <w:szCs w:val="24"/>
        </w:rPr>
        <w:t xml:space="preserve"> chọn( 5 điểm ).</w:t>
      </w:r>
      <w:r w:rsidRPr="002C4DB5">
        <w:rPr>
          <w:rFonts w:cs="Times New Roman"/>
          <w:w w:val="105"/>
          <w:szCs w:val="24"/>
        </w:rPr>
        <w:t>Thí sinh trả lời từ câu 1 đến câu 20. Mỗi câu hỏi thí sinh chỉ chọn một phương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2C4DB5" w:rsidRPr="002C4DB5" w14:paraId="23765A9E" w14:textId="77777777" w:rsidTr="002C4DB5">
        <w:tc>
          <w:tcPr>
            <w:tcW w:w="749" w:type="dxa"/>
            <w:tcBorders>
              <w:top w:val="single" w:sz="4" w:space="0" w:color="000000"/>
              <w:left w:val="single" w:sz="4" w:space="0" w:color="000000"/>
              <w:bottom w:val="single" w:sz="4" w:space="0" w:color="000000"/>
              <w:right w:val="single" w:sz="4" w:space="0" w:color="000000"/>
            </w:tcBorders>
            <w:hideMark/>
          </w:tcPr>
          <w:p w14:paraId="2834FCFF" w14:textId="77777777" w:rsidR="002C4DB5" w:rsidRPr="002C4DB5" w:rsidRDefault="002C4DB5">
            <w:pPr>
              <w:spacing w:after="0"/>
              <w:jc w:val="center"/>
              <w:rPr>
                <w:rFonts w:cs="Times New Roman"/>
                <w:b/>
                <w:szCs w:val="24"/>
              </w:rPr>
            </w:pPr>
            <w:r w:rsidRPr="002C4DB5">
              <w:rPr>
                <w:rFonts w:cs="Times New Roman"/>
                <w:b/>
                <w:szCs w:val="24"/>
              </w:rPr>
              <w:t>1</w:t>
            </w:r>
          </w:p>
        </w:tc>
        <w:tc>
          <w:tcPr>
            <w:tcW w:w="749" w:type="dxa"/>
            <w:tcBorders>
              <w:top w:val="single" w:sz="4" w:space="0" w:color="000000"/>
              <w:left w:val="single" w:sz="4" w:space="0" w:color="000000"/>
              <w:bottom w:val="single" w:sz="4" w:space="0" w:color="000000"/>
              <w:right w:val="single" w:sz="4" w:space="0" w:color="000000"/>
            </w:tcBorders>
            <w:hideMark/>
          </w:tcPr>
          <w:p w14:paraId="13DA7F1B" w14:textId="77777777" w:rsidR="002C4DB5" w:rsidRPr="002C4DB5" w:rsidRDefault="002C4DB5">
            <w:pPr>
              <w:spacing w:after="0"/>
              <w:jc w:val="center"/>
              <w:rPr>
                <w:rFonts w:cs="Times New Roman"/>
                <w:b/>
                <w:szCs w:val="24"/>
              </w:rPr>
            </w:pPr>
            <w:r w:rsidRPr="002C4DB5">
              <w:rPr>
                <w:rFonts w:cs="Times New Roman"/>
                <w:b/>
                <w:szCs w:val="24"/>
              </w:rPr>
              <w:t>2</w:t>
            </w:r>
          </w:p>
        </w:tc>
        <w:tc>
          <w:tcPr>
            <w:tcW w:w="749" w:type="dxa"/>
            <w:tcBorders>
              <w:top w:val="single" w:sz="4" w:space="0" w:color="000000"/>
              <w:left w:val="single" w:sz="4" w:space="0" w:color="000000"/>
              <w:bottom w:val="single" w:sz="4" w:space="0" w:color="000000"/>
              <w:right w:val="single" w:sz="4" w:space="0" w:color="000000"/>
            </w:tcBorders>
            <w:hideMark/>
          </w:tcPr>
          <w:p w14:paraId="404AF8B0" w14:textId="77777777" w:rsidR="002C4DB5" w:rsidRPr="002C4DB5" w:rsidRDefault="002C4DB5">
            <w:pPr>
              <w:spacing w:after="0"/>
              <w:jc w:val="center"/>
              <w:rPr>
                <w:rFonts w:cs="Times New Roman"/>
                <w:b/>
                <w:szCs w:val="24"/>
              </w:rPr>
            </w:pPr>
            <w:r w:rsidRPr="002C4DB5">
              <w:rPr>
                <w:rFonts w:cs="Times New Roman"/>
                <w:b/>
                <w:szCs w:val="24"/>
              </w:rPr>
              <w:t>3</w:t>
            </w:r>
          </w:p>
        </w:tc>
        <w:tc>
          <w:tcPr>
            <w:tcW w:w="749" w:type="dxa"/>
            <w:tcBorders>
              <w:top w:val="single" w:sz="4" w:space="0" w:color="000000"/>
              <w:left w:val="single" w:sz="4" w:space="0" w:color="000000"/>
              <w:bottom w:val="single" w:sz="4" w:space="0" w:color="000000"/>
              <w:right w:val="single" w:sz="4" w:space="0" w:color="000000"/>
            </w:tcBorders>
            <w:hideMark/>
          </w:tcPr>
          <w:p w14:paraId="17335587" w14:textId="77777777" w:rsidR="002C4DB5" w:rsidRPr="002C4DB5" w:rsidRDefault="002C4DB5">
            <w:pPr>
              <w:spacing w:after="0"/>
              <w:jc w:val="center"/>
              <w:rPr>
                <w:rFonts w:cs="Times New Roman"/>
                <w:b/>
                <w:szCs w:val="24"/>
              </w:rPr>
            </w:pPr>
            <w:r w:rsidRPr="002C4DB5">
              <w:rPr>
                <w:rFonts w:cs="Times New Roman"/>
                <w:b/>
                <w:szCs w:val="24"/>
              </w:rPr>
              <w:t>4</w:t>
            </w:r>
          </w:p>
        </w:tc>
        <w:tc>
          <w:tcPr>
            <w:tcW w:w="749" w:type="dxa"/>
            <w:tcBorders>
              <w:top w:val="single" w:sz="4" w:space="0" w:color="000000"/>
              <w:left w:val="single" w:sz="4" w:space="0" w:color="000000"/>
              <w:bottom w:val="single" w:sz="4" w:space="0" w:color="000000"/>
              <w:right w:val="single" w:sz="4" w:space="0" w:color="000000"/>
            </w:tcBorders>
            <w:hideMark/>
          </w:tcPr>
          <w:p w14:paraId="2764CA80" w14:textId="77777777" w:rsidR="002C4DB5" w:rsidRPr="002C4DB5" w:rsidRDefault="002C4DB5">
            <w:pPr>
              <w:spacing w:after="0"/>
              <w:jc w:val="center"/>
              <w:rPr>
                <w:rFonts w:cs="Times New Roman"/>
                <w:b/>
                <w:szCs w:val="24"/>
              </w:rPr>
            </w:pPr>
            <w:r w:rsidRPr="002C4DB5">
              <w:rPr>
                <w:rFonts w:cs="Times New Roman"/>
                <w:b/>
                <w:szCs w:val="24"/>
              </w:rPr>
              <w:t>5</w:t>
            </w:r>
          </w:p>
        </w:tc>
        <w:tc>
          <w:tcPr>
            <w:tcW w:w="749" w:type="dxa"/>
            <w:tcBorders>
              <w:top w:val="single" w:sz="4" w:space="0" w:color="000000"/>
              <w:left w:val="single" w:sz="4" w:space="0" w:color="000000"/>
              <w:bottom w:val="single" w:sz="4" w:space="0" w:color="000000"/>
              <w:right w:val="single" w:sz="4" w:space="0" w:color="000000"/>
            </w:tcBorders>
            <w:hideMark/>
          </w:tcPr>
          <w:p w14:paraId="60B95BA7" w14:textId="77777777" w:rsidR="002C4DB5" w:rsidRPr="002C4DB5" w:rsidRDefault="002C4DB5">
            <w:pPr>
              <w:spacing w:after="0"/>
              <w:jc w:val="center"/>
              <w:rPr>
                <w:rFonts w:cs="Times New Roman"/>
                <w:b/>
                <w:szCs w:val="24"/>
              </w:rPr>
            </w:pPr>
            <w:r w:rsidRPr="002C4DB5">
              <w:rPr>
                <w:rFonts w:cs="Times New Roman"/>
                <w:b/>
                <w:szCs w:val="24"/>
              </w:rPr>
              <w:t>6</w:t>
            </w:r>
          </w:p>
        </w:tc>
        <w:tc>
          <w:tcPr>
            <w:tcW w:w="749" w:type="dxa"/>
            <w:tcBorders>
              <w:top w:val="single" w:sz="4" w:space="0" w:color="000000"/>
              <w:left w:val="single" w:sz="4" w:space="0" w:color="000000"/>
              <w:bottom w:val="single" w:sz="4" w:space="0" w:color="000000"/>
              <w:right w:val="single" w:sz="4" w:space="0" w:color="000000"/>
            </w:tcBorders>
            <w:hideMark/>
          </w:tcPr>
          <w:p w14:paraId="41FDF6A0" w14:textId="77777777" w:rsidR="002C4DB5" w:rsidRPr="002C4DB5" w:rsidRDefault="002C4DB5">
            <w:pPr>
              <w:spacing w:after="0"/>
              <w:jc w:val="center"/>
              <w:rPr>
                <w:rFonts w:cs="Times New Roman"/>
                <w:b/>
                <w:szCs w:val="24"/>
              </w:rPr>
            </w:pPr>
            <w:r w:rsidRPr="002C4DB5">
              <w:rPr>
                <w:rFonts w:cs="Times New Roman"/>
                <w:b/>
                <w:szCs w:val="24"/>
              </w:rPr>
              <w:t>7</w:t>
            </w:r>
          </w:p>
        </w:tc>
        <w:tc>
          <w:tcPr>
            <w:tcW w:w="749" w:type="dxa"/>
            <w:tcBorders>
              <w:top w:val="single" w:sz="4" w:space="0" w:color="000000"/>
              <w:left w:val="single" w:sz="4" w:space="0" w:color="000000"/>
              <w:bottom w:val="single" w:sz="4" w:space="0" w:color="000000"/>
              <w:right w:val="single" w:sz="4" w:space="0" w:color="000000"/>
            </w:tcBorders>
            <w:hideMark/>
          </w:tcPr>
          <w:p w14:paraId="46EB339D" w14:textId="77777777" w:rsidR="002C4DB5" w:rsidRPr="002C4DB5" w:rsidRDefault="002C4DB5">
            <w:pPr>
              <w:spacing w:after="0"/>
              <w:jc w:val="center"/>
              <w:rPr>
                <w:rFonts w:cs="Times New Roman"/>
                <w:b/>
                <w:szCs w:val="24"/>
              </w:rPr>
            </w:pPr>
            <w:r w:rsidRPr="002C4DB5">
              <w:rPr>
                <w:rFonts w:cs="Times New Roman"/>
                <w:b/>
                <w:szCs w:val="24"/>
              </w:rPr>
              <w:t>8</w:t>
            </w:r>
          </w:p>
        </w:tc>
        <w:tc>
          <w:tcPr>
            <w:tcW w:w="749" w:type="dxa"/>
            <w:tcBorders>
              <w:top w:val="single" w:sz="4" w:space="0" w:color="000000"/>
              <w:left w:val="single" w:sz="4" w:space="0" w:color="000000"/>
              <w:bottom w:val="single" w:sz="4" w:space="0" w:color="000000"/>
              <w:right w:val="single" w:sz="4" w:space="0" w:color="000000"/>
            </w:tcBorders>
            <w:hideMark/>
          </w:tcPr>
          <w:p w14:paraId="4827DF8F" w14:textId="77777777" w:rsidR="002C4DB5" w:rsidRPr="002C4DB5" w:rsidRDefault="002C4DB5">
            <w:pPr>
              <w:spacing w:after="0"/>
              <w:jc w:val="center"/>
              <w:rPr>
                <w:rFonts w:cs="Times New Roman"/>
                <w:b/>
                <w:szCs w:val="24"/>
              </w:rPr>
            </w:pPr>
            <w:r w:rsidRPr="002C4DB5">
              <w:rPr>
                <w:rFonts w:cs="Times New Roman"/>
                <w:b/>
                <w:szCs w:val="24"/>
              </w:rPr>
              <w:t>9</w:t>
            </w:r>
          </w:p>
        </w:tc>
        <w:tc>
          <w:tcPr>
            <w:tcW w:w="749" w:type="dxa"/>
            <w:tcBorders>
              <w:top w:val="single" w:sz="4" w:space="0" w:color="000000"/>
              <w:left w:val="single" w:sz="4" w:space="0" w:color="000000"/>
              <w:bottom w:val="single" w:sz="4" w:space="0" w:color="000000"/>
              <w:right w:val="single" w:sz="4" w:space="0" w:color="000000"/>
            </w:tcBorders>
            <w:hideMark/>
          </w:tcPr>
          <w:p w14:paraId="3CB83C67" w14:textId="77777777" w:rsidR="002C4DB5" w:rsidRPr="002C4DB5" w:rsidRDefault="002C4DB5">
            <w:pPr>
              <w:spacing w:after="0"/>
              <w:jc w:val="center"/>
              <w:rPr>
                <w:rFonts w:cs="Times New Roman"/>
                <w:b/>
                <w:szCs w:val="24"/>
              </w:rPr>
            </w:pPr>
            <w:r w:rsidRPr="002C4DB5">
              <w:rPr>
                <w:rFonts w:cs="Times New Roman"/>
                <w:b/>
                <w:szCs w:val="24"/>
              </w:rPr>
              <w:t>10</w:t>
            </w:r>
          </w:p>
        </w:tc>
        <w:tc>
          <w:tcPr>
            <w:tcW w:w="749" w:type="dxa"/>
            <w:tcBorders>
              <w:top w:val="single" w:sz="4" w:space="0" w:color="000000"/>
              <w:left w:val="single" w:sz="4" w:space="0" w:color="000000"/>
              <w:bottom w:val="single" w:sz="4" w:space="0" w:color="000000"/>
              <w:right w:val="single" w:sz="4" w:space="0" w:color="000000"/>
            </w:tcBorders>
            <w:hideMark/>
          </w:tcPr>
          <w:p w14:paraId="02F211E4" w14:textId="77777777" w:rsidR="002C4DB5" w:rsidRPr="002C4DB5" w:rsidRDefault="002C4DB5">
            <w:pPr>
              <w:spacing w:after="0"/>
              <w:jc w:val="center"/>
              <w:rPr>
                <w:rFonts w:cs="Times New Roman"/>
                <w:b/>
                <w:szCs w:val="24"/>
              </w:rPr>
            </w:pPr>
            <w:r w:rsidRPr="002C4DB5">
              <w:rPr>
                <w:rFonts w:cs="Times New Roman"/>
                <w:b/>
                <w:szCs w:val="24"/>
              </w:rPr>
              <w:t>11</w:t>
            </w:r>
          </w:p>
        </w:tc>
        <w:tc>
          <w:tcPr>
            <w:tcW w:w="749" w:type="dxa"/>
            <w:tcBorders>
              <w:top w:val="single" w:sz="4" w:space="0" w:color="000000"/>
              <w:left w:val="single" w:sz="4" w:space="0" w:color="000000"/>
              <w:bottom w:val="single" w:sz="4" w:space="0" w:color="000000"/>
              <w:right w:val="single" w:sz="4" w:space="0" w:color="000000"/>
            </w:tcBorders>
            <w:hideMark/>
          </w:tcPr>
          <w:p w14:paraId="1BA4FC78" w14:textId="77777777" w:rsidR="002C4DB5" w:rsidRPr="002C4DB5" w:rsidRDefault="002C4DB5">
            <w:pPr>
              <w:spacing w:after="0"/>
              <w:jc w:val="center"/>
              <w:rPr>
                <w:rFonts w:cs="Times New Roman"/>
                <w:b/>
                <w:szCs w:val="24"/>
              </w:rPr>
            </w:pPr>
            <w:r w:rsidRPr="002C4DB5">
              <w:rPr>
                <w:rFonts w:cs="Times New Roman"/>
                <w:b/>
                <w:szCs w:val="24"/>
              </w:rPr>
              <w:t>12</w:t>
            </w:r>
          </w:p>
        </w:tc>
      </w:tr>
      <w:tr w:rsidR="002C4DB5" w:rsidRPr="002C4DB5" w14:paraId="27775098" w14:textId="77777777" w:rsidTr="002C4DB5">
        <w:tc>
          <w:tcPr>
            <w:tcW w:w="749" w:type="dxa"/>
            <w:tcBorders>
              <w:top w:val="single" w:sz="4" w:space="0" w:color="000000"/>
              <w:left w:val="single" w:sz="4" w:space="0" w:color="000000"/>
              <w:bottom w:val="single" w:sz="4" w:space="0" w:color="000000"/>
              <w:right w:val="single" w:sz="4" w:space="0" w:color="000000"/>
            </w:tcBorders>
            <w:hideMark/>
          </w:tcPr>
          <w:p w14:paraId="40F1D446" w14:textId="77777777" w:rsidR="002C4DB5" w:rsidRPr="002C4DB5" w:rsidRDefault="002C4DB5">
            <w:pPr>
              <w:spacing w:after="0"/>
              <w:jc w:val="center"/>
              <w:rPr>
                <w:rFonts w:cs="Times New Roman"/>
                <w:b/>
                <w:szCs w:val="24"/>
              </w:rPr>
            </w:pPr>
            <w:r w:rsidRPr="002C4DB5">
              <w:rPr>
                <w:rFonts w:cs="Times New Roman"/>
                <w:b/>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186954C1" w14:textId="77777777" w:rsidR="002C4DB5" w:rsidRPr="002C4DB5" w:rsidRDefault="002C4DB5">
            <w:pPr>
              <w:spacing w:after="0"/>
              <w:jc w:val="center"/>
              <w:rPr>
                <w:rFonts w:cs="Times New Roman"/>
                <w:b/>
                <w:szCs w:val="24"/>
              </w:rPr>
            </w:pPr>
            <w:r w:rsidRPr="002C4DB5">
              <w:rPr>
                <w:rFonts w:cs="Times New Roman"/>
                <w:b/>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1BE522FE" w14:textId="77777777" w:rsidR="002C4DB5" w:rsidRPr="002C4DB5" w:rsidRDefault="002C4DB5">
            <w:pPr>
              <w:spacing w:after="0"/>
              <w:jc w:val="center"/>
              <w:rPr>
                <w:rFonts w:cs="Times New Roman"/>
                <w:b/>
                <w:szCs w:val="24"/>
              </w:rPr>
            </w:pPr>
            <w:r w:rsidRPr="002C4DB5">
              <w:rPr>
                <w:rFonts w:cs="Times New Roman"/>
                <w:b/>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407C2A90" w14:textId="77777777" w:rsidR="002C4DB5" w:rsidRPr="002C4DB5" w:rsidRDefault="002C4DB5">
            <w:pPr>
              <w:spacing w:after="0"/>
              <w:jc w:val="center"/>
              <w:rPr>
                <w:rFonts w:cs="Times New Roman"/>
                <w:b/>
                <w:szCs w:val="24"/>
              </w:rPr>
            </w:pPr>
            <w:r w:rsidRPr="002C4DB5">
              <w:rPr>
                <w:rFonts w:cs="Times New Roman"/>
                <w:b/>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14:paraId="7679AA4E" w14:textId="77777777" w:rsidR="002C4DB5" w:rsidRPr="002C4DB5" w:rsidRDefault="002C4DB5">
            <w:pPr>
              <w:spacing w:after="0"/>
              <w:jc w:val="center"/>
              <w:rPr>
                <w:rFonts w:cs="Times New Roman"/>
                <w:b/>
                <w:szCs w:val="24"/>
              </w:rPr>
            </w:pPr>
            <w:r w:rsidRPr="002C4DB5">
              <w:rPr>
                <w:rFonts w:cs="Times New Roman"/>
                <w:b/>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348763EE" w14:textId="77777777" w:rsidR="002C4DB5" w:rsidRPr="002C4DB5" w:rsidRDefault="002C4DB5">
            <w:pPr>
              <w:spacing w:after="0"/>
              <w:jc w:val="center"/>
              <w:rPr>
                <w:rFonts w:cs="Times New Roman"/>
                <w:b/>
                <w:szCs w:val="24"/>
              </w:rPr>
            </w:pPr>
            <w:r w:rsidRPr="002C4DB5">
              <w:rPr>
                <w:rFonts w:cs="Times New Roman"/>
                <w:b/>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49116306" w14:textId="77777777" w:rsidR="002C4DB5" w:rsidRPr="002C4DB5" w:rsidRDefault="002C4DB5">
            <w:pPr>
              <w:spacing w:after="0"/>
              <w:jc w:val="center"/>
              <w:rPr>
                <w:rFonts w:cs="Times New Roman"/>
                <w:b/>
                <w:szCs w:val="24"/>
              </w:rPr>
            </w:pPr>
            <w:r w:rsidRPr="002C4DB5">
              <w:rPr>
                <w:rFonts w:cs="Times New Roman"/>
                <w:b/>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3B10B48C" w14:textId="77777777" w:rsidR="002C4DB5" w:rsidRPr="002C4DB5" w:rsidRDefault="002C4DB5">
            <w:pPr>
              <w:spacing w:after="0"/>
              <w:jc w:val="center"/>
              <w:rPr>
                <w:rFonts w:cs="Times New Roman"/>
                <w:b/>
                <w:szCs w:val="24"/>
              </w:rPr>
            </w:pPr>
            <w:r w:rsidRPr="002C4DB5">
              <w:rPr>
                <w:rFonts w:cs="Times New Roman"/>
                <w:b/>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0AEB30C2" w14:textId="77777777" w:rsidR="002C4DB5" w:rsidRPr="002C4DB5" w:rsidRDefault="002C4DB5">
            <w:pPr>
              <w:spacing w:after="0"/>
              <w:jc w:val="center"/>
              <w:rPr>
                <w:rFonts w:cs="Times New Roman"/>
                <w:b/>
                <w:szCs w:val="24"/>
              </w:rPr>
            </w:pPr>
            <w:r w:rsidRPr="002C4DB5">
              <w:rPr>
                <w:rFonts w:cs="Times New Roman"/>
                <w:b/>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7BBA4A68" w14:textId="77777777" w:rsidR="002C4DB5" w:rsidRPr="002C4DB5" w:rsidRDefault="002C4DB5">
            <w:pPr>
              <w:spacing w:after="0"/>
              <w:jc w:val="center"/>
              <w:rPr>
                <w:rFonts w:cs="Times New Roman"/>
                <w:b/>
                <w:szCs w:val="24"/>
              </w:rPr>
            </w:pPr>
            <w:r w:rsidRPr="002C4DB5">
              <w:rPr>
                <w:rFonts w:cs="Times New Roman"/>
                <w:b/>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34C56002" w14:textId="77777777" w:rsidR="002C4DB5" w:rsidRPr="002C4DB5" w:rsidRDefault="002C4DB5">
            <w:pPr>
              <w:spacing w:after="0"/>
              <w:jc w:val="center"/>
              <w:rPr>
                <w:rFonts w:cs="Times New Roman"/>
                <w:b/>
                <w:szCs w:val="24"/>
              </w:rPr>
            </w:pPr>
            <w:r w:rsidRPr="002C4DB5">
              <w:rPr>
                <w:rFonts w:cs="Times New Roman"/>
                <w:b/>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1300F9AE" w14:textId="77777777" w:rsidR="002C4DB5" w:rsidRPr="002C4DB5" w:rsidRDefault="002C4DB5">
            <w:pPr>
              <w:spacing w:after="0"/>
              <w:jc w:val="center"/>
              <w:rPr>
                <w:rFonts w:cs="Times New Roman"/>
                <w:b/>
                <w:szCs w:val="24"/>
              </w:rPr>
            </w:pPr>
            <w:r w:rsidRPr="002C4DB5">
              <w:rPr>
                <w:rFonts w:cs="Times New Roman"/>
                <w:b/>
                <w:szCs w:val="24"/>
              </w:rPr>
              <w:t>B</w:t>
            </w:r>
          </w:p>
        </w:tc>
      </w:tr>
      <w:tr w:rsidR="002C4DB5" w:rsidRPr="002C4DB5" w14:paraId="2CC053C4" w14:textId="77777777" w:rsidTr="002C4DB5">
        <w:tc>
          <w:tcPr>
            <w:tcW w:w="749" w:type="dxa"/>
            <w:tcBorders>
              <w:top w:val="single" w:sz="4" w:space="0" w:color="000000"/>
              <w:left w:val="single" w:sz="4" w:space="0" w:color="000000"/>
              <w:bottom w:val="single" w:sz="4" w:space="0" w:color="000000"/>
              <w:right w:val="single" w:sz="4" w:space="0" w:color="000000"/>
            </w:tcBorders>
            <w:hideMark/>
          </w:tcPr>
          <w:p w14:paraId="0090C18F" w14:textId="77777777" w:rsidR="002C4DB5" w:rsidRPr="002C4DB5" w:rsidRDefault="002C4DB5">
            <w:pPr>
              <w:spacing w:after="0"/>
              <w:jc w:val="center"/>
              <w:rPr>
                <w:rFonts w:cs="Times New Roman"/>
                <w:b/>
                <w:szCs w:val="24"/>
              </w:rPr>
            </w:pPr>
            <w:r w:rsidRPr="002C4DB5">
              <w:rPr>
                <w:rFonts w:cs="Times New Roman"/>
                <w:b/>
                <w:szCs w:val="24"/>
              </w:rPr>
              <w:t>13</w:t>
            </w:r>
          </w:p>
        </w:tc>
        <w:tc>
          <w:tcPr>
            <w:tcW w:w="749" w:type="dxa"/>
            <w:tcBorders>
              <w:top w:val="single" w:sz="4" w:space="0" w:color="000000"/>
              <w:left w:val="single" w:sz="4" w:space="0" w:color="000000"/>
              <w:bottom w:val="single" w:sz="4" w:space="0" w:color="000000"/>
              <w:right w:val="single" w:sz="4" w:space="0" w:color="000000"/>
            </w:tcBorders>
            <w:hideMark/>
          </w:tcPr>
          <w:p w14:paraId="4C5E4E9C" w14:textId="77777777" w:rsidR="002C4DB5" w:rsidRPr="002C4DB5" w:rsidRDefault="002C4DB5">
            <w:pPr>
              <w:spacing w:after="0"/>
              <w:jc w:val="center"/>
              <w:rPr>
                <w:rFonts w:cs="Times New Roman"/>
                <w:b/>
                <w:szCs w:val="24"/>
              </w:rPr>
            </w:pPr>
            <w:r w:rsidRPr="002C4DB5">
              <w:rPr>
                <w:rFonts w:cs="Times New Roman"/>
                <w:b/>
                <w:szCs w:val="24"/>
              </w:rPr>
              <w:t>14</w:t>
            </w:r>
          </w:p>
        </w:tc>
        <w:tc>
          <w:tcPr>
            <w:tcW w:w="749" w:type="dxa"/>
            <w:tcBorders>
              <w:top w:val="single" w:sz="4" w:space="0" w:color="000000"/>
              <w:left w:val="single" w:sz="4" w:space="0" w:color="000000"/>
              <w:bottom w:val="single" w:sz="4" w:space="0" w:color="000000"/>
              <w:right w:val="single" w:sz="4" w:space="0" w:color="000000"/>
            </w:tcBorders>
            <w:hideMark/>
          </w:tcPr>
          <w:p w14:paraId="58FA9156" w14:textId="77777777" w:rsidR="002C4DB5" w:rsidRPr="002C4DB5" w:rsidRDefault="002C4DB5">
            <w:pPr>
              <w:spacing w:after="0"/>
              <w:jc w:val="center"/>
              <w:rPr>
                <w:rFonts w:cs="Times New Roman"/>
                <w:b/>
                <w:szCs w:val="24"/>
              </w:rPr>
            </w:pPr>
            <w:r w:rsidRPr="002C4DB5">
              <w:rPr>
                <w:rFonts w:cs="Times New Roman"/>
                <w:b/>
                <w:szCs w:val="24"/>
              </w:rPr>
              <w:t>15</w:t>
            </w:r>
          </w:p>
        </w:tc>
        <w:tc>
          <w:tcPr>
            <w:tcW w:w="749" w:type="dxa"/>
            <w:tcBorders>
              <w:top w:val="single" w:sz="4" w:space="0" w:color="000000"/>
              <w:left w:val="single" w:sz="4" w:space="0" w:color="000000"/>
              <w:bottom w:val="single" w:sz="4" w:space="0" w:color="000000"/>
              <w:right w:val="single" w:sz="4" w:space="0" w:color="000000"/>
            </w:tcBorders>
            <w:hideMark/>
          </w:tcPr>
          <w:p w14:paraId="1FA66D4E" w14:textId="77777777" w:rsidR="002C4DB5" w:rsidRPr="002C4DB5" w:rsidRDefault="002C4DB5">
            <w:pPr>
              <w:spacing w:after="0"/>
              <w:jc w:val="center"/>
              <w:rPr>
                <w:rFonts w:cs="Times New Roman"/>
                <w:b/>
                <w:szCs w:val="24"/>
              </w:rPr>
            </w:pPr>
            <w:r w:rsidRPr="002C4DB5">
              <w:rPr>
                <w:rFonts w:cs="Times New Roman"/>
                <w:b/>
                <w:szCs w:val="24"/>
              </w:rPr>
              <w:t>16</w:t>
            </w:r>
          </w:p>
        </w:tc>
        <w:tc>
          <w:tcPr>
            <w:tcW w:w="749" w:type="dxa"/>
            <w:tcBorders>
              <w:top w:val="single" w:sz="4" w:space="0" w:color="000000"/>
              <w:left w:val="single" w:sz="4" w:space="0" w:color="000000"/>
              <w:bottom w:val="single" w:sz="4" w:space="0" w:color="000000"/>
              <w:right w:val="single" w:sz="4" w:space="0" w:color="000000"/>
            </w:tcBorders>
            <w:hideMark/>
          </w:tcPr>
          <w:p w14:paraId="4EBC13BD" w14:textId="77777777" w:rsidR="002C4DB5" w:rsidRPr="002C4DB5" w:rsidRDefault="002C4DB5">
            <w:pPr>
              <w:spacing w:after="0"/>
              <w:jc w:val="center"/>
              <w:rPr>
                <w:rFonts w:cs="Times New Roman"/>
                <w:b/>
                <w:szCs w:val="24"/>
              </w:rPr>
            </w:pPr>
            <w:r w:rsidRPr="002C4DB5">
              <w:rPr>
                <w:rFonts w:cs="Times New Roman"/>
                <w:b/>
                <w:szCs w:val="24"/>
              </w:rPr>
              <w:t>17</w:t>
            </w:r>
          </w:p>
        </w:tc>
        <w:tc>
          <w:tcPr>
            <w:tcW w:w="749" w:type="dxa"/>
            <w:tcBorders>
              <w:top w:val="single" w:sz="4" w:space="0" w:color="000000"/>
              <w:left w:val="single" w:sz="4" w:space="0" w:color="000000"/>
              <w:bottom w:val="single" w:sz="4" w:space="0" w:color="000000"/>
              <w:right w:val="single" w:sz="4" w:space="0" w:color="000000"/>
            </w:tcBorders>
            <w:hideMark/>
          </w:tcPr>
          <w:p w14:paraId="204E21AA" w14:textId="77777777" w:rsidR="002C4DB5" w:rsidRPr="002C4DB5" w:rsidRDefault="002C4DB5">
            <w:pPr>
              <w:spacing w:after="0"/>
              <w:jc w:val="center"/>
              <w:rPr>
                <w:rFonts w:cs="Times New Roman"/>
                <w:b/>
                <w:szCs w:val="24"/>
              </w:rPr>
            </w:pPr>
            <w:r w:rsidRPr="002C4DB5">
              <w:rPr>
                <w:rFonts w:cs="Times New Roman"/>
                <w:b/>
                <w:szCs w:val="24"/>
              </w:rPr>
              <w:t>18</w:t>
            </w:r>
          </w:p>
        </w:tc>
        <w:tc>
          <w:tcPr>
            <w:tcW w:w="749" w:type="dxa"/>
            <w:tcBorders>
              <w:top w:val="single" w:sz="4" w:space="0" w:color="000000"/>
              <w:left w:val="single" w:sz="4" w:space="0" w:color="000000"/>
              <w:bottom w:val="single" w:sz="4" w:space="0" w:color="000000"/>
              <w:right w:val="single" w:sz="4" w:space="0" w:color="000000"/>
            </w:tcBorders>
            <w:hideMark/>
          </w:tcPr>
          <w:p w14:paraId="706E2EBA" w14:textId="77777777" w:rsidR="002C4DB5" w:rsidRPr="002C4DB5" w:rsidRDefault="002C4DB5">
            <w:pPr>
              <w:spacing w:after="0"/>
              <w:jc w:val="center"/>
              <w:rPr>
                <w:rFonts w:cs="Times New Roman"/>
                <w:b/>
                <w:szCs w:val="24"/>
              </w:rPr>
            </w:pPr>
            <w:r w:rsidRPr="002C4DB5">
              <w:rPr>
                <w:rFonts w:cs="Times New Roman"/>
                <w:b/>
                <w:szCs w:val="24"/>
              </w:rPr>
              <w:t>19</w:t>
            </w:r>
          </w:p>
        </w:tc>
        <w:tc>
          <w:tcPr>
            <w:tcW w:w="749" w:type="dxa"/>
            <w:tcBorders>
              <w:top w:val="single" w:sz="4" w:space="0" w:color="000000"/>
              <w:left w:val="single" w:sz="4" w:space="0" w:color="000000"/>
              <w:bottom w:val="single" w:sz="4" w:space="0" w:color="000000"/>
              <w:right w:val="single" w:sz="4" w:space="0" w:color="000000"/>
            </w:tcBorders>
            <w:hideMark/>
          </w:tcPr>
          <w:p w14:paraId="4E0389B5" w14:textId="77777777" w:rsidR="002C4DB5" w:rsidRPr="002C4DB5" w:rsidRDefault="002C4DB5">
            <w:pPr>
              <w:spacing w:after="0"/>
              <w:jc w:val="center"/>
              <w:rPr>
                <w:rFonts w:cs="Times New Roman"/>
                <w:b/>
                <w:szCs w:val="24"/>
              </w:rPr>
            </w:pPr>
            <w:r w:rsidRPr="002C4DB5">
              <w:rPr>
                <w:rFonts w:cs="Times New Roman"/>
                <w:b/>
                <w:szCs w:val="24"/>
              </w:rPr>
              <w:t>20</w:t>
            </w:r>
          </w:p>
        </w:tc>
        <w:tc>
          <w:tcPr>
            <w:tcW w:w="749" w:type="dxa"/>
            <w:tcBorders>
              <w:top w:val="single" w:sz="4" w:space="0" w:color="000000"/>
              <w:left w:val="single" w:sz="4" w:space="0" w:color="000000"/>
              <w:bottom w:val="single" w:sz="4" w:space="0" w:color="000000"/>
              <w:right w:val="single" w:sz="4" w:space="0" w:color="000000"/>
            </w:tcBorders>
          </w:tcPr>
          <w:p w14:paraId="78C6D392" w14:textId="77777777" w:rsidR="002C4DB5" w:rsidRPr="002C4DB5" w:rsidRDefault="002C4DB5">
            <w:pPr>
              <w:spacing w:after="0"/>
              <w:jc w:val="center"/>
              <w:rPr>
                <w:rFonts w:cs="Times New Roman"/>
                <w:b/>
                <w:szCs w:val="24"/>
              </w:rPr>
            </w:pPr>
          </w:p>
        </w:tc>
        <w:tc>
          <w:tcPr>
            <w:tcW w:w="749" w:type="dxa"/>
            <w:tcBorders>
              <w:top w:val="single" w:sz="4" w:space="0" w:color="000000"/>
              <w:left w:val="single" w:sz="4" w:space="0" w:color="000000"/>
              <w:bottom w:val="single" w:sz="4" w:space="0" w:color="000000"/>
              <w:right w:val="single" w:sz="4" w:space="0" w:color="000000"/>
            </w:tcBorders>
          </w:tcPr>
          <w:p w14:paraId="7EAF7AAD" w14:textId="77777777" w:rsidR="002C4DB5" w:rsidRPr="002C4DB5" w:rsidRDefault="002C4DB5">
            <w:pPr>
              <w:spacing w:after="0"/>
              <w:jc w:val="center"/>
              <w:rPr>
                <w:rFonts w:cs="Times New Roman"/>
                <w:b/>
                <w:szCs w:val="24"/>
              </w:rPr>
            </w:pPr>
          </w:p>
        </w:tc>
        <w:tc>
          <w:tcPr>
            <w:tcW w:w="749" w:type="dxa"/>
            <w:tcBorders>
              <w:top w:val="single" w:sz="4" w:space="0" w:color="000000"/>
              <w:left w:val="single" w:sz="4" w:space="0" w:color="000000"/>
              <w:bottom w:val="single" w:sz="4" w:space="0" w:color="000000"/>
              <w:right w:val="single" w:sz="4" w:space="0" w:color="000000"/>
            </w:tcBorders>
          </w:tcPr>
          <w:p w14:paraId="2D023BC1" w14:textId="77777777" w:rsidR="002C4DB5" w:rsidRPr="002C4DB5" w:rsidRDefault="002C4DB5">
            <w:pPr>
              <w:spacing w:after="0"/>
              <w:jc w:val="center"/>
              <w:rPr>
                <w:rFonts w:cs="Times New Roman"/>
                <w:b/>
                <w:szCs w:val="24"/>
              </w:rPr>
            </w:pPr>
          </w:p>
        </w:tc>
        <w:tc>
          <w:tcPr>
            <w:tcW w:w="749" w:type="dxa"/>
            <w:tcBorders>
              <w:top w:val="single" w:sz="4" w:space="0" w:color="000000"/>
              <w:left w:val="single" w:sz="4" w:space="0" w:color="000000"/>
              <w:bottom w:val="single" w:sz="4" w:space="0" w:color="000000"/>
              <w:right w:val="single" w:sz="4" w:space="0" w:color="000000"/>
            </w:tcBorders>
          </w:tcPr>
          <w:p w14:paraId="49BB2D29" w14:textId="77777777" w:rsidR="002C4DB5" w:rsidRPr="002C4DB5" w:rsidRDefault="002C4DB5">
            <w:pPr>
              <w:spacing w:after="0"/>
              <w:jc w:val="center"/>
              <w:rPr>
                <w:rFonts w:cs="Times New Roman"/>
                <w:b/>
                <w:szCs w:val="24"/>
              </w:rPr>
            </w:pPr>
          </w:p>
        </w:tc>
      </w:tr>
      <w:tr w:rsidR="002C4DB5" w:rsidRPr="002C4DB5" w14:paraId="0B73ECC1" w14:textId="77777777" w:rsidTr="002C4DB5">
        <w:tc>
          <w:tcPr>
            <w:tcW w:w="749" w:type="dxa"/>
            <w:tcBorders>
              <w:top w:val="single" w:sz="4" w:space="0" w:color="000000"/>
              <w:left w:val="single" w:sz="4" w:space="0" w:color="000000"/>
              <w:bottom w:val="single" w:sz="4" w:space="0" w:color="000000"/>
              <w:right w:val="single" w:sz="4" w:space="0" w:color="000000"/>
            </w:tcBorders>
            <w:hideMark/>
          </w:tcPr>
          <w:p w14:paraId="464F4F47" w14:textId="77777777" w:rsidR="002C4DB5" w:rsidRPr="002C4DB5" w:rsidRDefault="002C4DB5">
            <w:pPr>
              <w:spacing w:after="0"/>
              <w:jc w:val="center"/>
              <w:rPr>
                <w:rFonts w:cs="Times New Roman"/>
                <w:b/>
                <w:szCs w:val="24"/>
              </w:rPr>
            </w:pPr>
            <w:r w:rsidRPr="002C4DB5">
              <w:rPr>
                <w:rFonts w:cs="Times New Roman"/>
                <w:b/>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6BA13786" w14:textId="77777777" w:rsidR="002C4DB5" w:rsidRPr="002C4DB5" w:rsidRDefault="002C4DB5">
            <w:pPr>
              <w:spacing w:after="0"/>
              <w:jc w:val="center"/>
              <w:rPr>
                <w:rFonts w:cs="Times New Roman"/>
                <w:b/>
                <w:szCs w:val="24"/>
              </w:rPr>
            </w:pPr>
            <w:r w:rsidRPr="002C4DB5">
              <w:rPr>
                <w:rFonts w:cs="Times New Roman"/>
                <w:b/>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22DBFCA1" w14:textId="77777777" w:rsidR="002C4DB5" w:rsidRPr="002C4DB5" w:rsidRDefault="002C4DB5">
            <w:pPr>
              <w:spacing w:after="0"/>
              <w:jc w:val="center"/>
              <w:rPr>
                <w:rFonts w:cs="Times New Roman"/>
                <w:b/>
                <w:szCs w:val="24"/>
              </w:rPr>
            </w:pPr>
            <w:r w:rsidRPr="002C4DB5">
              <w:rPr>
                <w:rFonts w:cs="Times New Roman"/>
                <w:b/>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14:paraId="6C776428" w14:textId="77777777" w:rsidR="002C4DB5" w:rsidRPr="002C4DB5" w:rsidRDefault="002C4DB5">
            <w:pPr>
              <w:spacing w:after="0"/>
              <w:jc w:val="center"/>
              <w:rPr>
                <w:rFonts w:cs="Times New Roman"/>
                <w:b/>
                <w:szCs w:val="24"/>
              </w:rPr>
            </w:pPr>
            <w:r w:rsidRPr="002C4DB5">
              <w:rPr>
                <w:rFonts w:cs="Times New Roman"/>
                <w:b/>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3B4A5129" w14:textId="77777777" w:rsidR="002C4DB5" w:rsidRPr="002C4DB5" w:rsidRDefault="002C4DB5">
            <w:pPr>
              <w:spacing w:after="0"/>
              <w:jc w:val="center"/>
              <w:rPr>
                <w:rFonts w:cs="Times New Roman"/>
                <w:b/>
                <w:szCs w:val="24"/>
              </w:rPr>
            </w:pPr>
            <w:r w:rsidRPr="002C4DB5">
              <w:rPr>
                <w:rFonts w:cs="Times New Roman"/>
                <w:b/>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2D186AD6" w14:textId="77777777" w:rsidR="002C4DB5" w:rsidRPr="002C4DB5" w:rsidRDefault="002C4DB5">
            <w:pPr>
              <w:spacing w:after="0"/>
              <w:jc w:val="center"/>
              <w:rPr>
                <w:rFonts w:cs="Times New Roman"/>
                <w:b/>
                <w:szCs w:val="24"/>
              </w:rPr>
            </w:pPr>
            <w:r w:rsidRPr="002C4DB5">
              <w:rPr>
                <w:rFonts w:cs="Times New Roman"/>
                <w:b/>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14:paraId="1CC75E86" w14:textId="77777777" w:rsidR="002C4DB5" w:rsidRPr="002C4DB5" w:rsidRDefault="002C4DB5">
            <w:pPr>
              <w:spacing w:after="0"/>
              <w:jc w:val="center"/>
              <w:rPr>
                <w:rFonts w:cs="Times New Roman"/>
                <w:b/>
                <w:szCs w:val="24"/>
              </w:rPr>
            </w:pPr>
            <w:r w:rsidRPr="002C4DB5">
              <w:rPr>
                <w:rFonts w:cs="Times New Roman"/>
                <w:b/>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14:paraId="2781F8CC" w14:textId="77777777" w:rsidR="002C4DB5" w:rsidRPr="002C4DB5" w:rsidRDefault="002C4DB5">
            <w:pPr>
              <w:spacing w:after="0"/>
              <w:jc w:val="center"/>
              <w:rPr>
                <w:rFonts w:cs="Times New Roman"/>
                <w:b/>
                <w:szCs w:val="24"/>
              </w:rPr>
            </w:pPr>
            <w:r w:rsidRPr="002C4DB5">
              <w:rPr>
                <w:rFonts w:cs="Times New Roman"/>
                <w:b/>
                <w:szCs w:val="24"/>
              </w:rPr>
              <w:t>B</w:t>
            </w:r>
          </w:p>
        </w:tc>
        <w:tc>
          <w:tcPr>
            <w:tcW w:w="749" w:type="dxa"/>
            <w:tcBorders>
              <w:top w:val="single" w:sz="4" w:space="0" w:color="000000"/>
              <w:left w:val="single" w:sz="4" w:space="0" w:color="000000"/>
              <w:bottom w:val="single" w:sz="4" w:space="0" w:color="000000"/>
              <w:right w:val="single" w:sz="4" w:space="0" w:color="000000"/>
            </w:tcBorders>
          </w:tcPr>
          <w:p w14:paraId="403273D7" w14:textId="77777777" w:rsidR="002C4DB5" w:rsidRPr="002C4DB5" w:rsidRDefault="002C4DB5">
            <w:pPr>
              <w:spacing w:after="0"/>
              <w:jc w:val="center"/>
              <w:rPr>
                <w:rFonts w:cs="Times New Roman"/>
                <w:b/>
                <w:szCs w:val="24"/>
              </w:rPr>
            </w:pPr>
          </w:p>
        </w:tc>
        <w:tc>
          <w:tcPr>
            <w:tcW w:w="749" w:type="dxa"/>
            <w:tcBorders>
              <w:top w:val="single" w:sz="4" w:space="0" w:color="000000"/>
              <w:left w:val="single" w:sz="4" w:space="0" w:color="000000"/>
              <w:bottom w:val="single" w:sz="4" w:space="0" w:color="000000"/>
              <w:right w:val="single" w:sz="4" w:space="0" w:color="000000"/>
            </w:tcBorders>
          </w:tcPr>
          <w:p w14:paraId="6A92CEC1" w14:textId="77777777" w:rsidR="002C4DB5" w:rsidRPr="002C4DB5" w:rsidRDefault="002C4DB5">
            <w:pPr>
              <w:spacing w:after="0"/>
              <w:jc w:val="center"/>
              <w:rPr>
                <w:rFonts w:cs="Times New Roman"/>
                <w:b/>
                <w:szCs w:val="24"/>
              </w:rPr>
            </w:pPr>
          </w:p>
        </w:tc>
        <w:tc>
          <w:tcPr>
            <w:tcW w:w="749" w:type="dxa"/>
            <w:tcBorders>
              <w:top w:val="single" w:sz="4" w:space="0" w:color="000000"/>
              <w:left w:val="single" w:sz="4" w:space="0" w:color="000000"/>
              <w:bottom w:val="single" w:sz="4" w:space="0" w:color="000000"/>
              <w:right w:val="single" w:sz="4" w:space="0" w:color="000000"/>
            </w:tcBorders>
          </w:tcPr>
          <w:p w14:paraId="1D129F2D" w14:textId="77777777" w:rsidR="002C4DB5" w:rsidRPr="002C4DB5" w:rsidRDefault="002C4DB5">
            <w:pPr>
              <w:spacing w:after="0"/>
              <w:jc w:val="center"/>
              <w:rPr>
                <w:rFonts w:cs="Times New Roman"/>
                <w:b/>
                <w:szCs w:val="24"/>
              </w:rPr>
            </w:pPr>
          </w:p>
        </w:tc>
        <w:tc>
          <w:tcPr>
            <w:tcW w:w="749" w:type="dxa"/>
            <w:tcBorders>
              <w:top w:val="single" w:sz="4" w:space="0" w:color="000000"/>
              <w:left w:val="single" w:sz="4" w:space="0" w:color="000000"/>
              <w:bottom w:val="single" w:sz="4" w:space="0" w:color="000000"/>
              <w:right w:val="single" w:sz="4" w:space="0" w:color="000000"/>
            </w:tcBorders>
          </w:tcPr>
          <w:p w14:paraId="6E714BC0" w14:textId="77777777" w:rsidR="002C4DB5" w:rsidRPr="002C4DB5" w:rsidRDefault="002C4DB5">
            <w:pPr>
              <w:spacing w:after="0"/>
              <w:jc w:val="center"/>
              <w:rPr>
                <w:rFonts w:cs="Times New Roman"/>
                <w:b/>
                <w:szCs w:val="24"/>
              </w:rPr>
            </w:pPr>
          </w:p>
        </w:tc>
      </w:tr>
    </w:tbl>
    <w:p w14:paraId="7C579AAC" w14:textId="77777777" w:rsidR="002C4DB5" w:rsidRPr="002C4DB5" w:rsidRDefault="002C4DB5" w:rsidP="002C4DB5">
      <w:pPr>
        <w:spacing w:after="0"/>
        <w:rPr>
          <w:rFonts w:cs="Times New Roman"/>
          <w:szCs w:val="24"/>
        </w:rPr>
      </w:pPr>
    </w:p>
    <w:p w14:paraId="47D5B65D" w14:textId="77777777" w:rsidR="002C4DB5" w:rsidRPr="002C4DB5" w:rsidRDefault="002C4DB5" w:rsidP="002C4DB5">
      <w:pPr>
        <w:spacing w:after="0"/>
        <w:rPr>
          <w:rFonts w:cs="Times New Roman"/>
          <w:b/>
          <w:szCs w:val="24"/>
        </w:rPr>
      </w:pPr>
      <w:r w:rsidRPr="002C4DB5">
        <w:rPr>
          <w:rFonts w:cs="Times New Roman"/>
          <w:b/>
          <w:szCs w:val="24"/>
        </w:rPr>
        <w:t>PHẦN II: Trắc nghiệm đúng sai</w:t>
      </w:r>
    </w:p>
    <w:p w14:paraId="6CC1ED9E" w14:textId="77777777" w:rsidR="002C4DB5" w:rsidRPr="002C4DB5" w:rsidRDefault="002C4DB5" w:rsidP="002C4DB5">
      <w:pPr>
        <w:spacing w:after="0"/>
        <w:rPr>
          <w:rFonts w:cs="Times New Roman"/>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2247"/>
        <w:gridCol w:w="2247"/>
        <w:gridCol w:w="2247"/>
      </w:tblGrid>
      <w:tr w:rsidR="002C4DB5" w:rsidRPr="002C4DB5" w14:paraId="30D261F7" w14:textId="77777777" w:rsidTr="002C4DB5">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14:paraId="4875A0E7" w14:textId="77777777" w:rsidR="002C4DB5" w:rsidRPr="002C4DB5" w:rsidRDefault="002C4DB5">
            <w:pPr>
              <w:spacing w:after="0"/>
              <w:jc w:val="center"/>
              <w:rPr>
                <w:rFonts w:cs="Times New Roman"/>
                <w:b/>
                <w:szCs w:val="24"/>
              </w:rPr>
            </w:pPr>
            <w:r w:rsidRPr="002C4DB5">
              <w:rPr>
                <w:rFonts w:cs="Times New Roman"/>
                <w:b/>
                <w:szCs w:val="24"/>
              </w:rPr>
              <w:lastRenderedPageBreak/>
              <w:t>Câu 1</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14:paraId="63AA91B0" w14:textId="77777777" w:rsidR="002C4DB5" w:rsidRPr="002C4DB5" w:rsidRDefault="002C4DB5">
            <w:pPr>
              <w:spacing w:after="0"/>
              <w:jc w:val="center"/>
              <w:rPr>
                <w:rFonts w:cs="Times New Roman"/>
                <w:b/>
                <w:szCs w:val="24"/>
              </w:rPr>
            </w:pPr>
            <w:r w:rsidRPr="002C4DB5">
              <w:rPr>
                <w:rFonts w:cs="Times New Roman"/>
                <w:b/>
                <w:szCs w:val="24"/>
              </w:rPr>
              <w:t>Câu 2</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14:paraId="21A3E9A0" w14:textId="77777777" w:rsidR="002C4DB5" w:rsidRPr="002C4DB5" w:rsidRDefault="002C4DB5">
            <w:pPr>
              <w:spacing w:after="0"/>
              <w:jc w:val="center"/>
              <w:rPr>
                <w:rFonts w:cs="Times New Roman"/>
                <w:b/>
                <w:szCs w:val="24"/>
              </w:rPr>
            </w:pPr>
            <w:r w:rsidRPr="002C4DB5">
              <w:rPr>
                <w:rFonts w:cs="Times New Roman"/>
                <w:b/>
                <w:szCs w:val="24"/>
              </w:rPr>
              <w:t>Câu 3</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14:paraId="28466D0D" w14:textId="77777777" w:rsidR="002C4DB5" w:rsidRPr="002C4DB5" w:rsidRDefault="002C4DB5">
            <w:pPr>
              <w:spacing w:after="0"/>
              <w:jc w:val="center"/>
              <w:rPr>
                <w:rFonts w:cs="Times New Roman"/>
                <w:b/>
                <w:szCs w:val="24"/>
              </w:rPr>
            </w:pPr>
            <w:r w:rsidRPr="002C4DB5">
              <w:rPr>
                <w:rFonts w:cs="Times New Roman"/>
                <w:b/>
                <w:szCs w:val="24"/>
              </w:rPr>
              <w:t>Câu 4</w:t>
            </w:r>
          </w:p>
        </w:tc>
      </w:tr>
      <w:tr w:rsidR="002C4DB5" w:rsidRPr="002C4DB5" w14:paraId="10BD1644" w14:textId="77777777" w:rsidTr="002C4DB5">
        <w:tc>
          <w:tcPr>
            <w:tcW w:w="2247" w:type="dxa"/>
            <w:tcBorders>
              <w:top w:val="single" w:sz="4" w:space="0" w:color="000000"/>
              <w:left w:val="single" w:sz="4" w:space="0" w:color="000000"/>
              <w:bottom w:val="single" w:sz="4" w:space="0" w:color="000000"/>
              <w:right w:val="single" w:sz="4" w:space="0" w:color="000000"/>
            </w:tcBorders>
            <w:hideMark/>
          </w:tcPr>
          <w:p w14:paraId="3DC856F7" w14:textId="77777777" w:rsidR="002C4DB5" w:rsidRPr="002C4DB5" w:rsidRDefault="002C4DB5">
            <w:pPr>
              <w:spacing w:after="0"/>
              <w:jc w:val="center"/>
              <w:rPr>
                <w:rFonts w:cs="Times New Roman"/>
                <w:b/>
                <w:szCs w:val="24"/>
              </w:rPr>
            </w:pPr>
            <w:r w:rsidRPr="002C4DB5">
              <w:rPr>
                <w:rFonts w:cs="Times New Roman"/>
                <w:b/>
                <w:szCs w:val="24"/>
              </w:rPr>
              <w:t>a)S-b)D-c)D-d)S</w:t>
            </w:r>
          </w:p>
        </w:tc>
        <w:tc>
          <w:tcPr>
            <w:tcW w:w="2247" w:type="dxa"/>
            <w:tcBorders>
              <w:top w:val="single" w:sz="4" w:space="0" w:color="000000"/>
              <w:left w:val="single" w:sz="4" w:space="0" w:color="000000"/>
              <w:bottom w:val="single" w:sz="4" w:space="0" w:color="000000"/>
              <w:right w:val="single" w:sz="4" w:space="0" w:color="000000"/>
            </w:tcBorders>
          </w:tcPr>
          <w:p w14:paraId="49BD0431" w14:textId="312312C3" w:rsidR="002C4DB5" w:rsidRPr="002C4DB5" w:rsidRDefault="002C4DB5" w:rsidP="002C4DB5">
            <w:pPr>
              <w:spacing w:after="0"/>
              <w:jc w:val="center"/>
              <w:rPr>
                <w:rFonts w:cs="Times New Roman"/>
                <w:b/>
                <w:szCs w:val="24"/>
              </w:rPr>
            </w:pPr>
            <w:r w:rsidRPr="002C4DB5">
              <w:rPr>
                <w:rFonts w:cs="Times New Roman"/>
                <w:b/>
                <w:szCs w:val="24"/>
              </w:rPr>
              <w:t>a)D-b)D-c)S-d)S</w:t>
            </w:r>
          </w:p>
        </w:tc>
        <w:tc>
          <w:tcPr>
            <w:tcW w:w="2247" w:type="dxa"/>
            <w:tcBorders>
              <w:top w:val="single" w:sz="4" w:space="0" w:color="000000"/>
              <w:left w:val="single" w:sz="4" w:space="0" w:color="000000"/>
              <w:bottom w:val="single" w:sz="4" w:space="0" w:color="000000"/>
              <w:right w:val="single" w:sz="4" w:space="0" w:color="000000"/>
            </w:tcBorders>
          </w:tcPr>
          <w:p w14:paraId="7356AA0F" w14:textId="77777777" w:rsidR="002C4DB5" w:rsidRPr="002C4DB5" w:rsidRDefault="002C4DB5">
            <w:pPr>
              <w:spacing w:after="0"/>
              <w:jc w:val="center"/>
              <w:rPr>
                <w:rFonts w:cs="Times New Roman"/>
                <w:b/>
                <w:szCs w:val="24"/>
              </w:rPr>
            </w:pPr>
          </w:p>
        </w:tc>
        <w:tc>
          <w:tcPr>
            <w:tcW w:w="2247" w:type="dxa"/>
            <w:tcBorders>
              <w:top w:val="single" w:sz="4" w:space="0" w:color="000000"/>
              <w:left w:val="single" w:sz="4" w:space="0" w:color="000000"/>
              <w:bottom w:val="single" w:sz="4" w:space="0" w:color="000000"/>
              <w:right w:val="single" w:sz="4" w:space="0" w:color="000000"/>
            </w:tcBorders>
          </w:tcPr>
          <w:p w14:paraId="5EC6EE9E" w14:textId="77777777" w:rsidR="002C4DB5" w:rsidRPr="002C4DB5" w:rsidRDefault="002C4DB5">
            <w:pPr>
              <w:spacing w:after="0"/>
              <w:jc w:val="center"/>
              <w:rPr>
                <w:rFonts w:cs="Times New Roman"/>
                <w:b/>
                <w:szCs w:val="24"/>
              </w:rPr>
            </w:pPr>
          </w:p>
        </w:tc>
      </w:tr>
    </w:tbl>
    <w:p w14:paraId="11E7F1F4" w14:textId="77777777" w:rsidR="00F1489C" w:rsidRPr="002C4DB5" w:rsidRDefault="00F1489C" w:rsidP="00A46561">
      <w:pPr>
        <w:jc w:val="center"/>
        <w:rPr>
          <w:rFonts w:cs="Times New Roman"/>
          <w:szCs w:val="24"/>
        </w:rPr>
      </w:pPr>
    </w:p>
    <w:p w14:paraId="1278BEF6" w14:textId="77777777" w:rsidR="00F1489C" w:rsidRPr="002C4DB5" w:rsidRDefault="00F1489C" w:rsidP="002C4DB5">
      <w:pPr>
        <w:rPr>
          <w:rFonts w:cs="Times New Roman"/>
          <w:b/>
          <w:w w:val="105"/>
          <w:position w:val="1"/>
          <w:szCs w:val="24"/>
        </w:rPr>
      </w:pPr>
      <w:r w:rsidRPr="002C4DB5">
        <w:rPr>
          <w:rFonts w:cs="Times New Roman"/>
          <w:b/>
          <w:w w:val="105"/>
          <w:position w:val="1"/>
          <w:szCs w:val="24"/>
        </w:rPr>
        <w:t>PHẦN</w:t>
      </w:r>
      <w:r w:rsidRPr="002C4DB5">
        <w:rPr>
          <w:rFonts w:cs="Times New Roman"/>
          <w:b/>
          <w:spacing w:val="-12"/>
          <w:w w:val="105"/>
          <w:position w:val="1"/>
          <w:szCs w:val="24"/>
        </w:rPr>
        <w:t xml:space="preserve"> </w:t>
      </w:r>
      <w:r w:rsidRPr="002C4DB5">
        <w:rPr>
          <w:rFonts w:cs="Times New Roman"/>
          <w:b/>
          <w:w w:val="105"/>
          <w:position w:val="1"/>
          <w:szCs w:val="24"/>
        </w:rPr>
        <w:t>III.</w:t>
      </w:r>
      <w:r w:rsidRPr="002C4DB5">
        <w:rPr>
          <w:rFonts w:cs="Times New Roman"/>
          <w:b/>
          <w:spacing w:val="-12"/>
          <w:w w:val="105"/>
          <w:position w:val="1"/>
          <w:szCs w:val="24"/>
        </w:rPr>
        <w:t xml:space="preserve"> </w:t>
      </w:r>
      <w:r w:rsidRPr="002C4DB5">
        <w:rPr>
          <w:rFonts w:cs="Times New Roman"/>
          <w:b/>
          <w:w w:val="105"/>
          <w:position w:val="1"/>
          <w:szCs w:val="24"/>
        </w:rPr>
        <w:t xml:space="preserve">Tự luận </w:t>
      </w:r>
    </w:p>
    <w:p w14:paraId="63559612" w14:textId="326041FF" w:rsidR="00F1489C" w:rsidRPr="002C4DB5" w:rsidRDefault="00F1489C" w:rsidP="00A46561">
      <w:pPr>
        <w:rPr>
          <w:rFonts w:cs="Times New Roman"/>
          <w:b/>
          <w:szCs w:val="24"/>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8602"/>
        <w:gridCol w:w="750"/>
      </w:tblGrid>
      <w:tr w:rsidR="00F1489C" w:rsidRPr="002C4DB5" w14:paraId="572E6C28" w14:textId="77777777" w:rsidTr="00A46561">
        <w:tc>
          <w:tcPr>
            <w:tcW w:w="708" w:type="dxa"/>
            <w:shd w:val="clear" w:color="auto" w:fill="auto"/>
          </w:tcPr>
          <w:p w14:paraId="656B0C19" w14:textId="77777777" w:rsidR="00F1489C" w:rsidRPr="002C4DB5" w:rsidRDefault="00F1489C" w:rsidP="00A46561">
            <w:pPr>
              <w:spacing w:line="276" w:lineRule="auto"/>
              <w:jc w:val="center"/>
              <w:rPr>
                <w:rFonts w:eastAsia="Arial" w:cs="Times New Roman"/>
                <w:szCs w:val="24"/>
                <w:lang w:val="vi"/>
              </w:rPr>
            </w:pPr>
            <w:r w:rsidRPr="002C4DB5">
              <w:rPr>
                <w:rFonts w:eastAsia="Arial" w:cs="Times New Roman"/>
                <w:szCs w:val="24"/>
                <w:lang w:val="vi"/>
              </w:rPr>
              <w:t>Câu</w:t>
            </w:r>
          </w:p>
        </w:tc>
        <w:tc>
          <w:tcPr>
            <w:tcW w:w="8602" w:type="dxa"/>
            <w:shd w:val="clear" w:color="auto" w:fill="auto"/>
          </w:tcPr>
          <w:p w14:paraId="56BC19EF" w14:textId="77777777" w:rsidR="00F1489C" w:rsidRPr="002C4DB5" w:rsidRDefault="00F1489C" w:rsidP="00A46561">
            <w:pPr>
              <w:spacing w:line="276" w:lineRule="auto"/>
              <w:jc w:val="center"/>
              <w:rPr>
                <w:rFonts w:eastAsia="Arial" w:cs="Times New Roman"/>
                <w:szCs w:val="24"/>
              </w:rPr>
            </w:pPr>
            <w:r w:rsidRPr="002C4DB5">
              <w:rPr>
                <w:rFonts w:eastAsia="Arial" w:cs="Times New Roman"/>
                <w:szCs w:val="24"/>
                <w:lang w:val="vi"/>
              </w:rPr>
              <w:t>Hướng</w:t>
            </w:r>
            <w:r w:rsidRPr="002C4DB5">
              <w:rPr>
                <w:rFonts w:eastAsia="Arial" w:cs="Times New Roman"/>
                <w:szCs w:val="24"/>
              </w:rPr>
              <w:t xml:space="preserve"> dẫn chấm</w:t>
            </w:r>
          </w:p>
        </w:tc>
        <w:tc>
          <w:tcPr>
            <w:tcW w:w="750" w:type="dxa"/>
            <w:shd w:val="clear" w:color="auto" w:fill="auto"/>
          </w:tcPr>
          <w:p w14:paraId="093BD386" w14:textId="77777777" w:rsidR="00F1489C" w:rsidRPr="002C4DB5" w:rsidRDefault="00F1489C" w:rsidP="00A46561">
            <w:pPr>
              <w:spacing w:line="276" w:lineRule="auto"/>
              <w:rPr>
                <w:rFonts w:eastAsia="Arial" w:cs="Times New Roman"/>
                <w:szCs w:val="24"/>
                <w:lang w:val="vi"/>
              </w:rPr>
            </w:pPr>
            <w:r w:rsidRPr="002C4DB5">
              <w:rPr>
                <w:rFonts w:eastAsia="Arial" w:cs="Times New Roman"/>
                <w:szCs w:val="24"/>
                <w:lang w:val="vi"/>
              </w:rPr>
              <w:t>Điểm</w:t>
            </w:r>
          </w:p>
        </w:tc>
      </w:tr>
      <w:tr w:rsidR="00F1489C" w:rsidRPr="002C4DB5" w14:paraId="2BD47F99" w14:textId="77777777" w:rsidTr="00A46561">
        <w:tc>
          <w:tcPr>
            <w:tcW w:w="708" w:type="dxa"/>
            <w:vMerge w:val="restart"/>
            <w:shd w:val="clear" w:color="auto" w:fill="auto"/>
          </w:tcPr>
          <w:p w14:paraId="2AF82861"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0D31CFA8" w14:textId="77777777" w:rsidR="00F1489C" w:rsidRPr="002C4DB5" w:rsidRDefault="00F1489C" w:rsidP="00A46561">
            <w:pPr>
              <w:pStyle w:val="NormalWeb"/>
              <w:shd w:val="clear" w:color="auto" w:fill="FFFFFF"/>
              <w:rPr>
                <w:color w:val="000000"/>
              </w:rPr>
            </w:pPr>
            <w:r w:rsidRPr="002C4DB5">
              <w:rPr>
                <w:color w:val="000000"/>
              </w:rPr>
              <w:t xml:space="preserve">Tần số góc </w:t>
            </w:r>
            <w:r w:rsidRPr="002C4DB5">
              <w:rPr>
                <w:lang w:val="vi-VN"/>
              </w:rPr>
              <w:t xml:space="preserve">ω= </w:t>
            </w:r>
            <w:r w:rsidRPr="002C4DB5">
              <w:rPr>
                <w:color w:val="000000"/>
              </w:rPr>
              <w:fldChar w:fldCharType="begin"/>
            </w:r>
            <w:r w:rsidRPr="002C4DB5">
              <w:rPr>
                <w:color w:val="000000"/>
              </w:rPr>
              <w:instrText xml:space="preserve"> QUOTE </w:instrText>
            </w:r>
            <w:r w:rsidRPr="002C4DB5">
              <w:instrText>√km</w:instrText>
            </w:r>
            <w:r w:rsidRPr="002C4DB5">
              <w:rPr>
                <w:color w:val="000000"/>
              </w:rPr>
              <w:instrText xml:space="preserve"> </w:instrText>
            </w:r>
            <w:r w:rsidRPr="002C4DB5">
              <w:rPr>
                <w:color w:val="000000"/>
              </w:rPr>
              <w:fldChar w:fldCharType="end"/>
            </w:r>
            <w:r w:rsidRPr="002C4DB5">
              <w:rPr>
                <w:color w:val="000000"/>
              </w:rPr>
              <w:t xml:space="preserve"> </w:t>
            </w:r>
            <w:r w:rsidRPr="002C4DB5">
              <w:rPr>
                <w:shd w:val="clear" w:color="auto" w:fill="FFFFFF"/>
              </w:rPr>
              <w:t xml:space="preserve">10π </w:t>
            </w:r>
            <w:r w:rsidRPr="002C4DB5">
              <w:rPr>
                <w:color w:val="000000"/>
              </w:rPr>
              <w:t xml:space="preserve"> rad/s</w:t>
            </w:r>
          </w:p>
        </w:tc>
        <w:tc>
          <w:tcPr>
            <w:tcW w:w="750" w:type="dxa"/>
            <w:shd w:val="clear" w:color="auto" w:fill="auto"/>
          </w:tcPr>
          <w:p w14:paraId="4AF81F45"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1E6C84AB" w14:textId="77777777" w:rsidTr="00A46561">
        <w:tc>
          <w:tcPr>
            <w:tcW w:w="708" w:type="dxa"/>
            <w:vMerge/>
            <w:shd w:val="clear" w:color="auto" w:fill="auto"/>
          </w:tcPr>
          <w:p w14:paraId="122FC8C8"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4E365CF9" w14:textId="77777777" w:rsidR="00F1489C" w:rsidRPr="002C4DB5" w:rsidRDefault="00F1489C" w:rsidP="00A46561">
            <w:pPr>
              <w:spacing w:line="276" w:lineRule="auto"/>
              <w:rPr>
                <w:rFonts w:eastAsia="Arial" w:cs="Times New Roman"/>
                <w:szCs w:val="24"/>
                <w:lang w:val="vi"/>
              </w:rPr>
            </w:pPr>
            <w:r w:rsidRPr="002C4DB5">
              <w:rPr>
                <w:rFonts w:cs="Times New Roman"/>
                <w:szCs w:val="24"/>
              </w:rPr>
              <w:t>Biên độ dao động A = 10 cm = 0,1 m.</w:t>
            </w:r>
          </w:p>
        </w:tc>
        <w:tc>
          <w:tcPr>
            <w:tcW w:w="750" w:type="dxa"/>
            <w:shd w:val="clear" w:color="auto" w:fill="auto"/>
          </w:tcPr>
          <w:p w14:paraId="16999EC4"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7CB771CA" w14:textId="77777777" w:rsidTr="00A46561">
        <w:tc>
          <w:tcPr>
            <w:tcW w:w="708" w:type="dxa"/>
            <w:vMerge/>
            <w:shd w:val="clear" w:color="auto" w:fill="auto"/>
          </w:tcPr>
          <w:p w14:paraId="442A6831"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29EBF200" w14:textId="77777777" w:rsidR="00F1489C" w:rsidRPr="002C4DB5" w:rsidRDefault="00F1489C" w:rsidP="00A46561">
            <w:pPr>
              <w:pStyle w:val="NormalWeb"/>
              <w:shd w:val="clear" w:color="auto" w:fill="FFFFFF"/>
              <w:rPr>
                <w:color w:val="000000"/>
              </w:rPr>
            </w:pPr>
            <w:r w:rsidRPr="002C4DB5">
              <w:rPr>
                <w:color w:val="000000"/>
              </w:rPr>
              <w:t>Cơ năng dao động của vật là : W = m</w:t>
            </w:r>
            <w:r w:rsidRPr="002C4DB5">
              <w:rPr>
                <w:lang w:val="vi-VN"/>
              </w:rPr>
              <w:t>ω</w:t>
            </w:r>
            <w:r w:rsidRPr="002C4DB5">
              <w:rPr>
                <w:vertAlign w:val="superscript"/>
              </w:rPr>
              <w:t>2</w:t>
            </w:r>
            <w:r w:rsidRPr="002C4DB5">
              <w:t>A</w:t>
            </w:r>
            <w:r w:rsidRPr="002C4DB5">
              <w:rPr>
                <w:vertAlign w:val="superscript"/>
              </w:rPr>
              <w:t>2</w:t>
            </w:r>
            <w:r w:rsidRPr="002C4DB5">
              <w:rPr>
                <w:color w:val="000000"/>
              </w:rPr>
              <w:t>/2 = 0,5 J.</w:t>
            </w:r>
          </w:p>
        </w:tc>
        <w:tc>
          <w:tcPr>
            <w:tcW w:w="750" w:type="dxa"/>
            <w:shd w:val="clear" w:color="auto" w:fill="auto"/>
          </w:tcPr>
          <w:p w14:paraId="5BAFA771"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5</w:t>
            </w:r>
          </w:p>
        </w:tc>
      </w:tr>
      <w:tr w:rsidR="00F1489C" w:rsidRPr="002C4DB5" w14:paraId="711C10F7" w14:textId="77777777" w:rsidTr="00A46561">
        <w:tc>
          <w:tcPr>
            <w:tcW w:w="708" w:type="dxa"/>
            <w:vMerge w:val="restart"/>
            <w:shd w:val="clear" w:color="auto" w:fill="auto"/>
          </w:tcPr>
          <w:p w14:paraId="24954720" w14:textId="77777777" w:rsidR="00F1489C" w:rsidRPr="002C4DB5" w:rsidRDefault="00F1489C" w:rsidP="00A46561">
            <w:pPr>
              <w:spacing w:line="276" w:lineRule="auto"/>
              <w:jc w:val="center"/>
              <w:rPr>
                <w:rFonts w:eastAsia="Arial" w:cs="Times New Roman"/>
                <w:szCs w:val="24"/>
              </w:rPr>
            </w:pPr>
            <w:r w:rsidRPr="002C4DB5">
              <w:rPr>
                <w:rFonts w:eastAsia="Arial" w:cs="Times New Roman"/>
                <w:szCs w:val="24"/>
              </w:rPr>
              <w:t>2</w:t>
            </w:r>
          </w:p>
        </w:tc>
        <w:tc>
          <w:tcPr>
            <w:tcW w:w="8602" w:type="dxa"/>
            <w:shd w:val="clear" w:color="auto" w:fill="auto"/>
          </w:tcPr>
          <w:p w14:paraId="0DD64A1B" w14:textId="77777777" w:rsidR="00F1489C" w:rsidRPr="002C4DB5" w:rsidRDefault="00F1489C" w:rsidP="00A46561">
            <w:pPr>
              <w:spacing w:line="276" w:lineRule="auto"/>
              <w:rPr>
                <w:rFonts w:cs="Times New Roman"/>
                <w:color w:val="2C2F34"/>
                <w:szCs w:val="24"/>
                <w:shd w:val="clear" w:color="auto" w:fill="F9F9F9"/>
              </w:rPr>
            </w:pPr>
            <w:r w:rsidRPr="002C4DB5">
              <w:rPr>
                <w:rFonts w:cs="Times New Roman"/>
                <w:color w:val="2C2F34"/>
                <w:szCs w:val="24"/>
                <w:shd w:val="clear" w:color="auto" w:fill="F9F9F9"/>
              </w:rPr>
              <w:t>Theo đề bài ta có:</w:t>
            </w:r>
            <w:r w:rsidRPr="002C4DB5">
              <w:rPr>
                <w:rFonts w:cs="Times New Roman"/>
                <w:color w:val="2C2F34"/>
                <w:szCs w:val="24"/>
              </w:rPr>
              <w:br/>
            </w:r>
            <w:r w:rsidRPr="002C4DB5">
              <w:rPr>
                <w:rFonts w:cs="Times New Roman"/>
                <w:color w:val="2C2F34"/>
                <w:szCs w:val="24"/>
                <w:shd w:val="clear" w:color="auto" w:fill="F9F9F9"/>
              </w:rPr>
              <w:t>v= 20 m/s = 2000 cm/ s.</w:t>
            </w:r>
          </w:p>
          <w:p w14:paraId="70E5991D" w14:textId="77777777" w:rsidR="00F1489C" w:rsidRPr="002C4DB5" w:rsidRDefault="00F1489C" w:rsidP="00A46561">
            <w:pPr>
              <w:spacing w:line="276" w:lineRule="auto"/>
              <w:rPr>
                <w:rFonts w:cs="Times New Roman"/>
                <w:i/>
                <w:iCs/>
                <w:color w:val="2C2F34"/>
                <w:szCs w:val="24"/>
                <w:shd w:val="clear" w:color="auto" w:fill="F9F9F9"/>
              </w:rPr>
            </w:pPr>
            <w:r w:rsidRPr="002C4DB5">
              <w:rPr>
                <w:rFonts w:cs="Times New Roman"/>
                <w:i/>
                <w:iCs/>
                <w:color w:val="2C2F34"/>
                <w:szCs w:val="24"/>
                <w:shd w:val="clear" w:color="auto" w:fill="F9F9F9"/>
              </w:rPr>
              <w:t>λ= v/f = 50 cm</w:t>
            </w:r>
          </w:p>
        </w:tc>
        <w:tc>
          <w:tcPr>
            <w:tcW w:w="750" w:type="dxa"/>
            <w:shd w:val="clear" w:color="auto" w:fill="auto"/>
          </w:tcPr>
          <w:p w14:paraId="332FED4A" w14:textId="77777777" w:rsidR="00F1489C" w:rsidRPr="002C4DB5" w:rsidRDefault="00F1489C" w:rsidP="00A46561">
            <w:pPr>
              <w:spacing w:line="276" w:lineRule="auto"/>
              <w:rPr>
                <w:rFonts w:eastAsia="Arial" w:cs="Times New Roman"/>
                <w:szCs w:val="24"/>
              </w:rPr>
            </w:pPr>
          </w:p>
          <w:p w14:paraId="50AEFE2F" w14:textId="77777777" w:rsidR="00F1489C" w:rsidRPr="002C4DB5" w:rsidRDefault="00F1489C" w:rsidP="00A46561">
            <w:pPr>
              <w:spacing w:line="276" w:lineRule="auto"/>
              <w:rPr>
                <w:rFonts w:eastAsia="Arial" w:cs="Times New Roman"/>
                <w:szCs w:val="24"/>
              </w:rPr>
            </w:pPr>
          </w:p>
          <w:p w14:paraId="645A23CB"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66A2709B" w14:textId="77777777" w:rsidTr="00A46561">
        <w:tc>
          <w:tcPr>
            <w:tcW w:w="708" w:type="dxa"/>
            <w:vMerge/>
            <w:shd w:val="clear" w:color="auto" w:fill="auto"/>
          </w:tcPr>
          <w:p w14:paraId="5CC3B4FC"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5B031F0E" w14:textId="77777777" w:rsidR="00F1489C" w:rsidRPr="002C4DB5" w:rsidRDefault="00F1489C" w:rsidP="00A46561">
            <w:pPr>
              <w:spacing w:line="276" w:lineRule="auto"/>
              <w:rPr>
                <w:rFonts w:cs="Times New Roman"/>
                <w:color w:val="2C2F34"/>
                <w:szCs w:val="24"/>
                <w:shd w:val="clear" w:color="auto" w:fill="F9F9F9"/>
              </w:rPr>
            </w:pPr>
            <w:r w:rsidRPr="002C4DB5">
              <w:rPr>
                <w:rFonts w:cs="Times New Roman"/>
                <w:color w:val="2C2F34"/>
                <w:szCs w:val="24"/>
                <w:shd w:val="clear" w:color="auto" w:fill="F9F9F9"/>
              </w:rPr>
              <w:t>Khoảng cách sợi dây là 100 cm</w:t>
            </w:r>
          </w:p>
          <w:p w14:paraId="21CB516D" w14:textId="77777777" w:rsidR="00F1489C" w:rsidRPr="002C4DB5" w:rsidRDefault="00F1489C" w:rsidP="00A46561">
            <w:pPr>
              <w:spacing w:line="276" w:lineRule="auto"/>
              <w:rPr>
                <w:rFonts w:cs="Times New Roman"/>
                <w:szCs w:val="24"/>
                <w:lang w:val="pt-BR"/>
              </w:rPr>
            </w:pPr>
            <w:r w:rsidRPr="002C4DB5">
              <w:rPr>
                <w:rFonts w:eastAsia="Arial" w:cs="Times New Roman"/>
                <w:szCs w:val="24"/>
              </w:rPr>
              <w:t>l = k</w:t>
            </w:r>
            <w:r w:rsidRPr="002C4DB5">
              <w:rPr>
                <w:rFonts w:cs="Times New Roman"/>
                <w:position w:val="-24"/>
                <w:szCs w:val="24"/>
                <w:lang w:val="pt-BR"/>
              </w:rPr>
              <w:object w:dxaOrig="320" w:dyaOrig="620" w14:anchorId="4A27B1AA">
                <v:shape id="_x0000_i1166" type="#_x0000_t75" style="width:16.65pt;height:31.7pt" o:ole="">
                  <v:imagedata r:id="rId396" o:title=""/>
                </v:shape>
                <o:OLEObject Type="Embed" ProgID="Equation.DSMT4" ShapeID="_x0000_i1166" DrawAspect="Content" ObjectID="_1823634002" r:id="rId405"/>
              </w:object>
            </w:r>
            <w:r w:rsidRPr="002C4DB5">
              <w:rPr>
                <w:rFonts w:cs="Times New Roman"/>
                <w:szCs w:val="24"/>
                <w:lang w:val="pt-BR"/>
              </w:rPr>
              <w:t xml:space="preserve"> Suy ra k = 4</w:t>
            </w:r>
          </w:p>
        </w:tc>
        <w:tc>
          <w:tcPr>
            <w:tcW w:w="750" w:type="dxa"/>
            <w:shd w:val="clear" w:color="auto" w:fill="auto"/>
          </w:tcPr>
          <w:p w14:paraId="0FFF874F" w14:textId="77777777" w:rsidR="00F1489C" w:rsidRPr="002C4DB5" w:rsidRDefault="00F1489C" w:rsidP="00A46561">
            <w:pPr>
              <w:spacing w:line="276" w:lineRule="auto"/>
              <w:rPr>
                <w:rFonts w:eastAsia="Arial" w:cs="Times New Roman"/>
                <w:szCs w:val="24"/>
              </w:rPr>
            </w:pPr>
          </w:p>
          <w:p w14:paraId="58F6AAD4" w14:textId="77777777" w:rsidR="00F1489C" w:rsidRPr="002C4DB5" w:rsidRDefault="00F1489C" w:rsidP="00A46561">
            <w:pPr>
              <w:spacing w:line="276" w:lineRule="auto"/>
              <w:rPr>
                <w:rFonts w:eastAsia="Arial" w:cs="Times New Roman"/>
                <w:szCs w:val="24"/>
              </w:rPr>
            </w:pPr>
          </w:p>
          <w:p w14:paraId="0A046BA6"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03EA21BF" w14:textId="77777777" w:rsidTr="00A46561">
        <w:tc>
          <w:tcPr>
            <w:tcW w:w="708" w:type="dxa"/>
            <w:vMerge/>
            <w:shd w:val="clear" w:color="auto" w:fill="auto"/>
          </w:tcPr>
          <w:p w14:paraId="00C6D815"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675C5513"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Số nút = k+ 1 = 5</w:t>
            </w:r>
          </w:p>
        </w:tc>
        <w:tc>
          <w:tcPr>
            <w:tcW w:w="750" w:type="dxa"/>
            <w:shd w:val="clear" w:color="auto" w:fill="auto"/>
          </w:tcPr>
          <w:p w14:paraId="5C38A3A0"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5E306386" w14:textId="77777777" w:rsidTr="00A46561">
        <w:tc>
          <w:tcPr>
            <w:tcW w:w="708" w:type="dxa"/>
            <w:vMerge/>
            <w:shd w:val="clear" w:color="auto" w:fill="auto"/>
          </w:tcPr>
          <w:p w14:paraId="481D5016"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27964292"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Số bụng = k =  4</w:t>
            </w:r>
          </w:p>
        </w:tc>
        <w:tc>
          <w:tcPr>
            <w:tcW w:w="750" w:type="dxa"/>
            <w:shd w:val="clear" w:color="auto" w:fill="auto"/>
          </w:tcPr>
          <w:p w14:paraId="4A84A811"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557FF405" w14:textId="77777777" w:rsidTr="00A46561">
        <w:tc>
          <w:tcPr>
            <w:tcW w:w="708" w:type="dxa"/>
            <w:vMerge w:val="restart"/>
            <w:shd w:val="clear" w:color="auto" w:fill="auto"/>
          </w:tcPr>
          <w:p w14:paraId="0166F33C" w14:textId="77777777" w:rsidR="00F1489C" w:rsidRPr="002C4DB5" w:rsidRDefault="00F1489C" w:rsidP="00A46561">
            <w:pPr>
              <w:spacing w:line="276" w:lineRule="auto"/>
              <w:jc w:val="center"/>
              <w:rPr>
                <w:rFonts w:eastAsia="Arial" w:cs="Times New Roman"/>
                <w:szCs w:val="24"/>
              </w:rPr>
            </w:pPr>
            <w:r w:rsidRPr="002C4DB5">
              <w:rPr>
                <w:rFonts w:eastAsia="Arial" w:cs="Times New Roman"/>
                <w:szCs w:val="24"/>
              </w:rPr>
              <w:t>3</w:t>
            </w:r>
          </w:p>
        </w:tc>
        <w:tc>
          <w:tcPr>
            <w:tcW w:w="8602" w:type="dxa"/>
            <w:shd w:val="clear" w:color="auto" w:fill="auto"/>
          </w:tcPr>
          <w:p w14:paraId="658DF952" w14:textId="77777777" w:rsidR="00F1489C" w:rsidRPr="002C4DB5" w:rsidRDefault="00F1489C" w:rsidP="00A46561">
            <w:pPr>
              <w:rPr>
                <w:rFonts w:cs="Times New Roman"/>
                <w:i/>
                <w:szCs w:val="24"/>
              </w:rPr>
            </w:pPr>
            <w:r w:rsidRPr="00357D44">
              <w:rPr>
                <w:rFonts w:cs="Times New Roman"/>
                <w:b/>
                <w:i/>
                <w:color w:val="0070C0"/>
                <w:szCs w:val="24"/>
              </w:rPr>
              <w:t xml:space="preserve">a) </w:t>
            </w:r>
            <w:r w:rsidRPr="002C4DB5">
              <w:rPr>
                <w:rFonts w:cs="Times New Roman"/>
                <w:i/>
                <w:szCs w:val="24"/>
              </w:rPr>
              <w:t>Vị trí hai vân sáng trùng nhau</w:t>
            </w:r>
            <w:r w:rsidRPr="002C4DB5">
              <w:rPr>
                <w:rFonts w:cs="Times New Roman"/>
                <w:i/>
                <w:position w:val="-30"/>
                <w:szCs w:val="24"/>
              </w:rPr>
              <w:object w:dxaOrig="3040" w:dyaOrig="680" w14:anchorId="6FD7B56D">
                <v:shape id="_x0000_i1167" type="#_x0000_t75" style="width:152.05pt;height:33.85pt" o:ole="">
                  <v:imagedata r:id="rId406" o:title=""/>
                </v:shape>
                <o:OLEObject Type="Embed" ProgID="Equation.DSMT4" ShapeID="_x0000_i1167" DrawAspect="Content" ObjectID="_1823634003" r:id="rId407"/>
              </w:object>
            </w:r>
            <w:r w:rsidRPr="002C4DB5">
              <w:rPr>
                <w:rFonts w:cs="Times New Roman"/>
                <w:i/>
                <w:szCs w:val="24"/>
              </w:rPr>
              <w:br/>
              <w:t xml:space="preserve">Tại vị trí vân sáng bậc 12 của </w:t>
            </w:r>
            <w:r w:rsidRPr="002C4DB5">
              <w:rPr>
                <w:rFonts w:cs="Times New Roman"/>
                <w:i/>
                <w:position w:val="-12"/>
                <w:szCs w:val="24"/>
              </w:rPr>
              <w:object w:dxaOrig="240" w:dyaOrig="360" w14:anchorId="4158124E">
                <v:shape id="_x0000_i1168" type="#_x0000_t75" style="width:11.8pt;height:18.25pt" o:ole="">
                  <v:imagedata r:id="rId408" o:title=""/>
                </v:shape>
                <o:OLEObject Type="Embed" ProgID="Equation.DSMT4" ShapeID="_x0000_i1168" DrawAspect="Content" ObjectID="_1823634004" r:id="rId409"/>
              </w:object>
            </w:r>
            <w:r w:rsidRPr="002C4DB5">
              <w:rPr>
                <w:rFonts w:cs="Times New Roman"/>
                <w:i/>
                <w:szCs w:val="24"/>
              </w:rPr>
              <w:t xml:space="preserve"> là vân sáng bậc 10 của </w:t>
            </w:r>
            <w:r w:rsidRPr="002C4DB5">
              <w:rPr>
                <w:rFonts w:cs="Times New Roman"/>
                <w:i/>
                <w:position w:val="-12"/>
                <w:szCs w:val="24"/>
              </w:rPr>
              <w:object w:dxaOrig="279" w:dyaOrig="360" w14:anchorId="6AC30FFA">
                <v:shape id="_x0000_i1169" type="#_x0000_t75" style="width:13.45pt;height:18.25pt" o:ole="">
                  <v:imagedata r:id="rId410" o:title=""/>
                </v:shape>
                <o:OLEObject Type="Embed" ProgID="Equation.DSMT4" ShapeID="_x0000_i1169" DrawAspect="Content" ObjectID="_1823634005" r:id="rId411"/>
              </w:object>
            </w:r>
          </w:p>
          <w:p w14:paraId="12A2A54C" w14:textId="77777777" w:rsidR="00F1489C" w:rsidRPr="002C4DB5" w:rsidRDefault="00F1489C" w:rsidP="00A46561">
            <w:pPr>
              <w:rPr>
                <w:rFonts w:cs="Times New Roman"/>
                <w:i/>
                <w:szCs w:val="24"/>
              </w:rPr>
            </w:pPr>
          </w:p>
        </w:tc>
        <w:tc>
          <w:tcPr>
            <w:tcW w:w="750" w:type="dxa"/>
            <w:shd w:val="clear" w:color="auto" w:fill="auto"/>
          </w:tcPr>
          <w:p w14:paraId="04ABFFC6"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44A06140" w14:textId="77777777" w:rsidTr="00A46561">
        <w:tc>
          <w:tcPr>
            <w:tcW w:w="708" w:type="dxa"/>
            <w:vMerge/>
            <w:shd w:val="clear" w:color="auto" w:fill="auto"/>
          </w:tcPr>
          <w:p w14:paraId="28C13A49"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17E5CD87" w14:textId="77777777" w:rsidR="00F1489C" w:rsidRPr="002C4DB5" w:rsidRDefault="00F1489C" w:rsidP="00A46561">
            <w:pPr>
              <w:rPr>
                <w:rFonts w:cs="Times New Roman"/>
                <w:i/>
                <w:szCs w:val="24"/>
              </w:rPr>
            </w:pPr>
            <w:r w:rsidRPr="00357D44">
              <w:rPr>
                <w:rFonts w:cs="Times New Roman"/>
                <w:b/>
                <w:color w:val="0070C0"/>
                <w:szCs w:val="24"/>
              </w:rPr>
              <w:t xml:space="preserve">b) </w:t>
            </w:r>
            <w:r w:rsidRPr="002C4DB5">
              <w:rPr>
                <w:rFonts w:cs="Times New Roman"/>
                <w:szCs w:val="24"/>
              </w:rPr>
              <w:t xml:space="preserve">Từ công thức </w:t>
            </w:r>
            <w:r w:rsidRPr="002C4DB5">
              <w:rPr>
                <w:rFonts w:cs="Times New Roman"/>
                <w:i/>
                <w:szCs w:val="24"/>
              </w:rPr>
              <w:t>i =</w:t>
            </w:r>
            <m:oMath>
              <m:f>
                <m:fPr>
                  <m:ctrlPr>
                    <w:rPr>
                      <w:rFonts w:ascii="Cambria Math" w:hAnsi="Cambria Math" w:cs="Times New Roman"/>
                      <w:i/>
                      <w:szCs w:val="24"/>
                    </w:rPr>
                  </m:ctrlPr>
                </m:fPr>
                <m:num>
                  <m:r>
                    <w:rPr>
                      <w:rFonts w:ascii="Cambria Math" w:hAnsi="Cambria Math" w:cs="Times New Roman"/>
                      <w:szCs w:val="24"/>
                    </w:rPr>
                    <m:t>Dλ</m:t>
                  </m:r>
                </m:num>
                <m:den>
                  <m:r>
                    <w:rPr>
                      <w:rFonts w:ascii="Cambria Math" w:hAnsi="Cambria Math" w:cs="Times New Roman"/>
                      <w:szCs w:val="24"/>
                    </w:rPr>
                    <m:t>a</m:t>
                  </m:r>
                </m:den>
              </m:f>
              <m:r>
                <w:rPr>
                  <w:rFonts w:ascii="Cambria Math" w:hAnsi="Cambria Math" w:cs="Times New Roman"/>
                  <w:szCs w:val="24"/>
                </w:rPr>
                <m:t>⇒i∼</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a</m:t>
                  </m:r>
                </m:den>
              </m:f>
              <m:r>
                <w:rPr>
                  <w:rFonts w:ascii="Cambria Math" w:hAnsi="Cambria Math" w:cs="Times New Roman"/>
                  <w:szCs w:val="24"/>
                </w:rPr>
                <m:t>⇒</m:t>
              </m:r>
            </m:oMath>
          </w:p>
          <w:p w14:paraId="660A60B3" w14:textId="77777777" w:rsidR="00F1489C" w:rsidRPr="002C4DB5" w:rsidRDefault="00F1489C" w:rsidP="00A46561">
            <w:pPr>
              <w:rPr>
                <w:rFonts w:cs="Times New Roman"/>
                <w:i/>
                <w:szCs w:val="24"/>
              </w:rPr>
            </w:pPr>
            <w:r w:rsidRPr="002C4DB5">
              <w:rPr>
                <w:rFonts w:cs="Times New Roman"/>
                <w:i/>
                <w:szCs w:val="24"/>
              </w:rPr>
              <w:t xml:space="preserve">Để khoảng vân trùng tăng thì khoảng cách hai khe đến màn tăng </w:t>
            </w:r>
            <w:r w:rsidRPr="002C4DB5">
              <w:rPr>
                <w:rFonts w:cs="Times New Roman"/>
                <w:i/>
                <w:szCs w:val="24"/>
              </w:rPr>
              <w:br/>
              <w:t>D’=D(1+0,2)</w:t>
            </w:r>
            <w:r w:rsidRPr="002C4DB5">
              <w:rPr>
                <w:rFonts w:cs="Times New Roman"/>
                <w:i/>
                <w:szCs w:val="24"/>
              </w:rPr>
              <w:br/>
              <w:t xml:space="preserve">Do </w:t>
            </w:r>
            <m:oMath>
              <m:f>
                <m:fPr>
                  <m:ctrlPr>
                    <w:rPr>
                      <w:rFonts w:ascii="Cambria Math" w:hAnsi="Cambria Math" w:cs="Times New Roman"/>
                      <w:i/>
                      <w:szCs w:val="24"/>
                    </w:rPr>
                  </m:ctrlPr>
                </m:fPr>
                <m:num>
                  <m:r>
                    <w:rPr>
                      <w:rFonts w:ascii="Cambria Math" w:hAnsi="Cambria Math" w:cs="Times New Roman"/>
                      <w:szCs w:val="24"/>
                    </w:rPr>
                    <m:t>i</m:t>
                  </m:r>
                </m:num>
                <m:den>
                  <m:sSup>
                    <m:sSupPr>
                      <m:ctrlPr>
                        <w:rPr>
                          <w:rFonts w:ascii="Cambria Math" w:hAnsi="Cambria Math" w:cs="Times New Roman"/>
                          <w:i/>
                          <w:szCs w:val="24"/>
                        </w:rPr>
                      </m:ctrlPr>
                    </m:sSupPr>
                    <m:e>
                      <m:r>
                        <w:rPr>
                          <w:rFonts w:ascii="Cambria Math" w:hAnsi="Cambria Math" w:cs="Times New Roman"/>
                          <w:szCs w:val="24"/>
                        </w:rPr>
                        <m:t>i</m:t>
                      </m:r>
                    </m:e>
                    <m:sup>
                      <m:r>
                        <w:rPr>
                          <w:rFonts w:ascii="Cambria Math" w:hAnsi="Cambria Math" w:cs="Times New Roman"/>
                          <w:szCs w:val="24"/>
                        </w:rPr>
                        <m:t>'</m:t>
                      </m:r>
                    </m:sup>
                  </m:sSup>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D</m:t>
                  </m:r>
                </m:num>
                <m:den>
                  <m:r>
                    <w:rPr>
                      <w:rFonts w:ascii="Cambria Math" w:hAnsi="Cambria Math" w:cs="Times New Roman"/>
                      <w:szCs w:val="24"/>
                    </w:rPr>
                    <m:t>D'</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i</m:t>
                  </m:r>
                </m:num>
                <m:den>
                  <m:r>
                    <w:rPr>
                      <w:rFonts w:ascii="Cambria Math" w:hAnsi="Cambria Math" w:cs="Times New Roman"/>
                      <w:szCs w:val="24"/>
                    </w:rPr>
                    <m:t>i'</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D</m:t>
                  </m:r>
                </m:num>
                <m:den>
                  <m:r>
                    <w:rPr>
                      <w:rFonts w:ascii="Cambria Math" w:hAnsi="Cambria Math" w:cs="Times New Roman"/>
                      <w:szCs w:val="24"/>
                    </w:rPr>
                    <m:t>D+0,2</m:t>
                  </m:r>
                </m:den>
              </m:f>
              <m:r>
                <w:rPr>
                  <w:rFonts w:ascii="Cambria Math" w:hAnsi="Cambria Math" w:cs="Times New Roman"/>
                  <w:szCs w:val="24"/>
                </w:rPr>
                <m:t>⇒i'=1,2 i</m:t>
              </m:r>
            </m:oMath>
          </w:p>
        </w:tc>
        <w:tc>
          <w:tcPr>
            <w:tcW w:w="750" w:type="dxa"/>
            <w:shd w:val="clear" w:color="auto" w:fill="auto"/>
          </w:tcPr>
          <w:p w14:paraId="372C96C2"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1AABE641" w14:textId="77777777" w:rsidTr="00A46561">
        <w:tc>
          <w:tcPr>
            <w:tcW w:w="708" w:type="dxa"/>
            <w:vMerge/>
            <w:shd w:val="clear" w:color="auto" w:fill="auto"/>
          </w:tcPr>
          <w:p w14:paraId="57BFA6BF"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6E6CC6B3" w14:textId="77777777" w:rsidR="00F1489C" w:rsidRPr="002C4DB5" w:rsidRDefault="00F1489C" w:rsidP="00A46561">
            <w:pPr>
              <w:rPr>
                <w:rFonts w:cs="Times New Roman"/>
                <w:szCs w:val="24"/>
              </w:rPr>
            </w:pPr>
            <w:r w:rsidRPr="002C4DB5">
              <w:rPr>
                <w:rFonts w:cs="Times New Roman"/>
                <w:position w:val="-30"/>
                <w:szCs w:val="24"/>
              </w:rPr>
              <w:object w:dxaOrig="820" w:dyaOrig="680" w14:anchorId="5848DB43">
                <v:shape id="_x0000_i1170" type="#_x0000_t75" style="width:40.3pt;height:33.85pt" o:ole="">
                  <v:imagedata r:id="rId412" o:title=""/>
                </v:shape>
                <o:OLEObject Type="Embed" ProgID="Equation.DSMT4" ShapeID="_x0000_i1170" DrawAspect="Content" ObjectID="_1823634006" r:id="rId413"/>
              </w:object>
            </w:r>
            <w:r w:rsidRPr="002C4DB5">
              <w:rPr>
                <w:rFonts w:cs="Times New Roman"/>
                <w:position w:val="-6"/>
                <w:szCs w:val="24"/>
              </w:rPr>
              <w:object w:dxaOrig="300" w:dyaOrig="240" w14:anchorId="7E107353">
                <v:shape id="_x0000_i1171" type="#_x0000_t75" style="width:15.05pt;height:11.8pt" o:ole="">
                  <v:imagedata r:id="rId414" o:title=""/>
                </v:shape>
                <o:OLEObject Type="Embed" ProgID="Equation.DSMT4" ShapeID="_x0000_i1171" DrawAspect="Content" ObjectID="_1823634007" r:id="rId415"/>
              </w:object>
            </w:r>
            <w:r w:rsidRPr="002C4DB5">
              <w:rPr>
                <w:rFonts w:cs="Times New Roman"/>
                <w:position w:val="-30"/>
                <w:szCs w:val="24"/>
              </w:rPr>
              <w:object w:dxaOrig="340" w:dyaOrig="680" w14:anchorId="58253D1F">
                <v:shape id="_x0000_i1172" type="#_x0000_t75" style="width:17.2pt;height:33.85pt" o:ole="">
                  <v:imagedata r:id="rId416" o:title=""/>
                </v:shape>
                <o:OLEObject Type="Embed" ProgID="Equation.DSMT4" ShapeID="_x0000_i1172" DrawAspect="Content" ObjectID="_1823634008" r:id="rId417"/>
              </w:object>
            </w:r>
            <w:r w:rsidRPr="002C4DB5">
              <w:rPr>
                <w:rFonts w:cs="Times New Roman"/>
                <w:szCs w:val="24"/>
              </w:rPr>
              <w:t>=</w:t>
            </w:r>
            <w:r w:rsidRPr="002C4DB5">
              <w:rPr>
                <w:rFonts w:cs="Times New Roman"/>
                <w:position w:val="-24"/>
                <w:szCs w:val="24"/>
              </w:rPr>
              <w:object w:dxaOrig="720" w:dyaOrig="620" w14:anchorId="27A6C5C6">
                <v:shape id="_x0000_i1173" type="#_x0000_t75" style="width:36.55pt;height:31.7pt" o:ole="">
                  <v:imagedata r:id="rId418" o:title=""/>
                </v:shape>
                <o:OLEObject Type="Embed" ProgID="Equation.DSMT4" ShapeID="_x0000_i1173" DrawAspect="Content" ObjectID="_1823634009" r:id="rId419"/>
              </w:object>
            </w:r>
            <w:r w:rsidRPr="002C4DB5">
              <w:rPr>
                <w:rFonts w:cs="Times New Roman"/>
                <w:position w:val="-6"/>
                <w:szCs w:val="24"/>
              </w:rPr>
              <w:object w:dxaOrig="300" w:dyaOrig="240" w14:anchorId="43FE0BE7">
                <v:shape id="_x0000_i1174" type="#_x0000_t75" style="width:15.05pt;height:11.8pt" o:ole="">
                  <v:imagedata r:id="rId420" o:title=""/>
                </v:shape>
                <o:OLEObject Type="Embed" ProgID="Equation.DSMT4" ShapeID="_x0000_i1174" DrawAspect="Content" ObjectID="_1823634010" r:id="rId421"/>
              </w:object>
            </w:r>
            <w:r w:rsidRPr="002C4DB5">
              <w:rPr>
                <w:rFonts w:cs="Times New Roman"/>
                <w:szCs w:val="24"/>
              </w:rPr>
              <w:t xml:space="preserve"> Tính từ vân trung tâm, vân trùng liền kề vân sáng bậc 6 của </w:t>
            </w:r>
            <w:r w:rsidRPr="002C4DB5">
              <w:rPr>
                <w:rFonts w:cs="Times New Roman"/>
                <w:position w:val="-12"/>
                <w:szCs w:val="24"/>
              </w:rPr>
              <w:object w:dxaOrig="240" w:dyaOrig="360" w14:anchorId="041B87FF">
                <v:shape id="_x0000_i1175" type="#_x0000_t75" style="width:11.8pt;height:18.25pt" o:ole="">
                  <v:imagedata r:id="rId422" o:title=""/>
                </v:shape>
                <o:OLEObject Type="Embed" ProgID="Equation.DSMT4" ShapeID="_x0000_i1175" DrawAspect="Content" ObjectID="_1823634011" r:id="rId423"/>
              </w:object>
            </w:r>
            <w:r w:rsidRPr="002C4DB5">
              <w:rPr>
                <w:rFonts w:cs="Times New Roman"/>
                <w:szCs w:val="24"/>
              </w:rPr>
              <w:t xml:space="preserve"> sẽ trùng vân sáng bậc 5 của </w:t>
            </w:r>
            <w:r w:rsidRPr="002C4DB5">
              <w:rPr>
                <w:rFonts w:cs="Times New Roman"/>
                <w:position w:val="-12"/>
                <w:szCs w:val="24"/>
              </w:rPr>
              <w:object w:dxaOrig="279" w:dyaOrig="360" w14:anchorId="2F3CE468">
                <v:shape id="_x0000_i1176" type="#_x0000_t75" style="width:13.45pt;height:18.25pt" o:ole="">
                  <v:imagedata r:id="rId424" o:title=""/>
                </v:shape>
                <o:OLEObject Type="Embed" ProgID="Equation.DSMT4" ShapeID="_x0000_i1176" DrawAspect="Content" ObjectID="_1823634012" r:id="rId425"/>
              </w:object>
            </w:r>
            <w:r w:rsidRPr="002C4DB5">
              <w:rPr>
                <w:rFonts w:cs="Times New Roman"/>
                <w:szCs w:val="24"/>
              </w:rPr>
              <w:t>.</w:t>
            </w:r>
          </w:p>
        </w:tc>
        <w:tc>
          <w:tcPr>
            <w:tcW w:w="750" w:type="dxa"/>
            <w:shd w:val="clear" w:color="auto" w:fill="auto"/>
          </w:tcPr>
          <w:p w14:paraId="5E0FAEA5"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r w:rsidR="00F1489C" w:rsidRPr="002C4DB5" w14:paraId="38833333" w14:textId="77777777" w:rsidTr="00A46561">
        <w:tc>
          <w:tcPr>
            <w:tcW w:w="708" w:type="dxa"/>
            <w:vMerge/>
            <w:shd w:val="clear" w:color="auto" w:fill="auto"/>
          </w:tcPr>
          <w:p w14:paraId="4FAD1E2F" w14:textId="77777777" w:rsidR="00F1489C" w:rsidRPr="002C4DB5" w:rsidRDefault="00F1489C" w:rsidP="00A46561">
            <w:pPr>
              <w:spacing w:line="276" w:lineRule="auto"/>
              <w:jc w:val="center"/>
              <w:rPr>
                <w:rFonts w:eastAsia="Arial" w:cs="Times New Roman"/>
                <w:szCs w:val="24"/>
                <w:lang w:val="vi"/>
              </w:rPr>
            </w:pPr>
          </w:p>
        </w:tc>
        <w:tc>
          <w:tcPr>
            <w:tcW w:w="8602" w:type="dxa"/>
            <w:shd w:val="clear" w:color="auto" w:fill="auto"/>
          </w:tcPr>
          <w:p w14:paraId="3F6BD15C" w14:textId="77777777" w:rsidR="00F1489C" w:rsidRPr="002C4DB5" w:rsidRDefault="00F1489C" w:rsidP="00A46561">
            <w:pPr>
              <w:spacing w:line="276" w:lineRule="auto"/>
              <w:rPr>
                <w:rFonts w:eastAsia="Arial" w:cs="Times New Roman"/>
                <w:szCs w:val="24"/>
              </w:rPr>
            </w:pPr>
            <w:r w:rsidRPr="002C4DB5">
              <w:rPr>
                <w:rFonts w:cs="Times New Roman"/>
                <w:szCs w:val="24"/>
              </w:rPr>
              <w:t>Khoảng vân trùng tăng lên một lượng là</w:t>
            </w:r>
            <w:r w:rsidRPr="002C4DB5">
              <w:rPr>
                <w:rFonts w:cs="Times New Roman"/>
                <w:szCs w:val="24"/>
              </w:rPr>
              <w:br/>
            </w:r>
            <w:r w:rsidRPr="002C4DB5">
              <w:rPr>
                <w:rFonts w:cs="Times New Roman"/>
                <w:position w:val="-10"/>
                <w:szCs w:val="24"/>
              </w:rPr>
              <w:object w:dxaOrig="1080" w:dyaOrig="320" w14:anchorId="4E13280C">
                <v:shape id="_x0000_i1177" type="#_x0000_t75" style="width:54.25pt;height:15.6pt" o:ole="">
                  <v:imagedata r:id="rId426" o:title=""/>
                </v:shape>
                <o:OLEObject Type="Embed" ProgID="Equation.DSMT4" ShapeID="_x0000_i1177" DrawAspect="Content" ObjectID="_1823634013" r:id="rId427"/>
              </w:object>
            </w:r>
            <w:r w:rsidRPr="002C4DB5">
              <w:rPr>
                <w:rFonts w:cs="Times New Roman"/>
                <w:szCs w:val="24"/>
              </w:rPr>
              <w:t>= (1,2 - 1 )</w:t>
            </w:r>
            <w:r w:rsidRPr="002C4DB5">
              <w:rPr>
                <w:rFonts w:cs="Times New Roman"/>
                <w:position w:val="-12"/>
                <w:szCs w:val="24"/>
              </w:rPr>
              <w:object w:dxaOrig="800" w:dyaOrig="360" w14:anchorId="4FF42C06">
                <v:shape id="_x0000_i1178" type="#_x0000_t75" style="width:39.75pt;height:18.25pt" o:ole="">
                  <v:imagedata r:id="rId428" o:title=""/>
                </v:shape>
                <o:OLEObject Type="Embed" ProgID="Equation.DSMT4" ShapeID="_x0000_i1178" DrawAspect="Content" ObjectID="_1823634014" r:id="rId429"/>
              </w:object>
            </w:r>
            <w:r w:rsidRPr="002C4DB5">
              <w:rPr>
                <w:rFonts w:cs="Times New Roman"/>
                <w:szCs w:val="24"/>
              </w:rPr>
              <w:t xml:space="preserve">0,2 = </w:t>
            </w:r>
            <w:r w:rsidRPr="002C4DB5">
              <w:rPr>
                <w:rFonts w:cs="Times New Roman"/>
                <w:position w:val="-24"/>
                <w:szCs w:val="24"/>
              </w:rPr>
              <w:object w:dxaOrig="639" w:dyaOrig="620" w14:anchorId="6549CFF3">
                <v:shape id="_x0000_i1179" type="#_x0000_t75" style="width:32.25pt;height:31.7pt" o:ole="">
                  <v:imagedata r:id="rId430" o:title=""/>
                </v:shape>
                <o:OLEObject Type="Embed" ProgID="Equation.DSMT4" ShapeID="_x0000_i1179" DrawAspect="Content" ObjectID="_1823634015" r:id="rId431"/>
              </w:object>
            </w:r>
            <w:r w:rsidRPr="002C4DB5">
              <w:rPr>
                <w:rFonts w:cs="Times New Roman"/>
                <w:szCs w:val="24"/>
              </w:rPr>
              <w:t>0,2= 6.10</w:t>
            </w:r>
            <w:r w:rsidRPr="002C4DB5">
              <w:rPr>
                <w:rFonts w:cs="Times New Roman"/>
                <w:szCs w:val="24"/>
                <w:vertAlign w:val="superscript"/>
              </w:rPr>
              <w:t>-4</w:t>
            </w:r>
            <w:r w:rsidRPr="002C4DB5">
              <w:rPr>
                <w:rFonts w:cs="Times New Roman"/>
                <w:szCs w:val="24"/>
              </w:rPr>
              <w:t xml:space="preserve"> (m)=0,6mm</w:t>
            </w:r>
          </w:p>
        </w:tc>
        <w:tc>
          <w:tcPr>
            <w:tcW w:w="750" w:type="dxa"/>
            <w:shd w:val="clear" w:color="auto" w:fill="auto"/>
          </w:tcPr>
          <w:p w14:paraId="264B798F" w14:textId="77777777" w:rsidR="00F1489C" w:rsidRPr="002C4DB5" w:rsidRDefault="00F1489C" w:rsidP="00A46561">
            <w:pPr>
              <w:spacing w:line="276" w:lineRule="auto"/>
              <w:rPr>
                <w:rFonts w:eastAsia="Arial" w:cs="Times New Roman"/>
                <w:szCs w:val="24"/>
              </w:rPr>
            </w:pPr>
            <w:r w:rsidRPr="002C4DB5">
              <w:rPr>
                <w:rFonts w:eastAsia="Arial" w:cs="Times New Roman"/>
                <w:szCs w:val="24"/>
              </w:rPr>
              <w:t>0.25</w:t>
            </w:r>
          </w:p>
        </w:tc>
      </w:tr>
    </w:tbl>
    <w:p w14:paraId="1C4FF39C" w14:textId="77777777" w:rsidR="00F1489C" w:rsidRPr="002C4DB5" w:rsidRDefault="00F1489C" w:rsidP="00A46561">
      <w:pPr>
        <w:rPr>
          <w:rFonts w:cs="Times New Roman"/>
          <w:szCs w:val="24"/>
        </w:rPr>
      </w:pPr>
    </w:p>
    <w:p w14:paraId="42417778" w14:textId="77777777" w:rsidR="00F1489C" w:rsidRPr="002C4DB5" w:rsidRDefault="00F1489C">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C4DB5" w:rsidRPr="002C4DB5" w14:paraId="05EA0BDB"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09F88EC9" w14:textId="5E2BF67A" w:rsidR="002C4DB5" w:rsidRPr="005C10AD" w:rsidRDefault="002C4DB5" w:rsidP="002C4DB5">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8</w:t>
            </w:r>
          </w:p>
        </w:tc>
        <w:tc>
          <w:tcPr>
            <w:tcW w:w="6184" w:type="dxa"/>
            <w:tcBorders>
              <w:top w:val="single" w:sz="12" w:space="0" w:color="0070C0"/>
              <w:left w:val="single" w:sz="12" w:space="0" w:color="0070C0"/>
              <w:bottom w:val="single" w:sz="12" w:space="0" w:color="0070C0"/>
              <w:right w:val="single" w:sz="12" w:space="0" w:color="0070C0"/>
            </w:tcBorders>
            <w:hideMark/>
          </w:tcPr>
          <w:p w14:paraId="1F8A67AC"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1BB8033C"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7D60CECA"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43A77321" w14:textId="77777777" w:rsidR="002C4DB5" w:rsidRPr="002C4DB5" w:rsidRDefault="002C4DB5">
      <w:pPr>
        <w:rPr>
          <w:rFonts w:cs="Times New Roman"/>
          <w:b/>
          <w:bCs/>
          <w:szCs w:val="24"/>
        </w:rPr>
      </w:pPr>
    </w:p>
    <w:p w14:paraId="6DB61D0F" w14:textId="77777777" w:rsidR="00F1489C" w:rsidRPr="002C4DB5" w:rsidRDefault="00F1489C">
      <w:pPr>
        <w:rPr>
          <w:rFonts w:cs="Times New Roman"/>
          <w:szCs w:val="24"/>
        </w:rPr>
      </w:pPr>
      <w:r w:rsidRPr="002C4DB5">
        <w:rPr>
          <w:rFonts w:cs="Times New Roman"/>
          <w:b/>
          <w:bCs/>
          <w:szCs w:val="24"/>
        </w:rPr>
        <w:t xml:space="preserve">PHẦN I.(4,5 điểm) Câu trắc nghiệm nhiều phương án lựa chọn. Thí sinh trả lời từ câu 1 đến câu 18. Mỗi câu hỏi thí sinh chỉ chọn một phương án. </w:t>
      </w:r>
    </w:p>
    <w:p w14:paraId="7E85B35E" w14:textId="77777777" w:rsidR="00F1489C" w:rsidRPr="002C4DB5" w:rsidRDefault="00F1489C">
      <w:pPr>
        <w:rPr>
          <w:rFonts w:cs="Times New Roman"/>
          <w:szCs w:val="24"/>
        </w:rPr>
      </w:pPr>
      <w:r w:rsidRPr="00357D44">
        <w:rPr>
          <w:rFonts w:cs="Times New Roman"/>
          <w:b/>
          <w:bCs/>
          <w:color w:val="C00000"/>
          <w:szCs w:val="24"/>
        </w:rPr>
        <w:t>Câu 1.</w:t>
      </w:r>
      <w:r w:rsidRPr="002C4DB5">
        <w:rPr>
          <w:rFonts w:cs="Times New Roman"/>
          <w:szCs w:val="24"/>
        </w:rPr>
        <w:t xml:space="preserve"> Trong thí nghiệm Y – âng về giao thoa ánh sáng. Sử dụng ánh sáng đơn sắc, khoảng vân đo được là 0,4 mm. Vị trí vân tối thứ 5 kể từ vân sáng trung tâm là</w:t>
      </w:r>
    </w:p>
    <w:p w14:paraId="6A3F2524"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0,8 m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0,5 m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1,8 m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2 mm</w:t>
      </w:r>
    </w:p>
    <w:p w14:paraId="1380C9FF" w14:textId="77777777" w:rsidR="00F1489C" w:rsidRPr="002C4DB5" w:rsidRDefault="00F1489C">
      <w:pPr>
        <w:rPr>
          <w:rFonts w:cs="Times New Roman"/>
          <w:szCs w:val="24"/>
        </w:rPr>
      </w:pPr>
      <w:r w:rsidRPr="00357D44">
        <w:rPr>
          <w:rFonts w:cs="Times New Roman"/>
          <w:b/>
          <w:bCs/>
          <w:color w:val="C00000"/>
          <w:szCs w:val="24"/>
        </w:rPr>
        <w:t>Câu 2.</w:t>
      </w:r>
      <w:r w:rsidRPr="002C4DB5">
        <w:rPr>
          <w:rFonts w:cs="Times New Roman"/>
          <w:szCs w:val="24"/>
        </w:rPr>
        <w:t xml:space="preserve"> Khi nói về tia hồng ngoại, phát biểu nào dưới đây là </w:t>
      </w:r>
      <w:r w:rsidRPr="002C4DB5">
        <w:rPr>
          <w:rFonts w:cs="Times New Roman"/>
          <w:b/>
          <w:bCs/>
          <w:szCs w:val="24"/>
        </w:rPr>
        <w:t>sai</w:t>
      </w:r>
      <w:r w:rsidRPr="002C4DB5">
        <w:rPr>
          <w:rFonts w:cs="Times New Roman"/>
          <w:szCs w:val="24"/>
        </w:rPr>
        <w:t>?</w:t>
      </w:r>
    </w:p>
    <w:p w14:paraId="4ED1EF09" w14:textId="77777777" w:rsidR="00F1489C" w:rsidRPr="002C4DB5" w:rsidRDefault="00F1489C">
      <w:pPr>
        <w:rPr>
          <w:rFonts w:cs="Times New Roman"/>
          <w:szCs w:val="24"/>
        </w:rPr>
      </w:pPr>
      <w:r w:rsidRPr="002C4DB5">
        <w:rPr>
          <w:rFonts w:cs="Times New Roman"/>
          <w:b/>
          <w:bCs/>
          <w:szCs w:val="24"/>
        </w:rPr>
        <w:lastRenderedPageBreak/>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Tác dụng nhiệt.</w:t>
      </w:r>
    </w:p>
    <w:p w14:paraId="66CC1D56"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Dùng để sấy khô, sưởi ấm.</w:t>
      </w:r>
    </w:p>
    <w:p w14:paraId="3F8E49C1"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Tia hồng ngoại có tần số lớn hơn tần số của ánh sáng đỏ.</w:t>
      </w:r>
    </w:p>
    <w:p w14:paraId="50B03EF7"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Tác dụng nổi bật nhất của tia hồng ngoại là tác dụng nhiệt.</w:t>
      </w:r>
    </w:p>
    <w:p w14:paraId="146C5902" w14:textId="77777777" w:rsidR="00F1489C" w:rsidRPr="002C4DB5" w:rsidRDefault="00F1489C">
      <w:pPr>
        <w:rPr>
          <w:rFonts w:cs="Times New Roman"/>
          <w:szCs w:val="24"/>
        </w:rPr>
      </w:pPr>
      <w:r w:rsidRPr="00357D44">
        <w:rPr>
          <w:rFonts w:cs="Times New Roman"/>
          <w:b/>
          <w:bCs/>
          <w:color w:val="C00000"/>
          <w:szCs w:val="24"/>
        </w:rPr>
        <w:t>Câu 3.</w:t>
      </w:r>
      <w:r w:rsidRPr="002C4DB5">
        <w:rPr>
          <w:rFonts w:cs="Times New Roman"/>
          <w:szCs w:val="24"/>
        </w:rPr>
        <w:t xml:space="preserve"> Phát biểu nào sau đây là </w:t>
      </w:r>
      <w:r w:rsidRPr="002C4DB5">
        <w:rPr>
          <w:rFonts w:cs="Times New Roman"/>
          <w:b/>
          <w:bCs/>
          <w:szCs w:val="24"/>
        </w:rPr>
        <w:t xml:space="preserve">sai </w:t>
      </w:r>
      <w:r w:rsidRPr="002C4DB5">
        <w:rPr>
          <w:rFonts w:cs="Times New Roman"/>
          <w:szCs w:val="24"/>
        </w:rPr>
        <w:t>khi nói về giao thoa sóng?</w:t>
      </w:r>
    </w:p>
    <w:p w14:paraId="1B9F5BF3"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Giao thoa là sự tổng hợp của hai hay nhiều sóng.</w:t>
      </w:r>
    </w:p>
    <w:p w14:paraId="4B9731EC"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Các sóng kết hợp là các sóng dao động tần số, cùng phương, hiệu số pha không thay đổi theo thời gian.</w:t>
      </w:r>
    </w:p>
    <w:p w14:paraId="026310DE"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Giao thoa là sự tổng hợp của hai hay nhiều sóng kết hợp.</w:t>
      </w:r>
    </w:p>
    <w:p w14:paraId="2D8AB7DE"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Hai sóng xuất phát từ cùng một nguồn sóng là hai sóng kết hợp.</w:t>
      </w:r>
    </w:p>
    <w:p w14:paraId="3DBC815D" w14:textId="77777777" w:rsidR="00F1489C" w:rsidRPr="002C4DB5" w:rsidRDefault="00F1489C">
      <w:pPr>
        <w:rPr>
          <w:rFonts w:cs="Times New Roman"/>
          <w:szCs w:val="24"/>
        </w:rPr>
      </w:pPr>
      <w:r w:rsidRPr="00357D44">
        <w:rPr>
          <w:rFonts w:cs="Times New Roman"/>
          <w:b/>
          <w:bCs/>
          <w:color w:val="C00000"/>
          <w:szCs w:val="24"/>
        </w:rPr>
        <w:t>Câu 4.</w:t>
      </w:r>
      <w:r w:rsidRPr="002C4DB5">
        <w:rPr>
          <w:rFonts w:cs="Times New Roman"/>
          <w:szCs w:val="24"/>
        </w:rPr>
        <w:t xml:space="preserve"> Trong dao động điều hoà, li độ biến đổi</w:t>
      </w:r>
    </w:p>
    <w:p w14:paraId="03BBA2BB"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ngược pha với gia tốc.</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cùng pha với vận tốc.</w:t>
      </w:r>
    </w:p>
    <w:p w14:paraId="505EA085"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vuông pha với gia tốc.</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 xml:space="preserve">sớm pha </w:t>
      </w:r>
      <m:oMath>
        <m:r>
          <w:rPr>
            <w:rFonts w:ascii="Cambria Math" w:hAnsi="Cambria Math" w:cs="Times New Roman"/>
            <w:szCs w:val="24"/>
          </w:rPr>
          <m:t>π/2</m:t>
        </m:r>
      </m:oMath>
      <w:r w:rsidRPr="002C4DB5">
        <w:rPr>
          <w:rFonts w:cs="Times New Roman"/>
          <w:szCs w:val="24"/>
        </w:rPr>
        <w:t xml:space="preserve"> so với vận tốc.</w:t>
      </w:r>
    </w:p>
    <w:p w14:paraId="5940FE2F" w14:textId="77777777" w:rsidR="00F1489C" w:rsidRPr="002C4DB5" w:rsidRDefault="00F1489C">
      <w:pPr>
        <w:rPr>
          <w:rFonts w:cs="Times New Roman"/>
          <w:szCs w:val="24"/>
        </w:rPr>
      </w:pPr>
      <w:r w:rsidRPr="00357D44">
        <w:rPr>
          <w:rFonts w:cs="Times New Roman"/>
          <w:b/>
          <w:bCs/>
          <w:color w:val="C00000"/>
          <w:szCs w:val="24"/>
        </w:rPr>
        <w:t>Câu 5.</w:t>
      </w:r>
      <w:r w:rsidRPr="002C4DB5">
        <w:rPr>
          <w:rFonts w:cs="Times New Roman"/>
          <w:szCs w:val="24"/>
        </w:rPr>
        <w:t xml:space="preserve"> Sóng âm có tần số càng nhỏ thì</w:t>
      </w:r>
    </w:p>
    <w:p w14:paraId="2D64322F"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âm nghe thấy càng thấp.</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âm nghe thấy càng to.</w:t>
      </w:r>
    </w:p>
    <w:p w14:paraId="77E5F822"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âm nghe thấy càng cao.</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âm nghe thấy càng nhỏ.</w:t>
      </w:r>
    </w:p>
    <w:p w14:paraId="4C6D1FFF" w14:textId="77777777" w:rsidR="00F1489C" w:rsidRPr="002C4DB5" w:rsidRDefault="00F1489C">
      <w:pPr>
        <w:rPr>
          <w:rFonts w:cs="Times New Roman"/>
          <w:szCs w:val="24"/>
        </w:rPr>
      </w:pPr>
      <w:r w:rsidRPr="00357D44">
        <w:rPr>
          <w:rFonts w:cs="Times New Roman"/>
          <w:b/>
          <w:bCs/>
          <w:color w:val="C00000"/>
          <w:szCs w:val="24"/>
        </w:rPr>
        <w:t>Câu 6.</w:t>
      </w:r>
      <w:r w:rsidRPr="002C4DB5">
        <w:rPr>
          <w:rFonts w:cs="Times New Roman"/>
          <w:szCs w:val="24"/>
        </w:rPr>
        <w:t xml:space="preserve"> Trên một sợi dây đàn hồi đang có sóng dừng. Khoảng cách từ một nút đến một bụng kề nó bằng</w:t>
      </w:r>
    </w:p>
    <w:p w14:paraId="117145FE"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một bước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hai bước sóng.</w:t>
      </w:r>
    </w:p>
    <w:p w14:paraId="4196D845"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một phần tư bước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một nửa bước sóng.</w:t>
      </w:r>
    </w:p>
    <w:p w14:paraId="52F3B558" w14:textId="77777777" w:rsidR="00F1489C" w:rsidRPr="002C4DB5" w:rsidRDefault="00F1489C">
      <w:pPr>
        <w:rPr>
          <w:rFonts w:cs="Times New Roman"/>
          <w:szCs w:val="24"/>
        </w:rPr>
      </w:pPr>
      <w:r w:rsidRPr="00357D44">
        <w:rPr>
          <w:rFonts w:cs="Times New Roman"/>
          <w:b/>
          <w:bCs/>
          <w:color w:val="C00000"/>
          <w:szCs w:val="24"/>
        </w:rPr>
        <w:t>Câu 7.</w:t>
      </w:r>
      <w:r w:rsidRPr="002C4DB5">
        <w:rPr>
          <w:rFonts w:cs="Times New Roman"/>
          <w:szCs w:val="24"/>
        </w:rPr>
        <w:t xml:space="preserve"> Công thức tính chu kỳ của con lắc đơn?</w:t>
      </w:r>
    </w:p>
    <w:p w14:paraId="6A80C87C"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m:oMath>
        <m:r>
          <w:rPr>
            <w:rFonts w:ascii="Cambria Math" w:hAnsi="Cambria Math" w:cs="Times New Roman"/>
            <w:szCs w:val="24"/>
          </w:rPr>
          <m:t>T=2π</m:t>
        </m:r>
        <m:rad>
          <m:radPr>
            <m:degHide m:val="1"/>
            <m:ctrlPr>
              <w:rPr>
                <w:rFonts w:ascii="Cambria Math" w:hAnsi="Cambria Math" w:cs="Times New Roman"/>
                <w:szCs w:val="24"/>
              </w:rPr>
            </m:ctrlPr>
          </m:radPr>
          <m:deg/>
          <m:e>
            <m:f>
              <m:fPr>
                <m:ctrlPr>
                  <w:rPr>
                    <w:rFonts w:ascii="Cambria Math" w:hAnsi="Cambria Math" w:cs="Times New Roman"/>
                    <w:szCs w:val="24"/>
                  </w:rPr>
                </m:ctrlPr>
              </m:fPr>
              <m:num>
                <m:r>
                  <w:rPr>
                    <w:rFonts w:ascii="Cambria Math" w:hAnsi="Cambria Math" w:cs="Times New Roman"/>
                    <w:szCs w:val="24"/>
                  </w:rPr>
                  <m:t>g</m:t>
                </m:r>
              </m:num>
              <m:den>
                <m:r>
                  <w:rPr>
                    <w:rFonts w:ascii="Cambria Math" w:hAnsi="Cambria Math" w:cs="Times New Roman"/>
                    <w:szCs w:val="24"/>
                  </w:rPr>
                  <m:t>Δl</m:t>
                </m:r>
              </m:den>
            </m:f>
          </m:e>
        </m:rad>
        <m:r>
          <w:rPr>
            <w:rFonts w:ascii="Cambria Math" w:hAnsi="Cambria Math" w:cs="Times New Roman"/>
            <w:szCs w:val="24"/>
          </w:rPr>
          <m:t>(s).</m:t>
        </m:r>
      </m:oMath>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m:oMath>
        <m:r>
          <w:rPr>
            <w:rFonts w:ascii="Cambria Math" w:hAnsi="Cambria Math" w:cs="Times New Roman"/>
            <w:szCs w:val="24"/>
          </w:rPr>
          <m:t>T=</m:t>
        </m:r>
        <m:rad>
          <m:radPr>
            <m:degHide m:val="1"/>
            <m:ctrlPr>
              <w:rPr>
                <w:rFonts w:ascii="Cambria Math" w:hAnsi="Cambria Math" w:cs="Times New Roman"/>
                <w:szCs w:val="24"/>
              </w:rPr>
            </m:ctrlPr>
          </m:radPr>
          <m:deg/>
          <m:e>
            <m:f>
              <m:fPr>
                <m:ctrlPr>
                  <w:rPr>
                    <w:rFonts w:ascii="Cambria Math" w:hAnsi="Cambria Math" w:cs="Times New Roman"/>
                    <w:szCs w:val="24"/>
                  </w:rPr>
                </m:ctrlPr>
              </m:fPr>
              <m:num>
                <m:r>
                  <w:rPr>
                    <w:rFonts w:ascii="Cambria Math" w:hAnsi="Cambria Math" w:cs="Times New Roman"/>
                    <w:szCs w:val="24"/>
                  </w:rPr>
                  <m:t>g</m:t>
                </m:r>
              </m:num>
              <m:den>
                <m:r>
                  <w:rPr>
                    <w:rFonts w:ascii="Cambria Math" w:hAnsi="Cambria Math" w:cs="Times New Roman"/>
                    <w:szCs w:val="24"/>
                  </w:rPr>
                  <m:t>l</m:t>
                </m:r>
              </m:den>
            </m:f>
          </m:e>
        </m:rad>
        <m:r>
          <w:rPr>
            <w:rFonts w:ascii="Cambria Math" w:hAnsi="Cambria Math" w:cs="Times New Roman"/>
            <w:szCs w:val="24"/>
          </w:rPr>
          <m:t>(s).</m:t>
        </m:r>
      </m:oMath>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m:oMath>
        <m:r>
          <w:rPr>
            <w:rFonts w:ascii="Cambria Math" w:hAnsi="Cambria Math" w:cs="Times New Roman"/>
            <w:szCs w:val="24"/>
          </w:rPr>
          <m:t>T=2π</m:t>
        </m:r>
        <m:rad>
          <m:radPr>
            <m:degHide m:val="1"/>
            <m:ctrlPr>
              <w:rPr>
                <w:rFonts w:ascii="Cambria Math" w:hAnsi="Cambria Math" w:cs="Times New Roman"/>
                <w:szCs w:val="24"/>
              </w:rPr>
            </m:ctrlPr>
          </m:radPr>
          <m:deg/>
          <m:e>
            <m:f>
              <m:fPr>
                <m:ctrlPr>
                  <w:rPr>
                    <w:rFonts w:ascii="Cambria Math" w:hAnsi="Cambria Math" w:cs="Times New Roman"/>
                    <w:szCs w:val="24"/>
                  </w:rPr>
                </m:ctrlPr>
              </m:fPr>
              <m:num>
                <m:r>
                  <w:rPr>
                    <w:rFonts w:ascii="Cambria Math" w:hAnsi="Cambria Math" w:cs="Times New Roman"/>
                    <w:szCs w:val="24"/>
                  </w:rPr>
                  <m:t>l</m:t>
                </m:r>
              </m:num>
              <m:den>
                <m:r>
                  <w:rPr>
                    <w:rFonts w:ascii="Cambria Math" w:hAnsi="Cambria Math" w:cs="Times New Roman"/>
                    <w:szCs w:val="24"/>
                  </w:rPr>
                  <m:t>g</m:t>
                </m:r>
              </m:den>
            </m:f>
          </m:e>
        </m:rad>
        <m:r>
          <w:rPr>
            <w:rFonts w:ascii="Cambria Math" w:hAnsi="Cambria Math" w:cs="Times New Roman"/>
            <w:szCs w:val="24"/>
          </w:rPr>
          <m:t>(s).</m:t>
        </m:r>
      </m:oMath>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m:oMath>
        <m:r>
          <w:rPr>
            <w:rFonts w:ascii="Cambria Math" w:hAnsi="Cambria Math" w:cs="Times New Roman"/>
            <w:szCs w:val="24"/>
          </w:rPr>
          <m:t>T=</m:t>
        </m:r>
        <m:rad>
          <m:radPr>
            <m:degHide m:val="1"/>
            <m:ctrlPr>
              <w:rPr>
                <w:rFonts w:ascii="Cambria Math" w:hAnsi="Cambria Math" w:cs="Times New Roman"/>
                <w:szCs w:val="24"/>
              </w:rPr>
            </m:ctrlPr>
          </m:radPr>
          <m:deg/>
          <m:e>
            <m:f>
              <m:fPr>
                <m:ctrlPr>
                  <w:rPr>
                    <w:rFonts w:ascii="Cambria Math" w:hAnsi="Cambria Math" w:cs="Times New Roman"/>
                    <w:szCs w:val="24"/>
                  </w:rPr>
                </m:ctrlPr>
              </m:fPr>
              <m:num>
                <m:r>
                  <w:rPr>
                    <w:rFonts w:ascii="Cambria Math" w:hAnsi="Cambria Math" w:cs="Times New Roman"/>
                    <w:szCs w:val="24"/>
                  </w:rPr>
                  <m:t>g</m:t>
                </m:r>
              </m:num>
              <m:den>
                <m:r>
                  <w:rPr>
                    <w:rFonts w:ascii="Cambria Math" w:hAnsi="Cambria Math" w:cs="Times New Roman"/>
                    <w:szCs w:val="24"/>
                  </w:rPr>
                  <m:t>Δl</m:t>
                </m:r>
              </m:den>
            </m:f>
          </m:e>
        </m:rad>
        <m:r>
          <w:rPr>
            <w:rFonts w:ascii="Cambria Math" w:hAnsi="Cambria Math" w:cs="Times New Roman"/>
            <w:szCs w:val="24"/>
          </w:rPr>
          <m:t>(s).</m:t>
        </m:r>
      </m:oMath>
    </w:p>
    <w:p w14:paraId="69981CE1" w14:textId="77777777" w:rsidR="00F1489C" w:rsidRPr="002C4DB5" w:rsidRDefault="00F1489C">
      <w:pPr>
        <w:rPr>
          <w:rFonts w:cs="Times New Roman"/>
          <w:szCs w:val="24"/>
        </w:rPr>
      </w:pPr>
      <w:r w:rsidRPr="00357D44">
        <w:rPr>
          <w:rFonts w:cs="Times New Roman"/>
          <w:b/>
          <w:bCs/>
          <w:color w:val="C00000"/>
          <w:szCs w:val="24"/>
        </w:rPr>
        <w:t>Câu 8.</w:t>
      </w:r>
      <w:r w:rsidRPr="002C4DB5">
        <w:rPr>
          <w:rFonts w:cs="Times New Roman"/>
          <w:szCs w:val="24"/>
        </w:rPr>
        <w:t xml:space="preserve"> Một người quan sát một chiếc phao trên mặt biển thấy nó nhô lên cao 5 lần trong 16 giây và đo được khoảng cách giữa hai đỉnh sóng liên tiếp là 3 m. Tốc độ truyền sóng trên mặt biển là</w:t>
      </w:r>
    </w:p>
    <w:p w14:paraId="0B98C9CB"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1,5 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0,5 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0,75 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2 m/s.</w:t>
      </w:r>
    </w:p>
    <w:p w14:paraId="7F82335B" w14:textId="77777777" w:rsidR="00F1489C" w:rsidRPr="002C4DB5" w:rsidRDefault="00F1489C">
      <w:pPr>
        <w:rPr>
          <w:rFonts w:cs="Times New Roman"/>
          <w:szCs w:val="24"/>
        </w:rPr>
      </w:pPr>
      <w:r w:rsidRPr="00357D44">
        <w:rPr>
          <w:rFonts w:cs="Times New Roman"/>
          <w:b/>
          <w:bCs/>
          <w:color w:val="C00000"/>
          <w:szCs w:val="24"/>
        </w:rPr>
        <w:t>Câu 9.</w:t>
      </w:r>
      <w:r w:rsidRPr="002C4DB5">
        <w:rPr>
          <w:rFonts w:cs="Times New Roman"/>
          <w:szCs w:val="24"/>
        </w:rPr>
        <w:t xml:space="preserve"> Một chất điểm dao động điều hoà theo phương trình x=2cos(4πt+π/3) (x tính bằng cm, t tính bằng s). Tại thời điểm t=1/2 s chất điểm có vận tốc bằng</w:t>
      </w:r>
    </w:p>
    <w:p w14:paraId="40F91641"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3,2c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3,2 c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1 c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b/>
          <w:bCs/>
          <w:szCs w:val="24"/>
        </w:rPr>
        <w:t xml:space="preserve"> -</w:t>
      </w:r>
      <w:r w:rsidRPr="002C4DB5">
        <w:rPr>
          <w:rFonts w:cs="Times New Roman"/>
          <w:szCs w:val="24"/>
        </w:rPr>
        <w:t>21,77 cm/s.</w:t>
      </w:r>
    </w:p>
    <w:p w14:paraId="2ED7A08B" w14:textId="77777777" w:rsidR="00F1489C" w:rsidRPr="002C4DB5" w:rsidRDefault="00F1489C">
      <w:pPr>
        <w:rPr>
          <w:rFonts w:cs="Times New Roman"/>
          <w:szCs w:val="24"/>
        </w:rPr>
      </w:pPr>
      <w:r w:rsidRPr="00357D44">
        <w:rPr>
          <w:rFonts w:cs="Times New Roman"/>
          <w:b/>
          <w:bCs/>
          <w:color w:val="C00000"/>
          <w:szCs w:val="24"/>
        </w:rPr>
        <w:t>Câu 10.</w:t>
      </w:r>
      <w:r w:rsidRPr="002C4DB5">
        <w:rPr>
          <w:rFonts w:cs="Times New Roman"/>
          <w:szCs w:val="24"/>
        </w:rPr>
        <w:t xml:space="preserve"> Câu chuyện về một giọng hát ôpêra cao và khỏe có thể làm vỡ một cái cốc thủy tinh đề gần. Đó là kết quả của hiện tượng nào sau đây?</w:t>
      </w:r>
    </w:p>
    <w:p w14:paraId="2136C1AD" w14:textId="77777777" w:rsidR="00F1489C" w:rsidRPr="002C4DB5" w:rsidRDefault="00F1489C">
      <w:pPr>
        <w:tabs>
          <w:tab w:val="left" w:pos="2700"/>
          <w:tab w:val="left" w:pos="5400"/>
          <w:tab w:val="left" w:pos="8100"/>
        </w:tabs>
        <w:rPr>
          <w:rFonts w:cs="Times New Roman"/>
          <w:b/>
          <w:bCs/>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Cộng hưởng cơ.</w:t>
      </w:r>
      <w:r w:rsidRPr="002C4DB5">
        <w:rPr>
          <w:rFonts w:cs="Times New Roman"/>
          <w:szCs w:val="24"/>
        </w:rPr>
        <w:tab/>
      </w:r>
      <w:r w:rsidRPr="002C4DB5">
        <w:rPr>
          <w:rFonts w:cs="Times New Roman"/>
          <w:b/>
          <w:bCs/>
          <w:szCs w:val="24"/>
        </w:rPr>
        <w:t xml:space="preserve">     </w:t>
      </w:r>
      <w:r w:rsidRPr="002C4DB5">
        <w:rPr>
          <w:rFonts w:cs="Times New Roman"/>
          <w:b/>
          <w:bCs/>
          <w:szCs w:val="24"/>
        </w:rPr>
        <w:tab/>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Dao động tắt dần.</w:t>
      </w:r>
      <w:r w:rsidRPr="002C4DB5">
        <w:rPr>
          <w:rFonts w:cs="Times New Roman"/>
          <w:szCs w:val="24"/>
        </w:rPr>
        <w:tab/>
      </w:r>
      <w:r w:rsidRPr="002C4DB5">
        <w:rPr>
          <w:rFonts w:cs="Times New Roman"/>
          <w:b/>
          <w:bCs/>
          <w:szCs w:val="24"/>
        </w:rPr>
        <w:t xml:space="preserve">     </w:t>
      </w:r>
    </w:p>
    <w:p w14:paraId="4CB0C0C5"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Cộng hưởng điện.</w:t>
      </w:r>
      <w:r w:rsidRPr="002C4DB5">
        <w:rPr>
          <w:rFonts w:cs="Times New Roman"/>
          <w:szCs w:val="24"/>
        </w:rPr>
        <w:tab/>
      </w:r>
      <w:r w:rsidRPr="002C4DB5">
        <w:rPr>
          <w:rFonts w:cs="Times New Roman"/>
          <w:b/>
          <w:bCs/>
          <w:szCs w:val="24"/>
        </w:rPr>
        <w:t xml:space="preserve">     </w:t>
      </w:r>
      <w:r w:rsidRPr="002C4DB5">
        <w:rPr>
          <w:rFonts w:cs="Times New Roman"/>
          <w:b/>
          <w:bCs/>
          <w:szCs w:val="24"/>
        </w:rPr>
        <w:tab/>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Dao dộng duy trì.</w:t>
      </w:r>
    </w:p>
    <w:p w14:paraId="33E024E0" w14:textId="77777777" w:rsidR="00F1489C" w:rsidRPr="002C4DB5" w:rsidRDefault="00F1489C">
      <w:pPr>
        <w:rPr>
          <w:rFonts w:cs="Times New Roman"/>
          <w:szCs w:val="24"/>
        </w:rPr>
      </w:pPr>
      <w:r w:rsidRPr="00357D44">
        <w:rPr>
          <w:rFonts w:cs="Times New Roman"/>
          <w:b/>
          <w:bCs/>
          <w:color w:val="C00000"/>
          <w:szCs w:val="24"/>
        </w:rPr>
        <w:t>Câu 11.</w:t>
      </w:r>
      <w:r w:rsidRPr="002C4DB5">
        <w:rPr>
          <w:rFonts w:cs="Times New Roman"/>
          <w:szCs w:val="24"/>
        </w:rPr>
        <w:t xml:space="preserve"> Sóng dọc truyền được trong các môi trường</w:t>
      </w:r>
    </w:p>
    <w:p w14:paraId="38F38103"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rắn, lỏng và khí.</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chất rắn và bề mặt chất lỏng.</w:t>
      </w:r>
    </w:p>
    <w:p w14:paraId="70A92F8C"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rắn và lỏ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rắn và khí.</w:t>
      </w:r>
    </w:p>
    <w:p w14:paraId="2591F76F" w14:textId="77777777" w:rsidR="00F1489C" w:rsidRPr="002C4DB5" w:rsidRDefault="00F1489C">
      <w:pPr>
        <w:rPr>
          <w:rFonts w:cs="Times New Roman"/>
          <w:szCs w:val="24"/>
        </w:rPr>
      </w:pPr>
      <w:r w:rsidRPr="00357D44">
        <w:rPr>
          <w:rFonts w:cs="Times New Roman"/>
          <w:b/>
          <w:bCs/>
          <w:color w:val="C00000"/>
          <w:szCs w:val="24"/>
        </w:rPr>
        <w:t>Câu 12.</w:t>
      </w:r>
      <w:r w:rsidRPr="002C4DB5">
        <w:rPr>
          <w:rFonts w:cs="Times New Roman"/>
          <w:szCs w:val="24"/>
        </w:rPr>
        <w:t xml:space="preserve"> Chọn phát biểu đúng khi nói về sóng cơ học?</w:t>
      </w:r>
    </w:p>
    <w:p w14:paraId="6BCE349D"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Sóng cơ học là sự lan truyền của biên độ theo thời gian trong môi trường vật chất đàn hồi</w:t>
      </w:r>
    </w:p>
    <w:p w14:paraId="60C55C53"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Sóng cơ học là quá trình lan truyền trong không gian của các phần tử vật chất.</w:t>
      </w:r>
    </w:p>
    <w:p w14:paraId="0E73CE92"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Sóng cơ học là quá trình lan truyền của dao động theo thời gian.</w:t>
      </w:r>
    </w:p>
    <w:p w14:paraId="0BC87888"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Sóng cơ học là những dao động cơ học lan truyền trong môi trường vật chất theo thời gian.</w:t>
      </w:r>
    </w:p>
    <w:p w14:paraId="24C4A371" w14:textId="77777777" w:rsidR="00F1489C" w:rsidRPr="002C4DB5" w:rsidRDefault="00F1489C">
      <w:pPr>
        <w:rPr>
          <w:rFonts w:cs="Times New Roman"/>
          <w:szCs w:val="24"/>
        </w:rPr>
      </w:pPr>
      <w:r w:rsidRPr="002C4DB5">
        <w:rPr>
          <w:rFonts w:cs="Times New Roman"/>
          <w:noProof/>
          <w:position w:val="-86"/>
          <w:szCs w:val="24"/>
        </w:rPr>
        <w:drawing>
          <wp:anchor distT="0" distB="0" distL="114300" distR="114300" simplePos="0" relativeHeight="251711488" behindDoc="0" locked="0" layoutInCell="1" allowOverlap="1" wp14:anchorId="1AD63188" wp14:editId="2636FC8F">
            <wp:simplePos x="0" y="0"/>
            <wp:positionH relativeFrom="column">
              <wp:posOffset>4018915</wp:posOffset>
            </wp:positionH>
            <wp:positionV relativeFrom="paragraph">
              <wp:posOffset>81280</wp:posOffset>
            </wp:positionV>
            <wp:extent cx="2432050" cy="1469390"/>
            <wp:effectExtent l="0" t="0" r="6350" b="0"/>
            <wp:wrapSquare wrapText="bothSides"/>
            <wp:docPr id="10002" name="Picture 10002"/>
            <wp:cNvGraphicFramePr/>
            <a:graphic xmlns:a="http://schemas.openxmlformats.org/drawingml/2006/main">
              <a:graphicData uri="http://schemas.openxmlformats.org/drawingml/2006/picture">
                <pic:pic xmlns:pic="http://schemas.openxmlformats.org/drawingml/2006/picture">
                  <pic:nvPicPr>
                    <pic:cNvPr id="10003" name="Picture 10003"/>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432050" cy="1469390"/>
                    </a:xfrm>
                    <a:prstGeom prst="rect">
                      <a:avLst/>
                    </a:prstGeom>
                    <a:noFill/>
                  </pic:spPr>
                </pic:pic>
              </a:graphicData>
            </a:graphic>
            <wp14:sizeRelH relativeFrom="margin">
              <wp14:pctWidth>0</wp14:pctWidth>
            </wp14:sizeRelH>
            <wp14:sizeRelV relativeFrom="margin">
              <wp14:pctHeight>0</wp14:pctHeight>
            </wp14:sizeRelV>
          </wp:anchor>
        </w:drawing>
      </w:r>
      <w:r w:rsidRPr="00357D44">
        <w:rPr>
          <w:rFonts w:cs="Times New Roman"/>
          <w:b/>
          <w:bCs/>
          <w:color w:val="C00000"/>
          <w:szCs w:val="24"/>
        </w:rPr>
        <w:t>Câu 13.</w:t>
      </w:r>
      <w:r w:rsidRPr="002C4DB5">
        <w:rPr>
          <w:rFonts w:cs="Times New Roman"/>
          <w:szCs w:val="24"/>
        </w:rPr>
        <w:t xml:space="preserve"> Một sóng hình sin truyền trên một sợ dây dài. Ở thời điểm t, hình dạng của một đoạn dây như hình vẽ. Các vị trí cân bằng của các phần tử trên dây cùng nằm trên trục Ox. Bước sóng của sóng này bằng</w:t>
      </w:r>
    </w:p>
    <w:p w14:paraId="26BEFC12"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36 cm.</w:t>
      </w:r>
    </w:p>
    <w:p w14:paraId="07D90619"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48 cm.</w:t>
      </w:r>
    </w:p>
    <w:p w14:paraId="2BCBB278"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18 cm.</w:t>
      </w:r>
    </w:p>
    <w:p w14:paraId="408A60B6" w14:textId="77777777" w:rsidR="00F1489C" w:rsidRPr="002C4DB5" w:rsidRDefault="00F1489C" w:rsidP="00A46561">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24 cm.</w:t>
      </w:r>
    </w:p>
    <w:p w14:paraId="17AD0C06" w14:textId="77777777" w:rsidR="00F1489C" w:rsidRPr="002C4DB5" w:rsidRDefault="00F1489C" w:rsidP="00A46561">
      <w:pPr>
        <w:rPr>
          <w:rFonts w:cs="Times New Roman"/>
          <w:szCs w:val="24"/>
        </w:rPr>
      </w:pPr>
    </w:p>
    <w:p w14:paraId="64B2F6DA" w14:textId="77777777" w:rsidR="00F1489C" w:rsidRPr="002C4DB5" w:rsidRDefault="00F1489C">
      <w:pPr>
        <w:rPr>
          <w:rFonts w:cs="Times New Roman"/>
          <w:szCs w:val="24"/>
        </w:rPr>
      </w:pPr>
      <w:r w:rsidRPr="00357D44">
        <w:rPr>
          <w:rFonts w:cs="Times New Roman"/>
          <w:b/>
          <w:bCs/>
          <w:color w:val="C00000"/>
          <w:szCs w:val="24"/>
        </w:rPr>
        <w:lastRenderedPageBreak/>
        <w:t>Câu 14.</w:t>
      </w:r>
      <w:r w:rsidRPr="002C4DB5">
        <w:rPr>
          <w:rFonts w:cs="Times New Roman"/>
          <w:szCs w:val="24"/>
        </w:rPr>
        <w:t xml:space="preserve"> Trong chân không, các bức xạ được sắp xếp theo thứ tự bước sóng giảm dần là</w:t>
      </w:r>
    </w:p>
    <w:p w14:paraId="40B4FDA2"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tia hồng ngoại, ánh sáng tím, tia tử ngoại, tia Rơn-ghen.</w:t>
      </w:r>
    </w:p>
    <w:p w14:paraId="7A731407"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ia Rơn-ghen, tia tử ngoại, ánh sáng tím, tia hồng ngoại.</w:t>
      </w:r>
    </w:p>
    <w:p w14:paraId="2BD44B21"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tia hồng ngoại, ánh sáng tím, tia Rơn-ghen, tia tử ngoại.</w:t>
      </w:r>
    </w:p>
    <w:p w14:paraId="0A52EAC3"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ánh sáng tím, tia hồng ngoại, tia tử ngoại, tia Rơn-ghen.</w:t>
      </w:r>
    </w:p>
    <w:p w14:paraId="2A04F00A" w14:textId="77777777" w:rsidR="00F1489C" w:rsidRPr="002C4DB5" w:rsidRDefault="00F1489C">
      <w:pPr>
        <w:rPr>
          <w:rFonts w:cs="Times New Roman"/>
          <w:szCs w:val="24"/>
        </w:rPr>
      </w:pPr>
      <w:r w:rsidRPr="00357D44">
        <w:rPr>
          <w:rFonts w:cs="Times New Roman"/>
          <w:b/>
          <w:bCs/>
          <w:color w:val="C00000"/>
          <w:szCs w:val="24"/>
        </w:rPr>
        <w:t>Câu 15.</w:t>
      </w:r>
      <w:r w:rsidRPr="002C4DB5">
        <w:rPr>
          <w:rFonts w:cs="Times New Roman"/>
          <w:szCs w:val="24"/>
        </w:rPr>
        <w:t xml:space="preserve"> Tia tử ngoại được dùng</w:t>
      </w:r>
    </w:p>
    <w:p w14:paraId="1A798820"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để tìm khuyết tật bên trong sản phẩm bằng kim loại.</w:t>
      </w:r>
    </w:p>
    <w:p w14:paraId="4367FAF5"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để tìm vết nứt trên bề mặt sản phẩm bằng kim loại.</w:t>
      </w:r>
    </w:p>
    <w:p w14:paraId="07135FD9"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trong y tế để chụp điện, chiếu điện.</w:t>
      </w:r>
    </w:p>
    <w:p w14:paraId="0D50CF51"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để chụp ảnh bề mặt Trái Đất từ vệ tinh.</w:t>
      </w:r>
    </w:p>
    <w:p w14:paraId="702E14D7" w14:textId="77777777" w:rsidR="00F1489C" w:rsidRPr="002C4DB5" w:rsidRDefault="00F1489C">
      <w:pPr>
        <w:rPr>
          <w:rFonts w:cs="Times New Roman"/>
          <w:szCs w:val="24"/>
        </w:rPr>
      </w:pPr>
      <w:r w:rsidRPr="00357D44">
        <w:rPr>
          <w:rFonts w:cs="Times New Roman"/>
          <w:b/>
          <w:bCs/>
          <w:color w:val="C00000"/>
          <w:szCs w:val="24"/>
        </w:rPr>
        <w:t>Câu 16.</w:t>
      </w:r>
      <w:r w:rsidRPr="002C4DB5">
        <w:rPr>
          <w:rFonts w:cs="Times New Roman"/>
          <w:szCs w:val="24"/>
        </w:rPr>
        <w:t xml:space="preserve"> Để ước lượng độ sâu của một giếng cạn nước, một người dùng đồng hồ bấm giây, ghé sát tai vào miệng giếng và thả một hòn đá rơi tự do từ miệng giếng; sau 2,75s thì người đó nghe thấy tiếng hòn đá đập vào đáy giếng. Giả sử tốc độ truyền âm trong không khí là 330 m/s, lấy g = 9,9 m/s</w:t>
      </w:r>
      <w:r w:rsidRPr="002C4DB5">
        <w:rPr>
          <w:rFonts w:cs="Times New Roman"/>
          <w:szCs w:val="24"/>
          <w:vertAlign w:val="superscript"/>
        </w:rPr>
        <w:t>2</w:t>
      </w:r>
      <w:r w:rsidRPr="002C4DB5">
        <w:rPr>
          <w:rFonts w:cs="Times New Roman"/>
          <w:szCs w:val="24"/>
        </w:rPr>
        <w:t>. Độ sâu ước lượng của giếng là</w:t>
      </w:r>
    </w:p>
    <w:p w14:paraId="32E261B6"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41 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34,6 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48 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28,8 m.</w:t>
      </w:r>
    </w:p>
    <w:p w14:paraId="31CB4248" w14:textId="77777777" w:rsidR="00F1489C" w:rsidRPr="002C4DB5" w:rsidRDefault="00F1489C">
      <w:pPr>
        <w:rPr>
          <w:rFonts w:cs="Times New Roman"/>
          <w:szCs w:val="24"/>
        </w:rPr>
      </w:pPr>
      <w:r w:rsidRPr="00357D44">
        <w:rPr>
          <w:rFonts w:cs="Times New Roman"/>
          <w:b/>
          <w:bCs/>
          <w:color w:val="C00000"/>
          <w:szCs w:val="24"/>
        </w:rPr>
        <w:t>Câu 17.</w:t>
      </w:r>
      <w:r w:rsidRPr="002C4DB5">
        <w:rPr>
          <w:rFonts w:cs="Times New Roman"/>
          <w:szCs w:val="24"/>
        </w:rPr>
        <w:t xml:space="preserve"> Chọn câu </w:t>
      </w:r>
      <w:r w:rsidRPr="002C4DB5">
        <w:rPr>
          <w:rFonts w:cs="Times New Roman"/>
          <w:b/>
          <w:bCs/>
          <w:szCs w:val="24"/>
        </w:rPr>
        <w:t>sai</w:t>
      </w:r>
      <w:r w:rsidRPr="002C4DB5">
        <w:rPr>
          <w:rFonts w:cs="Times New Roman"/>
          <w:szCs w:val="24"/>
        </w:rPr>
        <w:t xml:space="preserve">. Bước sóng </w:t>
      </w:r>
      <w:r w:rsidRPr="002C4DB5">
        <w:rPr>
          <w:rFonts w:cs="Times New Roman"/>
          <w:position w:val="-6"/>
          <w:szCs w:val="24"/>
        </w:rPr>
        <w:object w:dxaOrig="200" w:dyaOrig="279" w14:anchorId="47CA57A1">
          <v:shape id="_x0000_i1180" type="#_x0000_t75" style="width:10.2pt;height:14.5pt" o:ole="">
            <v:imagedata r:id="rId433" o:title=""/>
          </v:shape>
          <o:OLEObject Type="Embed" ProgID="Equation.DSMT4" ShapeID="_x0000_i1180" DrawAspect="Content" ObjectID="_1823634016" r:id="rId434"/>
        </w:object>
      </w:r>
      <w:r w:rsidRPr="002C4DB5">
        <w:rPr>
          <w:rFonts w:cs="Times New Roman"/>
          <w:szCs w:val="24"/>
        </w:rPr>
        <w:t xml:space="preserve"> của sóng cơ học là</w:t>
      </w:r>
    </w:p>
    <w:p w14:paraId="5DBAA2B7"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quãng đường sóng truyền đi trong thời gian 1 chu kỳ sóng.</w:t>
      </w:r>
    </w:p>
    <w:p w14:paraId="5C012929"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hai lần khoảng cách ngắn nhất giữa hai điểm trên phương truyền sóng dao động ngược pha.</w:t>
      </w:r>
    </w:p>
    <w:p w14:paraId="3394EC34"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quãng đường sóng truyền đi trong thời gian 1 giây.</w:t>
      </w:r>
    </w:p>
    <w:p w14:paraId="7336465A"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khoảng cách ngắn nhất giữa hai điểm dao động cùng pha trên phương truyền sóng.</w:t>
      </w:r>
    </w:p>
    <w:p w14:paraId="0435E522" w14:textId="77777777" w:rsidR="00F1489C" w:rsidRPr="002C4DB5" w:rsidRDefault="00F1489C">
      <w:pPr>
        <w:rPr>
          <w:rFonts w:cs="Times New Roman"/>
          <w:szCs w:val="24"/>
        </w:rPr>
      </w:pPr>
      <w:r w:rsidRPr="00357D44">
        <w:rPr>
          <w:rFonts w:cs="Times New Roman"/>
          <w:b/>
          <w:bCs/>
          <w:color w:val="C00000"/>
          <w:szCs w:val="24"/>
        </w:rPr>
        <w:t>Câu 18.</w:t>
      </w:r>
      <w:r w:rsidRPr="002C4DB5">
        <w:rPr>
          <w:rFonts w:cs="Times New Roman"/>
          <w:szCs w:val="24"/>
        </w:rPr>
        <w:t xml:space="preserve"> Một sóng điện từ có tần số 96,5 MHz truyền trong không khí với tốc độ </w:t>
      </w:r>
      <w:r w:rsidRPr="002C4DB5">
        <w:rPr>
          <w:rFonts w:cs="Times New Roman"/>
          <w:position w:val="-6"/>
          <w:szCs w:val="24"/>
        </w:rPr>
        <w:object w:dxaOrig="1060" w:dyaOrig="320" w14:anchorId="3890964D">
          <v:shape id="_x0000_i1181" type="#_x0000_t75" style="width:52.1pt;height:14.5pt" o:ole="">
            <v:imagedata r:id="rId435" o:title=""/>
          </v:shape>
          <o:OLEObject Type="Embed" ProgID="Equation.DSMT4" ShapeID="_x0000_i1181" DrawAspect="Content" ObjectID="_1823634017" r:id="rId436"/>
        </w:object>
      </w:r>
      <w:r w:rsidRPr="002C4DB5">
        <w:rPr>
          <w:rFonts w:cs="Times New Roman"/>
          <w:szCs w:val="24"/>
        </w:rPr>
        <w:t>thì có bước sóng là</w:t>
      </w:r>
      <w:r w:rsidRPr="002C4DB5">
        <w:rPr>
          <w:rFonts w:cs="Times New Roman"/>
          <w:szCs w:val="24"/>
        </w:rPr>
        <w:tab/>
      </w:r>
      <w:r w:rsidRPr="002C4DB5">
        <w:rPr>
          <w:rFonts w:cs="Times New Roman"/>
          <w:szCs w:val="24"/>
        </w:rPr>
        <w:tab/>
      </w:r>
    </w:p>
    <w:p w14:paraId="22A3F556" w14:textId="77777777" w:rsidR="00F1489C" w:rsidRPr="002C4DB5" w:rsidRDefault="00F1489C" w:rsidP="00A46561">
      <w:pPr>
        <w:rPr>
          <w:rFonts w:cs="Times New Roman"/>
          <w:szCs w:val="24"/>
        </w:rPr>
      </w:pPr>
      <w:r w:rsidRPr="002C4DB5">
        <w:rPr>
          <w:rFonts w:cs="Times New Roman"/>
          <w:szCs w:val="24"/>
        </w:rPr>
        <w:t xml:space="preserve">      </w:t>
      </w:r>
      <w:r w:rsidRPr="00357D44">
        <w:rPr>
          <w:rFonts w:cs="Times New Roman"/>
          <w:b/>
          <w:bCs/>
          <w:color w:val="0070C0"/>
          <w:szCs w:val="24"/>
        </w:rPr>
        <w:t xml:space="preserve">A. </w:t>
      </w:r>
      <w:r w:rsidRPr="002C4DB5">
        <w:rPr>
          <w:rFonts w:cs="Times New Roman"/>
          <w:szCs w:val="24"/>
        </w:rPr>
        <w:t>3,11 m.</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bCs/>
          <w:color w:val="0070C0"/>
          <w:szCs w:val="24"/>
        </w:rPr>
        <w:t xml:space="preserve">B. </w:t>
      </w:r>
      <w:r w:rsidRPr="002C4DB5">
        <w:rPr>
          <w:rFonts w:cs="Times New Roman"/>
          <w:szCs w:val="24"/>
        </w:rPr>
        <w:t>3,11 km.</w:t>
      </w:r>
      <w:r w:rsidRPr="002C4DB5">
        <w:rPr>
          <w:rFonts w:cs="Times New Roman"/>
          <w:szCs w:val="24"/>
        </w:rPr>
        <w:tab/>
      </w:r>
      <w:r w:rsidRPr="002C4DB5">
        <w:rPr>
          <w:rFonts w:cs="Times New Roman"/>
          <w:szCs w:val="24"/>
        </w:rPr>
        <w:tab/>
      </w:r>
      <w:r w:rsidRPr="00357D44">
        <w:rPr>
          <w:rFonts w:cs="Times New Roman"/>
          <w:b/>
          <w:bCs/>
          <w:color w:val="0070C0"/>
          <w:szCs w:val="24"/>
        </w:rPr>
        <w:t xml:space="preserve">C. </w:t>
      </w:r>
      <w:r w:rsidRPr="002C4DB5">
        <w:rPr>
          <w:rFonts w:cs="Times New Roman"/>
          <w:szCs w:val="24"/>
        </w:rPr>
        <w:t>3,33 km.</w:t>
      </w:r>
      <w:r w:rsidRPr="002C4DB5">
        <w:rPr>
          <w:rFonts w:cs="Times New Roman"/>
          <w:szCs w:val="24"/>
        </w:rPr>
        <w:tab/>
      </w:r>
      <w:r w:rsidRPr="002C4DB5">
        <w:rPr>
          <w:rFonts w:cs="Times New Roman"/>
          <w:szCs w:val="24"/>
        </w:rPr>
        <w:tab/>
      </w:r>
      <w:r w:rsidRPr="00357D44">
        <w:rPr>
          <w:rFonts w:cs="Times New Roman"/>
          <w:b/>
          <w:bCs/>
          <w:color w:val="0070C0"/>
          <w:szCs w:val="24"/>
        </w:rPr>
        <w:t xml:space="preserve">D. </w:t>
      </w:r>
      <w:r w:rsidRPr="002C4DB5">
        <w:rPr>
          <w:rFonts w:cs="Times New Roman"/>
          <w:szCs w:val="24"/>
        </w:rPr>
        <w:t>3,33 m.</w:t>
      </w:r>
    </w:p>
    <w:p w14:paraId="0707AFA0" w14:textId="77777777" w:rsidR="00F1489C" w:rsidRPr="002C4DB5" w:rsidRDefault="00F1489C">
      <w:pPr>
        <w:rPr>
          <w:rFonts w:cs="Times New Roman"/>
          <w:szCs w:val="24"/>
        </w:rPr>
      </w:pPr>
      <w:r w:rsidRPr="002C4DB5">
        <w:rPr>
          <w:rFonts w:cs="Times New Roman"/>
          <w:b/>
          <w:bCs/>
          <w:szCs w:val="24"/>
        </w:rPr>
        <w:t xml:space="preserve">PHẦN II.(4 điểm) Câu trắc nghiệm đúng sai. Thí sinh trả lời từ câu 1 đến câu 4. Trong mỗi ý a), b), c), </w:t>
      </w:r>
      <w:r w:rsidRPr="00357D44">
        <w:rPr>
          <w:rFonts w:cs="Times New Roman"/>
          <w:b/>
          <w:bCs/>
          <w:color w:val="0070C0"/>
          <w:szCs w:val="24"/>
        </w:rPr>
        <w:t xml:space="preserve">d) </w:t>
      </w:r>
      <w:r w:rsidRPr="002C4DB5">
        <w:rPr>
          <w:rFonts w:cs="Times New Roman"/>
          <w:b/>
          <w:bCs/>
          <w:szCs w:val="24"/>
        </w:rPr>
        <w:t xml:space="preserve">ở mỗi câu, thí sinh chọn đúng hoặc sai. </w:t>
      </w:r>
    </w:p>
    <w:p w14:paraId="4CE93643" w14:textId="77777777" w:rsidR="00F1489C" w:rsidRPr="002C4DB5" w:rsidRDefault="00F1489C">
      <w:pPr>
        <w:rPr>
          <w:rFonts w:cs="Times New Roman"/>
          <w:szCs w:val="24"/>
        </w:rPr>
      </w:pPr>
      <w:r w:rsidRPr="00357D44">
        <w:rPr>
          <w:rFonts w:cs="Times New Roman"/>
          <w:b/>
          <w:bCs/>
          <w:color w:val="C00000"/>
          <w:szCs w:val="24"/>
        </w:rPr>
        <w:t>Câu 1.</w:t>
      </w:r>
      <w:r w:rsidRPr="002C4DB5">
        <w:rPr>
          <w:rFonts w:cs="Times New Roman"/>
          <w:szCs w:val="24"/>
        </w:rPr>
        <w:t xml:space="preserve"> Xét một sóng dừng trên dây có hai đầu cố định. Tốc độ truyền sóng trên dây là 180 m/s và tần số sóng là 200 Hz. Biên độ dao động tại bụng sóng là 0,45 cm. Biết khoảng cách từ điểm M, N đến một đầu dây lần lượt là 22,5 cm và 45 cm.</w:t>
      </w:r>
    </w:p>
    <w:p w14:paraId="29D37777"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M dao động với biên độ bằng 0,45 cm.</w:t>
      </w:r>
    </w:p>
    <w:p w14:paraId="309AE2E1"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Điểm N cách một đầu dây 45 cm là một bụng song.</w:t>
      </w:r>
    </w:p>
    <w:p w14:paraId="40FE92A0"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Bước sóng của sóng truyền đi là 0,9 (m).</w:t>
      </w:r>
    </w:p>
    <w:p w14:paraId="014BE982"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Điểm M cách một đầu dây 22,5 cm  là đứng yên.</w:t>
      </w:r>
    </w:p>
    <w:p w14:paraId="5849CA7C" w14:textId="77777777" w:rsidR="00F1489C" w:rsidRPr="002C4DB5" w:rsidRDefault="00F1489C">
      <w:pPr>
        <w:rPr>
          <w:rFonts w:cs="Times New Roman"/>
          <w:szCs w:val="24"/>
        </w:rPr>
      </w:pPr>
      <w:r w:rsidRPr="00357D44">
        <w:rPr>
          <w:rFonts w:cs="Times New Roman"/>
          <w:b/>
          <w:bCs/>
          <w:color w:val="C00000"/>
          <w:szCs w:val="24"/>
        </w:rPr>
        <w:t>Câu 2.</w:t>
      </w:r>
      <w:r w:rsidRPr="002C4DB5">
        <w:rPr>
          <w:rFonts w:cs="Times New Roman"/>
          <w:szCs w:val="24"/>
        </w:rPr>
        <w:t xml:space="preserve"> Trong thí nghiệm Young về giao thoa với ánh sáng đơn sắc, khoảng cách giữa hai khe là 1 mm, khoảng cách từ mặt phẳng chứa hai khe đến màn quan sát là 1 m và khoảng vân là 0,65 mm. Cho </w:t>
      </w:r>
      <w:r w:rsidRPr="002C4DB5">
        <w:rPr>
          <w:rFonts w:cs="Times New Roman"/>
          <w:position w:val="-11"/>
          <w:szCs w:val="24"/>
        </w:rPr>
        <w:object w:dxaOrig="1390" w:dyaOrig="330" w14:anchorId="1DE2E782">
          <v:shape id="_x0000_i1182" type="#_x0000_t75" style="width:69.85pt;height:17.2pt" o:ole="">
            <v:imagedata r:id="rId437" o:title=""/>
          </v:shape>
          <o:OLEObject Type="Embed" ProgID="Equation.DSMT4" ShapeID="_x0000_i1182" DrawAspect="Content" ObjectID="_1823634018" r:id="rId438"/>
        </w:object>
      </w:r>
    </w:p>
    <w:p w14:paraId="21E9E1F9"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Bước sóng dùng trong thí nghiệm trên là 650 nm.</w:t>
      </w:r>
    </w:p>
    <w:p w14:paraId="248ED41E"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ừ vân tối thứ 4 đến vân sáng bậc 5 khác phía so với vân trung tâm cách nhau 5,85 mm.</w:t>
      </w:r>
    </w:p>
    <w:p w14:paraId="166C4164"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Tần số của ánh sáng đơn sắc dùng trong thí nghiệm trên là 3,5.10</w:t>
      </w:r>
      <w:r w:rsidRPr="002C4DB5">
        <w:rPr>
          <w:rFonts w:cs="Times New Roman"/>
          <w:szCs w:val="24"/>
          <w:vertAlign w:val="superscript"/>
        </w:rPr>
        <w:t>14</w:t>
      </w:r>
      <w:r w:rsidRPr="002C4DB5">
        <w:rPr>
          <w:rFonts w:cs="Times New Roman"/>
          <w:szCs w:val="24"/>
        </w:rPr>
        <w:t xml:space="preserve"> Hz.</w:t>
      </w:r>
    </w:p>
    <w:p w14:paraId="52155F89"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Khoảng cách giữa 5 vân sáng liên tiếp là 2,6 mm.</w:t>
      </w:r>
    </w:p>
    <w:p w14:paraId="18FEEC2E" w14:textId="77777777" w:rsidR="00F1489C" w:rsidRPr="002C4DB5" w:rsidRDefault="00F1489C">
      <w:pPr>
        <w:rPr>
          <w:rFonts w:cs="Times New Roman"/>
          <w:szCs w:val="24"/>
        </w:rPr>
      </w:pPr>
      <w:r w:rsidRPr="00357D44">
        <w:rPr>
          <w:rFonts w:cs="Times New Roman"/>
          <w:b/>
          <w:bCs/>
          <w:color w:val="C00000"/>
          <w:szCs w:val="24"/>
        </w:rPr>
        <w:t>Câu 3.</w:t>
      </w:r>
      <w:r w:rsidRPr="002C4DB5">
        <w:rPr>
          <w:rFonts w:cs="Times New Roman"/>
          <w:szCs w:val="24"/>
        </w:rPr>
        <w:t xml:space="preserve"> Cho các phát biểu sau về sóng điện từ, phát biểu nào </w:t>
      </w:r>
      <w:r w:rsidRPr="002C4DB5">
        <w:rPr>
          <w:rFonts w:cs="Times New Roman"/>
          <w:b/>
          <w:bCs/>
          <w:szCs w:val="24"/>
        </w:rPr>
        <w:t>đúng</w:t>
      </w:r>
      <w:r w:rsidRPr="002C4DB5">
        <w:rPr>
          <w:rFonts w:cs="Times New Roman"/>
          <w:szCs w:val="24"/>
        </w:rPr>
        <w:t xml:space="preserve">, phát biểu nào </w:t>
      </w:r>
      <w:r w:rsidRPr="002C4DB5">
        <w:rPr>
          <w:rFonts w:cs="Times New Roman"/>
          <w:b/>
          <w:bCs/>
          <w:szCs w:val="24"/>
        </w:rPr>
        <w:t>sai</w:t>
      </w:r>
      <w:r w:rsidRPr="002C4DB5">
        <w:rPr>
          <w:rFonts w:cs="Times New Roman"/>
          <w:szCs w:val="24"/>
        </w:rPr>
        <w:t>?</w:t>
      </w:r>
    </w:p>
    <w:p w14:paraId="06B75949"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Tần số 6,5.10</w:t>
      </w:r>
      <w:r w:rsidRPr="002C4DB5">
        <w:rPr>
          <w:rFonts w:cs="Times New Roman"/>
          <w:szCs w:val="24"/>
          <w:vertAlign w:val="superscript"/>
        </w:rPr>
        <w:t>14</w:t>
      </w:r>
      <w:r w:rsidRPr="002C4DB5">
        <w:rPr>
          <w:rFonts w:cs="Times New Roman"/>
          <w:szCs w:val="24"/>
        </w:rPr>
        <w:t xml:space="preserve"> là tần số của ánh sáng nhìn thấy.</w:t>
      </w:r>
    </w:p>
    <w:p w14:paraId="42E8FE51"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ần số 10</w:t>
      </w:r>
      <w:r w:rsidRPr="002C4DB5">
        <w:rPr>
          <w:rFonts w:cs="Times New Roman"/>
          <w:szCs w:val="24"/>
          <w:vertAlign w:val="superscript"/>
        </w:rPr>
        <w:t>20</w:t>
      </w:r>
      <w:r w:rsidRPr="002C4DB5">
        <w:rPr>
          <w:rFonts w:cs="Times New Roman"/>
          <w:szCs w:val="24"/>
        </w:rPr>
        <w:t xml:space="preserve"> Hz là tần số của tia X.</w:t>
      </w:r>
    </w:p>
    <w:p w14:paraId="7F71371F"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Sóng có bước sóng 0,60µm là tần số của sóng vô tuyến.</w:t>
      </w:r>
    </w:p>
    <w:p w14:paraId="355CAE54"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Tần số 3.10</w:t>
      </w:r>
      <w:r w:rsidRPr="002C4DB5">
        <w:rPr>
          <w:rFonts w:cs="Times New Roman"/>
          <w:szCs w:val="24"/>
          <w:vertAlign w:val="superscript"/>
        </w:rPr>
        <w:t>9</w:t>
      </w:r>
      <w:r w:rsidRPr="002C4DB5">
        <w:rPr>
          <w:rFonts w:cs="Times New Roman"/>
          <w:szCs w:val="24"/>
        </w:rPr>
        <w:t xml:space="preserve"> MHz là tần số của tia tử ngoại.</w:t>
      </w:r>
    </w:p>
    <w:p w14:paraId="3F988EFA" w14:textId="77777777" w:rsidR="00F1489C" w:rsidRPr="002C4DB5" w:rsidRDefault="00F1489C">
      <w:pPr>
        <w:rPr>
          <w:rFonts w:cs="Times New Roman"/>
          <w:szCs w:val="24"/>
        </w:rPr>
      </w:pPr>
      <w:r w:rsidRPr="00357D44">
        <w:rPr>
          <w:rFonts w:cs="Times New Roman"/>
          <w:b/>
          <w:bCs/>
          <w:color w:val="C00000"/>
          <w:szCs w:val="24"/>
        </w:rPr>
        <w:t>Câu 4.</w:t>
      </w:r>
      <w:r w:rsidRPr="002C4DB5">
        <w:rPr>
          <w:rFonts w:cs="Times New Roman"/>
          <w:szCs w:val="24"/>
        </w:rPr>
        <w:t xml:space="preserve"> Một vật dao động điều hòa với biên độ A= 2cm và chu kì là T=0,4s Chọn gốc thời gian lúc vật qua vị trí biên âm</w:t>
      </w:r>
    </w:p>
    <w:p w14:paraId="5AB1EB14"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 xml:space="preserve">Tần số góc dao động của vật là </w:t>
      </w:r>
      <w:r w:rsidRPr="002C4DB5">
        <w:rPr>
          <w:rFonts w:cs="Times New Roman"/>
          <w:position w:val="-6"/>
          <w:szCs w:val="24"/>
        </w:rPr>
        <w:object w:dxaOrig="900" w:dyaOrig="279" w14:anchorId="24D83068">
          <v:shape id="_x0000_i1183" type="#_x0000_t75" style="width:44.05pt;height:12.9pt" o:ole="">
            <v:imagedata r:id="rId439" o:title=""/>
          </v:shape>
          <o:OLEObject Type="Embed" ProgID="Equation.DSMT4" ShapeID="_x0000_i1183" DrawAspect="Content" ObjectID="_1823634019" r:id="rId440"/>
        </w:object>
      </w:r>
    </w:p>
    <w:p w14:paraId="76944B6F"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 xml:space="preserve">Gốc thời gian lúc vật qua vị trí biên âm nên pha ban đầu bằng </w:t>
      </w:r>
      <w:r w:rsidRPr="002C4DB5">
        <w:rPr>
          <w:rFonts w:cs="Times New Roman"/>
          <w:position w:val="-24"/>
          <w:szCs w:val="24"/>
        </w:rPr>
        <w:object w:dxaOrig="859" w:dyaOrig="620" w14:anchorId="14C5D8E1">
          <v:shape id="_x0000_i1184" type="#_x0000_t75" style="width:43.5pt;height:31.7pt" o:ole="">
            <v:imagedata r:id="rId441" o:title=""/>
          </v:shape>
          <o:OLEObject Type="Embed" ProgID="Equation.DSMT4" ShapeID="_x0000_i1184" DrawAspect="Content" ObjectID="_1823634020" r:id="rId442"/>
        </w:object>
      </w:r>
    </w:p>
    <w:p w14:paraId="321ED41E" w14:textId="77777777" w:rsidR="00F1489C" w:rsidRPr="002C4DB5" w:rsidRDefault="00F1489C">
      <w:pPr>
        <w:rPr>
          <w:rFonts w:cs="Times New Roman"/>
          <w:szCs w:val="24"/>
        </w:rPr>
      </w:pPr>
      <w:r w:rsidRPr="002C4DB5">
        <w:rPr>
          <w:rFonts w:cs="Times New Roman"/>
          <w:b/>
          <w:bCs/>
          <w:szCs w:val="24"/>
        </w:rPr>
        <w:lastRenderedPageBreak/>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 xml:space="preserve">Phương trình dao động của vật có dạng là </w:t>
      </w:r>
      <m:oMath>
        <m:r>
          <w:rPr>
            <w:rFonts w:ascii="Cambria Math" w:hAnsi="Cambria Math" w:cs="Times New Roman"/>
            <w:szCs w:val="24"/>
          </w:rPr>
          <m:t>x=2</m:t>
        </m:r>
        <m:func>
          <m:funcPr>
            <m:ctrlPr>
              <w:rPr>
                <w:rFonts w:ascii="Cambria Math" w:hAnsi="Cambria Math" w:cs="Times New Roman"/>
                <w:szCs w:val="24"/>
              </w:rPr>
            </m:ctrlPr>
          </m:funcPr>
          <m:fName>
            <m:r>
              <w:rPr>
                <w:rFonts w:ascii="Cambria Math" w:hAnsi="Cambria Math" w:cs="Times New Roman"/>
                <w:szCs w:val="24"/>
              </w:rPr>
              <m:t>cos</m:t>
            </m:r>
          </m:fName>
          <m:e>
            <m:d>
              <m:dPr>
                <m:ctrlPr>
                  <w:rPr>
                    <w:rFonts w:ascii="Cambria Math" w:hAnsi="Cambria Math" w:cs="Times New Roman"/>
                    <w:szCs w:val="24"/>
                  </w:rPr>
                </m:ctrlPr>
              </m:dPr>
              <m:e>
                <m:r>
                  <w:rPr>
                    <w:rFonts w:ascii="Cambria Math" w:hAnsi="Cambria Math" w:cs="Times New Roman"/>
                    <w:szCs w:val="24"/>
                  </w:rPr>
                  <m:t>5πt+π</m:t>
                </m:r>
              </m:e>
            </m:d>
          </m:e>
        </m:func>
        <m:d>
          <m:dPr>
            <m:ctrlPr>
              <w:rPr>
                <w:rFonts w:ascii="Cambria Math" w:hAnsi="Cambria Math" w:cs="Times New Roman"/>
                <w:szCs w:val="24"/>
              </w:rPr>
            </m:ctrlPr>
          </m:dPr>
          <m:e>
            <m:r>
              <w:rPr>
                <w:rFonts w:ascii="Cambria Math" w:hAnsi="Cambria Math" w:cs="Times New Roman"/>
                <w:szCs w:val="24"/>
              </w:rPr>
              <m:t>cm,</m:t>
            </m:r>
            <m:r>
              <m:rPr>
                <m:nor/>
              </m:rPr>
              <w:rPr>
                <w:rFonts w:cs="Times New Roman"/>
                <w:szCs w:val="24"/>
              </w:rPr>
              <m:t>s</m:t>
            </m:r>
          </m:e>
        </m:d>
        <m:r>
          <w:rPr>
            <w:rFonts w:ascii="Cambria Math" w:hAnsi="Cambria Math" w:cs="Times New Roman"/>
            <w:szCs w:val="24"/>
          </w:rPr>
          <m:t>.</m:t>
        </m:r>
      </m:oMath>
    </w:p>
    <w:p w14:paraId="63BC40DD"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Chiều dài quỹ đạo của dao động là 5 cm.</w:t>
      </w:r>
    </w:p>
    <w:p w14:paraId="48114071" w14:textId="77777777" w:rsidR="00F1489C" w:rsidRPr="002C4DB5" w:rsidRDefault="00F1489C">
      <w:pPr>
        <w:rPr>
          <w:rFonts w:cs="Times New Roman"/>
          <w:szCs w:val="24"/>
        </w:rPr>
      </w:pPr>
      <w:r w:rsidRPr="002C4DB5">
        <w:rPr>
          <w:rFonts w:cs="Times New Roman"/>
          <w:b/>
          <w:bCs/>
          <w:szCs w:val="24"/>
        </w:rPr>
        <w:t xml:space="preserve">PHẦN III. (1,5 điểm) Câu trắc nghiệm trả lời ngắn. Thí sinh trả lời từ câu 1 đến câu 6. </w:t>
      </w:r>
    </w:p>
    <w:p w14:paraId="58E206F1" w14:textId="77777777" w:rsidR="00F1489C" w:rsidRPr="002C4DB5" w:rsidRDefault="00F1489C">
      <w:pPr>
        <w:rPr>
          <w:rFonts w:cs="Times New Roman"/>
          <w:szCs w:val="24"/>
        </w:rPr>
      </w:pPr>
      <w:r w:rsidRPr="00357D44">
        <w:rPr>
          <w:rFonts w:cs="Times New Roman"/>
          <w:b/>
          <w:bCs/>
          <w:color w:val="C00000"/>
          <w:szCs w:val="24"/>
        </w:rPr>
        <w:t>Câu 1.</w:t>
      </w:r>
      <w:r w:rsidRPr="002C4DB5">
        <w:rPr>
          <w:rFonts w:cs="Times New Roman"/>
          <w:szCs w:val="24"/>
        </w:rPr>
        <w:t xml:space="preserve"> Thực hiện giao thoa sóng trên mặt một chất lỏng với 2 nguồn kết hợp </w:t>
      </w:r>
      <w:r w:rsidRPr="002C4DB5">
        <w:rPr>
          <w:rFonts w:cs="Times New Roman"/>
          <w:position w:val="-10"/>
          <w:szCs w:val="24"/>
        </w:rPr>
        <w:object w:dxaOrig="320" w:dyaOrig="320" w14:anchorId="051DF414">
          <v:shape id="_x0000_i1185" type="#_x0000_t75" style="width:17.2pt;height:17.2pt" o:ole="">
            <v:imagedata r:id="rId443" o:title=""/>
          </v:shape>
          <o:OLEObject Type="Embed" ProgID="Equation.DSMT4" ShapeID="_x0000_i1185" DrawAspect="Content" ObjectID="_1823634021" r:id="rId444"/>
        </w:object>
      </w:r>
      <w:r w:rsidRPr="002C4DB5">
        <w:rPr>
          <w:rFonts w:cs="Times New Roman"/>
          <w:szCs w:val="24"/>
        </w:rPr>
        <w:t xml:space="preserve"> </w:t>
      </w:r>
      <w:r w:rsidRPr="002C4DB5">
        <w:rPr>
          <w:rFonts w:cs="Times New Roman"/>
          <w:position w:val="-4"/>
          <w:szCs w:val="24"/>
        </w:rPr>
        <w:object w:dxaOrig="240" w:dyaOrig="260" w14:anchorId="6929498D">
          <v:shape id="_x0000_i1186" type="#_x0000_t75" style="width:11.8pt;height:12.9pt" o:ole="">
            <v:imagedata r:id="rId445" o:title=""/>
          </v:shape>
          <o:OLEObject Type="Embed" ProgID="Equation.DSMT4" ShapeID="_x0000_i1186" DrawAspect="Content" ObjectID="_1823634022" r:id="rId446"/>
        </w:object>
      </w:r>
      <w:r w:rsidRPr="002C4DB5">
        <w:rPr>
          <w:rFonts w:cs="Times New Roman"/>
          <w:szCs w:val="24"/>
        </w:rPr>
        <w:t xml:space="preserve"> giống hệt nhau. Biết tần số của sóng là </w:t>
      </w:r>
      <w:r w:rsidRPr="002C4DB5">
        <w:rPr>
          <w:rFonts w:cs="Times New Roman"/>
          <w:position w:val="-6"/>
          <w:szCs w:val="24"/>
        </w:rPr>
        <w:object w:dxaOrig="700" w:dyaOrig="279" w14:anchorId="6FF79F74">
          <v:shape id="_x0000_i1187" type="#_x0000_t75" style="width:33.85pt;height:12.9pt" o:ole="">
            <v:imagedata r:id="rId447" o:title=""/>
          </v:shape>
          <o:OLEObject Type="Embed" ProgID="Equation.DSMT4" ShapeID="_x0000_i1187" DrawAspect="Content" ObjectID="_1823634023" r:id="rId448"/>
        </w:object>
      </w:r>
      <w:r w:rsidRPr="002C4DB5">
        <w:rPr>
          <w:rFonts w:cs="Times New Roman"/>
          <w:szCs w:val="24"/>
        </w:rPr>
        <w:t xml:space="preserve"> Người ta thấy điểm </w:t>
      </w:r>
      <w:r w:rsidRPr="002C4DB5">
        <w:rPr>
          <w:rFonts w:cs="Times New Roman"/>
          <w:position w:val="-4"/>
          <w:szCs w:val="24"/>
        </w:rPr>
        <w:object w:dxaOrig="300" w:dyaOrig="260" w14:anchorId="09AD214D">
          <v:shape id="_x0000_i1188" type="#_x0000_t75" style="width:14.5pt;height:12.9pt" o:ole="">
            <v:imagedata r:id="rId449" o:title=""/>
          </v:shape>
          <o:OLEObject Type="Embed" ProgID="Equation.DSMT4" ShapeID="_x0000_i1188" DrawAspect="Content" ObjectID="_1823634024" r:id="rId450"/>
        </w:object>
      </w:r>
      <w:r w:rsidRPr="002C4DB5">
        <w:rPr>
          <w:rFonts w:cs="Times New Roman"/>
          <w:szCs w:val="24"/>
        </w:rPr>
        <w:t xml:space="preserve"> cách đầu </w:t>
      </w:r>
      <w:r w:rsidRPr="002C4DB5">
        <w:rPr>
          <w:rFonts w:cs="Times New Roman"/>
          <w:position w:val="-4"/>
          <w:szCs w:val="24"/>
        </w:rPr>
        <w:object w:dxaOrig="260" w:dyaOrig="260" w14:anchorId="51E339B3">
          <v:shape id="_x0000_i1189" type="#_x0000_t75" style="width:12.9pt;height:12.9pt" o:ole="">
            <v:imagedata r:id="rId451" o:title=""/>
          </v:shape>
          <o:OLEObject Type="Embed" ProgID="Equation.DSMT4" ShapeID="_x0000_i1189" DrawAspect="Content" ObjectID="_1823634025" r:id="rId452"/>
        </w:object>
      </w:r>
      <w:r w:rsidRPr="002C4DB5">
        <w:rPr>
          <w:rFonts w:cs="Times New Roman"/>
          <w:szCs w:val="24"/>
        </w:rPr>
        <w:t xml:space="preserve"> là 17 cm và cách đầu </w:t>
      </w:r>
      <w:r w:rsidRPr="002C4DB5">
        <w:rPr>
          <w:rFonts w:cs="Times New Roman"/>
          <w:position w:val="-4"/>
          <w:szCs w:val="24"/>
        </w:rPr>
        <w:object w:dxaOrig="240" w:dyaOrig="260" w14:anchorId="152960BF">
          <v:shape id="_x0000_i1190" type="#_x0000_t75" style="width:11.8pt;height:12.9pt" o:ole="">
            <v:imagedata r:id="rId453" o:title=""/>
          </v:shape>
          <o:OLEObject Type="Embed" ProgID="Equation.DSMT4" ShapeID="_x0000_i1190" DrawAspect="Content" ObjectID="_1823634026" r:id="rId454"/>
        </w:object>
      </w:r>
      <w:r w:rsidRPr="002C4DB5">
        <w:rPr>
          <w:rFonts w:cs="Times New Roman"/>
          <w:szCs w:val="24"/>
        </w:rPr>
        <w:t xml:space="preserve"> là </w:t>
      </w:r>
      <w:r w:rsidRPr="002C4DB5">
        <w:rPr>
          <w:rFonts w:cs="Times New Roman"/>
          <w:position w:val="-10"/>
          <w:szCs w:val="24"/>
        </w:rPr>
        <w:object w:dxaOrig="740" w:dyaOrig="320" w14:anchorId="6F713542">
          <v:shape id="_x0000_i1191" type="#_x0000_t75" style="width:38.15pt;height:17.2pt" o:ole="">
            <v:imagedata r:id="rId455" o:title=""/>
          </v:shape>
          <o:OLEObject Type="Embed" ProgID="Equation.DSMT4" ShapeID="_x0000_i1191" DrawAspect="Content" ObjectID="_1823634027" r:id="rId456"/>
        </w:object>
      </w:r>
      <w:r w:rsidRPr="002C4DB5">
        <w:rPr>
          <w:rFonts w:cs="Times New Roman"/>
          <w:szCs w:val="24"/>
        </w:rPr>
        <w:t xml:space="preserve">nằm trên một vân cực đại và từ </w:t>
      </w:r>
      <w:r w:rsidRPr="002C4DB5">
        <w:rPr>
          <w:rFonts w:cs="Times New Roman"/>
          <w:position w:val="-4"/>
          <w:szCs w:val="24"/>
        </w:rPr>
        <w:object w:dxaOrig="300" w:dyaOrig="260" w14:anchorId="651515D1">
          <v:shape id="_x0000_i1192" type="#_x0000_t75" style="width:14.5pt;height:12.9pt" o:ole="">
            <v:imagedata r:id="rId457" o:title=""/>
          </v:shape>
          <o:OLEObject Type="Embed" ProgID="Equation.DSMT4" ShapeID="_x0000_i1192" DrawAspect="Content" ObjectID="_1823634028" r:id="rId458"/>
        </w:object>
      </w:r>
      <w:r w:rsidRPr="002C4DB5">
        <w:rPr>
          <w:rFonts w:cs="Times New Roman"/>
          <w:szCs w:val="24"/>
        </w:rPr>
        <w:t xml:space="preserve"> đến đường trung trực của </w:t>
      </w:r>
      <w:r w:rsidRPr="002C4DB5">
        <w:rPr>
          <w:rFonts w:cs="Times New Roman"/>
          <w:position w:val="-4"/>
          <w:szCs w:val="24"/>
        </w:rPr>
        <w:object w:dxaOrig="400" w:dyaOrig="260" w14:anchorId="74F2E20B">
          <v:shape id="_x0000_i1193" type="#_x0000_t75" style="width:19.35pt;height:12.9pt" o:ole="">
            <v:imagedata r:id="rId459" o:title=""/>
          </v:shape>
          <o:OLEObject Type="Embed" ProgID="Equation.DSMT4" ShapeID="_x0000_i1193" DrawAspect="Content" ObjectID="_1823634029" r:id="rId460"/>
        </w:object>
      </w:r>
      <w:r w:rsidRPr="002C4DB5">
        <w:rPr>
          <w:rFonts w:cs="Times New Roman"/>
          <w:szCs w:val="24"/>
        </w:rPr>
        <w:t xml:space="preserve">có thêm 4 vân cực đại (không kể vân trung trực và vân chứa </w:t>
      </w:r>
      <w:r w:rsidRPr="002C4DB5">
        <w:rPr>
          <w:rFonts w:cs="Times New Roman"/>
          <w:position w:val="-4"/>
          <w:szCs w:val="24"/>
        </w:rPr>
        <w:object w:dxaOrig="300" w:dyaOrig="260" w14:anchorId="24D6A826">
          <v:shape id="_x0000_i1194" type="#_x0000_t75" style="width:14.5pt;height:12.9pt" o:ole="">
            <v:imagedata r:id="rId461" o:title=""/>
          </v:shape>
          <o:OLEObject Type="Embed" ProgID="Equation.DSMT4" ShapeID="_x0000_i1194" DrawAspect="Content" ObjectID="_1823634030" r:id="rId462"/>
        </w:object>
      </w:r>
      <w:r w:rsidRPr="002C4DB5">
        <w:rPr>
          <w:rFonts w:cs="Times New Roman"/>
          <w:szCs w:val="24"/>
        </w:rPr>
        <w:t>). Tốc độ truyền sóng trên mặt chất lỏng là bao nhiêu m/s?</w:t>
      </w:r>
    </w:p>
    <w:p w14:paraId="723127DC" w14:textId="77777777" w:rsidR="00F1489C" w:rsidRPr="002C4DB5" w:rsidRDefault="00F1489C">
      <w:pPr>
        <w:rPr>
          <w:rFonts w:cs="Times New Roman"/>
          <w:szCs w:val="24"/>
        </w:rPr>
      </w:pPr>
      <w:r w:rsidRPr="00357D44">
        <w:rPr>
          <w:rFonts w:cs="Times New Roman"/>
          <w:b/>
          <w:bCs/>
          <w:color w:val="C00000"/>
          <w:szCs w:val="24"/>
        </w:rPr>
        <w:t>Câu 2.</w:t>
      </w:r>
      <w:r w:rsidRPr="002C4DB5">
        <w:rPr>
          <w:rFonts w:cs="Times New Roman"/>
          <w:szCs w:val="24"/>
        </w:rPr>
        <w:t xml:space="preserve"> Một vật dao động điều hoà khi qua VTCB có tốc độ 4π (cm/s). Khi vật qua vị trí biên có độ lớn gia tốc là 2π</w:t>
      </w:r>
      <w:r w:rsidRPr="002C4DB5">
        <w:rPr>
          <w:rFonts w:cs="Times New Roman"/>
          <w:szCs w:val="24"/>
          <w:vertAlign w:val="superscript"/>
        </w:rPr>
        <w:t>2</w:t>
      </w:r>
      <w:r w:rsidRPr="002C4DB5">
        <w:rPr>
          <w:rFonts w:cs="Times New Roman"/>
          <w:szCs w:val="24"/>
        </w:rPr>
        <w:t xml:space="preserve"> (cm/s</w:t>
      </w:r>
      <w:r w:rsidRPr="002C4DB5">
        <w:rPr>
          <w:rFonts w:cs="Times New Roman"/>
          <w:szCs w:val="24"/>
          <w:vertAlign w:val="superscript"/>
        </w:rPr>
        <w:t>2</w:t>
      </w:r>
      <w:r w:rsidRPr="002C4DB5">
        <w:rPr>
          <w:rFonts w:cs="Times New Roman"/>
          <w:szCs w:val="24"/>
        </w:rPr>
        <w:t xml:space="preserve">). Độ dài quỹ đạo chuyển động của vật là bao nhiêu cm? </w:t>
      </w:r>
    </w:p>
    <w:p w14:paraId="62D31ABB" w14:textId="77777777" w:rsidR="00F1489C" w:rsidRPr="002C4DB5" w:rsidRDefault="00F1489C">
      <w:pPr>
        <w:rPr>
          <w:rFonts w:cs="Times New Roman"/>
          <w:szCs w:val="24"/>
        </w:rPr>
      </w:pPr>
      <w:r w:rsidRPr="00357D44">
        <w:rPr>
          <w:rFonts w:cs="Times New Roman"/>
          <w:b/>
          <w:bCs/>
          <w:color w:val="C00000"/>
          <w:szCs w:val="24"/>
        </w:rPr>
        <w:t>Câu 3.</w:t>
      </w:r>
      <w:r w:rsidRPr="002C4DB5">
        <w:rPr>
          <w:rFonts w:cs="Times New Roman"/>
          <w:szCs w:val="24"/>
        </w:rPr>
        <w:t xml:space="preserve"> Trong thí nghiệm giao thoa lâng, thực hiện đồng thời với hai ánh sáng đơn sắc λ</w:t>
      </w:r>
      <w:r w:rsidRPr="002C4DB5">
        <w:rPr>
          <w:rFonts w:cs="Times New Roman"/>
          <w:szCs w:val="24"/>
          <w:vertAlign w:val="subscript"/>
        </w:rPr>
        <w:t>1</w:t>
      </w:r>
      <w:r w:rsidRPr="002C4DB5">
        <w:rPr>
          <w:rFonts w:cs="Times New Roman"/>
          <w:szCs w:val="24"/>
        </w:rPr>
        <w:t xml:space="preserve"> = 0,62 µm và λ</w:t>
      </w:r>
      <w:r w:rsidRPr="002C4DB5">
        <w:rPr>
          <w:rFonts w:cs="Times New Roman"/>
          <w:szCs w:val="24"/>
          <w:vertAlign w:val="subscript"/>
        </w:rPr>
        <w:t>2</w:t>
      </w:r>
      <w:r w:rsidRPr="002C4DB5">
        <w:rPr>
          <w:rFonts w:cs="Times New Roman"/>
          <w:szCs w:val="24"/>
        </w:rPr>
        <w:t>. Quan sát tại một điểm M trên màn người ta thấy tại đó vân sáng bậc 5 của λ</w:t>
      </w:r>
      <w:r w:rsidRPr="002C4DB5">
        <w:rPr>
          <w:rFonts w:cs="Times New Roman"/>
          <w:szCs w:val="24"/>
          <w:vertAlign w:val="subscript"/>
        </w:rPr>
        <w:t>1</w:t>
      </w:r>
      <w:r w:rsidRPr="002C4DB5">
        <w:rPr>
          <w:rFonts w:cs="Times New Roman"/>
          <w:szCs w:val="24"/>
        </w:rPr>
        <w:t xml:space="preserve"> trùng với vân sáng của λ</w:t>
      </w:r>
      <w:r w:rsidRPr="002C4DB5">
        <w:rPr>
          <w:rFonts w:cs="Times New Roman"/>
          <w:szCs w:val="24"/>
          <w:vertAlign w:val="subscript"/>
        </w:rPr>
        <w:t>2</w:t>
      </w:r>
      <w:r w:rsidRPr="002C4DB5">
        <w:rPr>
          <w:rFonts w:cs="Times New Roman"/>
          <w:szCs w:val="24"/>
        </w:rPr>
        <w:t>. Xác định bước sóng λ</w:t>
      </w:r>
      <w:r w:rsidRPr="002C4DB5">
        <w:rPr>
          <w:rFonts w:cs="Times New Roman"/>
          <w:szCs w:val="24"/>
          <w:vertAlign w:val="subscript"/>
        </w:rPr>
        <w:t>2</w:t>
      </w:r>
      <w:r w:rsidRPr="002C4DB5">
        <w:rPr>
          <w:rFonts w:cs="Times New Roman"/>
          <w:szCs w:val="24"/>
        </w:rPr>
        <w:t xml:space="preserve"> (tính theo đơn vị µm). Biết 0,45µm ≤ </w:t>
      </w:r>
      <w:r w:rsidRPr="002C4DB5">
        <w:rPr>
          <w:rFonts w:ascii="Cambria Math" w:hAnsi="Cambria Math" w:cs="Cambria Math"/>
          <w:szCs w:val="24"/>
        </w:rPr>
        <w:t>𝝺</w:t>
      </w:r>
      <w:r w:rsidRPr="002C4DB5">
        <w:rPr>
          <w:rFonts w:cs="Times New Roman"/>
          <w:szCs w:val="24"/>
        </w:rPr>
        <w:t xml:space="preserve"> ≤0,61 µm. (làm tròn đến chữ số hàng phần trăm)</w:t>
      </w:r>
    </w:p>
    <w:p w14:paraId="57B562DB" w14:textId="77777777" w:rsidR="00F1489C" w:rsidRPr="002C4DB5" w:rsidRDefault="00F1489C">
      <w:pPr>
        <w:rPr>
          <w:rFonts w:cs="Times New Roman"/>
          <w:szCs w:val="24"/>
        </w:rPr>
      </w:pPr>
      <w:r w:rsidRPr="00357D44">
        <w:rPr>
          <w:rFonts w:cs="Times New Roman"/>
          <w:b/>
          <w:bCs/>
          <w:color w:val="C00000"/>
          <w:szCs w:val="24"/>
        </w:rPr>
        <w:t>Câu 4.</w:t>
      </w:r>
      <w:r w:rsidRPr="002C4DB5">
        <w:rPr>
          <w:rFonts w:cs="Times New Roman"/>
          <w:szCs w:val="24"/>
        </w:rPr>
        <w:t xml:space="preserve"> Một còi báo động có kích thước nhỏ phát sóng âm trong môi trường đồng chất, đẳng hướng. Ở vị trí cách còi một đoạn 8m cường độ sóng âm là </w:t>
      </w:r>
      <m:oMath>
        <m:r>
          <m:rPr>
            <m:nor/>
          </m:rPr>
          <w:rPr>
            <w:rFonts w:cs="Times New Roman"/>
            <w:szCs w:val="24"/>
          </w:rPr>
          <m:t>0,5 W/</m:t>
        </m:r>
        <m:sSup>
          <m:sSupPr>
            <m:ctrlPr>
              <w:rPr>
                <w:rFonts w:ascii="Cambria Math" w:hAnsi="Cambria Math" w:cs="Times New Roman"/>
                <w:szCs w:val="24"/>
              </w:rPr>
            </m:ctrlPr>
          </m:sSupPr>
          <m:e>
            <m:r>
              <m:rPr>
                <m:nor/>
              </m:rPr>
              <w:rPr>
                <w:rFonts w:cs="Times New Roman"/>
                <w:szCs w:val="24"/>
              </w:rPr>
              <m:t>m</m:t>
            </m:r>
          </m:e>
          <m:sup>
            <m:r>
              <w:rPr>
                <w:rFonts w:ascii="Cambria Math" w:hAnsi="Cambria Math" w:cs="Times New Roman"/>
                <w:szCs w:val="24"/>
              </w:rPr>
              <m:t>2</m:t>
            </m:r>
          </m:sup>
        </m:sSup>
        <m:r>
          <w:rPr>
            <w:rFonts w:ascii="Cambria Math" w:hAnsi="Cambria Math" w:cs="Times New Roman"/>
            <w:szCs w:val="24"/>
          </w:rPr>
          <m:t>.</m:t>
        </m:r>
      </m:oMath>
      <w:r w:rsidRPr="002C4DB5">
        <w:rPr>
          <w:rFonts w:cs="Times New Roman"/>
          <w:szCs w:val="24"/>
        </w:rPr>
        <w:t xml:space="preserve"> Xem gần đúng sóng âm không bị môi trường hấp thụ. Ở khoảng cách nào từ vị trí của còi thì sóng âm có cường độ bằng </w:t>
      </w:r>
      <m:oMath>
        <m:r>
          <m:rPr>
            <m:nor/>
          </m:rPr>
          <w:rPr>
            <w:rFonts w:cs="Times New Roman"/>
            <w:szCs w:val="24"/>
          </w:rPr>
          <m:t>0,020 W/</m:t>
        </m:r>
        <m:sSup>
          <m:sSupPr>
            <m:ctrlPr>
              <w:rPr>
                <w:rFonts w:ascii="Cambria Math" w:hAnsi="Cambria Math" w:cs="Times New Roman"/>
                <w:szCs w:val="24"/>
              </w:rPr>
            </m:ctrlPr>
          </m:sSupPr>
          <m:e>
            <m:r>
              <m:rPr>
                <m:nor/>
              </m:rPr>
              <w:rPr>
                <w:rFonts w:cs="Times New Roman"/>
                <w:szCs w:val="24"/>
              </w:rPr>
              <m:t>m</m:t>
            </m:r>
          </m:e>
          <m:sup>
            <m:r>
              <w:rPr>
                <w:rFonts w:ascii="Cambria Math" w:hAnsi="Cambria Math" w:cs="Times New Roman"/>
                <w:szCs w:val="24"/>
              </w:rPr>
              <m:t>2</m:t>
            </m:r>
          </m:sup>
        </m:sSup>
        <m:r>
          <w:rPr>
            <w:rFonts w:ascii="Cambria Math" w:hAnsi="Cambria Math" w:cs="Times New Roman"/>
            <w:szCs w:val="24"/>
          </w:rPr>
          <m:t>?</m:t>
        </m:r>
      </m:oMath>
    </w:p>
    <w:p w14:paraId="649E4D1D" w14:textId="77777777" w:rsidR="00F1489C" w:rsidRPr="002C4DB5" w:rsidRDefault="00F1489C">
      <w:pPr>
        <w:rPr>
          <w:rFonts w:cs="Times New Roman"/>
          <w:szCs w:val="24"/>
        </w:rPr>
      </w:pPr>
      <w:r w:rsidRPr="00357D44">
        <w:rPr>
          <w:rFonts w:cs="Times New Roman"/>
          <w:b/>
          <w:bCs/>
          <w:color w:val="C00000"/>
          <w:szCs w:val="24"/>
        </w:rPr>
        <w:t>Câu 5.</w:t>
      </w:r>
      <w:r w:rsidRPr="002C4DB5">
        <w:rPr>
          <w:rFonts w:cs="Times New Roman"/>
          <w:szCs w:val="24"/>
        </w:rPr>
        <w:t xml:space="preserve"> Một sợi dây đàn hồi dài L hai đâu cố định, có tần số f thay đổi và chiều dài L và vận tốc v không đổi. Khi tần số rung của dây là f trên dây có 3 bụng. Tăng tần số thêm 20 Hz thì trên dây có 4 bụng. Để trên dây có 8 bụng thì tăng f tiếp thêm một lượng bao nhiêu Hz?</w:t>
      </w:r>
    </w:p>
    <w:p w14:paraId="28013E68" w14:textId="77777777" w:rsidR="00F1489C" w:rsidRPr="002C4DB5" w:rsidRDefault="00F1489C">
      <w:pPr>
        <w:rPr>
          <w:rFonts w:cs="Times New Roman"/>
          <w:szCs w:val="24"/>
        </w:rPr>
      </w:pPr>
      <w:r w:rsidRPr="00357D44">
        <w:rPr>
          <w:rFonts w:cs="Times New Roman"/>
          <w:b/>
          <w:bCs/>
          <w:color w:val="C00000"/>
          <w:szCs w:val="24"/>
        </w:rPr>
        <w:t>Câu 6.</w:t>
      </w:r>
      <w:r w:rsidRPr="002C4DB5">
        <w:rPr>
          <w:rFonts w:cs="Times New Roman"/>
          <w:szCs w:val="24"/>
        </w:rPr>
        <w:t xml:space="preserve"> Một vật dao động điều hòa trên trục Ox. Hình bên là đồ thị biểu diễn sự phụ thuộc của vận tốc v vào thời gian t. Tần số của dao động là bao nhiêu Hz? (làm tròn đến chữ số hàng phần mười). </w:t>
      </w:r>
    </w:p>
    <w:p w14:paraId="52C3F2B2" w14:textId="77777777" w:rsidR="00F1489C" w:rsidRPr="002C4DB5" w:rsidRDefault="00F1489C">
      <w:pPr>
        <w:rPr>
          <w:rFonts w:cs="Times New Roman"/>
          <w:szCs w:val="24"/>
        </w:rPr>
      </w:pPr>
      <w:r w:rsidRPr="002C4DB5">
        <w:rPr>
          <w:rFonts w:cs="Times New Roman"/>
          <w:noProof/>
          <w:position w:val="-123"/>
          <w:szCs w:val="24"/>
        </w:rPr>
        <w:drawing>
          <wp:inline distT="0" distB="0" distL="0" distR="0" wp14:anchorId="2683BEBC" wp14:editId="27390266">
            <wp:extent cx="2773680" cy="1634490"/>
            <wp:effectExtent l="0" t="0" r="0" b="0"/>
            <wp:docPr id="10037" name="Picture 10037"/>
            <wp:cNvGraphicFramePr/>
            <a:graphic xmlns:a="http://schemas.openxmlformats.org/drawingml/2006/main">
              <a:graphicData uri="http://schemas.openxmlformats.org/drawingml/2006/picture">
                <pic:pic xmlns:pic="http://schemas.openxmlformats.org/drawingml/2006/picture">
                  <pic:nvPicPr>
                    <pic:cNvPr id="10038" name="Picture 10038"/>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2773680" cy="1634490"/>
                    </a:xfrm>
                    <a:prstGeom prst="rect">
                      <a:avLst/>
                    </a:prstGeom>
                    <a:noFill/>
                  </pic:spPr>
                </pic:pic>
              </a:graphicData>
            </a:graphic>
          </wp:inline>
        </w:drawing>
      </w:r>
    </w:p>
    <w:p w14:paraId="42428B7A" w14:textId="77777777" w:rsidR="00F1489C" w:rsidRPr="002C4DB5" w:rsidRDefault="00F1489C" w:rsidP="00B40B78">
      <w:pPr>
        <w:tabs>
          <w:tab w:val="left" w:pos="5387"/>
        </w:tabs>
        <w:jc w:val="center"/>
        <w:rPr>
          <w:rFonts w:cs="Times New Roman"/>
          <w:b/>
          <w:szCs w:val="24"/>
          <w:lang w:val="vi"/>
        </w:rPr>
      </w:pPr>
      <w:r w:rsidRPr="002C4DB5">
        <w:rPr>
          <w:rFonts w:cs="Times New Roman"/>
          <w:b/>
          <w:szCs w:val="24"/>
          <w:lang w:val="vi"/>
        </w:rPr>
        <w:t>----HẾT---</w:t>
      </w:r>
    </w:p>
    <w:p w14:paraId="0DEDA7FB" w14:textId="77777777" w:rsidR="00F1489C" w:rsidRPr="002C4DB5" w:rsidRDefault="00F1489C" w:rsidP="00B40B78">
      <w:pPr>
        <w:tabs>
          <w:tab w:val="left" w:pos="5387"/>
        </w:tabs>
        <w:rPr>
          <w:rFonts w:cs="Times New Roman"/>
          <w:szCs w:val="24"/>
          <w:lang w:val="vi"/>
        </w:rPr>
      </w:pPr>
    </w:p>
    <w:p w14:paraId="715207CC" w14:textId="77777777" w:rsidR="00F1489C" w:rsidRPr="002C4DB5" w:rsidRDefault="00F1489C">
      <w:pPr>
        <w:spacing w:before="0" w:after="160" w:line="259" w:lineRule="auto"/>
        <w:jc w:val="left"/>
        <w:rPr>
          <w:rFonts w:cs="Times New Roman"/>
          <w:szCs w:val="24"/>
        </w:rPr>
      </w:pPr>
      <w:r w:rsidRPr="002C4DB5">
        <w:rPr>
          <w:rFonts w:cs="Times New Roman"/>
          <w:szCs w:val="24"/>
        </w:rPr>
        <w:br w:type="page"/>
      </w:r>
    </w:p>
    <w:tbl>
      <w:tblPr>
        <w:tblW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tblGrid>
      <w:tr w:rsidR="00F1489C" w:rsidRPr="002C4DB5" w14:paraId="07F8EED4" w14:textId="77777777" w:rsidTr="00A46561">
        <w:trPr>
          <w:trHeight w:val="300"/>
        </w:trPr>
        <w:tc>
          <w:tcPr>
            <w:tcW w:w="960" w:type="dxa"/>
            <w:vMerge w:val="restart"/>
            <w:shd w:val="clear" w:color="auto" w:fill="auto"/>
            <w:vAlign w:val="center"/>
            <w:hideMark/>
          </w:tcPr>
          <w:p w14:paraId="7301FF1D"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lastRenderedPageBreak/>
              <w:t>Câu hỏi</w:t>
            </w:r>
          </w:p>
        </w:tc>
        <w:tc>
          <w:tcPr>
            <w:tcW w:w="960" w:type="dxa"/>
            <w:shd w:val="clear" w:color="auto" w:fill="auto"/>
            <w:noWrap/>
            <w:vAlign w:val="bottom"/>
            <w:hideMark/>
          </w:tcPr>
          <w:p w14:paraId="2EA4EBDB" w14:textId="77777777" w:rsidR="00F1489C" w:rsidRPr="002C4DB5" w:rsidRDefault="00F1489C" w:rsidP="00A46561">
            <w:pPr>
              <w:spacing w:before="0" w:after="0"/>
              <w:jc w:val="center"/>
              <w:rPr>
                <w:rFonts w:eastAsia="Times New Roman" w:cs="Times New Roman"/>
                <w:b/>
                <w:bCs/>
                <w:szCs w:val="24"/>
              </w:rPr>
            </w:pPr>
          </w:p>
        </w:tc>
      </w:tr>
      <w:tr w:rsidR="00F1489C" w:rsidRPr="002C4DB5" w14:paraId="2A88D50D" w14:textId="77777777" w:rsidTr="00A46561">
        <w:trPr>
          <w:trHeight w:val="300"/>
        </w:trPr>
        <w:tc>
          <w:tcPr>
            <w:tcW w:w="960" w:type="dxa"/>
            <w:vMerge/>
            <w:vAlign w:val="center"/>
            <w:hideMark/>
          </w:tcPr>
          <w:p w14:paraId="73EEEC51" w14:textId="77777777" w:rsidR="00F1489C" w:rsidRPr="002C4DB5" w:rsidRDefault="00F1489C" w:rsidP="00A46561">
            <w:pPr>
              <w:spacing w:before="0" w:after="0"/>
              <w:jc w:val="left"/>
              <w:rPr>
                <w:rFonts w:eastAsia="Times New Roman" w:cs="Times New Roman"/>
                <w:b/>
                <w:bCs/>
                <w:szCs w:val="24"/>
              </w:rPr>
            </w:pPr>
          </w:p>
        </w:tc>
        <w:tc>
          <w:tcPr>
            <w:tcW w:w="960" w:type="dxa"/>
            <w:shd w:val="clear" w:color="auto" w:fill="auto"/>
            <w:vAlign w:val="center"/>
            <w:hideMark/>
          </w:tcPr>
          <w:p w14:paraId="2FECCD32"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103</w:t>
            </w:r>
          </w:p>
        </w:tc>
      </w:tr>
      <w:tr w:rsidR="00F1489C" w:rsidRPr="002C4DB5" w14:paraId="100E0393" w14:textId="77777777" w:rsidTr="00A46561">
        <w:trPr>
          <w:trHeight w:val="300"/>
        </w:trPr>
        <w:tc>
          <w:tcPr>
            <w:tcW w:w="960" w:type="dxa"/>
            <w:shd w:val="clear" w:color="auto" w:fill="auto"/>
            <w:vAlign w:val="center"/>
            <w:hideMark/>
          </w:tcPr>
          <w:p w14:paraId="5E621E0D"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w:t>
            </w:r>
          </w:p>
        </w:tc>
        <w:tc>
          <w:tcPr>
            <w:tcW w:w="960" w:type="dxa"/>
            <w:shd w:val="clear" w:color="auto" w:fill="auto"/>
            <w:vAlign w:val="center"/>
            <w:hideMark/>
          </w:tcPr>
          <w:p w14:paraId="7527B9C0"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C</w:t>
            </w:r>
          </w:p>
        </w:tc>
      </w:tr>
      <w:tr w:rsidR="00F1489C" w:rsidRPr="002C4DB5" w14:paraId="31729D77" w14:textId="77777777" w:rsidTr="00A46561">
        <w:trPr>
          <w:trHeight w:val="300"/>
        </w:trPr>
        <w:tc>
          <w:tcPr>
            <w:tcW w:w="960" w:type="dxa"/>
            <w:shd w:val="clear" w:color="auto" w:fill="auto"/>
            <w:vAlign w:val="center"/>
            <w:hideMark/>
          </w:tcPr>
          <w:p w14:paraId="04ABC598"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w:t>
            </w:r>
          </w:p>
        </w:tc>
        <w:tc>
          <w:tcPr>
            <w:tcW w:w="960" w:type="dxa"/>
            <w:shd w:val="clear" w:color="auto" w:fill="auto"/>
            <w:vAlign w:val="center"/>
            <w:hideMark/>
          </w:tcPr>
          <w:p w14:paraId="4CC80B9E"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C</w:t>
            </w:r>
          </w:p>
        </w:tc>
      </w:tr>
      <w:tr w:rsidR="00F1489C" w:rsidRPr="002C4DB5" w14:paraId="44F9A1A6" w14:textId="77777777" w:rsidTr="00A46561">
        <w:trPr>
          <w:trHeight w:val="300"/>
        </w:trPr>
        <w:tc>
          <w:tcPr>
            <w:tcW w:w="960" w:type="dxa"/>
            <w:shd w:val="clear" w:color="auto" w:fill="auto"/>
            <w:vAlign w:val="center"/>
            <w:hideMark/>
          </w:tcPr>
          <w:p w14:paraId="150FBBBE"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3</w:t>
            </w:r>
          </w:p>
        </w:tc>
        <w:tc>
          <w:tcPr>
            <w:tcW w:w="960" w:type="dxa"/>
            <w:shd w:val="clear" w:color="auto" w:fill="auto"/>
            <w:vAlign w:val="center"/>
            <w:hideMark/>
          </w:tcPr>
          <w:p w14:paraId="17A235E0"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A</w:t>
            </w:r>
          </w:p>
        </w:tc>
      </w:tr>
      <w:tr w:rsidR="00F1489C" w:rsidRPr="002C4DB5" w14:paraId="71E56415" w14:textId="77777777" w:rsidTr="00A46561">
        <w:trPr>
          <w:trHeight w:val="300"/>
        </w:trPr>
        <w:tc>
          <w:tcPr>
            <w:tcW w:w="960" w:type="dxa"/>
            <w:shd w:val="clear" w:color="auto" w:fill="auto"/>
            <w:vAlign w:val="center"/>
            <w:hideMark/>
          </w:tcPr>
          <w:p w14:paraId="37BB3DE3"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4</w:t>
            </w:r>
          </w:p>
        </w:tc>
        <w:tc>
          <w:tcPr>
            <w:tcW w:w="960" w:type="dxa"/>
            <w:shd w:val="clear" w:color="auto" w:fill="auto"/>
            <w:vAlign w:val="center"/>
            <w:hideMark/>
          </w:tcPr>
          <w:p w14:paraId="25420C7A"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A</w:t>
            </w:r>
          </w:p>
        </w:tc>
      </w:tr>
      <w:tr w:rsidR="00F1489C" w:rsidRPr="002C4DB5" w14:paraId="464C7394" w14:textId="77777777" w:rsidTr="00A46561">
        <w:trPr>
          <w:trHeight w:val="300"/>
        </w:trPr>
        <w:tc>
          <w:tcPr>
            <w:tcW w:w="960" w:type="dxa"/>
            <w:shd w:val="clear" w:color="auto" w:fill="auto"/>
            <w:vAlign w:val="center"/>
            <w:hideMark/>
          </w:tcPr>
          <w:p w14:paraId="083D6993"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5</w:t>
            </w:r>
          </w:p>
        </w:tc>
        <w:tc>
          <w:tcPr>
            <w:tcW w:w="960" w:type="dxa"/>
            <w:shd w:val="clear" w:color="auto" w:fill="auto"/>
            <w:vAlign w:val="center"/>
            <w:hideMark/>
          </w:tcPr>
          <w:p w14:paraId="3707EE44"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A</w:t>
            </w:r>
          </w:p>
        </w:tc>
      </w:tr>
      <w:tr w:rsidR="00F1489C" w:rsidRPr="002C4DB5" w14:paraId="3617233D" w14:textId="77777777" w:rsidTr="00A46561">
        <w:trPr>
          <w:trHeight w:val="300"/>
        </w:trPr>
        <w:tc>
          <w:tcPr>
            <w:tcW w:w="960" w:type="dxa"/>
            <w:shd w:val="clear" w:color="auto" w:fill="auto"/>
            <w:vAlign w:val="center"/>
            <w:hideMark/>
          </w:tcPr>
          <w:p w14:paraId="7DFADC8A"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6</w:t>
            </w:r>
          </w:p>
        </w:tc>
        <w:tc>
          <w:tcPr>
            <w:tcW w:w="960" w:type="dxa"/>
            <w:shd w:val="clear" w:color="auto" w:fill="auto"/>
            <w:vAlign w:val="center"/>
            <w:hideMark/>
          </w:tcPr>
          <w:p w14:paraId="1BEB89EE"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C</w:t>
            </w:r>
          </w:p>
        </w:tc>
      </w:tr>
      <w:tr w:rsidR="00F1489C" w:rsidRPr="002C4DB5" w14:paraId="10EDAB1A" w14:textId="77777777" w:rsidTr="00A46561">
        <w:trPr>
          <w:trHeight w:val="300"/>
        </w:trPr>
        <w:tc>
          <w:tcPr>
            <w:tcW w:w="960" w:type="dxa"/>
            <w:shd w:val="clear" w:color="auto" w:fill="auto"/>
            <w:vAlign w:val="center"/>
            <w:hideMark/>
          </w:tcPr>
          <w:p w14:paraId="30AFA258"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7</w:t>
            </w:r>
          </w:p>
        </w:tc>
        <w:tc>
          <w:tcPr>
            <w:tcW w:w="960" w:type="dxa"/>
            <w:shd w:val="clear" w:color="auto" w:fill="auto"/>
            <w:vAlign w:val="center"/>
            <w:hideMark/>
          </w:tcPr>
          <w:p w14:paraId="5CF3D2DF"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C</w:t>
            </w:r>
          </w:p>
        </w:tc>
      </w:tr>
      <w:tr w:rsidR="00F1489C" w:rsidRPr="002C4DB5" w14:paraId="137B724E" w14:textId="77777777" w:rsidTr="00A46561">
        <w:trPr>
          <w:trHeight w:val="300"/>
        </w:trPr>
        <w:tc>
          <w:tcPr>
            <w:tcW w:w="960" w:type="dxa"/>
            <w:shd w:val="clear" w:color="auto" w:fill="auto"/>
            <w:vAlign w:val="center"/>
            <w:hideMark/>
          </w:tcPr>
          <w:p w14:paraId="08C9C21D"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8</w:t>
            </w:r>
          </w:p>
        </w:tc>
        <w:tc>
          <w:tcPr>
            <w:tcW w:w="960" w:type="dxa"/>
            <w:shd w:val="clear" w:color="auto" w:fill="auto"/>
            <w:vAlign w:val="center"/>
            <w:hideMark/>
          </w:tcPr>
          <w:p w14:paraId="3F2898D1"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C</w:t>
            </w:r>
          </w:p>
        </w:tc>
      </w:tr>
      <w:tr w:rsidR="00F1489C" w:rsidRPr="002C4DB5" w14:paraId="07E815C5" w14:textId="77777777" w:rsidTr="00A46561">
        <w:trPr>
          <w:trHeight w:val="300"/>
        </w:trPr>
        <w:tc>
          <w:tcPr>
            <w:tcW w:w="960" w:type="dxa"/>
            <w:shd w:val="clear" w:color="auto" w:fill="auto"/>
            <w:vAlign w:val="center"/>
            <w:hideMark/>
          </w:tcPr>
          <w:p w14:paraId="01DCCECA"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9</w:t>
            </w:r>
          </w:p>
        </w:tc>
        <w:tc>
          <w:tcPr>
            <w:tcW w:w="960" w:type="dxa"/>
            <w:shd w:val="clear" w:color="auto" w:fill="auto"/>
            <w:vAlign w:val="center"/>
            <w:hideMark/>
          </w:tcPr>
          <w:p w14:paraId="0EF5D48E"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D</w:t>
            </w:r>
          </w:p>
        </w:tc>
      </w:tr>
      <w:tr w:rsidR="00F1489C" w:rsidRPr="002C4DB5" w14:paraId="5CEDA0DC" w14:textId="77777777" w:rsidTr="00A46561">
        <w:trPr>
          <w:trHeight w:val="300"/>
        </w:trPr>
        <w:tc>
          <w:tcPr>
            <w:tcW w:w="960" w:type="dxa"/>
            <w:shd w:val="clear" w:color="auto" w:fill="auto"/>
            <w:vAlign w:val="center"/>
            <w:hideMark/>
          </w:tcPr>
          <w:p w14:paraId="6D97EA4D"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0</w:t>
            </w:r>
          </w:p>
        </w:tc>
        <w:tc>
          <w:tcPr>
            <w:tcW w:w="960" w:type="dxa"/>
            <w:shd w:val="clear" w:color="auto" w:fill="auto"/>
            <w:vAlign w:val="center"/>
            <w:hideMark/>
          </w:tcPr>
          <w:p w14:paraId="78046D9A"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A</w:t>
            </w:r>
          </w:p>
        </w:tc>
      </w:tr>
      <w:tr w:rsidR="00F1489C" w:rsidRPr="002C4DB5" w14:paraId="25CC55FB" w14:textId="77777777" w:rsidTr="00A46561">
        <w:trPr>
          <w:trHeight w:val="300"/>
        </w:trPr>
        <w:tc>
          <w:tcPr>
            <w:tcW w:w="960" w:type="dxa"/>
            <w:shd w:val="clear" w:color="auto" w:fill="auto"/>
            <w:vAlign w:val="center"/>
            <w:hideMark/>
          </w:tcPr>
          <w:p w14:paraId="2340F1C3"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1</w:t>
            </w:r>
          </w:p>
        </w:tc>
        <w:tc>
          <w:tcPr>
            <w:tcW w:w="960" w:type="dxa"/>
            <w:shd w:val="clear" w:color="auto" w:fill="auto"/>
            <w:vAlign w:val="center"/>
            <w:hideMark/>
          </w:tcPr>
          <w:p w14:paraId="0D879784"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A</w:t>
            </w:r>
          </w:p>
        </w:tc>
      </w:tr>
      <w:tr w:rsidR="00F1489C" w:rsidRPr="002C4DB5" w14:paraId="0790FA89" w14:textId="77777777" w:rsidTr="00A46561">
        <w:trPr>
          <w:trHeight w:val="300"/>
        </w:trPr>
        <w:tc>
          <w:tcPr>
            <w:tcW w:w="960" w:type="dxa"/>
            <w:shd w:val="clear" w:color="auto" w:fill="auto"/>
            <w:vAlign w:val="center"/>
            <w:hideMark/>
          </w:tcPr>
          <w:p w14:paraId="2B0B4C69"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2</w:t>
            </w:r>
          </w:p>
        </w:tc>
        <w:tc>
          <w:tcPr>
            <w:tcW w:w="960" w:type="dxa"/>
            <w:shd w:val="clear" w:color="auto" w:fill="auto"/>
            <w:vAlign w:val="center"/>
            <w:hideMark/>
          </w:tcPr>
          <w:p w14:paraId="6B7F23E5"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D</w:t>
            </w:r>
          </w:p>
        </w:tc>
      </w:tr>
      <w:tr w:rsidR="00F1489C" w:rsidRPr="002C4DB5" w14:paraId="6C372BD7" w14:textId="77777777" w:rsidTr="00A46561">
        <w:trPr>
          <w:trHeight w:val="300"/>
        </w:trPr>
        <w:tc>
          <w:tcPr>
            <w:tcW w:w="960" w:type="dxa"/>
            <w:shd w:val="clear" w:color="auto" w:fill="auto"/>
            <w:vAlign w:val="center"/>
            <w:hideMark/>
          </w:tcPr>
          <w:p w14:paraId="5FE81470"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3</w:t>
            </w:r>
          </w:p>
        </w:tc>
        <w:tc>
          <w:tcPr>
            <w:tcW w:w="960" w:type="dxa"/>
            <w:shd w:val="clear" w:color="auto" w:fill="auto"/>
            <w:vAlign w:val="center"/>
            <w:hideMark/>
          </w:tcPr>
          <w:p w14:paraId="6564EF24"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C</w:t>
            </w:r>
          </w:p>
        </w:tc>
      </w:tr>
      <w:tr w:rsidR="00F1489C" w:rsidRPr="002C4DB5" w14:paraId="37159359" w14:textId="77777777" w:rsidTr="00A46561">
        <w:trPr>
          <w:trHeight w:val="300"/>
        </w:trPr>
        <w:tc>
          <w:tcPr>
            <w:tcW w:w="960" w:type="dxa"/>
            <w:shd w:val="clear" w:color="auto" w:fill="auto"/>
            <w:vAlign w:val="center"/>
            <w:hideMark/>
          </w:tcPr>
          <w:p w14:paraId="1B99C94C"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4</w:t>
            </w:r>
          </w:p>
        </w:tc>
        <w:tc>
          <w:tcPr>
            <w:tcW w:w="960" w:type="dxa"/>
            <w:shd w:val="clear" w:color="auto" w:fill="auto"/>
            <w:vAlign w:val="center"/>
            <w:hideMark/>
          </w:tcPr>
          <w:p w14:paraId="75CC3B8D"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A</w:t>
            </w:r>
          </w:p>
        </w:tc>
      </w:tr>
      <w:tr w:rsidR="00F1489C" w:rsidRPr="002C4DB5" w14:paraId="4572416B" w14:textId="77777777" w:rsidTr="00A46561">
        <w:trPr>
          <w:trHeight w:val="300"/>
        </w:trPr>
        <w:tc>
          <w:tcPr>
            <w:tcW w:w="960" w:type="dxa"/>
            <w:shd w:val="clear" w:color="auto" w:fill="auto"/>
            <w:vAlign w:val="center"/>
            <w:hideMark/>
          </w:tcPr>
          <w:p w14:paraId="51C29260"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5</w:t>
            </w:r>
          </w:p>
        </w:tc>
        <w:tc>
          <w:tcPr>
            <w:tcW w:w="960" w:type="dxa"/>
            <w:shd w:val="clear" w:color="auto" w:fill="auto"/>
            <w:vAlign w:val="center"/>
            <w:hideMark/>
          </w:tcPr>
          <w:p w14:paraId="30764CEF"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B</w:t>
            </w:r>
          </w:p>
        </w:tc>
      </w:tr>
      <w:tr w:rsidR="00F1489C" w:rsidRPr="002C4DB5" w14:paraId="47DD7EBA" w14:textId="77777777" w:rsidTr="00A46561">
        <w:trPr>
          <w:trHeight w:val="300"/>
        </w:trPr>
        <w:tc>
          <w:tcPr>
            <w:tcW w:w="960" w:type="dxa"/>
            <w:shd w:val="clear" w:color="auto" w:fill="auto"/>
            <w:vAlign w:val="center"/>
            <w:hideMark/>
          </w:tcPr>
          <w:p w14:paraId="4B44827B"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6</w:t>
            </w:r>
          </w:p>
        </w:tc>
        <w:tc>
          <w:tcPr>
            <w:tcW w:w="960" w:type="dxa"/>
            <w:shd w:val="clear" w:color="auto" w:fill="auto"/>
            <w:vAlign w:val="center"/>
            <w:hideMark/>
          </w:tcPr>
          <w:p w14:paraId="1E4E9602"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B</w:t>
            </w:r>
          </w:p>
        </w:tc>
      </w:tr>
      <w:tr w:rsidR="00F1489C" w:rsidRPr="002C4DB5" w14:paraId="540B8409" w14:textId="77777777" w:rsidTr="00A46561">
        <w:trPr>
          <w:trHeight w:val="300"/>
        </w:trPr>
        <w:tc>
          <w:tcPr>
            <w:tcW w:w="960" w:type="dxa"/>
            <w:shd w:val="clear" w:color="auto" w:fill="auto"/>
            <w:vAlign w:val="center"/>
            <w:hideMark/>
          </w:tcPr>
          <w:p w14:paraId="175381A9"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7</w:t>
            </w:r>
          </w:p>
        </w:tc>
        <w:tc>
          <w:tcPr>
            <w:tcW w:w="960" w:type="dxa"/>
            <w:shd w:val="clear" w:color="auto" w:fill="auto"/>
            <w:vAlign w:val="center"/>
            <w:hideMark/>
          </w:tcPr>
          <w:p w14:paraId="79A1ECEF"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C</w:t>
            </w:r>
          </w:p>
        </w:tc>
      </w:tr>
      <w:tr w:rsidR="00F1489C" w:rsidRPr="002C4DB5" w14:paraId="73DA464B" w14:textId="77777777" w:rsidTr="00A46561">
        <w:trPr>
          <w:trHeight w:val="300"/>
        </w:trPr>
        <w:tc>
          <w:tcPr>
            <w:tcW w:w="960" w:type="dxa"/>
            <w:shd w:val="clear" w:color="auto" w:fill="auto"/>
            <w:vAlign w:val="center"/>
            <w:hideMark/>
          </w:tcPr>
          <w:p w14:paraId="58D526CF"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8</w:t>
            </w:r>
          </w:p>
        </w:tc>
        <w:tc>
          <w:tcPr>
            <w:tcW w:w="960" w:type="dxa"/>
            <w:shd w:val="clear" w:color="auto" w:fill="auto"/>
            <w:vAlign w:val="center"/>
            <w:hideMark/>
          </w:tcPr>
          <w:p w14:paraId="043EAF5D"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A</w:t>
            </w:r>
          </w:p>
        </w:tc>
      </w:tr>
      <w:tr w:rsidR="00F1489C" w:rsidRPr="002C4DB5" w14:paraId="32D8AE4D" w14:textId="77777777" w:rsidTr="00A46561">
        <w:trPr>
          <w:trHeight w:val="300"/>
        </w:trPr>
        <w:tc>
          <w:tcPr>
            <w:tcW w:w="960" w:type="dxa"/>
            <w:shd w:val="clear" w:color="auto" w:fill="auto"/>
            <w:vAlign w:val="center"/>
            <w:hideMark/>
          </w:tcPr>
          <w:p w14:paraId="17C79E57"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Câu 1</w:t>
            </w:r>
          </w:p>
        </w:tc>
        <w:tc>
          <w:tcPr>
            <w:tcW w:w="960" w:type="dxa"/>
            <w:shd w:val="clear" w:color="auto" w:fill="auto"/>
            <w:vAlign w:val="center"/>
            <w:hideMark/>
          </w:tcPr>
          <w:p w14:paraId="60122314"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ĐSĐS</w:t>
            </w:r>
          </w:p>
        </w:tc>
      </w:tr>
      <w:tr w:rsidR="00F1489C" w:rsidRPr="002C4DB5" w14:paraId="406065D8" w14:textId="77777777" w:rsidTr="00A46561">
        <w:trPr>
          <w:trHeight w:val="300"/>
        </w:trPr>
        <w:tc>
          <w:tcPr>
            <w:tcW w:w="960" w:type="dxa"/>
            <w:shd w:val="clear" w:color="auto" w:fill="auto"/>
            <w:vAlign w:val="center"/>
            <w:hideMark/>
          </w:tcPr>
          <w:p w14:paraId="3DA3995D"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Câu 2</w:t>
            </w:r>
          </w:p>
        </w:tc>
        <w:tc>
          <w:tcPr>
            <w:tcW w:w="960" w:type="dxa"/>
            <w:shd w:val="clear" w:color="auto" w:fill="auto"/>
            <w:vAlign w:val="center"/>
            <w:hideMark/>
          </w:tcPr>
          <w:p w14:paraId="483F5303"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ĐSSĐ</w:t>
            </w:r>
          </w:p>
        </w:tc>
      </w:tr>
      <w:tr w:rsidR="00F1489C" w:rsidRPr="002C4DB5" w14:paraId="3BC08921" w14:textId="77777777" w:rsidTr="00A46561">
        <w:trPr>
          <w:trHeight w:val="300"/>
        </w:trPr>
        <w:tc>
          <w:tcPr>
            <w:tcW w:w="960" w:type="dxa"/>
            <w:shd w:val="clear" w:color="auto" w:fill="auto"/>
            <w:vAlign w:val="center"/>
            <w:hideMark/>
          </w:tcPr>
          <w:p w14:paraId="4D2FDB72"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Câu 3</w:t>
            </w:r>
          </w:p>
        </w:tc>
        <w:tc>
          <w:tcPr>
            <w:tcW w:w="960" w:type="dxa"/>
            <w:shd w:val="clear" w:color="auto" w:fill="auto"/>
            <w:vAlign w:val="center"/>
            <w:hideMark/>
          </w:tcPr>
          <w:p w14:paraId="4002854C"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ĐSSĐ</w:t>
            </w:r>
          </w:p>
        </w:tc>
      </w:tr>
      <w:tr w:rsidR="00F1489C" w:rsidRPr="002C4DB5" w14:paraId="52D89D73" w14:textId="77777777" w:rsidTr="00A46561">
        <w:trPr>
          <w:trHeight w:val="300"/>
        </w:trPr>
        <w:tc>
          <w:tcPr>
            <w:tcW w:w="960" w:type="dxa"/>
            <w:shd w:val="clear" w:color="auto" w:fill="auto"/>
            <w:vAlign w:val="center"/>
            <w:hideMark/>
          </w:tcPr>
          <w:p w14:paraId="64598CA1"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Câu 4</w:t>
            </w:r>
          </w:p>
        </w:tc>
        <w:tc>
          <w:tcPr>
            <w:tcW w:w="960" w:type="dxa"/>
            <w:shd w:val="clear" w:color="auto" w:fill="auto"/>
            <w:vAlign w:val="center"/>
            <w:hideMark/>
          </w:tcPr>
          <w:p w14:paraId="5A74EDEE"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ĐSĐS</w:t>
            </w:r>
          </w:p>
        </w:tc>
      </w:tr>
      <w:tr w:rsidR="00F1489C" w:rsidRPr="002C4DB5" w14:paraId="785C1682" w14:textId="77777777" w:rsidTr="00A46561">
        <w:trPr>
          <w:trHeight w:val="300"/>
        </w:trPr>
        <w:tc>
          <w:tcPr>
            <w:tcW w:w="960" w:type="dxa"/>
            <w:shd w:val="clear" w:color="auto" w:fill="auto"/>
            <w:vAlign w:val="center"/>
            <w:hideMark/>
          </w:tcPr>
          <w:p w14:paraId="5B1D2462"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w:t>
            </w:r>
          </w:p>
        </w:tc>
        <w:tc>
          <w:tcPr>
            <w:tcW w:w="960" w:type="dxa"/>
            <w:shd w:val="clear" w:color="auto" w:fill="auto"/>
            <w:vAlign w:val="center"/>
            <w:hideMark/>
          </w:tcPr>
          <w:p w14:paraId="0809BB1E"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1,08</w:t>
            </w:r>
          </w:p>
        </w:tc>
      </w:tr>
      <w:tr w:rsidR="00F1489C" w:rsidRPr="002C4DB5" w14:paraId="4DF65505" w14:textId="77777777" w:rsidTr="00A46561">
        <w:trPr>
          <w:trHeight w:val="300"/>
        </w:trPr>
        <w:tc>
          <w:tcPr>
            <w:tcW w:w="960" w:type="dxa"/>
            <w:shd w:val="clear" w:color="auto" w:fill="auto"/>
            <w:vAlign w:val="center"/>
            <w:hideMark/>
          </w:tcPr>
          <w:p w14:paraId="7FD8644C"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w:t>
            </w:r>
          </w:p>
        </w:tc>
        <w:tc>
          <w:tcPr>
            <w:tcW w:w="960" w:type="dxa"/>
            <w:shd w:val="clear" w:color="auto" w:fill="auto"/>
            <w:vAlign w:val="center"/>
            <w:hideMark/>
          </w:tcPr>
          <w:p w14:paraId="2B8CA72E"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16</w:t>
            </w:r>
          </w:p>
        </w:tc>
      </w:tr>
      <w:tr w:rsidR="00F1489C" w:rsidRPr="002C4DB5" w14:paraId="71FC9BDE" w14:textId="77777777" w:rsidTr="00A46561">
        <w:trPr>
          <w:trHeight w:val="300"/>
        </w:trPr>
        <w:tc>
          <w:tcPr>
            <w:tcW w:w="960" w:type="dxa"/>
            <w:shd w:val="clear" w:color="auto" w:fill="auto"/>
            <w:vAlign w:val="center"/>
            <w:hideMark/>
          </w:tcPr>
          <w:p w14:paraId="7E287B54"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3</w:t>
            </w:r>
          </w:p>
        </w:tc>
        <w:tc>
          <w:tcPr>
            <w:tcW w:w="960" w:type="dxa"/>
            <w:shd w:val="clear" w:color="auto" w:fill="auto"/>
            <w:vAlign w:val="center"/>
            <w:hideMark/>
          </w:tcPr>
          <w:p w14:paraId="72102F89"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0,52</w:t>
            </w:r>
          </w:p>
        </w:tc>
      </w:tr>
      <w:tr w:rsidR="00F1489C" w:rsidRPr="002C4DB5" w14:paraId="6646D6A9" w14:textId="77777777" w:rsidTr="00A46561">
        <w:trPr>
          <w:trHeight w:val="300"/>
        </w:trPr>
        <w:tc>
          <w:tcPr>
            <w:tcW w:w="960" w:type="dxa"/>
            <w:shd w:val="clear" w:color="auto" w:fill="auto"/>
            <w:vAlign w:val="center"/>
            <w:hideMark/>
          </w:tcPr>
          <w:p w14:paraId="02F492A8"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4</w:t>
            </w:r>
          </w:p>
        </w:tc>
        <w:tc>
          <w:tcPr>
            <w:tcW w:w="960" w:type="dxa"/>
            <w:shd w:val="clear" w:color="auto" w:fill="auto"/>
            <w:vAlign w:val="center"/>
            <w:hideMark/>
          </w:tcPr>
          <w:p w14:paraId="7BAAE602"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40</w:t>
            </w:r>
          </w:p>
        </w:tc>
      </w:tr>
      <w:tr w:rsidR="00F1489C" w:rsidRPr="002C4DB5" w14:paraId="3B7CFD04" w14:textId="77777777" w:rsidTr="00A46561">
        <w:trPr>
          <w:trHeight w:val="300"/>
        </w:trPr>
        <w:tc>
          <w:tcPr>
            <w:tcW w:w="960" w:type="dxa"/>
            <w:shd w:val="clear" w:color="auto" w:fill="auto"/>
            <w:vAlign w:val="center"/>
            <w:hideMark/>
          </w:tcPr>
          <w:p w14:paraId="46A5EC95"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5</w:t>
            </w:r>
          </w:p>
        </w:tc>
        <w:tc>
          <w:tcPr>
            <w:tcW w:w="960" w:type="dxa"/>
            <w:shd w:val="clear" w:color="auto" w:fill="auto"/>
            <w:vAlign w:val="center"/>
            <w:hideMark/>
          </w:tcPr>
          <w:p w14:paraId="6671EC24"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80</w:t>
            </w:r>
          </w:p>
        </w:tc>
      </w:tr>
      <w:tr w:rsidR="00F1489C" w:rsidRPr="002C4DB5" w14:paraId="53AF7FDE" w14:textId="77777777" w:rsidTr="00A46561">
        <w:trPr>
          <w:trHeight w:val="300"/>
        </w:trPr>
        <w:tc>
          <w:tcPr>
            <w:tcW w:w="960" w:type="dxa"/>
            <w:shd w:val="clear" w:color="auto" w:fill="auto"/>
            <w:vAlign w:val="center"/>
            <w:hideMark/>
          </w:tcPr>
          <w:p w14:paraId="4503576C"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6</w:t>
            </w:r>
          </w:p>
        </w:tc>
        <w:tc>
          <w:tcPr>
            <w:tcW w:w="960" w:type="dxa"/>
            <w:shd w:val="clear" w:color="auto" w:fill="auto"/>
            <w:vAlign w:val="center"/>
            <w:hideMark/>
          </w:tcPr>
          <w:p w14:paraId="2C3DA353"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1,0</w:t>
            </w:r>
          </w:p>
        </w:tc>
      </w:tr>
    </w:tbl>
    <w:p w14:paraId="0EC943E3" w14:textId="77777777" w:rsidR="00F1489C" w:rsidRPr="002C4DB5" w:rsidRDefault="00F1489C">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C4DB5" w:rsidRPr="002C4DB5" w14:paraId="10C5BC5A"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05D006E2" w14:textId="42504F52" w:rsidR="002C4DB5" w:rsidRPr="005C10AD" w:rsidRDefault="002C4DB5" w:rsidP="002C4DB5">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9</w:t>
            </w:r>
          </w:p>
        </w:tc>
        <w:tc>
          <w:tcPr>
            <w:tcW w:w="6184" w:type="dxa"/>
            <w:tcBorders>
              <w:top w:val="single" w:sz="12" w:space="0" w:color="0070C0"/>
              <w:left w:val="single" w:sz="12" w:space="0" w:color="0070C0"/>
              <w:bottom w:val="single" w:sz="12" w:space="0" w:color="0070C0"/>
              <w:right w:val="single" w:sz="12" w:space="0" w:color="0070C0"/>
            </w:tcBorders>
            <w:hideMark/>
          </w:tcPr>
          <w:p w14:paraId="18A4C68C"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0461B66A"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339FB3E9"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4DE0A103" w14:textId="77777777" w:rsidR="002C4DB5" w:rsidRPr="002C4DB5" w:rsidRDefault="002C4DB5" w:rsidP="00A46561">
      <w:pPr>
        <w:tabs>
          <w:tab w:val="left" w:pos="2806"/>
          <w:tab w:val="left" w:pos="5454"/>
          <w:tab w:val="left" w:pos="8107"/>
        </w:tabs>
        <w:ind w:right="74"/>
        <w:rPr>
          <w:rFonts w:cs="Times New Roman"/>
          <w:b/>
          <w:szCs w:val="24"/>
        </w:rPr>
      </w:pPr>
    </w:p>
    <w:p w14:paraId="26FC04AA" w14:textId="77777777" w:rsidR="00F1489C" w:rsidRPr="002C4DB5" w:rsidRDefault="00F1489C" w:rsidP="00A46561">
      <w:pPr>
        <w:tabs>
          <w:tab w:val="left" w:pos="2806"/>
          <w:tab w:val="left" w:pos="5454"/>
          <w:tab w:val="left" w:pos="8107"/>
        </w:tabs>
        <w:ind w:right="74"/>
        <w:rPr>
          <w:rFonts w:cs="Times New Roman"/>
          <w:b/>
          <w:szCs w:val="24"/>
        </w:rPr>
      </w:pPr>
      <w:r w:rsidRPr="002C4DB5">
        <w:rPr>
          <w:rFonts w:cs="Times New Roman"/>
          <w:b/>
          <w:szCs w:val="24"/>
        </w:rPr>
        <w:t>I. Phần trắc nghiệm: Chọn phương án trả lời A, B, C hoặc D tương ứng với nội dung câu hỏi:</w:t>
      </w:r>
    </w:p>
    <w:p w14:paraId="2D4BC008" w14:textId="77777777" w:rsidR="00F1489C" w:rsidRPr="002C4DB5" w:rsidRDefault="00F1489C" w:rsidP="00A46561">
      <w:pPr>
        <w:pStyle w:val="ListParagraph"/>
        <w:tabs>
          <w:tab w:val="left" w:pos="2806"/>
          <w:tab w:val="left" w:pos="5454"/>
          <w:tab w:val="left" w:pos="8107"/>
        </w:tabs>
        <w:ind w:left="0" w:right="74"/>
        <w:jc w:val="both"/>
        <w:rPr>
          <w:b/>
          <w:sz w:val="24"/>
          <w:szCs w:val="24"/>
        </w:rPr>
      </w:pPr>
      <w:r w:rsidRPr="00357D44">
        <w:rPr>
          <w:b/>
          <w:color w:val="C00000"/>
          <w:sz w:val="24"/>
          <w:szCs w:val="24"/>
        </w:rPr>
        <w:t>Câu 1.</w:t>
      </w:r>
      <w:r w:rsidRPr="002C4DB5">
        <w:rPr>
          <w:b/>
          <w:sz w:val="24"/>
          <w:szCs w:val="24"/>
        </w:rPr>
        <w:t xml:space="preserve"> </w:t>
      </w:r>
      <w:r w:rsidRPr="002C4DB5">
        <w:rPr>
          <w:sz w:val="24"/>
          <w:szCs w:val="24"/>
        </w:rPr>
        <w:t>Chất điểm dao động điều hòa với tần số góc ω thì gia tốc a và li độ x liên hệ với nhau bởi biểu thức:</w:t>
      </w:r>
    </w:p>
    <w:p w14:paraId="4E12B751"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a = ω</w:t>
      </w:r>
      <w:r w:rsidRPr="002C4DB5">
        <w:rPr>
          <w:rFonts w:cs="Times New Roman"/>
          <w:szCs w:val="24"/>
          <w:vertAlign w:val="superscript"/>
        </w:rPr>
        <w:t>2</w:t>
      </w:r>
      <w:r w:rsidRPr="002C4DB5">
        <w:rPr>
          <w:rFonts w:cs="Times New Roman"/>
          <w:szCs w:val="24"/>
        </w:rPr>
        <w:t>x</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a = – ω</w:t>
      </w:r>
      <w:r w:rsidRPr="002C4DB5">
        <w:rPr>
          <w:rFonts w:cs="Times New Roman"/>
          <w:szCs w:val="24"/>
          <w:vertAlign w:val="superscript"/>
        </w:rPr>
        <w:t>2</w:t>
      </w:r>
      <w:r w:rsidRPr="002C4DB5">
        <w:rPr>
          <w:rFonts w:cs="Times New Roman"/>
          <w:szCs w:val="24"/>
        </w:rPr>
        <w:t>x.</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a = ωx.</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a = – ωx.</w:t>
      </w:r>
    </w:p>
    <w:p w14:paraId="3F0F720C" w14:textId="77777777" w:rsidR="00F1489C" w:rsidRPr="002C4DB5" w:rsidRDefault="00F1489C" w:rsidP="00A46561">
      <w:pPr>
        <w:tabs>
          <w:tab w:val="left" w:pos="2806"/>
          <w:tab w:val="left" w:pos="5454"/>
          <w:tab w:val="left" w:pos="8107"/>
        </w:tabs>
        <w:ind w:right="74"/>
        <w:rPr>
          <w:rFonts w:cs="Times New Roman"/>
          <w:b/>
          <w:szCs w:val="24"/>
          <w:lang w:val="nl-NL"/>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lang w:val="nl-NL"/>
        </w:rPr>
        <w:t>Tia X có bước sóng:</w:t>
      </w:r>
    </w:p>
    <w:p w14:paraId="4E97051C"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lang w:val="nl-NL"/>
        </w:rPr>
        <w:t>nhỏ hơn tia tử ngoại.</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lang w:val="nl-NL"/>
        </w:rPr>
        <w:t>nhỏ hơn tia gama.</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lang w:val="nl-NL"/>
        </w:rPr>
        <w:t>lớn hơn tia tử ngoại.</w:t>
      </w:r>
      <w:r w:rsidRPr="002C4DB5">
        <w:rPr>
          <w:rFonts w:cs="Times New Roman"/>
          <w:szCs w:val="24"/>
          <w:lang w:val="nl-NL"/>
        </w:rPr>
        <w:tab/>
      </w:r>
      <w:r w:rsidRPr="00357D44">
        <w:rPr>
          <w:rFonts w:cs="Times New Roman"/>
          <w:b/>
          <w:color w:val="0070C0"/>
          <w:szCs w:val="24"/>
        </w:rPr>
        <w:t xml:space="preserve">D. </w:t>
      </w:r>
      <w:r w:rsidRPr="002C4DB5">
        <w:rPr>
          <w:rFonts w:cs="Times New Roman"/>
          <w:szCs w:val="24"/>
          <w:lang w:val="nl-NL"/>
        </w:rPr>
        <w:t>lớn hơn tia hồng ngoại</w:t>
      </w:r>
    </w:p>
    <w:p w14:paraId="12ABD958" w14:textId="77777777" w:rsidR="00F1489C" w:rsidRPr="002C4DB5" w:rsidRDefault="00F1489C" w:rsidP="00A46561">
      <w:pPr>
        <w:tabs>
          <w:tab w:val="left" w:pos="2806"/>
          <w:tab w:val="left" w:pos="5454"/>
          <w:tab w:val="left" w:pos="8107"/>
        </w:tabs>
        <w:ind w:right="74"/>
        <w:rPr>
          <w:rFonts w:cs="Times New Roman"/>
          <w:szCs w:val="24"/>
          <w:lang w:val="pt-BR"/>
        </w:rPr>
      </w:pPr>
      <w:r w:rsidRPr="00357D44">
        <w:rPr>
          <w:rFonts w:cs="Times New Roman"/>
          <w:b/>
          <w:color w:val="C00000"/>
          <w:szCs w:val="24"/>
        </w:rPr>
        <w:t>Câu 3.</w:t>
      </w:r>
      <w:r w:rsidRPr="002C4DB5">
        <w:rPr>
          <w:rFonts w:cs="Times New Roman"/>
          <w:b/>
          <w:szCs w:val="24"/>
        </w:rPr>
        <w:t xml:space="preserve"> </w:t>
      </w:r>
      <w:r w:rsidRPr="002C4DB5">
        <w:rPr>
          <w:rFonts w:cs="Times New Roman"/>
          <w:szCs w:val="24"/>
          <w:lang w:val="pt-BR"/>
        </w:rPr>
        <w:t xml:space="preserve">Trên một sợi dây dài 2 m với một đầu cố định, một đầu tự do đang có sóng dừng. Biết tần số sóng là </w:t>
      </w:r>
    </w:p>
    <w:p w14:paraId="65BDB419" w14:textId="77777777" w:rsidR="00F1489C" w:rsidRPr="002C4DB5" w:rsidRDefault="00F1489C" w:rsidP="00A46561">
      <w:pPr>
        <w:tabs>
          <w:tab w:val="left" w:pos="2806"/>
          <w:tab w:val="left" w:pos="5454"/>
          <w:tab w:val="left" w:pos="8107"/>
        </w:tabs>
        <w:ind w:right="74"/>
        <w:rPr>
          <w:rFonts w:cs="Times New Roman"/>
          <w:b/>
          <w:szCs w:val="24"/>
          <w:highlight w:val="yellow"/>
          <w:bdr w:val="thinThickSmallGap" w:sz="24" w:space="0" w:color="auto" w:frame="1"/>
        </w:rPr>
      </w:pPr>
      <w:r w:rsidRPr="002C4DB5">
        <w:rPr>
          <w:rFonts w:cs="Times New Roman"/>
          <w:szCs w:val="24"/>
          <w:lang w:val="pt-BR"/>
        </w:rPr>
        <w:t>55 Hz. Người ta thấy trên dây có tất cả 6 điểm luôn đứng yên. Tốc độ truyền sóng trên dây là:</w:t>
      </w:r>
    </w:p>
    <w:p w14:paraId="39B30696"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33,85 m/s.</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36,67 m/s.</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40 m/s.</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80 m/s.</w:t>
      </w:r>
    </w:p>
    <w:p w14:paraId="24108ABA" w14:textId="77777777" w:rsidR="00F1489C" w:rsidRPr="002C4DB5" w:rsidRDefault="00F1489C" w:rsidP="00A46561">
      <w:pPr>
        <w:tabs>
          <w:tab w:val="left" w:pos="2806"/>
          <w:tab w:val="left" w:pos="5454"/>
          <w:tab w:val="left" w:pos="8107"/>
        </w:tabs>
        <w:ind w:right="74"/>
        <w:rPr>
          <w:rFonts w:cs="Times New Roman"/>
          <w:b/>
          <w:szCs w:val="24"/>
        </w:rPr>
      </w:pPr>
      <w:r w:rsidRPr="00357D44">
        <w:rPr>
          <w:rFonts w:cs="Times New Roman"/>
          <w:b/>
          <w:color w:val="C00000"/>
          <w:szCs w:val="24"/>
        </w:rPr>
        <w:t>Câu 4.</w:t>
      </w:r>
      <w:r w:rsidRPr="002C4DB5">
        <w:rPr>
          <w:rFonts w:cs="Times New Roman"/>
          <w:b/>
          <w:szCs w:val="24"/>
        </w:rPr>
        <w:t xml:space="preserve"> </w:t>
      </w:r>
      <w:r w:rsidRPr="002C4DB5">
        <w:rPr>
          <w:rFonts w:cs="Times New Roman"/>
          <w:szCs w:val="24"/>
        </w:rPr>
        <w:t>Hai điểm S</w:t>
      </w:r>
      <w:r w:rsidRPr="002C4DB5">
        <w:rPr>
          <w:rFonts w:cs="Times New Roman"/>
          <w:szCs w:val="24"/>
          <w:vertAlign w:val="subscript"/>
        </w:rPr>
        <w:t>1</w:t>
      </w:r>
      <w:r w:rsidRPr="002C4DB5">
        <w:rPr>
          <w:rFonts w:cs="Times New Roman"/>
          <w:szCs w:val="24"/>
        </w:rPr>
        <w:t xml:space="preserve"> và S</w:t>
      </w:r>
      <w:r w:rsidRPr="002C4DB5">
        <w:rPr>
          <w:rFonts w:cs="Times New Roman"/>
          <w:szCs w:val="24"/>
          <w:vertAlign w:val="subscript"/>
        </w:rPr>
        <w:t>2</w:t>
      </w:r>
      <w:r w:rsidRPr="002C4DB5">
        <w:rPr>
          <w:rFonts w:cs="Times New Roman"/>
          <w:szCs w:val="24"/>
        </w:rPr>
        <w:t xml:space="preserve"> trên mặt nước cùng pha, cùng tần số </w:t>
      </w:r>
      <w:r w:rsidRPr="002C4DB5">
        <w:rPr>
          <w:rFonts w:cs="Times New Roman"/>
          <w:position w:val="-10"/>
          <w:szCs w:val="24"/>
        </w:rPr>
        <w:object w:dxaOrig="660" w:dyaOrig="320" w14:anchorId="21EEF532">
          <v:shape id="_x0000_i1195" type="#_x0000_t75" style="width:32.8pt;height:15.6pt" o:ole="">
            <v:imagedata r:id="rId464" o:title=""/>
          </v:shape>
          <o:OLEObject Type="Embed" ProgID="Equation.DSMT4" ShapeID="_x0000_i1195" DrawAspect="Content" ObjectID="_1823634031" r:id="rId465"/>
        </w:object>
      </w:r>
      <w:r w:rsidRPr="002C4DB5">
        <w:rPr>
          <w:rFonts w:cs="Times New Roman"/>
          <w:szCs w:val="24"/>
        </w:rPr>
        <w:t xml:space="preserve">.  Tốc độ truyền sóng trên mặt chất lỏng là </w:t>
      </w:r>
      <w:r w:rsidRPr="002C4DB5">
        <w:rPr>
          <w:rFonts w:cs="Times New Roman"/>
          <w:position w:val="-10"/>
          <w:szCs w:val="24"/>
        </w:rPr>
        <w:object w:dxaOrig="780" w:dyaOrig="320" w14:anchorId="67414B84">
          <v:shape id="_x0000_i1196" type="#_x0000_t75" style="width:44.05pt;height:17.75pt" o:ole="">
            <v:imagedata r:id="rId466" o:title=""/>
          </v:shape>
          <o:OLEObject Type="Embed" ProgID="Equation.DSMT4" ShapeID="_x0000_i1196" DrawAspect="Content" ObjectID="_1823634032" r:id="rId467"/>
        </w:object>
      </w:r>
      <w:r w:rsidRPr="002C4DB5">
        <w:rPr>
          <w:rFonts w:cs="Times New Roman"/>
          <w:szCs w:val="24"/>
        </w:rPr>
        <w:t xml:space="preserve"> Điểm </w:t>
      </w:r>
      <w:r w:rsidRPr="002C4DB5">
        <w:rPr>
          <w:rFonts w:cs="Times New Roman"/>
          <w:position w:val="-4"/>
          <w:szCs w:val="24"/>
        </w:rPr>
        <w:object w:dxaOrig="300" w:dyaOrig="260" w14:anchorId="4EFAE450">
          <v:shape id="_x0000_i1197" type="#_x0000_t75" style="width:15.05pt;height:12.9pt" o:ole="">
            <v:imagedata r:id="rId468" o:title=""/>
          </v:shape>
          <o:OLEObject Type="Embed" ProgID="Equation.DSMT4" ShapeID="_x0000_i1197" DrawAspect="Content" ObjectID="_1823634033" r:id="rId469"/>
        </w:object>
      </w:r>
      <w:r w:rsidRPr="002C4DB5">
        <w:rPr>
          <w:rFonts w:cs="Times New Roman"/>
          <w:szCs w:val="24"/>
        </w:rPr>
        <w:t xml:space="preserve"> trên mặt nước cách </w:t>
      </w:r>
      <w:r w:rsidRPr="002C4DB5">
        <w:rPr>
          <w:rFonts w:cs="Times New Roman"/>
          <w:position w:val="-12"/>
          <w:szCs w:val="24"/>
        </w:rPr>
        <w:object w:dxaOrig="540" w:dyaOrig="360" w14:anchorId="0A15B758">
          <v:shape id="_x0000_i1198" type="#_x0000_t75" style="width:26.85pt;height:18.8pt" o:ole="">
            <v:imagedata r:id="rId470" o:title=""/>
          </v:shape>
          <o:OLEObject Type="Embed" ProgID="Equation.DSMT4" ShapeID="_x0000_i1198" DrawAspect="Content" ObjectID="_1823634034" r:id="rId471"/>
        </w:object>
      </w:r>
      <w:r w:rsidRPr="002C4DB5">
        <w:rPr>
          <w:rFonts w:cs="Times New Roman"/>
          <w:szCs w:val="24"/>
        </w:rPr>
        <w:t xml:space="preserve"> các khoảng lần lượt là 20 cm và 35 cm là vị trí của:</w:t>
      </w:r>
    </w:p>
    <w:p w14:paraId="29A6BA11"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vân cực đại bậc 2.</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vân cực tiểu thứ 3.</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vân cực đại bậc 3.</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vân cực tiểu thứ 2.</w:t>
      </w:r>
    </w:p>
    <w:p w14:paraId="7C3CF65D" w14:textId="77777777" w:rsidR="00F1489C" w:rsidRPr="002C4DB5" w:rsidRDefault="00F1489C" w:rsidP="00A46561">
      <w:pPr>
        <w:tabs>
          <w:tab w:val="left" w:pos="2806"/>
          <w:tab w:val="left" w:pos="5454"/>
          <w:tab w:val="left" w:pos="8107"/>
        </w:tabs>
        <w:ind w:right="74"/>
        <w:rPr>
          <w:rFonts w:cs="Times New Roman"/>
          <w:b/>
          <w:szCs w:val="24"/>
        </w:rPr>
      </w:pPr>
      <w:r w:rsidRPr="00357D44">
        <w:rPr>
          <w:rFonts w:cs="Times New Roman"/>
          <w:b/>
          <w:color w:val="C00000"/>
          <w:szCs w:val="24"/>
        </w:rPr>
        <w:t>Câu 5.</w:t>
      </w:r>
      <w:r w:rsidRPr="002C4DB5">
        <w:rPr>
          <w:rFonts w:cs="Times New Roman"/>
          <w:b/>
          <w:szCs w:val="24"/>
        </w:rPr>
        <w:t xml:space="preserve"> </w:t>
      </w:r>
      <w:r w:rsidRPr="002C4DB5">
        <w:rPr>
          <w:rFonts w:cs="Times New Roman"/>
          <w:szCs w:val="24"/>
        </w:rPr>
        <w:t xml:space="preserve">Với k là số nguyên. Điều kiện để có sóng dừng trên dây chiều dài </w:t>
      </w:r>
      <w:r w:rsidRPr="002C4DB5">
        <w:rPr>
          <w:rFonts w:cs="Times New Roman"/>
          <w:i/>
          <w:szCs w:val="24"/>
        </w:rPr>
        <w:t>l</w:t>
      </w:r>
      <w:r w:rsidRPr="002C4DB5">
        <w:rPr>
          <w:rFonts w:cs="Times New Roman"/>
          <w:szCs w:val="24"/>
        </w:rPr>
        <w:t xml:space="preserve"> khi cả hai đầu dây cố định là:</w:t>
      </w:r>
    </w:p>
    <w:p w14:paraId="49C445F8"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lastRenderedPageBreak/>
        <w:t xml:space="preserve">   </w:t>
      </w:r>
      <w:r w:rsidRPr="00357D44">
        <w:rPr>
          <w:rFonts w:cs="Times New Roman"/>
          <w:b/>
          <w:color w:val="0070C0"/>
          <w:szCs w:val="24"/>
        </w:rPr>
        <w:t xml:space="preserve">A. </w:t>
      </w:r>
      <w:r w:rsidRPr="002C4DB5">
        <w:rPr>
          <w:rFonts w:cs="Times New Roman"/>
          <w:b/>
          <w:position w:val="-24"/>
          <w:szCs w:val="24"/>
        </w:rPr>
        <w:object w:dxaOrig="1420" w:dyaOrig="620" w14:anchorId="7E275C1E">
          <v:shape id="_x0000_i1199" type="#_x0000_t75" style="width:70.4pt;height:31.7pt" o:ole="">
            <v:imagedata r:id="rId472" o:title=""/>
          </v:shape>
          <o:OLEObject Type="Embed" ProgID="Equation.DSMT4" ShapeID="_x0000_i1199" DrawAspect="Content" ObjectID="_1823634035" r:id="rId473"/>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b/>
          <w:position w:val="-24"/>
          <w:szCs w:val="24"/>
        </w:rPr>
        <w:object w:dxaOrig="1420" w:dyaOrig="620" w14:anchorId="4705F118">
          <v:shape id="_x0000_i1200" type="#_x0000_t75" style="width:70.4pt;height:31.7pt" o:ole="">
            <v:imagedata r:id="rId474" o:title=""/>
          </v:shape>
          <o:OLEObject Type="Embed" ProgID="Equation.DSMT4" ShapeID="_x0000_i1200" DrawAspect="Content" ObjectID="_1823634036" r:id="rId475"/>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b/>
          <w:position w:val="-24"/>
          <w:szCs w:val="24"/>
        </w:rPr>
        <w:object w:dxaOrig="820" w:dyaOrig="620" w14:anchorId="49FF0BD9">
          <v:shape id="_x0000_i1201" type="#_x0000_t75" style="width:40.3pt;height:31.7pt" o:ole="">
            <v:imagedata r:id="rId476" o:title=""/>
          </v:shape>
          <o:OLEObject Type="Embed" ProgID="Equation.DSMT4" ShapeID="_x0000_i1201" DrawAspect="Content" ObjectID="_1823634037" r:id="rId477"/>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b/>
          <w:position w:val="-6"/>
          <w:szCs w:val="24"/>
        </w:rPr>
        <w:object w:dxaOrig="720" w:dyaOrig="279" w14:anchorId="58764D69">
          <v:shape id="_x0000_i1202" type="#_x0000_t75" style="width:36pt;height:13.95pt" o:ole="">
            <v:imagedata r:id="rId478" o:title=""/>
          </v:shape>
          <o:OLEObject Type="Embed" ProgID="Equation.DSMT4" ShapeID="_x0000_i1202" DrawAspect="Content" ObjectID="_1823634038" r:id="rId479"/>
        </w:object>
      </w:r>
    </w:p>
    <w:p w14:paraId="09BD226C" w14:textId="77777777" w:rsidR="00F1489C" w:rsidRPr="002C4DB5" w:rsidRDefault="00F1489C" w:rsidP="00A46561">
      <w:pPr>
        <w:pStyle w:val="ListParagraph"/>
        <w:tabs>
          <w:tab w:val="left" w:pos="2806"/>
          <w:tab w:val="left" w:pos="5454"/>
          <w:tab w:val="left" w:pos="8107"/>
        </w:tabs>
        <w:ind w:left="0" w:right="74"/>
        <w:jc w:val="both"/>
        <w:rPr>
          <w:sz w:val="24"/>
          <w:szCs w:val="24"/>
        </w:rPr>
      </w:pPr>
      <w:r w:rsidRPr="00357D44">
        <w:rPr>
          <w:b/>
          <w:color w:val="C00000"/>
          <w:sz w:val="24"/>
          <w:szCs w:val="24"/>
        </w:rPr>
        <w:t>Câu 6.</w:t>
      </w:r>
      <w:r w:rsidRPr="002C4DB5">
        <w:rPr>
          <w:b/>
          <w:sz w:val="24"/>
          <w:szCs w:val="24"/>
        </w:rPr>
        <w:t xml:space="preserve"> </w:t>
      </w:r>
      <w:r w:rsidRPr="002C4DB5">
        <w:rPr>
          <w:sz w:val="24"/>
          <w:szCs w:val="24"/>
          <w:lang w:val="vi-VN"/>
        </w:rPr>
        <w:t>Một chất điểm có khối lượng m đang dao động điều hòa. Khi chất điểm có vận tốc v thì động năng của nó là</w:t>
      </w:r>
      <w:r w:rsidRPr="002C4DB5">
        <w:rPr>
          <w:sz w:val="24"/>
          <w:szCs w:val="24"/>
        </w:rPr>
        <w:t>:</w:t>
      </w:r>
      <w:r w:rsidRPr="002C4DB5">
        <w:rPr>
          <w:b/>
          <w:sz w:val="24"/>
          <w:szCs w:val="24"/>
        </w:rPr>
        <w:t xml:space="preserve">   </w:t>
      </w:r>
      <w:r w:rsidRPr="00357D44">
        <w:rPr>
          <w:b/>
          <w:color w:val="0070C0"/>
          <w:sz w:val="24"/>
          <w:szCs w:val="24"/>
        </w:rPr>
        <w:t xml:space="preserve">A. </w:t>
      </w:r>
      <w:r w:rsidRPr="002C4DB5">
        <w:rPr>
          <w:b/>
          <w:bCs/>
          <w:position w:val="-24"/>
          <w:sz w:val="24"/>
          <w:szCs w:val="24"/>
        </w:rPr>
        <w:object w:dxaOrig="499" w:dyaOrig="660" w14:anchorId="4D849D38">
          <v:shape id="_x0000_i1203" type="#_x0000_t75" alt="" style="width:24.7pt;height:32.8pt" o:ole="">
            <v:imagedata r:id="rId480" o:title=""/>
          </v:shape>
          <o:OLEObject Type="Embed" ProgID="Equation.DSMT4" ShapeID="_x0000_i1203" DrawAspect="Content" ObjectID="_1823634039" r:id="rId481"/>
        </w:object>
      </w:r>
      <w:r w:rsidRPr="002C4DB5">
        <w:rPr>
          <w:bCs/>
          <w:sz w:val="24"/>
          <w:szCs w:val="24"/>
        </w:rPr>
        <w:t>.</w:t>
      </w:r>
      <w:r w:rsidRPr="002C4DB5">
        <w:rPr>
          <w:sz w:val="24"/>
          <w:szCs w:val="24"/>
        </w:rPr>
        <w:tab/>
      </w:r>
      <w:r w:rsidRPr="002C4DB5">
        <w:rPr>
          <w:b/>
          <w:sz w:val="24"/>
          <w:szCs w:val="24"/>
        </w:rPr>
        <w:t xml:space="preserve">  </w:t>
      </w:r>
      <w:r w:rsidRPr="00357D44">
        <w:rPr>
          <w:b/>
          <w:color w:val="0070C0"/>
          <w:sz w:val="24"/>
          <w:szCs w:val="24"/>
        </w:rPr>
        <w:t xml:space="preserve">B. </w:t>
      </w:r>
      <w:r w:rsidRPr="002C4DB5">
        <w:rPr>
          <w:sz w:val="24"/>
          <w:szCs w:val="24"/>
        </w:rPr>
        <w:t>2mv</w:t>
      </w:r>
      <w:r w:rsidRPr="002C4DB5">
        <w:rPr>
          <w:sz w:val="24"/>
          <w:szCs w:val="24"/>
          <w:vertAlign w:val="superscript"/>
        </w:rPr>
        <w:t>2</w:t>
      </w:r>
      <w:r w:rsidRPr="002C4DB5">
        <w:rPr>
          <w:sz w:val="24"/>
          <w:szCs w:val="24"/>
        </w:rPr>
        <w:t>.</w:t>
      </w:r>
      <w:r w:rsidRPr="002C4DB5">
        <w:rPr>
          <w:sz w:val="24"/>
          <w:szCs w:val="24"/>
        </w:rPr>
        <w:tab/>
      </w:r>
      <w:r w:rsidRPr="002C4DB5">
        <w:rPr>
          <w:b/>
          <w:sz w:val="24"/>
          <w:szCs w:val="24"/>
        </w:rPr>
        <w:t xml:space="preserve">  </w:t>
      </w:r>
      <w:r w:rsidRPr="00357D44">
        <w:rPr>
          <w:b/>
          <w:color w:val="0070C0"/>
          <w:sz w:val="24"/>
          <w:szCs w:val="24"/>
        </w:rPr>
        <w:t xml:space="preserve">C. </w:t>
      </w:r>
      <w:r w:rsidRPr="002C4DB5">
        <w:rPr>
          <w:sz w:val="24"/>
          <w:szCs w:val="24"/>
        </w:rPr>
        <w:t>vm</w:t>
      </w:r>
      <w:r w:rsidRPr="002C4DB5">
        <w:rPr>
          <w:sz w:val="24"/>
          <w:szCs w:val="24"/>
          <w:vertAlign w:val="superscript"/>
        </w:rPr>
        <w:t>2</w:t>
      </w:r>
      <w:r w:rsidRPr="002C4DB5">
        <w:rPr>
          <w:sz w:val="24"/>
          <w:szCs w:val="24"/>
        </w:rPr>
        <w:t>.</w:t>
      </w:r>
      <w:r w:rsidRPr="002C4DB5">
        <w:rPr>
          <w:sz w:val="24"/>
          <w:szCs w:val="24"/>
        </w:rPr>
        <w:tab/>
      </w:r>
      <w:r w:rsidRPr="002C4DB5">
        <w:rPr>
          <w:sz w:val="24"/>
          <w:szCs w:val="24"/>
        </w:rPr>
        <w:tab/>
      </w:r>
      <w:r w:rsidRPr="002C4DB5">
        <w:rPr>
          <w:b/>
          <w:sz w:val="24"/>
          <w:szCs w:val="24"/>
        </w:rPr>
        <w:t xml:space="preserve">  </w:t>
      </w:r>
      <w:r w:rsidRPr="00357D44">
        <w:rPr>
          <w:b/>
          <w:color w:val="0070C0"/>
          <w:sz w:val="24"/>
          <w:szCs w:val="24"/>
        </w:rPr>
        <w:t xml:space="preserve">D. </w:t>
      </w:r>
      <w:r w:rsidRPr="002C4DB5">
        <w:rPr>
          <w:b/>
          <w:bCs/>
          <w:position w:val="-24"/>
          <w:sz w:val="24"/>
          <w:szCs w:val="24"/>
        </w:rPr>
        <w:object w:dxaOrig="499" w:dyaOrig="660" w14:anchorId="739052A5">
          <v:shape id="_x0000_i1204" type="#_x0000_t75" alt="" style="width:24.7pt;height:32.8pt" o:ole="">
            <v:imagedata r:id="rId482" o:title=""/>
          </v:shape>
          <o:OLEObject Type="Embed" ProgID="Equation.DSMT4" ShapeID="_x0000_i1204" DrawAspect="Content" ObjectID="_1823634040" r:id="rId483"/>
        </w:object>
      </w:r>
      <w:r w:rsidRPr="002C4DB5">
        <w:rPr>
          <w:b/>
          <w:bCs/>
          <w:sz w:val="24"/>
          <w:szCs w:val="24"/>
        </w:rPr>
        <w:t>.</w:t>
      </w:r>
    </w:p>
    <w:p w14:paraId="37DE4F38" w14:textId="77777777" w:rsidR="00F1489C" w:rsidRPr="002C4DB5" w:rsidRDefault="00F1489C" w:rsidP="00A46561">
      <w:pPr>
        <w:pStyle w:val="ListParagraph"/>
        <w:tabs>
          <w:tab w:val="left" w:pos="2806"/>
          <w:tab w:val="left" w:pos="5454"/>
          <w:tab w:val="left" w:pos="8107"/>
        </w:tabs>
        <w:ind w:left="0" w:right="74"/>
        <w:jc w:val="both"/>
        <w:rPr>
          <w:bCs/>
          <w:sz w:val="24"/>
          <w:szCs w:val="24"/>
          <w:lang w:val="pt-BR"/>
        </w:rPr>
      </w:pPr>
      <w:r w:rsidRPr="00357D44">
        <w:rPr>
          <w:b/>
          <w:color w:val="C00000"/>
          <w:sz w:val="24"/>
          <w:szCs w:val="24"/>
        </w:rPr>
        <w:t>Câu 7.</w:t>
      </w:r>
      <w:r w:rsidRPr="002C4DB5">
        <w:rPr>
          <w:b/>
          <w:sz w:val="24"/>
          <w:szCs w:val="24"/>
        </w:rPr>
        <w:t xml:space="preserve"> </w:t>
      </w:r>
      <w:r w:rsidRPr="002C4DB5">
        <w:rPr>
          <w:sz w:val="24"/>
          <w:szCs w:val="24"/>
        </w:rPr>
        <w:t>Gọi f là tần số của lực cưỡng bức, f</w:t>
      </w:r>
      <w:r w:rsidRPr="002C4DB5">
        <w:rPr>
          <w:sz w:val="24"/>
          <w:szCs w:val="24"/>
          <w:vertAlign w:val="subscript"/>
        </w:rPr>
        <w:t>0</w:t>
      </w:r>
      <w:r w:rsidRPr="002C4DB5">
        <w:rPr>
          <w:sz w:val="24"/>
          <w:szCs w:val="24"/>
        </w:rPr>
        <w:t xml:space="preserve"> là tần số riêng của hệ dao động. Điều kiện để xảy ra hiện tượng cộng hưởng cơ là:</w:t>
      </w:r>
      <w:r w:rsidRPr="002C4DB5">
        <w:rPr>
          <w:b/>
          <w:sz w:val="24"/>
          <w:szCs w:val="24"/>
        </w:rPr>
        <w:t xml:space="preserve">   </w:t>
      </w:r>
      <w:r w:rsidRPr="00357D44">
        <w:rPr>
          <w:b/>
          <w:color w:val="0070C0"/>
          <w:sz w:val="24"/>
          <w:szCs w:val="24"/>
        </w:rPr>
        <w:t xml:space="preserve">A. </w:t>
      </w:r>
      <w:r w:rsidRPr="002C4DB5">
        <w:rPr>
          <w:bCs/>
          <w:position w:val="-24"/>
          <w:sz w:val="24"/>
          <w:szCs w:val="24"/>
          <w:lang w:val="pt-BR"/>
        </w:rPr>
        <w:object w:dxaOrig="740" w:dyaOrig="620" w14:anchorId="02BF73F7">
          <v:shape id="_x0000_i1205" type="#_x0000_t75" style="width:37.6pt;height:30.65pt" o:ole="">
            <v:imagedata r:id="rId484" o:title=""/>
          </v:shape>
          <o:OLEObject Type="Embed" ProgID="Equation.DSMT4" ShapeID="_x0000_i1205" DrawAspect="Content" ObjectID="_1823634041" r:id="rId485"/>
        </w:object>
      </w:r>
      <w:r w:rsidRPr="002C4DB5">
        <w:rPr>
          <w:bCs/>
          <w:sz w:val="24"/>
          <w:szCs w:val="24"/>
          <w:lang w:val="pt-BR"/>
        </w:rPr>
        <w:t xml:space="preserve">.         </w:t>
      </w:r>
      <w:r w:rsidRPr="002C4DB5">
        <w:rPr>
          <w:b/>
          <w:bCs/>
          <w:sz w:val="24"/>
          <w:szCs w:val="24"/>
          <w:lang w:val="pt-BR"/>
        </w:rPr>
        <w:t xml:space="preserve">  </w:t>
      </w:r>
      <w:r w:rsidRPr="00357D44">
        <w:rPr>
          <w:b/>
          <w:bCs/>
          <w:color w:val="0070C0"/>
          <w:sz w:val="24"/>
          <w:szCs w:val="24"/>
          <w:lang w:val="pt-BR"/>
        </w:rPr>
        <w:t xml:space="preserve">B. </w:t>
      </w:r>
      <w:r w:rsidRPr="002C4DB5">
        <w:rPr>
          <w:bCs/>
          <w:sz w:val="24"/>
          <w:szCs w:val="24"/>
          <w:lang w:val="pt-BR"/>
        </w:rPr>
        <w:t>f &gt; f</w:t>
      </w:r>
      <w:r w:rsidRPr="002C4DB5">
        <w:rPr>
          <w:bCs/>
          <w:sz w:val="24"/>
          <w:szCs w:val="24"/>
          <w:vertAlign w:val="subscript"/>
          <w:lang w:val="pt-BR"/>
        </w:rPr>
        <w:t>0</w:t>
      </w:r>
      <w:r w:rsidRPr="002C4DB5">
        <w:rPr>
          <w:bCs/>
          <w:sz w:val="24"/>
          <w:szCs w:val="24"/>
          <w:lang w:val="pt-BR"/>
        </w:rPr>
        <w:t xml:space="preserve"> .</w:t>
      </w:r>
      <w:r w:rsidRPr="002C4DB5">
        <w:rPr>
          <w:bCs/>
          <w:sz w:val="24"/>
          <w:szCs w:val="24"/>
          <w:lang w:val="pt-BR"/>
        </w:rPr>
        <w:tab/>
      </w:r>
      <w:r w:rsidRPr="002C4DB5">
        <w:rPr>
          <w:b/>
          <w:bCs/>
          <w:sz w:val="24"/>
          <w:szCs w:val="24"/>
          <w:lang w:val="pt-BR"/>
        </w:rPr>
        <w:t xml:space="preserve">  </w:t>
      </w:r>
      <w:r w:rsidRPr="00357D44">
        <w:rPr>
          <w:b/>
          <w:bCs/>
          <w:color w:val="0070C0"/>
          <w:sz w:val="24"/>
          <w:szCs w:val="24"/>
          <w:lang w:val="pt-BR"/>
        </w:rPr>
        <w:t xml:space="preserve">C. </w:t>
      </w:r>
      <w:r w:rsidRPr="002C4DB5">
        <w:rPr>
          <w:bCs/>
          <w:sz w:val="24"/>
          <w:szCs w:val="24"/>
          <w:lang w:val="pt-BR"/>
        </w:rPr>
        <w:t>f &lt; f</w:t>
      </w:r>
      <w:r w:rsidRPr="002C4DB5">
        <w:rPr>
          <w:bCs/>
          <w:sz w:val="24"/>
          <w:szCs w:val="24"/>
          <w:vertAlign w:val="subscript"/>
          <w:lang w:val="pt-BR"/>
        </w:rPr>
        <w:t>0</w:t>
      </w:r>
      <w:r w:rsidRPr="002C4DB5">
        <w:rPr>
          <w:bCs/>
          <w:sz w:val="24"/>
          <w:szCs w:val="24"/>
          <w:lang w:val="pt-BR"/>
        </w:rPr>
        <w:t xml:space="preserve"> .</w:t>
      </w:r>
      <w:r w:rsidRPr="002C4DB5">
        <w:rPr>
          <w:bCs/>
          <w:sz w:val="24"/>
          <w:szCs w:val="24"/>
          <w:lang w:val="pt-BR"/>
        </w:rPr>
        <w:tab/>
      </w:r>
      <w:r w:rsidRPr="002C4DB5">
        <w:rPr>
          <w:b/>
          <w:bCs/>
          <w:sz w:val="24"/>
          <w:szCs w:val="24"/>
          <w:lang w:val="pt-BR"/>
        </w:rPr>
        <w:t xml:space="preserve">  </w:t>
      </w:r>
      <w:r w:rsidRPr="00357D44">
        <w:rPr>
          <w:b/>
          <w:bCs/>
          <w:color w:val="0070C0"/>
          <w:sz w:val="24"/>
          <w:szCs w:val="24"/>
          <w:lang w:val="pt-BR"/>
        </w:rPr>
        <w:t xml:space="preserve">D. </w:t>
      </w:r>
      <w:r w:rsidRPr="002C4DB5">
        <w:rPr>
          <w:bCs/>
          <w:sz w:val="24"/>
          <w:szCs w:val="24"/>
          <w:lang w:val="pt-BR"/>
        </w:rPr>
        <w:t>f = f</w:t>
      </w:r>
      <w:r w:rsidRPr="002C4DB5">
        <w:rPr>
          <w:bCs/>
          <w:sz w:val="24"/>
          <w:szCs w:val="24"/>
          <w:vertAlign w:val="subscript"/>
          <w:lang w:val="pt-BR"/>
        </w:rPr>
        <w:t>0</w:t>
      </w:r>
      <w:r w:rsidRPr="002C4DB5">
        <w:rPr>
          <w:bCs/>
          <w:sz w:val="24"/>
          <w:szCs w:val="24"/>
          <w:lang w:val="pt-BR"/>
        </w:rPr>
        <w:t xml:space="preserve"> .</w:t>
      </w:r>
    </w:p>
    <w:p w14:paraId="6691E3D8"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bCs/>
          <w:color w:val="C00000"/>
          <w:szCs w:val="24"/>
          <w:lang w:val="pt-BR"/>
        </w:rPr>
        <w:t>Câu 8.</w:t>
      </w:r>
      <w:r w:rsidRPr="002C4DB5">
        <w:rPr>
          <w:rFonts w:cs="Times New Roman"/>
          <w:b/>
          <w:bCs/>
          <w:szCs w:val="24"/>
          <w:lang w:val="pt-BR"/>
        </w:rPr>
        <w:t xml:space="preserve"> </w:t>
      </w:r>
      <w:r w:rsidRPr="002C4DB5">
        <w:rPr>
          <w:rFonts w:cs="Times New Roman"/>
          <w:szCs w:val="24"/>
          <w:lang w:val="pt-BR"/>
        </w:rPr>
        <w:t xml:space="preserve">Trong thí nghiệm Young về giao thoa ánh sáng, hai khe hẹp cách nhau một khoảng </w:t>
      </w:r>
      <w:r w:rsidRPr="002C4DB5">
        <w:rPr>
          <w:rFonts w:cs="Times New Roman"/>
          <w:position w:val="-10"/>
          <w:szCs w:val="24"/>
        </w:rPr>
        <w:object w:dxaOrig="1200" w:dyaOrig="320" w14:anchorId="05D06D20">
          <v:shape id="_x0000_i1206" type="#_x0000_t75" style="width:60.2pt;height:15.6pt" o:ole="">
            <v:imagedata r:id="rId486" o:title=""/>
          </v:shape>
          <o:OLEObject Type="Embed" ProgID="Equation.DSMT4" ShapeID="_x0000_i1206" DrawAspect="Content" ObjectID="_1823634042" r:id="rId487"/>
        </w:object>
      </w:r>
      <w:r w:rsidRPr="002C4DB5">
        <w:rPr>
          <w:rFonts w:cs="Times New Roman"/>
          <w:szCs w:val="24"/>
          <w:lang w:val="pl-PL"/>
        </w:rPr>
        <w:t xml:space="preserve"> </w:t>
      </w:r>
      <w:r w:rsidRPr="002C4DB5">
        <w:rPr>
          <w:rFonts w:cs="Times New Roman"/>
          <w:szCs w:val="24"/>
          <w:lang w:val="pt-BR"/>
        </w:rPr>
        <w:t xml:space="preserve">khoảng cách từ mặt phẳng chứa hai khe đến màn quan sát là </w:t>
      </w:r>
      <w:r w:rsidRPr="002C4DB5">
        <w:rPr>
          <w:rFonts w:cs="Times New Roman"/>
          <w:position w:val="-10"/>
          <w:szCs w:val="24"/>
        </w:rPr>
        <w:object w:dxaOrig="1020" w:dyaOrig="320" w14:anchorId="27F7266B">
          <v:shape id="_x0000_i1207" type="#_x0000_t75" style="width:49.45pt;height:15.6pt" o:ole="">
            <v:imagedata r:id="rId488" o:title=""/>
          </v:shape>
          <o:OLEObject Type="Embed" ProgID="Equation.DSMT4" ShapeID="_x0000_i1207" DrawAspect="Content" ObjectID="_1823634043" r:id="rId489"/>
        </w:object>
      </w:r>
      <w:r w:rsidRPr="002C4DB5">
        <w:rPr>
          <w:rFonts w:cs="Times New Roman"/>
          <w:szCs w:val="24"/>
          <w:lang w:val="pt-BR"/>
        </w:rPr>
        <w:t xml:space="preserve"> Hai khe được chiếu bằng bức xạ có bước sóng </w:t>
      </w:r>
      <w:r w:rsidRPr="002C4DB5">
        <w:rPr>
          <w:rFonts w:cs="Times New Roman"/>
          <w:position w:val="-10"/>
          <w:szCs w:val="24"/>
        </w:rPr>
        <w:object w:dxaOrig="1160" w:dyaOrig="320" w14:anchorId="4F898D69">
          <v:shape id="_x0000_i1208" type="#_x0000_t75" style="width:58.55pt;height:15.6pt" o:ole="">
            <v:imagedata r:id="rId490" o:title=""/>
          </v:shape>
          <o:OLEObject Type="Embed" ProgID="Equation.DSMT4" ShapeID="_x0000_i1208" DrawAspect="Content" ObjectID="_1823634044" r:id="rId491"/>
        </w:object>
      </w:r>
      <w:r w:rsidRPr="002C4DB5">
        <w:rPr>
          <w:rFonts w:cs="Times New Roman"/>
          <w:szCs w:val="24"/>
        </w:rPr>
        <w:t xml:space="preserve"> Trên màn quan sát, khoảng cách giữa hai vân tối liên tiếp nhau bằng:</w:t>
      </w:r>
    </w:p>
    <w:p w14:paraId="05DEC0C5"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bCs/>
          <w:szCs w:val="24"/>
          <w:lang w:val="pt-BR"/>
        </w:rPr>
        <w:t xml:space="preserve">   </w:t>
      </w:r>
      <w:r w:rsidRPr="00357D44">
        <w:rPr>
          <w:rFonts w:cs="Times New Roman"/>
          <w:b/>
          <w:bCs/>
          <w:color w:val="0070C0"/>
          <w:szCs w:val="24"/>
          <w:lang w:val="pt-BR"/>
        </w:rPr>
        <w:t xml:space="preserve">A. </w:t>
      </w:r>
      <w:r w:rsidRPr="002C4DB5">
        <w:rPr>
          <w:rFonts w:cs="Times New Roman"/>
          <w:szCs w:val="24"/>
        </w:rPr>
        <w:t>0,9 m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1,5 m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1,8 m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2,4 mm.</w:t>
      </w:r>
    </w:p>
    <w:p w14:paraId="4D95FD3D" w14:textId="77777777" w:rsidR="00F1489C" w:rsidRPr="002C4DB5" w:rsidRDefault="00F1489C" w:rsidP="00A46561">
      <w:pPr>
        <w:tabs>
          <w:tab w:val="left" w:pos="2806"/>
          <w:tab w:val="left" w:pos="5454"/>
          <w:tab w:val="left" w:pos="8107"/>
        </w:tabs>
        <w:ind w:right="74"/>
        <w:rPr>
          <w:rFonts w:cs="Times New Roman"/>
          <w:b/>
          <w:szCs w:val="24"/>
          <w:lang w:val="pt-BR"/>
        </w:rPr>
      </w:pPr>
      <w:r w:rsidRPr="00357D44">
        <w:rPr>
          <w:rFonts w:cs="Times New Roman"/>
          <w:b/>
          <w:color w:val="C00000"/>
          <w:szCs w:val="24"/>
        </w:rPr>
        <w:t>Câu 9.</w:t>
      </w:r>
      <w:r w:rsidRPr="002C4DB5">
        <w:rPr>
          <w:rFonts w:cs="Times New Roman"/>
          <w:b/>
          <w:szCs w:val="24"/>
        </w:rPr>
        <w:t xml:space="preserve"> </w:t>
      </w:r>
      <w:r w:rsidRPr="002C4DB5">
        <w:rPr>
          <w:rFonts w:cs="Times New Roman"/>
          <w:szCs w:val="24"/>
          <w:lang w:val="pt-BR"/>
        </w:rPr>
        <w:t xml:space="preserve">Trong thí nghiệm Young về giao thoa ánh sáng với ánh sáng đơn sắc. Biết khoảng cách giữa hai khe hẹp là </w:t>
      </w:r>
      <w:r w:rsidRPr="002C4DB5">
        <w:rPr>
          <w:rFonts w:cs="Times New Roman"/>
          <w:szCs w:val="24"/>
        </w:rPr>
        <w:t>1,2 mm</w:t>
      </w:r>
      <w:r w:rsidRPr="002C4DB5">
        <w:rPr>
          <w:rFonts w:cs="Times New Roman"/>
          <w:szCs w:val="24"/>
          <w:lang w:val="pt-BR"/>
        </w:rPr>
        <w:t xml:space="preserve"> và khoảng cách từ mặt phẳng chứa hai khe hẹp đến màn quan sát là </w:t>
      </w:r>
      <w:r w:rsidRPr="002C4DB5">
        <w:rPr>
          <w:rFonts w:cs="Times New Roman"/>
          <w:szCs w:val="24"/>
        </w:rPr>
        <w:t>0,8m.</w:t>
      </w:r>
      <w:r w:rsidRPr="002C4DB5">
        <w:rPr>
          <w:rFonts w:cs="Times New Roman"/>
          <w:szCs w:val="24"/>
          <w:lang w:val="pt-BR"/>
        </w:rPr>
        <w:t xml:space="preserve"> Trên màn quan sát, khoảng cách giữa </w:t>
      </w:r>
      <w:r w:rsidRPr="002C4DB5">
        <w:rPr>
          <w:rFonts w:cs="Times New Roman"/>
          <w:position w:val="-6"/>
          <w:szCs w:val="24"/>
        </w:rPr>
        <w:object w:dxaOrig="180" w:dyaOrig="279" w14:anchorId="6B02C8BA">
          <v:shape id="_x0000_i1209" type="#_x0000_t75" style="width:8.05pt;height:13.95pt" o:ole="">
            <v:imagedata r:id="rId492" o:title=""/>
          </v:shape>
          <o:OLEObject Type="Embed" ProgID="Equation.DSMT4" ShapeID="_x0000_i1209" DrawAspect="Content" ObjectID="_1823634045" r:id="rId493"/>
        </w:object>
      </w:r>
      <w:r w:rsidRPr="002C4DB5">
        <w:rPr>
          <w:rFonts w:cs="Times New Roman"/>
          <w:szCs w:val="24"/>
          <w:lang w:val="pt-BR"/>
        </w:rPr>
        <w:t xml:space="preserve"> vân sáng liên tiếp là </w:t>
      </w:r>
      <w:r w:rsidRPr="002C4DB5">
        <w:rPr>
          <w:rFonts w:cs="Times New Roman"/>
          <w:szCs w:val="24"/>
        </w:rPr>
        <w:t>3,2 mm.</w:t>
      </w:r>
      <w:r w:rsidRPr="002C4DB5">
        <w:rPr>
          <w:rFonts w:cs="Times New Roman"/>
          <w:szCs w:val="24"/>
          <w:lang w:val="pt-BR"/>
        </w:rPr>
        <w:t xml:space="preserve"> Bước sóng của ánh sáng dùng trong thí nghiệm là:</w:t>
      </w:r>
    </w:p>
    <w:p w14:paraId="0E20E56E"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position w:val="-10"/>
          <w:szCs w:val="24"/>
        </w:rPr>
        <w:object w:dxaOrig="1240" w:dyaOrig="360" w14:anchorId="64DB65FA">
          <v:shape id="_x0000_i1210" type="#_x0000_t75" style="width:62.35pt;height:18.8pt" o:ole="">
            <v:imagedata r:id="rId494" o:title=""/>
          </v:shape>
          <o:OLEObject Type="Embed" ProgID="Equation.DSMT4" ShapeID="_x0000_i1210" DrawAspect="Content" ObjectID="_1823634046" r:id="rId495"/>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position w:val="-10"/>
          <w:szCs w:val="24"/>
        </w:rPr>
        <w:object w:dxaOrig="1240" w:dyaOrig="360" w14:anchorId="4FE422ED">
          <v:shape id="_x0000_i1211" type="#_x0000_t75" style="width:62.35pt;height:18.8pt" o:ole="">
            <v:imagedata r:id="rId496" o:title=""/>
          </v:shape>
          <o:OLEObject Type="Embed" ProgID="Equation.DSMT4" ShapeID="_x0000_i1211" DrawAspect="Content" ObjectID="_1823634047" r:id="rId497"/>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position w:val="-10"/>
          <w:szCs w:val="24"/>
        </w:rPr>
        <w:object w:dxaOrig="1120" w:dyaOrig="360" w14:anchorId="7E1CC8A4">
          <v:shape id="_x0000_i1212" type="#_x0000_t75" style="width:56.4pt;height:18.8pt" o:ole="">
            <v:imagedata r:id="rId498" o:title=""/>
          </v:shape>
          <o:OLEObject Type="Embed" ProgID="Equation.DSMT4" ShapeID="_x0000_i1212" DrawAspect="Content" ObjectID="_1823634048" r:id="rId499"/>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position w:val="-10"/>
          <w:szCs w:val="24"/>
        </w:rPr>
        <w:object w:dxaOrig="1120" w:dyaOrig="360" w14:anchorId="314A4705">
          <v:shape id="_x0000_i1213" type="#_x0000_t75" style="width:56.4pt;height:18.8pt" o:ole="">
            <v:imagedata r:id="rId500" o:title=""/>
          </v:shape>
          <o:OLEObject Type="Embed" ProgID="Equation.DSMT4" ShapeID="_x0000_i1213" DrawAspect="Content" ObjectID="_1823634049" r:id="rId501"/>
        </w:object>
      </w:r>
    </w:p>
    <w:p w14:paraId="1F0E5F64" w14:textId="77777777" w:rsidR="00F1489C" w:rsidRPr="002C4DB5" w:rsidRDefault="00F1489C" w:rsidP="00A46561">
      <w:pPr>
        <w:tabs>
          <w:tab w:val="left" w:pos="2806"/>
          <w:tab w:val="left" w:pos="5454"/>
          <w:tab w:val="left" w:pos="8107"/>
        </w:tabs>
        <w:ind w:right="74"/>
        <w:rPr>
          <w:rFonts w:cs="Times New Roman"/>
          <w:b/>
          <w:szCs w:val="24"/>
        </w:rPr>
      </w:pPr>
      <w:r w:rsidRPr="00357D44">
        <w:rPr>
          <w:rFonts w:cs="Times New Roman"/>
          <w:b/>
          <w:color w:val="C00000"/>
          <w:szCs w:val="24"/>
        </w:rPr>
        <w:t>Câu 10.</w:t>
      </w:r>
      <w:r w:rsidRPr="002C4DB5">
        <w:rPr>
          <w:rFonts w:cs="Times New Roman"/>
          <w:b/>
          <w:szCs w:val="24"/>
        </w:rPr>
        <w:t xml:space="preserve"> </w:t>
      </w:r>
      <w:r w:rsidRPr="002C4DB5">
        <w:rPr>
          <w:rFonts w:cs="Times New Roman"/>
          <w:szCs w:val="24"/>
        </w:rPr>
        <w:t>Khi một sóng cơ truyền từ không khí vào nước thì đại lượng không đổi là</w:t>
      </w:r>
    </w:p>
    <w:p w14:paraId="056E3C2C"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biên độ của sóng.</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tần số sóng.</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tốc độ truyền sóng.</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bước sóng.</w:t>
      </w:r>
    </w:p>
    <w:p w14:paraId="71072A57"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11.</w:t>
      </w:r>
      <w:r w:rsidRPr="002C4DB5">
        <w:rPr>
          <w:rFonts w:cs="Times New Roman"/>
          <w:b/>
          <w:szCs w:val="24"/>
        </w:rPr>
        <w:t xml:space="preserve"> </w:t>
      </w:r>
      <w:r w:rsidRPr="002C4DB5">
        <w:rPr>
          <w:rFonts w:cs="Times New Roman"/>
          <w:szCs w:val="24"/>
        </w:rPr>
        <w:t>Khi có sóng dừng trên một sợi dây, khoảng cách giữa một điểm bụng và một điểm nút liền kề bằng:</w:t>
      </w:r>
    </w:p>
    <w:p w14:paraId="3AF03AF3"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position w:val="-24"/>
          <w:szCs w:val="24"/>
        </w:rPr>
        <w:object w:dxaOrig="260" w:dyaOrig="620" w14:anchorId="09936602">
          <v:shape id="_x0000_i1214" type="#_x0000_t75" style="width:12.9pt;height:30.65pt" o:ole="">
            <v:imagedata r:id="rId502" o:title=""/>
          </v:shape>
          <o:OLEObject Type="Embed" ProgID="Equation.DSMT4" ShapeID="_x0000_i1214" DrawAspect="Content" ObjectID="_1823634050" r:id="rId503"/>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position w:val="-6"/>
          <w:szCs w:val="24"/>
        </w:rPr>
        <w:object w:dxaOrig="340" w:dyaOrig="279" w14:anchorId="76BD105F">
          <v:shape id="_x0000_i1215" type="#_x0000_t75" style="width:17.2pt;height:13.45pt" o:ole="">
            <v:imagedata r:id="rId504" o:title=""/>
          </v:shape>
          <o:OLEObject Type="Embed" ProgID="Equation.DSMT4" ShapeID="_x0000_i1215" DrawAspect="Content" ObjectID="_1823634051" r:id="rId505"/>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position w:val="-6"/>
          <w:szCs w:val="24"/>
        </w:rPr>
        <w:object w:dxaOrig="220" w:dyaOrig="279" w14:anchorId="4E2A0ED0">
          <v:shape id="_x0000_i1216" type="#_x0000_t75" style="width:11.3pt;height:13.45pt" o:ole="">
            <v:imagedata r:id="rId506" o:title=""/>
          </v:shape>
          <o:OLEObject Type="Embed" ProgID="Equation.DSMT4" ShapeID="_x0000_i1216" DrawAspect="Content" ObjectID="_1823634052" r:id="rId507"/>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position w:val="-24"/>
          <w:szCs w:val="24"/>
        </w:rPr>
        <w:object w:dxaOrig="260" w:dyaOrig="620" w14:anchorId="3E87169B">
          <v:shape id="_x0000_i1217" type="#_x0000_t75" style="width:12.9pt;height:30.65pt" o:ole="">
            <v:imagedata r:id="rId508" o:title=""/>
          </v:shape>
          <o:OLEObject Type="Embed" ProgID="Equation.DSMT4" ShapeID="_x0000_i1217" DrawAspect="Content" ObjectID="_1823634053" r:id="rId509"/>
        </w:object>
      </w:r>
      <w:r w:rsidRPr="002C4DB5">
        <w:rPr>
          <w:rFonts w:cs="Times New Roman"/>
          <w:szCs w:val="24"/>
        </w:rPr>
        <w:t>.</w:t>
      </w:r>
    </w:p>
    <w:p w14:paraId="2D12531F" w14:textId="77777777" w:rsidR="00F1489C" w:rsidRPr="002C4DB5" w:rsidRDefault="00F1489C" w:rsidP="00A46561">
      <w:pPr>
        <w:widowControl w:val="0"/>
        <w:tabs>
          <w:tab w:val="left" w:pos="2806"/>
          <w:tab w:val="left" w:pos="5454"/>
          <w:tab w:val="left" w:pos="8107"/>
        </w:tabs>
        <w:autoSpaceDE w:val="0"/>
        <w:autoSpaceDN w:val="0"/>
        <w:ind w:right="74"/>
        <w:rPr>
          <w:rFonts w:cs="Times New Roman"/>
          <w:b/>
          <w:szCs w:val="24"/>
        </w:rPr>
      </w:pPr>
      <w:r w:rsidRPr="00357D44">
        <w:rPr>
          <w:rFonts w:cs="Times New Roman"/>
          <w:b/>
          <w:color w:val="C00000"/>
          <w:szCs w:val="24"/>
        </w:rPr>
        <w:t>Câu 12.</w:t>
      </w:r>
      <w:r w:rsidRPr="002C4DB5">
        <w:rPr>
          <w:rFonts w:cs="Times New Roman"/>
          <w:b/>
          <w:szCs w:val="24"/>
        </w:rPr>
        <w:t xml:space="preserve"> </w:t>
      </w:r>
      <w:r w:rsidRPr="002C4DB5">
        <w:rPr>
          <w:rFonts w:cs="Times New Roman"/>
          <w:szCs w:val="24"/>
        </w:rPr>
        <w:t>Sóng dừng trên dây AB có chiều dài 32 cm với đầu A, B cố định. Tần số dao động của dây là 50 Hz, tốc độ truyền sóng trên dây là 4 m/s. Trên dây có:</w:t>
      </w:r>
    </w:p>
    <w:p w14:paraId="330B93BF"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8 bụng, 9 nú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9 nút, 9 bụng.</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8 nút, 8 bụng.</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9 bụng, 8 nút.</w:t>
      </w:r>
    </w:p>
    <w:p w14:paraId="5E2FC4CD"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13.</w:t>
      </w:r>
      <w:r w:rsidRPr="002C4DB5">
        <w:rPr>
          <w:rFonts w:cs="Times New Roman"/>
          <w:b/>
          <w:szCs w:val="24"/>
        </w:rPr>
        <w:t xml:space="preserve"> </w:t>
      </w:r>
      <w:r w:rsidRPr="002C4DB5">
        <w:rPr>
          <w:rFonts w:cs="Times New Roman"/>
          <w:szCs w:val="24"/>
        </w:rPr>
        <w:t xml:space="preserve">Một vật nhỏ dao động điều hòa dọc theo trục Ox với biên độ 5 cm, chu kỳ 2s. Tại thời điểm t = 0, vật đi qua vị trí cân bằng theo chiều dương. Phương trình dao động của vật là: </w:t>
      </w:r>
    </w:p>
    <w:p w14:paraId="699DD213"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position w:val="-30"/>
          <w:szCs w:val="24"/>
        </w:rPr>
        <w:object w:dxaOrig="2480" w:dyaOrig="740" w14:anchorId="5F7B185D">
          <v:shape id="_x0000_i1218" type="#_x0000_t75" style="width:123.6pt;height:36.55pt" o:ole="">
            <v:imagedata r:id="rId510" o:title=""/>
          </v:shape>
          <o:OLEObject Type="Embed" ProgID="Equation.DSMT4" ShapeID="_x0000_i1218" DrawAspect="Content" ObjectID="_1823634054" r:id="rId511"/>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position w:val="-28"/>
          <w:szCs w:val="24"/>
        </w:rPr>
        <w:object w:dxaOrig="2299" w:dyaOrig="680" w14:anchorId="1062A2BF">
          <v:shape id="_x0000_i1219" type="#_x0000_t75" style="width:115pt;height:33.85pt" o:ole="">
            <v:imagedata r:id="rId512" o:title=""/>
          </v:shape>
          <o:OLEObject Type="Embed" ProgID="Equation.DSMT4" ShapeID="_x0000_i1219" DrawAspect="Content" ObjectID="_1823634055" r:id="rId513"/>
        </w:object>
      </w:r>
    </w:p>
    <w:p w14:paraId="6691086E"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C. </w:t>
      </w:r>
      <w:r w:rsidRPr="002C4DB5">
        <w:rPr>
          <w:rFonts w:cs="Times New Roman"/>
          <w:position w:val="-30"/>
          <w:szCs w:val="24"/>
        </w:rPr>
        <w:object w:dxaOrig="2620" w:dyaOrig="740" w14:anchorId="330A2FA3">
          <v:shape id="_x0000_i1220" type="#_x0000_t75" style="width:131.1pt;height:36.55pt" o:ole="">
            <v:imagedata r:id="rId514" o:title=""/>
          </v:shape>
          <o:OLEObject Type="Embed" ProgID="Equation.DSMT4" ShapeID="_x0000_i1220" DrawAspect="Content" ObjectID="_1823634056" r:id="rId515"/>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position w:val="-30"/>
          <w:szCs w:val="24"/>
        </w:rPr>
        <w:object w:dxaOrig="2600" w:dyaOrig="740" w14:anchorId="28D2472C">
          <v:shape id="_x0000_i1221" type="#_x0000_t75" style="width:130.05pt;height:36.55pt" o:ole="">
            <v:imagedata r:id="rId516" o:title=""/>
          </v:shape>
          <o:OLEObject Type="Embed" ProgID="Equation.DSMT4" ShapeID="_x0000_i1221" DrawAspect="Content" ObjectID="_1823634057" r:id="rId517"/>
        </w:object>
      </w:r>
    </w:p>
    <w:p w14:paraId="64FD4285" w14:textId="77777777" w:rsidR="00F1489C" w:rsidRPr="002C4DB5" w:rsidRDefault="00F1489C" w:rsidP="00A46561">
      <w:pPr>
        <w:tabs>
          <w:tab w:val="left" w:pos="2806"/>
          <w:tab w:val="left" w:pos="5454"/>
          <w:tab w:val="left" w:pos="8107"/>
        </w:tabs>
        <w:ind w:right="74"/>
        <w:rPr>
          <w:rFonts w:cs="Times New Roman"/>
          <w:b/>
          <w:szCs w:val="24"/>
        </w:rPr>
      </w:pPr>
      <w:r w:rsidRPr="00357D44">
        <w:rPr>
          <w:rFonts w:cs="Times New Roman"/>
          <w:b/>
          <w:color w:val="C00000"/>
          <w:szCs w:val="24"/>
        </w:rPr>
        <w:t>Câu 14.</w:t>
      </w:r>
      <w:r w:rsidRPr="002C4DB5">
        <w:rPr>
          <w:rFonts w:cs="Times New Roman"/>
          <w:b/>
          <w:szCs w:val="24"/>
        </w:rPr>
        <w:t xml:space="preserve"> </w:t>
      </w:r>
      <w:r w:rsidRPr="002C4DB5">
        <w:rPr>
          <w:rFonts w:cs="Times New Roman"/>
          <w:szCs w:val="24"/>
        </w:rPr>
        <w:t>Gọi i là khoảng vân, khoảng cách từ vân sáng chính giữa đến vân sáng bậc 2 là:</w:t>
      </w:r>
    </w:p>
    <w:p w14:paraId="62EDCAFF"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1,5i.</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3i.</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2,5i.</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2i.</w:t>
      </w:r>
    </w:p>
    <w:p w14:paraId="57917AF1"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15.</w:t>
      </w:r>
      <w:r w:rsidRPr="002C4DB5">
        <w:rPr>
          <w:rFonts w:cs="Times New Roman"/>
          <w:b/>
          <w:szCs w:val="24"/>
        </w:rPr>
        <w:t xml:space="preserve"> </w:t>
      </w:r>
      <w:r w:rsidRPr="002C4DB5">
        <w:rPr>
          <w:rFonts w:cs="Times New Roman"/>
          <w:szCs w:val="24"/>
        </w:rPr>
        <w:t>Sóng ngang truyền được trong môi trường:</w:t>
      </w:r>
    </w:p>
    <w:p w14:paraId="03265562" w14:textId="11138BDE"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rắn và bề mặt chất lỏng.</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rắn, lỏng, khí.</w:t>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lỏng, khí.</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chân không.</w:t>
      </w:r>
    </w:p>
    <w:p w14:paraId="70A63E4E"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16.</w:t>
      </w:r>
      <w:r w:rsidRPr="002C4DB5">
        <w:rPr>
          <w:rFonts w:cs="Times New Roman"/>
          <w:b/>
          <w:szCs w:val="24"/>
        </w:rPr>
        <w:t xml:space="preserve"> </w:t>
      </w:r>
      <w:r w:rsidRPr="002C4DB5">
        <w:rPr>
          <w:rFonts w:cs="Times New Roman"/>
          <w:szCs w:val="24"/>
        </w:rPr>
        <w:t xml:space="preserve">Một sóng cơ truyền dọc theo trục Ox với phương trình </w:t>
      </w:r>
      <w:r w:rsidRPr="002C4DB5">
        <w:rPr>
          <w:rFonts w:cs="Times New Roman"/>
          <w:position w:val="-14"/>
          <w:szCs w:val="24"/>
        </w:rPr>
        <w:object w:dxaOrig="2160" w:dyaOrig="400" w14:anchorId="26013D5A">
          <v:shape id="_x0000_i1222" type="#_x0000_t75" style="width:108pt;height:20.4pt" o:ole="">
            <v:imagedata r:id="rId518" o:title=""/>
          </v:shape>
          <o:OLEObject Type="Embed" ProgID="Equation.DSMT4" ShapeID="_x0000_i1222" DrawAspect="Content" ObjectID="_1823634058" r:id="rId519"/>
        </w:object>
      </w:r>
      <w:r w:rsidRPr="002C4DB5">
        <w:rPr>
          <w:rFonts w:cs="Times New Roman"/>
          <w:szCs w:val="24"/>
        </w:rPr>
        <w:t xml:space="preserve"> (mm). Biên độ của sóng này là:</w:t>
      </w: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2 m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position w:val="-6"/>
          <w:szCs w:val="24"/>
        </w:rPr>
        <w:object w:dxaOrig="200" w:dyaOrig="220" w14:anchorId="189B5B6C">
          <v:shape id="_x0000_i1223" type="#_x0000_t75" style="width:9.65pt;height:11.8pt" o:ole="">
            <v:imagedata r:id="rId520" o:title=""/>
          </v:shape>
          <o:OLEObject Type="Embed" ProgID="Equation.DSMT4" ShapeID="_x0000_i1223" DrawAspect="Content" ObjectID="_1823634059" r:id="rId521"/>
        </w:object>
      </w:r>
      <w:r w:rsidRPr="002C4DB5">
        <w:rPr>
          <w:rFonts w:cs="Times New Roman"/>
          <w:szCs w:val="24"/>
        </w:rPr>
        <w:t xml:space="preserve"> m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4 m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40</w:t>
      </w:r>
      <w:r w:rsidRPr="002C4DB5">
        <w:rPr>
          <w:rFonts w:cs="Times New Roman"/>
          <w:position w:val="-6"/>
          <w:szCs w:val="24"/>
        </w:rPr>
        <w:object w:dxaOrig="200" w:dyaOrig="220" w14:anchorId="1B0EFAC7">
          <v:shape id="_x0000_i1224" type="#_x0000_t75" style="width:9.65pt;height:11.8pt" o:ole="">
            <v:imagedata r:id="rId522" o:title=""/>
          </v:shape>
          <o:OLEObject Type="Embed" ProgID="Equation.DSMT4" ShapeID="_x0000_i1224" DrawAspect="Content" ObjectID="_1823634060" r:id="rId523"/>
        </w:object>
      </w:r>
      <w:r w:rsidRPr="002C4DB5">
        <w:rPr>
          <w:rFonts w:cs="Times New Roman"/>
          <w:szCs w:val="24"/>
        </w:rPr>
        <w:t xml:space="preserve"> mm.</w:t>
      </w:r>
    </w:p>
    <w:p w14:paraId="34B12EE6" w14:textId="77777777" w:rsidR="00F1489C" w:rsidRPr="002C4DB5" w:rsidRDefault="00F1489C" w:rsidP="00A46561">
      <w:pPr>
        <w:tabs>
          <w:tab w:val="left" w:pos="2806"/>
          <w:tab w:val="left" w:pos="5454"/>
          <w:tab w:val="left" w:pos="8107"/>
        </w:tabs>
        <w:ind w:right="74"/>
        <w:rPr>
          <w:rFonts w:cs="Times New Roman"/>
          <w:b/>
          <w:szCs w:val="24"/>
        </w:rPr>
      </w:pPr>
      <w:r w:rsidRPr="00357D44">
        <w:rPr>
          <w:rFonts w:cs="Times New Roman"/>
          <w:b/>
          <w:color w:val="C00000"/>
          <w:szCs w:val="24"/>
        </w:rPr>
        <w:t>Câu 17.</w:t>
      </w:r>
      <w:r w:rsidRPr="002C4DB5">
        <w:rPr>
          <w:rFonts w:cs="Times New Roman"/>
          <w:b/>
          <w:szCs w:val="24"/>
        </w:rPr>
        <w:t xml:space="preserve"> </w:t>
      </w:r>
      <w:r w:rsidRPr="002C4DB5">
        <w:rPr>
          <w:rFonts w:cs="Times New Roman"/>
          <w:szCs w:val="24"/>
        </w:rPr>
        <w:t>Để phân biệt sóng ngang và sóng dọc người ta dựa vào:</w:t>
      </w:r>
    </w:p>
    <w:p w14:paraId="0C610201"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tốc độ truyền sóng và bước sóng.</w:t>
      </w:r>
      <w:r w:rsidRPr="002C4DB5">
        <w:rPr>
          <w:rFonts w:cs="Times New Roman"/>
          <w:b/>
          <w:szCs w:val="24"/>
        </w:rPr>
        <w:tab/>
        <w:t xml:space="preserve">  </w:t>
      </w:r>
      <w:r w:rsidRPr="00357D44">
        <w:rPr>
          <w:rFonts w:cs="Times New Roman"/>
          <w:b/>
          <w:color w:val="0070C0"/>
          <w:szCs w:val="24"/>
        </w:rPr>
        <w:t xml:space="preserve">B. </w:t>
      </w:r>
      <w:r w:rsidRPr="002C4DB5">
        <w:rPr>
          <w:rFonts w:cs="Times New Roman"/>
          <w:szCs w:val="24"/>
        </w:rPr>
        <w:t>phương dao động và phương truyền sóng.</w:t>
      </w:r>
    </w:p>
    <w:p w14:paraId="009688AE" w14:textId="77777777" w:rsidR="00F1489C" w:rsidRPr="002C4DB5" w:rsidRDefault="00F1489C" w:rsidP="00A46561">
      <w:pPr>
        <w:tabs>
          <w:tab w:val="left" w:pos="2806"/>
          <w:tab w:val="left" w:pos="5454"/>
          <w:tab w:val="left" w:pos="8107"/>
        </w:tabs>
        <w:ind w:right="74"/>
        <w:rPr>
          <w:rFonts w:cs="Times New Roman"/>
          <w:b/>
          <w:szCs w:val="24"/>
        </w:rPr>
      </w:pP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phương truyền sóng và tần số sóng.</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năng lượng sóng và tốc độ truyền sóng.</w:t>
      </w:r>
    </w:p>
    <w:p w14:paraId="2A06240C"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18.</w:t>
      </w:r>
      <w:r w:rsidRPr="002C4DB5">
        <w:rPr>
          <w:rFonts w:cs="Times New Roman"/>
          <w:b/>
          <w:szCs w:val="24"/>
        </w:rPr>
        <w:t xml:space="preserve"> </w:t>
      </w:r>
      <w:r w:rsidRPr="002C4DB5">
        <w:rPr>
          <w:rFonts w:cs="Times New Roman"/>
          <w:szCs w:val="24"/>
        </w:rPr>
        <w:t xml:space="preserve">Một sóng cơ có tần số f, truyền trên một dây đàn hồi với tốc độ truyền sóng v và bước sóng </w:t>
      </w:r>
      <w:r w:rsidRPr="002C4DB5">
        <w:rPr>
          <w:rFonts w:cs="Times New Roman"/>
          <w:position w:val="-6"/>
          <w:szCs w:val="24"/>
        </w:rPr>
        <w:object w:dxaOrig="200" w:dyaOrig="279" w14:anchorId="28B77524">
          <v:shape id="_x0000_i1225" type="#_x0000_t75" style="width:9.65pt;height:13.95pt" o:ole="">
            <v:imagedata r:id="rId524" o:title=""/>
          </v:shape>
          <o:OLEObject Type="Embed" ProgID="Equation.DSMT4" ShapeID="_x0000_i1225" DrawAspect="Content" ObjectID="_1823634061" r:id="rId525"/>
        </w:object>
      </w:r>
      <w:r w:rsidRPr="002C4DB5">
        <w:rPr>
          <w:rFonts w:cs="Times New Roman"/>
          <w:szCs w:val="24"/>
        </w:rPr>
        <w:t xml:space="preserve">. Hệ thức </w:t>
      </w:r>
      <w:r w:rsidRPr="002C4DB5">
        <w:rPr>
          <w:rFonts w:cs="Times New Roman"/>
          <w:b/>
          <w:szCs w:val="24"/>
        </w:rPr>
        <w:t>đúng</w:t>
      </w:r>
      <w:r w:rsidRPr="002C4DB5">
        <w:rPr>
          <w:rFonts w:cs="Times New Roman"/>
          <w:szCs w:val="24"/>
        </w:rPr>
        <w:t xml:space="preserve"> là:</w:t>
      </w:r>
      <w:r w:rsidRPr="002C4DB5">
        <w:rPr>
          <w:rFonts w:cs="Times New Roman"/>
          <w:b/>
          <w:szCs w:val="24"/>
        </w:rPr>
        <w:t xml:space="preserve">   </w:t>
      </w:r>
      <w:r w:rsidRPr="00357D44">
        <w:rPr>
          <w:rFonts w:cs="Times New Roman"/>
          <w:b/>
          <w:color w:val="0070C0"/>
          <w:szCs w:val="24"/>
        </w:rPr>
        <w:t xml:space="preserve">A. </w:t>
      </w:r>
      <w:r w:rsidRPr="002C4DB5">
        <w:rPr>
          <w:rFonts w:cs="Times New Roman"/>
          <w:position w:val="-6"/>
          <w:szCs w:val="24"/>
        </w:rPr>
        <w:object w:dxaOrig="940" w:dyaOrig="279" w14:anchorId="2115BF8B">
          <v:shape id="_x0000_i1226" type="#_x0000_t75" style="width:47.3pt;height:13.95pt" o:ole="">
            <v:imagedata r:id="rId526" o:title=""/>
          </v:shape>
          <o:OLEObject Type="Embed" ProgID="Equation.DSMT4" ShapeID="_x0000_i1226" DrawAspect="Content" ObjectID="_1823634062" r:id="rId527"/>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position w:val="-24"/>
          <w:szCs w:val="24"/>
        </w:rPr>
        <w:object w:dxaOrig="680" w:dyaOrig="620" w14:anchorId="5A620CB0">
          <v:shape id="_x0000_i1227" type="#_x0000_t75" style="width:33.85pt;height:30.65pt" o:ole="">
            <v:imagedata r:id="rId528" o:title=""/>
          </v:shape>
          <o:OLEObject Type="Embed" ProgID="Equation.DSMT4" ShapeID="_x0000_i1227" DrawAspect="Content" ObjectID="_1823634063" r:id="rId529"/>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b/>
          <w:bCs/>
          <w:position w:val="-6"/>
          <w:szCs w:val="24"/>
        </w:rPr>
        <w:object w:dxaOrig="720" w:dyaOrig="279" w14:anchorId="7E8DA9EE">
          <v:shape id="_x0000_i1228" type="#_x0000_t75" style="width:36pt;height:13.95pt" o:ole="">
            <v:imagedata r:id="rId530" o:title=""/>
          </v:shape>
          <o:OLEObject Type="Embed" ProgID="Equation.DSMT4" ShapeID="_x0000_i1228" DrawAspect="Content" ObjectID="_1823634064" r:id="rId531"/>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position w:val="-24"/>
          <w:szCs w:val="24"/>
        </w:rPr>
        <w:object w:dxaOrig="680" w:dyaOrig="620" w14:anchorId="1BBD022E">
          <v:shape id="_x0000_i1229" type="#_x0000_t75" style="width:33.85pt;height:30.65pt" o:ole="">
            <v:imagedata r:id="rId532" o:title=""/>
          </v:shape>
          <o:OLEObject Type="Embed" ProgID="Equation.DSMT4" ShapeID="_x0000_i1229" DrawAspect="Content" ObjectID="_1823634065" r:id="rId533"/>
        </w:object>
      </w:r>
    </w:p>
    <w:p w14:paraId="48A1B9F9"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19.</w:t>
      </w:r>
      <w:r w:rsidRPr="002C4DB5">
        <w:rPr>
          <w:rFonts w:cs="Times New Roman"/>
          <w:b/>
          <w:szCs w:val="24"/>
        </w:rPr>
        <w:t xml:space="preserve"> </w:t>
      </w:r>
      <w:r w:rsidRPr="002C4DB5">
        <w:rPr>
          <w:rFonts w:cs="Times New Roman"/>
          <w:szCs w:val="24"/>
          <w:lang w:val="de-DE"/>
        </w:rPr>
        <w:t xml:space="preserve">Điều kiện để hai sóng cơ khi gặp nhau, giao thoa được với nhau là hai sóng phải xuất phát từ hai nguồn dao động:         </w:t>
      </w: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lang w:val="de-DE"/>
        </w:rPr>
        <w:t xml:space="preserve">cùng tần số, cùng phương.               </w:t>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lang w:val="de-DE"/>
        </w:rPr>
        <w:t>có cùng pha ban đầu và cùng biên độ.</w:t>
      </w:r>
    </w:p>
    <w:p w14:paraId="7F687416" w14:textId="77777777" w:rsidR="00F1489C" w:rsidRPr="002C4DB5" w:rsidRDefault="00F1489C" w:rsidP="00A46561">
      <w:pPr>
        <w:tabs>
          <w:tab w:val="left" w:pos="2806"/>
          <w:tab w:val="left" w:pos="5454"/>
          <w:tab w:val="left" w:pos="8107"/>
        </w:tabs>
        <w:ind w:right="74"/>
        <w:rPr>
          <w:rFonts w:cs="Times New Roman"/>
          <w:b/>
          <w:szCs w:val="24"/>
          <w:lang w:val="de-DE"/>
        </w:rPr>
      </w:pP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lang w:val="de-DE"/>
        </w:rPr>
        <w:t>cùng biên độ và có hiệu số pha không đổi theo thời gian.</w:t>
      </w:r>
    </w:p>
    <w:p w14:paraId="653A646E"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lang w:val="de-DE"/>
        </w:rPr>
        <w:t>cùng tần số, cùng phương và có hiệu số pha không đổi theo thời gian.</w:t>
      </w:r>
    </w:p>
    <w:p w14:paraId="0C2BB44B"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lastRenderedPageBreak/>
        <w:t>Câu 20.</w:t>
      </w:r>
      <w:r w:rsidRPr="002C4DB5">
        <w:rPr>
          <w:rFonts w:cs="Times New Roman"/>
          <w:b/>
          <w:szCs w:val="24"/>
        </w:rPr>
        <w:t xml:space="preserve"> </w:t>
      </w:r>
      <w:r w:rsidRPr="002C4DB5">
        <w:rPr>
          <w:rFonts w:cs="Times New Roman"/>
          <w:szCs w:val="24"/>
        </w:rPr>
        <w:t xml:space="preserve">Một con lắc lò xo gồm vật nhỏ có khối lượng 200 g và lò xo nhẹ có độ cứng 80 N/m. Chu kỳ dao động của con lắc bằng: </w:t>
      </w:r>
      <w:r w:rsidRPr="002C4DB5">
        <w:rPr>
          <w:rFonts w:cs="Times New Roman"/>
          <w:b/>
          <w:szCs w:val="24"/>
        </w:rPr>
        <w:t xml:space="preserve">   </w:t>
      </w:r>
      <w:r w:rsidRPr="00357D44">
        <w:rPr>
          <w:rFonts w:cs="Times New Roman"/>
          <w:b/>
          <w:color w:val="0070C0"/>
          <w:szCs w:val="24"/>
        </w:rPr>
        <w:t xml:space="preserve">A. </w:t>
      </w:r>
      <w:r w:rsidRPr="002C4DB5">
        <w:rPr>
          <w:rFonts w:cs="Times New Roman"/>
          <w:position w:val="-6"/>
          <w:szCs w:val="24"/>
        </w:rPr>
        <w:object w:dxaOrig="360" w:dyaOrig="279" w14:anchorId="3D0955C9">
          <v:shape id="_x0000_i1230" type="#_x0000_t75" style="width:18.8pt;height:13.45pt" o:ole="">
            <v:imagedata r:id="rId534" o:title=""/>
          </v:shape>
          <o:OLEObject Type="Embed" ProgID="Equation.DSMT4" ShapeID="_x0000_i1230" DrawAspect="Content" ObjectID="_1823634066" r:id="rId535"/>
        </w:object>
      </w:r>
      <w:r w:rsidRPr="002C4DB5">
        <w:rPr>
          <w:rFonts w:cs="Times New Roman"/>
          <w:szCs w:val="24"/>
        </w:rPr>
        <w:t>s.</w:t>
      </w:r>
      <w:r w:rsidRPr="002C4DB5">
        <w:rPr>
          <w:rFonts w:cs="Times New Roman"/>
          <w:szCs w:val="24"/>
        </w:rPr>
        <w:tab/>
        <w:t xml:space="preserve">            </w:t>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0,1 s.</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position w:val="-10"/>
          <w:szCs w:val="24"/>
        </w:rPr>
        <w:object w:dxaOrig="499" w:dyaOrig="320" w14:anchorId="2A2CC6E7">
          <v:shape id="_x0000_i1231" type="#_x0000_t75" style="width:24.7pt;height:15.6pt" o:ole="">
            <v:imagedata r:id="rId536" o:title=""/>
          </v:shape>
          <o:OLEObject Type="Embed" ProgID="Equation.DSMT4" ShapeID="_x0000_i1231" DrawAspect="Content" ObjectID="_1823634067" r:id="rId537"/>
        </w:object>
      </w:r>
      <w:r w:rsidRPr="002C4DB5">
        <w:rPr>
          <w:rFonts w:cs="Times New Roman"/>
          <w:szCs w:val="24"/>
        </w:rPr>
        <w:t xml:space="preserve"> s.</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position w:val="-6"/>
          <w:szCs w:val="24"/>
        </w:rPr>
        <w:object w:dxaOrig="220" w:dyaOrig="220" w14:anchorId="12D75F51">
          <v:shape id="_x0000_i1232" type="#_x0000_t75" style="width:11.3pt;height:11.3pt" o:ole="">
            <v:imagedata r:id="rId538" o:title=""/>
          </v:shape>
          <o:OLEObject Type="Embed" ProgID="Equation.DSMT4" ShapeID="_x0000_i1232" DrawAspect="Content" ObjectID="_1823634068" r:id="rId539"/>
        </w:object>
      </w:r>
      <w:r w:rsidRPr="002C4DB5">
        <w:rPr>
          <w:rFonts w:cs="Times New Roman"/>
          <w:szCs w:val="24"/>
        </w:rPr>
        <w:t xml:space="preserve"> s.</w:t>
      </w:r>
    </w:p>
    <w:p w14:paraId="03B05D0B" w14:textId="77777777" w:rsidR="00F1489C" w:rsidRPr="002C4DB5" w:rsidRDefault="00F1489C" w:rsidP="00A46561">
      <w:pPr>
        <w:pStyle w:val="ListParagraph"/>
        <w:tabs>
          <w:tab w:val="left" w:pos="2806"/>
          <w:tab w:val="left" w:pos="5454"/>
          <w:tab w:val="left" w:pos="8107"/>
        </w:tabs>
        <w:ind w:left="0" w:right="74"/>
        <w:jc w:val="both"/>
        <w:rPr>
          <w:b/>
          <w:bCs/>
          <w:sz w:val="24"/>
          <w:szCs w:val="24"/>
          <w:lang w:val="pt-BR"/>
        </w:rPr>
      </w:pPr>
      <w:r w:rsidRPr="00357D44">
        <w:rPr>
          <w:b/>
          <w:color w:val="C00000"/>
          <w:sz w:val="24"/>
          <w:szCs w:val="24"/>
        </w:rPr>
        <w:t>Câu 21.</w:t>
      </w:r>
      <w:r w:rsidRPr="002C4DB5">
        <w:rPr>
          <w:b/>
          <w:sz w:val="24"/>
          <w:szCs w:val="24"/>
        </w:rPr>
        <w:t xml:space="preserve"> </w:t>
      </w:r>
      <w:r w:rsidRPr="002C4DB5">
        <w:rPr>
          <w:bCs/>
          <w:sz w:val="24"/>
          <w:szCs w:val="24"/>
          <w:lang w:val="pt-BR"/>
        </w:rPr>
        <w:t>Bộ phận giảm xóc của xe máy là ứng dụng của:</w:t>
      </w:r>
    </w:p>
    <w:p w14:paraId="1FEE2087"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dao động tắt dần.</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dao động cưỡng bức.</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dao động điều hoà.</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dao động duy trì.</w:t>
      </w:r>
    </w:p>
    <w:p w14:paraId="0D6290FF" w14:textId="77777777" w:rsidR="00F1489C" w:rsidRPr="002C4DB5" w:rsidRDefault="00F1489C" w:rsidP="00A46561">
      <w:pPr>
        <w:pStyle w:val="ListParagraph"/>
        <w:tabs>
          <w:tab w:val="left" w:pos="2806"/>
          <w:tab w:val="left" w:pos="5454"/>
          <w:tab w:val="left" w:pos="8107"/>
        </w:tabs>
        <w:ind w:left="0" w:right="74"/>
        <w:jc w:val="both"/>
        <w:rPr>
          <w:b/>
          <w:sz w:val="24"/>
          <w:szCs w:val="24"/>
        </w:rPr>
      </w:pPr>
      <w:r w:rsidRPr="00357D44">
        <w:rPr>
          <w:b/>
          <w:color w:val="C00000"/>
          <w:sz w:val="24"/>
          <w:szCs w:val="24"/>
        </w:rPr>
        <w:t>Câu 22.</w:t>
      </w:r>
      <w:r w:rsidRPr="002C4DB5">
        <w:rPr>
          <w:b/>
          <w:sz w:val="24"/>
          <w:szCs w:val="24"/>
        </w:rPr>
        <w:t xml:space="preserve"> </w:t>
      </w:r>
      <w:r w:rsidRPr="002C4DB5">
        <w:rPr>
          <w:sz w:val="24"/>
          <w:szCs w:val="24"/>
        </w:rPr>
        <w:t>Đồ thị biểu diễn sự phụ thuộc của li độ x theo thời gian t của một vật dao động điều hòa có dạng là:</w:t>
      </w:r>
    </w:p>
    <w:p w14:paraId="196131B9"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đường hình sin.</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đường tròn.</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đường elip.</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đoạn thẳng.</w:t>
      </w:r>
    </w:p>
    <w:p w14:paraId="40BD4AB1"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23.</w:t>
      </w:r>
      <w:r w:rsidRPr="002C4DB5">
        <w:rPr>
          <w:rFonts w:cs="Times New Roman"/>
          <w:b/>
          <w:szCs w:val="24"/>
        </w:rPr>
        <w:t xml:space="preserve"> </w:t>
      </w:r>
      <w:r w:rsidRPr="002C4DB5">
        <w:rPr>
          <w:rFonts w:cs="Times New Roman"/>
          <w:szCs w:val="24"/>
        </w:rPr>
        <w:t>Công thức tính cơ năng của vật dao động điều hoà là:</w:t>
      </w:r>
    </w:p>
    <w:p w14:paraId="38E742E4"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position w:val="-24"/>
          <w:szCs w:val="24"/>
        </w:rPr>
        <w:object w:dxaOrig="840" w:dyaOrig="620" w14:anchorId="6B706045">
          <v:shape id="_x0000_i1233" type="#_x0000_t75" style="width:41.9pt;height:30.65pt" o:ole="">
            <v:imagedata r:id="rId540" o:title=""/>
          </v:shape>
          <o:OLEObject Type="Embed" ProgID="Equation.DSMT4" ShapeID="_x0000_i1233" DrawAspect="Content" ObjectID="_1823634069" r:id="rId541"/>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position w:val="-24"/>
          <w:szCs w:val="24"/>
        </w:rPr>
        <w:object w:dxaOrig="920" w:dyaOrig="620" w14:anchorId="512A1999">
          <v:shape id="_x0000_i1234" type="#_x0000_t75" style="width:45.65pt;height:30.65pt" o:ole="">
            <v:imagedata r:id="rId542" o:title=""/>
          </v:shape>
          <o:OLEObject Type="Embed" ProgID="Equation.DSMT4" ShapeID="_x0000_i1234" DrawAspect="Content" ObjectID="_1823634070" r:id="rId543"/>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position w:val="-24"/>
          <w:szCs w:val="24"/>
        </w:rPr>
        <w:object w:dxaOrig="840" w:dyaOrig="620" w14:anchorId="5724D706">
          <v:shape id="_x0000_i1235" type="#_x0000_t75" style="width:41.9pt;height:30.65pt" o:ole="">
            <v:imagedata r:id="rId544" o:title=""/>
          </v:shape>
          <o:OLEObject Type="Embed" ProgID="Equation.DSMT4" ShapeID="_x0000_i1235" DrawAspect="Content" ObjectID="_1823634071" r:id="rId545"/>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position w:val="-24"/>
          <w:szCs w:val="24"/>
        </w:rPr>
        <w:object w:dxaOrig="760" w:dyaOrig="620" w14:anchorId="3B59F638">
          <v:shape id="_x0000_i1236" type="#_x0000_t75" style="width:38.15pt;height:30.65pt" o:ole="">
            <v:imagedata r:id="rId546" o:title=""/>
          </v:shape>
          <o:OLEObject Type="Embed" ProgID="Equation.DSMT4" ShapeID="_x0000_i1236" DrawAspect="Content" ObjectID="_1823634072" r:id="rId547"/>
        </w:object>
      </w:r>
      <w:r w:rsidRPr="002C4DB5">
        <w:rPr>
          <w:rFonts w:cs="Times New Roman"/>
          <w:szCs w:val="24"/>
        </w:rPr>
        <w:t>.</w:t>
      </w:r>
    </w:p>
    <w:p w14:paraId="1AFDEF76"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24.</w:t>
      </w:r>
      <w:r w:rsidRPr="002C4DB5">
        <w:rPr>
          <w:rFonts w:cs="Times New Roman"/>
          <w:b/>
          <w:szCs w:val="24"/>
        </w:rPr>
        <w:t xml:space="preserve"> </w:t>
      </w:r>
      <w:r w:rsidRPr="002C4DB5">
        <w:rPr>
          <w:rFonts w:cs="Times New Roman"/>
          <w:szCs w:val="24"/>
        </w:rPr>
        <w:t>Một vật dao động điều hoà trên đoạn thẳng có chiều dài 8 cm. Biên độ dao động của vật bằng:</w:t>
      </w:r>
    </w:p>
    <w:p w14:paraId="1AD8320C"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4 c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8 c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2 c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12 cm.</w:t>
      </w:r>
    </w:p>
    <w:p w14:paraId="7304C854" w14:textId="77777777" w:rsidR="00F1489C" w:rsidRPr="002C4DB5" w:rsidRDefault="00F1489C" w:rsidP="00A46561">
      <w:pPr>
        <w:widowControl w:val="0"/>
        <w:tabs>
          <w:tab w:val="left" w:pos="2806"/>
          <w:tab w:val="left" w:pos="5454"/>
          <w:tab w:val="left" w:pos="8107"/>
        </w:tabs>
        <w:autoSpaceDE w:val="0"/>
        <w:autoSpaceDN w:val="0"/>
        <w:ind w:right="74"/>
        <w:rPr>
          <w:rFonts w:cs="Times New Roman"/>
          <w:b/>
          <w:szCs w:val="24"/>
          <w:lang w:val="de-DE"/>
        </w:rPr>
      </w:pPr>
      <w:r w:rsidRPr="00357D44">
        <w:rPr>
          <w:rFonts w:cs="Times New Roman"/>
          <w:b/>
          <w:color w:val="C00000"/>
          <w:szCs w:val="24"/>
        </w:rPr>
        <w:t>Câu 25.</w:t>
      </w:r>
      <w:r w:rsidRPr="002C4DB5">
        <w:rPr>
          <w:rFonts w:cs="Times New Roman"/>
          <w:b/>
          <w:szCs w:val="24"/>
        </w:rPr>
        <w:t xml:space="preserve"> </w:t>
      </w:r>
      <w:r w:rsidRPr="002C4DB5">
        <w:rPr>
          <w:rFonts w:cs="Times New Roman"/>
          <w:szCs w:val="24"/>
          <w:lang w:val="de-DE"/>
        </w:rPr>
        <w:t xml:space="preserve">Khi nói về sóng cơ, phát biểu nào sau đây </w:t>
      </w:r>
      <w:r w:rsidRPr="002C4DB5">
        <w:rPr>
          <w:rFonts w:cs="Times New Roman"/>
          <w:b/>
          <w:szCs w:val="24"/>
          <w:lang w:val="de-DE"/>
        </w:rPr>
        <w:t>sai</w:t>
      </w:r>
      <w:r w:rsidRPr="002C4DB5">
        <w:rPr>
          <w:rFonts w:cs="Times New Roman"/>
          <w:szCs w:val="24"/>
          <w:lang w:val="de-DE"/>
        </w:rPr>
        <w:t>?</w:t>
      </w:r>
    </w:p>
    <w:p w14:paraId="198633C8"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lang w:val="de-DE"/>
        </w:rPr>
        <w:t>Quá trình truyền sóng cơ là quá trình truyền năng lượng.</w:t>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lang w:val="de-DE"/>
        </w:rPr>
        <w:t>Sóng cơ không truyền được trong chân không.</w:t>
      </w:r>
    </w:p>
    <w:p w14:paraId="4C7D3D79"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lang w:val="de-DE"/>
        </w:rPr>
        <w:t>Sóng cơ là dao động cơ lan truyền trong một môi trường.</w:t>
      </w:r>
    </w:p>
    <w:p w14:paraId="7BAC1F2C" w14:textId="77777777" w:rsidR="00F1489C" w:rsidRPr="002C4DB5" w:rsidRDefault="00F1489C" w:rsidP="00A46561">
      <w:pPr>
        <w:widowControl w:val="0"/>
        <w:tabs>
          <w:tab w:val="left" w:pos="2806"/>
          <w:tab w:val="left" w:pos="5454"/>
          <w:tab w:val="left" w:pos="8107"/>
        </w:tabs>
        <w:autoSpaceDE w:val="0"/>
        <w:autoSpaceDN w:val="0"/>
        <w:ind w:right="74"/>
        <w:rPr>
          <w:rFonts w:cs="Times New Roman"/>
          <w:b/>
          <w:szCs w:val="24"/>
          <w:lang w:val="de-DE"/>
        </w:rPr>
      </w:pP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lang w:val="de-DE"/>
        </w:rPr>
        <w:t>Sóng cơ là quá trình lan truyền các phần tử vật chất trong một môi trường.</w:t>
      </w:r>
    </w:p>
    <w:p w14:paraId="1534E17C" w14:textId="77777777" w:rsidR="00F1489C" w:rsidRPr="002C4DB5" w:rsidRDefault="00F1489C" w:rsidP="00A46561">
      <w:pPr>
        <w:tabs>
          <w:tab w:val="left" w:pos="2806"/>
          <w:tab w:val="left" w:pos="5454"/>
          <w:tab w:val="left" w:pos="8107"/>
        </w:tabs>
        <w:ind w:right="74"/>
        <w:rPr>
          <w:rFonts w:cs="Times New Roman"/>
          <w:b/>
          <w:szCs w:val="24"/>
        </w:rPr>
      </w:pPr>
      <w:r w:rsidRPr="00357D44">
        <w:rPr>
          <w:rFonts w:cs="Times New Roman"/>
          <w:b/>
          <w:color w:val="C00000"/>
          <w:szCs w:val="24"/>
        </w:rPr>
        <w:t>Câu 26.</w:t>
      </w:r>
      <w:r w:rsidRPr="002C4DB5">
        <w:rPr>
          <w:rFonts w:cs="Times New Roman"/>
          <w:b/>
          <w:szCs w:val="24"/>
        </w:rPr>
        <w:t xml:space="preserve"> </w:t>
      </w:r>
      <w:r w:rsidRPr="002C4DB5">
        <w:rPr>
          <w:rFonts w:cs="Times New Roman"/>
          <w:szCs w:val="24"/>
        </w:rPr>
        <w:t xml:space="preserve">Ứng dụng của tia hồng ngoại là:  </w:t>
      </w: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dùng để sấy khô, sưởi ấm.</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dùng để diệt khuẩn.</w:t>
      </w:r>
    </w:p>
    <w:p w14:paraId="28BB0753"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 xml:space="preserve">chữa bệnh còi xương.                 </w:t>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kiểm tra khuyết tật của sản phẩm.</w:t>
      </w:r>
    </w:p>
    <w:p w14:paraId="2A14B440" w14:textId="77777777" w:rsidR="00F1489C" w:rsidRPr="002C4DB5" w:rsidRDefault="00F1489C" w:rsidP="00A46561">
      <w:pPr>
        <w:tabs>
          <w:tab w:val="left" w:pos="2806"/>
          <w:tab w:val="left" w:pos="5454"/>
          <w:tab w:val="left" w:pos="8107"/>
        </w:tabs>
        <w:ind w:right="74"/>
        <w:rPr>
          <w:rFonts w:cs="Times New Roman"/>
          <w:b/>
          <w:szCs w:val="24"/>
        </w:rPr>
      </w:pPr>
      <w:r w:rsidRPr="00357D44">
        <w:rPr>
          <w:rFonts w:cs="Times New Roman"/>
          <w:b/>
          <w:color w:val="C00000"/>
          <w:szCs w:val="24"/>
        </w:rPr>
        <w:t>Câu 27.</w:t>
      </w:r>
      <w:r w:rsidRPr="002C4DB5">
        <w:rPr>
          <w:rFonts w:cs="Times New Roman"/>
          <w:b/>
          <w:szCs w:val="24"/>
        </w:rPr>
        <w:t xml:space="preserve"> </w:t>
      </w:r>
      <w:r w:rsidRPr="002C4DB5">
        <w:rPr>
          <w:rFonts w:cs="Times New Roman"/>
          <w:szCs w:val="24"/>
        </w:rPr>
        <w:t>Trong hiện tượng giao thoa sóng trên mặt nước của hai nguồn kết hợp, cùng pha, những điểm dao động với biên độ cực tiểu có hiệu khoảng cách từ điểm đó tới các nguồn với k = 0, ± 1, ± 2,… có giá trị là:</w:t>
      </w:r>
    </w:p>
    <w:p w14:paraId="7753BE75"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b/>
          <w:position w:val="-12"/>
          <w:szCs w:val="24"/>
        </w:rPr>
        <w:object w:dxaOrig="1380" w:dyaOrig="360" w14:anchorId="0547918C">
          <v:shape id="_x0000_i1237" type="#_x0000_t75" style="width:69.3pt;height:18.8pt" o:ole="">
            <v:imagedata r:id="rId548" o:title=""/>
          </v:shape>
          <o:OLEObject Type="Embed" ProgID="Equation.DSMT4" ShapeID="_x0000_i1237" DrawAspect="Content" ObjectID="_1823634073" r:id="rId549"/>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b/>
          <w:position w:val="-24"/>
          <w:szCs w:val="24"/>
        </w:rPr>
        <w:object w:dxaOrig="1359" w:dyaOrig="620" w14:anchorId="25A75B1D">
          <v:shape id="_x0000_i1238" type="#_x0000_t75" style="width:68.25pt;height:32.25pt" o:ole="">
            <v:imagedata r:id="rId550" o:title=""/>
          </v:shape>
          <o:OLEObject Type="Embed" ProgID="Equation.DSMT4" ShapeID="_x0000_i1238" DrawAspect="Content" ObjectID="_1823634074" r:id="rId551"/>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b/>
          <w:position w:val="-28"/>
          <w:szCs w:val="24"/>
        </w:rPr>
        <w:object w:dxaOrig="1900" w:dyaOrig="680" w14:anchorId="205F244E">
          <v:shape id="_x0000_i1239" type="#_x0000_t75" style="width:95.1pt;height:32.8pt" o:ole="">
            <v:imagedata r:id="rId552" o:title=""/>
          </v:shape>
          <o:OLEObject Type="Embed" ProgID="Equation.DSMT4" ShapeID="_x0000_i1239" DrawAspect="Content" ObjectID="_1823634075" r:id="rId553"/>
        </w:objec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b/>
          <w:bCs/>
          <w:position w:val="-12"/>
          <w:szCs w:val="24"/>
        </w:rPr>
        <w:object w:dxaOrig="1240" w:dyaOrig="360" w14:anchorId="7D0083B9">
          <v:shape id="_x0000_i1240" type="#_x0000_t75" style="width:60.7pt;height:18.8pt" o:ole="">
            <v:imagedata r:id="rId554" o:title=""/>
          </v:shape>
          <o:OLEObject Type="Embed" ProgID="Equation.DSMT4" ShapeID="_x0000_i1240" DrawAspect="Content" ObjectID="_1823634076" r:id="rId555"/>
        </w:object>
      </w:r>
    </w:p>
    <w:p w14:paraId="62BE8C15" w14:textId="77777777" w:rsidR="00F1489C" w:rsidRPr="002C4DB5" w:rsidRDefault="00F1489C" w:rsidP="00A46561">
      <w:pPr>
        <w:tabs>
          <w:tab w:val="left" w:pos="2806"/>
          <w:tab w:val="left" w:pos="5454"/>
          <w:tab w:val="left" w:pos="8107"/>
        </w:tabs>
        <w:ind w:right="74"/>
        <w:rPr>
          <w:rFonts w:cs="Times New Roman"/>
          <w:szCs w:val="24"/>
        </w:rPr>
      </w:pPr>
      <w:r w:rsidRPr="00357D44">
        <w:rPr>
          <w:rFonts w:cs="Times New Roman"/>
          <w:b/>
          <w:color w:val="C00000"/>
          <w:szCs w:val="24"/>
        </w:rPr>
        <w:t>Câu 28.</w:t>
      </w:r>
      <w:r w:rsidRPr="002C4DB5">
        <w:rPr>
          <w:rFonts w:cs="Times New Roman"/>
          <w:b/>
          <w:szCs w:val="24"/>
        </w:rPr>
        <w:t xml:space="preserve"> </w:t>
      </w:r>
      <w:r w:rsidRPr="002C4DB5">
        <w:rPr>
          <w:rFonts w:cs="Times New Roman"/>
          <w:szCs w:val="24"/>
        </w:rPr>
        <w:t>Công thức tính tần số góc của con lắc đơn dao động điều hoà là:</w:t>
      </w:r>
    </w:p>
    <w:p w14:paraId="4310EBF4" w14:textId="77777777" w:rsidR="00F1489C" w:rsidRPr="002C4DB5" w:rsidRDefault="00F1489C" w:rsidP="00A46561">
      <w:pPr>
        <w:tabs>
          <w:tab w:val="left" w:pos="2806"/>
          <w:tab w:val="left" w:pos="5454"/>
          <w:tab w:val="left" w:pos="8107"/>
        </w:tabs>
        <w:ind w:right="74"/>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position w:val="-26"/>
          <w:szCs w:val="24"/>
        </w:rPr>
        <w:object w:dxaOrig="440" w:dyaOrig="700" w14:anchorId="17CA43AD">
          <v:shape id="_x0000_i1241" type="#_x0000_t75" style="width:22.55pt;height:34.4pt" o:ole="">
            <v:imagedata r:id="rId556" o:title=""/>
          </v:shape>
          <o:OLEObject Type="Embed" ProgID="Equation.DSMT4" ShapeID="_x0000_i1241" DrawAspect="Content" ObjectID="_1823634077" r:id="rId557"/>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B. </w:t>
      </w:r>
      <w:r w:rsidRPr="002C4DB5">
        <w:rPr>
          <w:rFonts w:cs="Times New Roman"/>
          <w:position w:val="-30"/>
          <w:szCs w:val="24"/>
        </w:rPr>
        <w:object w:dxaOrig="720" w:dyaOrig="740" w14:anchorId="4592F3E0">
          <v:shape id="_x0000_i1242" type="#_x0000_t75" style="width:36pt;height:37.6pt" o:ole="">
            <v:imagedata r:id="rId558" o:title=""/>
          </v:shape>
          <o:OLEObject Type="Embed" ProgID="Equation.DSMT4" ShapeID="_x0000_i1242" DrawAspect="Content" ObjectID="_1823634078" r:id="rId559"/>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C. </w:t>
      </w:r>
      <w:r w:rsidRPr="002C4DB5">
        <w:rPr>
          <w:rFonts w:cs="Times New Roman"/>
          <w:position w:val="-30"/>
          <w:szCs w:val="24"/>
        </w:rPr>
        <w:object w:dxaOrig="440" w:dyaOrig="740" w14:anchorId="31A2C2C6">
          <v:shape id="_x0000_i1243" type="#_x0000_t75" style="width:22.55pt;height:37.6pt" o:ole="">
            <v:imagedata r:id="rId560" o:title=""/>
          </v:shape>
          <o:OLEObject Type="Embed" ProgID="Equation.DSMT4" ShapeID="_x0000_i1243" DrawAspect="Content" ObjectID="_1823634079" r:id="rId561"/>
        </w:object>
      </w:r>
      <w:r w:rsidRPr="002C4DB5">
        <w:rPr>
          <w:rFonts w:cs="Times New Roman"/>
          <w:szCs w:val="24"/>
        </w:rPr>
        <w:t>.</w:t>
      </w:r>
      <w:r w:rsidRPr="002C4DB5">
        <w:rPr>
          <w:rFonts w:cs="Times New Roman"/>
          <w:szCs w:val="24"/>
        </w:rPr>
        <w:tab/>
      </w:r>
      <w:r w:rsidRPr="002C4DB5">
        <w:rPr>
          <w:rFonts w:cs="Times New Roman"/>
          <w:b/>
          <w:szCs w:val="24"/>
        </w:rPr>
        <w:t xml:space="preserve">  </w:t>
      </w:r>
      <w:r w:rsidRPr="00357D44">
        <w:rPr>
          <w:rFonts w:cs="Times New Roman"/>
          <w:b/>
          <w:color w:val="0070C0"/>
          <w:szCs w:val="24"/>
        </w:rPr>
        <w:t xml:space="preserve">D. </w:t>
      </w:r>
      <w:r w:rsidRPr="002C4DB5">
        <w:rPr>
          <w:rFonts w:cs="Times New Roman"/>
          <w:position w:val="-26"/>
          <w:szCs w:val="24"/>
        </w:rPr>
        <w:object w:dxaOrig="780" w:dyaOrig="700" w14:anchorId="4C16FD12">
          <v:shape id="_x0000_i1244" type="#_x0000_t75" style="width:39.2pt;height:34.4pt" o:ole="">
            <v:imagedata r:id="rId562" o:title=""/>
          </v:shape>
          <o:OLEObject Type="Embed" ProgID="Equation.DSMT4" ShapeID="_x0000_i1244" DrawAspect="Content" ObjectID="_1823634080" r:id="rId563"/>
        </w:object>
      </w:r>
      <w:r w:rsidRPr="002C4DB5">
        <w:rPr>
          <w:rFonts w:cs="Times New Roman"/>
          <w:szCs w:val="24"/>
        </w:rPr>
        <w:t>.</w:t>
      </w:r>
    </w:p>
    <w:p w14:paraId="7B38BFD0" w14:textId="7846250D" w:rsidR="00F1489C" w:rsidRPr="002C4DB5" w:rsidRDefault="00F1489C" w:rsidP="00A46561">
      <w:pPr>
        <w:ind w:right="74"/>
        <w:rPr>
          <w:rFonts w:cs="Times New Roman"/>
          <w:b/>
          <w:szCs w:val="24"/>
          <w:u w:val="single"/>
        </w:rPr>
      </w:pPr>
      <w:r w:rsidRPr="002C4DB5">
        <w:rPr>
          <w:rFonts w:cs="Times New Roman"/>
          <w:b/>
          <w:szCs w:val="24"/>
        </w:rPr>
        <w:t>II. PHẦN TỰ LUẬ</w:t>
      </w:r>
      <w:r w:rsidR="002C4DB5" w:rsidRPr="002C4DB5">
        <w:rPr>
          <w:rFonts w:cs="Times New Roman"/>
          <w:b/>
          <w:szCs w:val="24"/>
        </w:rPr>
        <w:t xml:space="preserve">N </w:t>
      </w:r>
    </w:p>
    <w:p w14:paraId="4B23760A" w14:textId="77777777" w:rsidR="00F1489C" w:rsidRPr="002C4DB5" w:rsidRDefault="00F1489C" w:rsidP="00A46561">
      <w:pPr>
        <w:pStyle w:val="ListParagraph"/>
        <w:ind w:left="0" w:right="74"/>
        <w:jc w:val="both"/>
        <w:rPr>
          <w:color w:val="000000"/>
          <w:sz w:val="24"/>
          <w:szCs w:val="24"/>
        </w:rPr>
      </w:pPr>
      <w:r w:rsidRPr="00357D44">
        <w:rPr>
          <w:b/>
          <w:color w:val="C00000"/>
          <w:sz w:val="24"/>
          <w:szCs w:val="24"/>
        </w:rPr>
        <w:t>Câu 1:</w:t>
      </w:r>
      <w:r w:rsidRPr="002C4DB5">
        <w:rPr>
          <w:sz w:val="24"/>
          <w:szCs w:val="24"/>
        </w:rPr>
        <w:t xml:space="preserve"> </w:t>
      </w:r>
      <w:r w:rsidRPr="002C4DB5">
        <w:rPr>
          <w:color w:val="000000"/>
          <w:sz w:val="24"/>
          <w:szCs w:val="24"/>
        </w:rPr>
        <w:t xml:space="preserve">Trong một thí nghiệm Young về giao thoa ánh sáng, nguồn phát ra ánh sáng đơn sắc có bước sóng là </w:t>
      </w:r>
    </w:p>
    <w:p w14:paraId="2A7431A1" w14:textId="77777777" w:rsidR="00F1489C" w:rsidRPr="002C4DB5" w:rsidRDefault="00F1489C" w:rsidP="00A46561">
      <w:pPr>
        <w:pStyle w:val="ListParagraph"/>
        <w:ind w:left="0" w:right="74"/>
        <w:jc w:val="both"/>
        <w:rPr>
          <w:color w:val="000000"/>
          <w:sz w:val="24"/>
          <w:szCs w:val="24"/>
        </w:rPr>
      </w:pPr>
      <w:r w:rsidRPr="002C4DB5">
        <w:rPr>
          <w:color w:val="000000"/>
          <w:sz w:val="24"/>
          <w:szCs w:val="24"/>
        </w:rPr>
        <w:t xml:space="preserve">600 nm; khoảng cách giữa hai khe hẹp là 1 mm; khoảng cách từ mặt phẳng chứa hai khe đến màn quan sát là </w:t>
      </w:r>
    </w:p>
    <w:p w14:paraId="46A0B8B7" w14:textId="77777777" w:rsidR="00F1489C" w:rsidRPr="002C4DB5" w:rsidRDefault="00F1489C" w:rsidP="00A46561">
      <w:pPr>
        <w:pStyle w:val="ListParagraph"/>
        <w:ind w:left="0" w:right="74"/>
        <w:jc w:val="both"/>
        <w:rPr>
          <w:color w:val="000000"/>
          <w:sz w:val="24"/>
          <w:szCs w:val="24"/>
        </w:rPr>
      </w:pPr>
      <w:r w:rsidRPr="002C4DB5">
        <w:rPr>
          <w:color w:val="000000"/>
          <w:sz w:val="24"/>
          <w:szCs w:val="24"/>
        </w:rPr>
        <w:t xml:space="preserve">2 m. </w:t>
      </w:r>
    </w:p>
    <w:p w14:paraId="1EDB2C69" w14:textId="77777777" w:rsidR="00F1489C" w:rsidRPr="002C4DB5" w:rsidRDefault="00F1489C" w:rsidP="00A46561">
      <w:pPr>
        <w:pStyle w:val="ListParagraph"/>
        <w:ind w:left="0" w:right="74"/>
        <w:jc w:val="both"/>
        <w:rPr>
          <w:color w:val="000000"/>
          <w:sz w:val="24"/>
          <w:szCs w:val="24"/>
        </w:rPr>
      </w:pPr>
      <w:r w:rsidRPr="002C4DB5">
        <w:rPr>
          <w:color w:val="000000"/>
          <w:sz w:val="24"/>
          <w:szCs w:val="24"/>
        </w:rPr>
        <w:t>a. Tính khoảng cách giữa hai vân sáng liên tiếp trên màn quan sát?</w:t>
      </w:r>
    </w:p>
    <w:p w14:paraId="59436925" w14:textId="77777777" w:rsidR="00F1489C" w:rsidRPr="002C4DB5" w:rsidRDefault="00F1489C" w:rsidP="00A46561">
      <w:pPr>
        <w:pStyle w:val="ListParagraph"/>
        <w:ind w:left="0" w:right="74"/>
        <w:jc w:val="both"/>
        <w:rPr>
          <w:color w:val="000000"/>
          <w:sz w:val="24"/>
          <w:szCs w:val="24"/>
        </w:rPr>
      </w:pPr>
      <w:r w:rsidRPr="002C4DB5">
        <w:rPr>
          <w:color w:val="000000"/>
          <w:sz w:val="24"/>
          <w:szCs w:val="24"/>
        </w:rPr>
        <w:t>b. Vân sáng bậc 5 cách vân sáng trung tâm bao nhiêu?</w:t>
      </w:r>
    </w:p>
    <w:p w14:paraId="0A25A8B4" w14:textId="77777777" w:rsidR="00F1489C" w:rsidRPr="002C4DB5" w:rsidRDefault="00F1489C" w:rsidP="00A46561">
      <w:pPr>
        <w:pStyle w:val="ListParagraph"/>
        <w:ind w:left="0" w:right="74"/>
        <w:jc w:val="both"/>
        <w:rPr>
          <w:color w:val="000000"/>
          <w:sz w:val="24"/>
          <w:szCs w:val="24"/>
        </w:rPr>
      </w:pPr>
      <w:r w:rsidRPr="002C4DB5">
        <w:rPr>
          <w:color w:val="000000"/>
          <w:sz w:val="24"/>
          <w:szCs w:val="24"/>
        </w:rPr>
        <w:t>c. Cho màn quan sát có kích thước là 25mm. Tìm số vân sáng quan sát được ở trên màn?</w:t>
      </w:r>
    </w:p>
    <w:p w14:paraId="61C5C952" w14:textId="77777777" w:rsidR="00F1489C" w:rsidRPr="002C4DB5" w:rsidRDefault="00F1489C" w:rsidP="00A46561">
      <w:pPr>
        <w:pStyle w:val="BodyText"/>
        <w:ind w:right="74"/>
        <w:rPr>
          <w:spacing w:val="1"/>
        </w:rPr>
      </w:pPr>
      <w:r w:rsidRPr="002C4DB5">
        <w:rPr>
          <w:b/>
          <w:noProof/>
        </w:rPr>
        <w:drawing>
          <wp:anchor distT="0" distB="0" distL="114300" distR="114300" simplePos="0" relativeHeight="251714560" behindDoc="0" locked="0" layoutInCell="1" allowOverlap="1" wp14:anchorId="7D7103EE" wp14:editId="73B0B72C">
            <wp:simplePos x="0" y="0"/>
            <wp:positionH relativeFrom="page">
              <wp:align>right</wp:align>
            </wp:positionH>
            <wp:positionV relativeFrom="paragraph">
              <wp:posOffset>6985</wp:posOffset>
            </wp:positionV>
            <wp:extent cx="2352675" cy="136144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2352675" cy="1361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7D44">
        <w:rPr>
          <w:b/>
          <w:color w:val="C00000"/>
        </w:rPr>
        <w:t>Câu 2:</w:t>
      </w:r>
      <w:r w:rsidRPr="002C4DB5">
        <w:rPr>
          <w:color w:val="000000"/>
        </w:rPr>
        <w:t xml:space="preserve"> </w:t>
      </w:r>
      <w:r w:rsidRPr="002C4DB5">
        <w:t>Một</w:t>
      </w:r>
      <w:r w:rsidRPr="002C4DB5">
        <w:rPr>
          <w:spacing w:val="-3"/>
        </w:rPr>
        <w:t xml:space="preserve"> </w:t>
      </w:r>
      <w:r w:rsidRPr="002C4DB5">
        <w:t>sóng</w:t>
      </w:r>
      <w:r w:rsidRPr="002C4DB5">
        <w:rPr>
          <w:spacing w:val="-6"/>
        </w:rPr>
        <w:t xml:space="preserve"> </w:t>
      </w:r>
      <w:r w:rsidRPr="002C4DB5">
        <w:t>hình</w:t>
      </w:r>
      <w:r w:rsidRPr="002C4DB5">
        <w:rPr>
          <w:spacing w:val="-3"/>
        </w:rPr>
        <w:t xml:space="preserve"> </w:t>
      </w:r>
      <w:r w:rsidRPr="002C4DB5">
        <w:t>sin</w:t>
      </w:r>
      <w:r w:rsidRPr="002C4DB5">
        <w:rPr>
          <w:spacing w:val="-4"/>
        </w:rPr>
        <w:t xml:space="preserve"> </w:t>
      </w:r>
      <w:r w:rsidRPr="002C4DB5">
        <w:t>có</w:t>
      </w:r>
      <w:r w:rsidRPr="002C4DB5">
        <w:rPr>
          <w:spacing w:val="-5"/>
        </w:rPr>
        <w:t xml:space="preserve"> </w:t>
      </w:r>
      <w:r w:rsidRPr="002C4DB5">
        <w:t>tần</w:t>
      </w:r>
      <w:r w:rsidRPr="002C4DB5">
        <w:rPr>
          <w:spacing w:val="-4"/>
        </w:rPr>
        <w:t xml:space="preserve"> </w:t>
      </w:r>
      <w:r w:rsidRPr="002C4DB5">
        <w:t>số</w:t>
      </w:r>
      <w:r w:rsidRPr="002C4DB5">
        <w:rPr>
          <w:spacing w:val="-4"/>
        </w:rPr>
        <w:t xml:space="preserve"> 2</w:t>
      </w:r>
      <w:r w:rsidRPr="002C4DB5">
        <w:t>0</w:t>
      </w:r>
      <w:r w:rsidRPr="002C4DB5">
        <w:rPr>
          <w:spacing w:val="-4"/>
        </w:rPr>
        <w:t xml:space="preserve"> </w:t>
      </w:r>
      <w:r w:rsidRPr="002C4DB5">
        <w:t>Hz</w:t>
      </w:r>
      <w:r w:rsidRPr="002C4DB5">
        <w:rPr>
          <w:spacing w:val="-5"/>
        </w:rPr>
        <w:t xml:space="preserve"> </w:t>
      </w:r>
      <w:r w:rsidRPr="002C4DB5">
        <w:t>truyền</w:t>
      </w:r>
      <w:r w:rsidRPr="002C4DB5">
        <w:rPr>
          <w:spacing w:val="-4"/>
        </w:rPr>
        <w:t xml:space="preserve"> </w:t>
      </w:r>
      <w:r w:rsidRPr="002C4DB5">
        <w:t>trên</w:t>
      </w:r>
      <w:r w:rsidRPr="002C4DB5">
        <w:rPr>
          <w:spacing w:val="-5"/>
        </w:rPr>
        <w:t xml:space="preserve"> </w:t>
      </w:r>
      <w:r w:rsidRPr="002C4DB5">
        <w:t>một</w:t>
      </w:r>
      <w:r w:rsidRPr="002C4DB5">
        <w:rPr>
          <w:spacing w:val="-3"/>
        </w:rPr>
        <w:t xml:space="preserve"> </w:t>
      </w:r>
      <w:r w:rsidRPr="002C4DB5">
        <w:t>sợi</w:t>
      </w:r>
      <w:r w:rsidRPr="002C4DB5">
        <w:rPr>
          <w:spacing w:val="-3"/>
        </w:rPr>
        <w:t xml:space="preserve"> </w:t>
      </w:r>
      <w:r w:rsidRPr="002C4DB5">
        <w:t>dây</w:t>
      </w:r>
      <w:r w:rsidRPr="002C4DB5">
        <w:rPr>
          <w:spacing w:val="-11"/>
        </w:rPr>
        <w:t xml:space="preserve"> </w:t>
      </w:r>
      <w:r w:rsidRPr="002C4DB5">
        <w:t>nằm</w:t>
      </w:r>
      <w:r w:rsidRPr="002C4DB5">
        <w:rPr>
          <w:spacing w:val="-3"/>
        </w:rPr>
        <w:t xml:space="preserve"> </w:t>
      </w:r>
      <w:r w:rsidRPr="002C4DB5">
        <w:t>ngang trùng với trục Ox. Hình bên là hình ảnh của một đoạn dây tại một thời điểm.</w:t>
      </w:r>
      <w:r w:rsidRPr="002C4DB5">
        <w:rPr>
          <w:spacing w:val="1"/>
        </w:rPr>
        <w:t xml:space="preserve"> </w:t>
      </w:r>
    </w:p>
    <w:p w14:paraId="7BC93703" w14:textId="77777777" w:rsidR="00F1489C" w:rsidRPr="002C4DB5" w:rsidRDefault="00F1489C" w:rsidP="00A46561">
      <w:pPr>
        <w:pStyle w:val="BodyText"/>
        <w:tabs>
          <w:tab w:val="left" w:pos="283"/>
          <w:tab w:val="left" w:pos="2835"/>
          <w:tab w:val="left" w:pos="5386"/>
          <w:tab w:val="left" w:pos="7937"/>
        </w:tabs>
        <w:ind w:right="74"/>
        <w:rPr>
          <w:spacing w:val="1"/>
        </w:rPr>
      </w:pPr>
      <w:r w:rsidRPr="002C4DB5">
        <w:rPr>
          <w:spacing w:val="1"/>
        </w:rPr>
        <w:t>a. Hãy tính tốc độ truyền sóng trên dây?</w:t>
      </w:r>
    </w:p>
    <w:p w14:paraId="71506154" w14:textId="77777777" w:rsidR="00F1489C" w:rsidRPr="002C4DB5" w:rsidRDefault="00F1489C" w:rsidP="00A46561">
      <w:pPr>
        <w:pStyle w:val="BodyText"/>
        <w:tabs>
          <w:tab w:val="left" w:pos="283"/>
          <w:tab w:val="left" w:pos="2835"/>
          <w:tab w:val="left" w:pos="5386"/>
          <w:tab w:val="left" w:pos="7937"/>
        </w:tabs>
        <w:ind w:right="74"/>
        <w:rPr>
          <w:spacing w:val="1"/>
        </w:rPr>
      </w:pPr>
      <w:r w:rsidRPr="002C4DB5">
        <w:rPr>
          <w:spacing w:val="1"/>
        </w:rPr>
        <w:t>b. Khi phần tử O ở trên dây dao động điều hoà và đi được quãng đường là 72 cm thì sóng truyền đi được quãng đường bao nhiêu?</w:t>
      </w:r>
    </w:p>
    <w:p w14:paraId="33B2BB71" w14:textId="77777777" w:rsidR="00F1489C" w:rsidRPr="002C4DB5" w:rsidRDefault="00F1489C" w:rsidP="00A46561">
      <w:pPr>
        <w:pStyle w:val="ListParagraph"/>
        <w:ind w:left="0" w:right="74"/>
        <w:jc w:val="both"/>
        <w:rPr>
          <w:sz w:val="24"/>
          <w:szCs w:val="24"/>
          <w:lang w:val="de-DE"/>
        </w:rPr>
      </w:pPr>
      <w:r w:rsidRPr="00357D44">
        <w:rPr>
          <w:b/>
          <w:color w:val="C00000"/>
          <w:spacing w:val="1"/>
          <w:sz w:val="24"/>
          <w:szCs w:val="24"/>
        </w:rPr>
        <w:t>Câu 3:</w:t>
      </w:r>
      <w:r w:rsidRPr="002C4DB5">
        <w:rPr>
          <w:spacing w:val="1"/>
          <w:sz w:val="24"/>
          <w:szCs w:val="24"/>
        </w:rPr>
        <w:t xml:space="preserve"> </w:t>
      </w:r>
      <w:r w:rsidRPr="002C4DB5">
        <w:rPr>
          <w:sz w:val="24"/>
          <w:szCs w:val="24"/>
          <w:lang w:val="de-DE"/>
        </w:rPr>
        <w:t xml:space="preserve">Một sợi dây đàn hồi dài 1,2 m được treo lơ lửng lên một cần rung. </w:t>
      </w:r>
      <w:bookmarkStart w:id="15" w:name="_Hlk81210964"/>
      <w:r w:rsidRPr="002C4DB5">
        <w:rPr>
          <w:sz w:val="24"/>
          <w:szCs w:val="24"/>
          <w:lang w:val="de-DE"/>
        </w:rPr>
        <w:t>Cần rung tạo dao động điều hòa theo phương ngang với tần số thay đổi được từ 100 Hz đến 125 Hz</w:t>
      </w:r>
      <w:bookmarkEnd w:id="15"/>
      <w:r w:rsidRPr="002C4DB5">
        <w:rPr>
          <w:sz w:val="24"/>
          <w:szCs w:val="24"/>
          <w:lang w:val="de-DE"/>
        </w:rPr>
        <w:t xml:space="preserve">. Tốc độ truyền sóng trên dây là 8 m/s. </w:t>
      </w:r>
    </w:p>
    <w:p w14:paraId="6ACDB57D" w14:textId="77777777" w:rsidR="00F1489C" w:rsidRPr="002C4DB5" w:rsidRDefault="00F1489C" w:rsidP="00A46561">
      <w:pPr>
        <w:pStyle w:val="ListParagraph"/>
        <w:ind w:left="0" w:right="74"/>
        <w:jc w:val="both"/>
        <w:rPr>
          <w:sz w:val="24"/>
          <w:szCs w:val="24"/>
          <w:lang w:val="de-DE"/>
        </w:rPr>
      </w:pPr>
      <w:r w:rsidRPr="002C4DB5">
        <w:rPr>
          <w:sz w:val="24"/>
          <w:szCs w:val="24"/>
          <w:lang w:val="de-DE"/>
        </w:rPr>
        <w:t xml:space="preserve">a. Trong quá trình thay đổi tần số rung của cần, </w:t>
      </w:r>
      <w:bookmarkStart w:id="16" w:name="_Hlk81211025"/>
      <w:r w:rsidRPr="002C4DB5">
        <w:rPr>
          <w:sz w:val="24"/>
          <w:szCs w:val="24"/>
          <w:lang w:val="de-DE"/>
        </w:rPr>
        <w:t>có thể tạo ra được bao nhiêu lần sóng dừng trên dây?</w:t>
      </w:r>
      <w:bookmarkEnd w:id="16"/>
    </w:p>
    <w:p w14:paraId="70B87BA3" w14:textId="77777777" w:rsidR="00F1489C" w:rsidRPr="002C4DB5" w:rsidRDefault="00F1489C" w:rsidP="00A46561">
      <w:pPr>
        <w:pStyle w:val="ListParagraph"/>
        <w:ind w:left="0" w:right="74"/>
        <w:jc w:val="both"/>
        <w:rPr>
          <w:sz w:val="24"/>
          <w:szCs w:val="24"/>
          <w:lang w:val="de-DE"/>
        </w:rPr>
      </w:pPr>
      <w:r w:rsidRPr="002C4DB5">
        <w:rPr>
          <w:sz w:val="24"/>
          <w:szCs w:val="24"/>
          <w:lang w:val="de-DE"/>
        </w:rPr>
        <w:t>b. Khi bước sóng có giá trị lớn nhất thì có bao nhiêu nút sóng, bao nhiêu bụng sóng được tạo ra ở trên dây (kể cả hai đầu dây)?</w:t>
      </w:r>
    </w:p>
    <w:p w14:paraId="706C0689" w14:textId="77777777" w:rsidR="00F1489C" w:rsidRPr="002C4DB5" w:rsidRDefault="00F1489C">
      <w:pPr>
        <w:spacing w:after="160" w:line="259" w:lineRule="auto"/>
        <w:rPr>
          <w:rFonts w:eastAsia="Times New Roman" w:cs="Times New Roman"/>
          <w:szCs w:val="24"/>
          <w:lang w:val="de-DE"/>
        </w:rPr>
      </w:pPr>
      <w:r w:rsidRPr="002C4DB5">
        <w:rPr>
          <w:rFonts w:cs="Times New Roman"/>
          <w:szCs w:val="24"/>
          <w:lang w:val="de-DE"/>
        </w:rPr>
        <w:br w:type="page"/>
      </w:r>
    </w:p>
    <w:p w14:paraId="3EBE281A" w14:textId="2E3339B4" w:rsidR="00F1489C" w:rsidRPr="002C4DB5" w:rsidRDefault="002C4DB5" w:rsidP="002C4DB5">
      <w:pPr>
        <w:jc w:val="center"/>
        <w:rPr>
          <w:rFonts w:cs="Times New Roman"/>
          <w:b/>
          <w:szCs w:val="24"/>
        </w:rPr>
      </w:pPr>
      <w:r w:rsidRPr="002C4DB5">
        <w:rPr>
          <w:rFonts w:cs="Times New Roman"/>
          <w:b/>
          <w:szCs w:val="24"/>
        </w:rPr>
        <w:lastRenderedPageBreak/>
        <w:t>ĐÁP ÁN</w:t>
      </w:r>
    </w:p>
    <w:tbl>
      <w:tblPr>
        <w:tblStyle w:val="Head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1"/>
        <w:gridCol w:w="1189"/>
      </w:tblGrid>
      <w:tr w:rsidR="002C4DB5" w:rsidRPr="002C4DB5" w14:paraId="53521F4B" w14:textId="77777777" w:rsidTr="002C4DB5">
        <w:tc>
          <w:tcPr>
            <w:tcW w:w="1191" w:type="dxa"/>
          </w:tcPr>
          <w:p w14:paraId="67AF9195" w14:textId="77777777" w:rsidR="002C4DB5" w:rsidRPr="002C4DB5" w:rsidRDefault="002C4DB5" w:rsidP="00A46561">
            <w:pPr>
              <w:jc w:val="center"/>
              <w:rPr>
                <w:rFonts w:cs="Times New Roman"/>
                <w:szCs w:val="24"/>
              </w:rPr>
            </w:pPr>
            <w:r w:rsidRPr="002C4DB5">
              <w:rPr>
                <w:rFonts w:cs="Times New Roman"/>
                <w:szCs w:val="24"/>
              </w:rPr>
              <w:t>1</w:t>
            </w:r>
          </w:p>
        </w:tc>
        <w:tc>
          <w:tcPr>
            <w:tcW w:w="1189" w:type="dxa"/>
          </w:tcPr>
          <w:p w14:paraId="5570DE57" w14:textId="77777777" w:rsidR="002C4DB5" w:rsidRPr="002C4DB5" w:rsidRDefault="002C4DB5" w:rsidP="00A46561">
            <w:pPr>
              <w:jc w:val="center"/>
              <w:rPr>
                <w:rFonts w:cs="Times New Roman"/>
                <w:szCs w:val="24"/>
              </w:rPr>
            </w:pPr>
            <w:r w:rsidRPr="002C4DB5">
              <w:rPr>
                <w:rFonts w:cs="Times New Roman"/>
                <w:szCs w:val="24"/>
              </w:rPr>
              <w:t>B</w:t>
            </w:r>
          </w:p>
        </w:tc>
      </w:tr>
      <w:tr w:rsidR="002C4DB5" w:rsidRPr="002C4DB5" w14:paraId="0C756E25" w14:textId="77777777" w:rsidTr="002C4DB5">
        <w:tc>
          <w:tcPr>
            <w:tcW w:w="1191" w:type="dxa"/>
          </w:tcPr>
          <w:p w14:paraId="1087712B" w14:textId="77777777" w:rsidR="002C4DB5" w:rsidRPr="002C4DB5" w:rsidRDefault="002C4DB5" w:rsidP="00A46561">
            <w:pPr>
              <w:jc w:val="center"/>
              <w:rPr>
                <w:rFonts w:cs="Times New Roman"/>
                <w:szCs w:val="24"/>
              </w:rPr>
            </w:pPr>
            <w:r w:rsidRPr="002C4DB5">
              <w:rPr>
                <w:rFonts w:cs="Times New Roman"/>
                <w:szCs w:val="24"/>
              </w:rPr>
              <w:t>2</w:t>
            </w:r>
          </w:p>
        </w:tc>
        <w:tc>
          <w:tcPr>
            <w:tcW w:w="1189" w:type="dxa"/>
          </w:tcPr>
          <w:p w14:paraId="370D27D5"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332290E7" w14:textId="77777777" w:rsidTr="002C4DB5">
        <w:tc>
          <w:tcPr>
            <w:tcW w:w="1191" w:type="dxa"/>
          </w:tcPr>
          <w:p w14:paraId="100F34B2" w14:textId="77777777" w:rsidR="002C4DB5" w:rsidRPr="002C4DB5" w:rsidRDefault="002C4DB5" w:rsidP="00A46561">
            <w:pPr>
              <w:jc w:val="center"/>
              <w:rPr>
                <w:rFonts w:cs="Times New Roman"/>
                <w:szCs w:val="24"/>
              </w:rPr>
            </w:pPr>
            <w:r w:rsidRPr="002C4DB5">
              <w:rPr>
                <w:rFonts w:cs="Times New Roman"/>
                <w:szCs w:val="24"/>
              </w:rPr>
              <w:t>3</w:t>
            </w:r>
          </w:p>
        </w:tc>
        <w:tc>
          <w:tcPr>
            <w:tcW w:w="1189" w:type="dxa"/>
          </w:tcPr>
          <w:p w14:paraId="32654D6F" w14:textId="77777777" w:rsidR="002C4DB5" w:rsidRPr="002C4DB5" w:rsidRDefault="002C4DB5" w:rsidP="00A46561">
            <w:pPr>
              <w:jc w:val="center"/>
              <w:rPr>
                <w:rFonts w:cs="Times New Roman"/>
                <w:szCs w:val="24"/>
              </w:rPr>
            </w:pPr>
            <w:r w:rsidRPr="002C4DB5">
              <w:rPr>
                <w:rFonts w:cs="Times New Roman"/>
                <w:szCs w:val="24"/>
              </w:rPr>
              <w:t>C</w:t>
            </w:r>
          </w:p>
        </w:tc>
      </w:tr>
      <w:tr w:rsidR="002C4DB5" w:rsidRPr="002C4DB5" w14:paraId="1F415690" w14:textId="77777777" w:rsidTr="002C4DB5">
        <w:tc>
          <w:tcPr>
            <w:tcW w:w="1191" w:type="dxa"/>
          </w:tcPr>
          <w:p w14:paraId="501DC55C" w14:textId="77777777" w:rsidR="002C4DB5" w:rsidRPr="002C4DB5" w:rsidRDefault="002C4DB5" w:rsidP="00A46561">
            <w:pPr>
              <w:jc w:val="center"/>
              <w:rPr>
                <w:rFonts w:cs="Times New Roman"/>
                <w:szCs w:val="24"/>
              </w:rPr>
            </w:pPr>
            <w:r w:rsidRPr="002C4DB5">
              <w:rPr>
                <w:rFonts w:cs="Times New Roman"/>
                <w:szCs w:val="24"/>
              </w:rPr>
              <w:t>4</w:t>
            </w:r>
          </w:p>
        </w:tc>
        <w:tc>
          <w:tcPr>
            <w:tcW w:w="1189" w:type="dxa"/>
          </w:tcPr>
          <w:p w14:paraId="2129334A" w14:textId="77777777" w:rsidR="002C4DB5" w:rsidRPr="002C4DB5" w:rsidRDefault="002C4DB5" w:rsidP="00A46561">
            <w:pPr>
              <w:jc w:val="center"/>
              <w:rPr>
                <w:rFonts w:cs="Times New Roman"/>
                <w:szCs w:val="24"/>
              </w:rPr>
            </w:pPr>
            <w:r w:rsidRPr="002C4DB5">
              <w:rPr>
                <w:rFonts w:cs="Times New Roman"/>
                <w:szCs w:val="24"/>
              </w:rPr>
              <w:t>B</w:t>
            </w:r>
          </w:p>
        </w:tc>
      </w:tr>
      <w:tr w:rsidR="002C4DB5" w:rsidRPr="002C4DB5" w14:paraId="3C51C538" w14:textId="77777777" w:rsidTr="002C4DB5">
        <w:tc>
          <w:tcPr>
            <w:tcW w:w="1191" w:type="dxa"/>
          </w:tcPr>
          <w:p w14:paraId="28A2821E" w14:textId="77777777" w:rsidR="002C4DB5" w:rsidRPr="002C4DB5" w:rsidRDefault="002C4DB5" w:rsidP="00A46561">
            <w:pPr>
              <w:jc w:val="center"/>
              <w:rPr>
                <w:rFonts w:cs="Times New Roman"/>
                <w:szCs w:val="24"/>
              </w:rPr>
            </w:pPr>
            <w:r w:rsidRPr="002C4DB5">
              <w:rPr>
                <w:rFonts w:cs="Times New Roman"/>
                <w:szCs w:val="24"/>
              </w:rPr>
              <w:t>5</w:t>
            </w:r>
          </w:p>
        </w:tc>
        <w:tc>
          <w:tcPr>
            <w:tcW w:w="1189" w:type="dxa"/>
          </w:tcPr>
          <w:p w14:paraId="7D668E63" w14:textId="77777777" w:rsidR="002C4DB5" w:rsidRPr="002C4DB5" w:rsidRDefault="002C4DB5" w:rsidP="00A46561">
            <w:pPr>
              <w:jc w:val="center"/>
              <w:rPr>
                <w:rFonts w:cs="Times New Roman"/>
                <w:szCs w:val="24"/>
              </w:rPr>
            </w:pPr>
            <w:r w:rsidRPr="002C4DB5">
              <w:rPr>
                <w:rFonts w:cs="Times New Roman"/>
                <w:szCs w:val="24"/>
              </w:rPr>
              <w:t>C</w:t>
            </w:r>
          </w:p>
        </w:tc>
      </w:tr>
      <w:tr w:rsidR="002C4DB5" w:rsidRPr="002C4DB5" w14:paraId="7AF1DB02" w14:textId="77777777" w:rsidTr="002C4DB5">
        <w:tc>
          <w:tcPr>
            <w:tcW w:w="1191" w:type="dxa"/>
          </w:tcPr>
          <w:p w14:paraId="2807B6C2" w14:textId="77777777" w:rsidR="002C4DB5" w:rsidRPr="002C4DB5" w:rsidRDefault="002C4DB5" w:rsidP="00A46561">
            <w:pPr>
              <w:jc w:val="center"/>
              <w:rPr>
                <w:rFonts w:cs="Times New Roman"/>
                <w:szCs w:val="24"/>
              </w:rPr>
            </w:pPr>
            <w:r w:rsidRPr="002C4DB5">
              <w:rPr>
                <w:rFonts w:cs="Times New Roman"/>
                <w:szCs w:val="24"/>
              </w:rPr>
              <w:t>6</w:t>
            </w:r>
          </w:p>
        </w:tc>
        <w:tc>
          <w:tcPr>
            <w:tcW w:w="1189" w:type="dxa"/>
          </w:tcPr>
          <w:p w14:paraId="4AFAF9E8" w14:textId="77777777" w:rsidR="002C4DB5" w:rsidRPr="002C4DB5" w:rsidRDefault="002C4DB5" w:rsidP="00A46561">
            <w:pPr>
              <w:jc w:val="center"/>
              <w:rPr>
                <w:rFonts w:cs="Times New Roman"/>
                <w:szCs w:val="24"/>
              </w:rPr>
            </w:pPr>
            <w:r w:rsidRPr="002C4DB5">
              <w:rPr>
                <w:rFonts w:cs="Times New Roman"/>
                <w:szCs w:val="24"/>
              </w:rPr>
              <w:t>D</w:t>
            </w:r>
          </w:p>
        </w:tc>
      </w:tr>
      <w:tr w:rsidR="002C4DB5" w:rsidRPr="002C4DB5" w14:paraId="092F3108" w14:textId="77777777" w:rsidTr="002C4DB5">
        <w:tc>
          <w:tcPr>
            <w:tcW w:w="1191" w:type="dxa"/>
          </w:tcPr>
          <w:p w14:paraId="2B6BE406" w14:textId="77777777" w:rsidR="002C4DB5" w:rsidRPr="002C4DB5" w:rsidRDefault="002C4DB5" w:rsidP="00A46561">
            <w:pPr>
              <w:jc w:val="center"/>
              <w:rPr>
                <w:rFonts w:cs="Times New Roman"/>
                <w:szCs w:val="24"/>
              </w:rPr>
            </w:pPr>
            <w:r w:rsidRPr="002C4DB5">
              <w:rPr>
                <w:rFonts w:cs="Times New Roman"/>
                <w:szCs w:val="24"/>
              </w:rPr>
              <w:t>7</w:t>
            </w:r>
          </w:p>
        </w:tc>
        <w:tc>
          <w:tcPr>
            <w:tcW w:w="1189" w:type="dxa"/>
          </w:tcPr>
          <w:p w14:paraId="65177D3D" w14:textId="77777777" w:rsidR="002C4DB5" w:rsidRPr="002C4DB5" w:rsidRDefault="002C4DB5" w:rsidP="00A46561">
            <w:pPr>
              <w:jc w:val="center"/>
              <w:rPr>
                <w:rFonts w:cs="Times New Roman"/>
                <w:szCs w:val="24"/>
              </w:rPr>
            </w:pPr>
            <w:r w:rsidRPr="002C4DB5">
              <w:rPr>
                <w:rFonts w:cs="Times New Roman"/>
                <w:szCs w:val="24"/>
              </w:rPr>
              <w:t>D</w:t>
            </w:r>
          </w:p>
        </w:tc>
      </w:tr>
      <w:tr w:rsidR="002C4DB5" w:rsidRPr="002C4DB5" w14:paraId="0F41C455" w14:textId="77777777" w:rsidTr="002C4DB5">
        <w:tc>
          <w:tcPr>
            <w:tcW w:w="1191" w:type="dxa"/>
          </w:tcPr>
          <w:p w14:paraId="7278C297" w14:textId="77777777" w:rsidR="002C4DB5" w:rsidRPr="002C4DB5" w:rsidRDefault="002C4DB5" w:rsidP="00A46561">
            <w:pPr>
              <w:jc w:val="center"/>
              <w:rPr>
                <w:rFonts w:cs="Times New Roman"/>
                <w:szCs w:val="24"/>
              </w:rPr>
            </w:pPr>
            <w:r w:rsidRPr="002C4DB5">
              <w:rPr>
                <w:rFonts w:cs="Times New Roman"/>
                <w:szCs w:val="24"/>
              </w:rPr>
              <w:t>8</w:t>
            </w:r>
          </w:p>
        </w:tc>
        <w:tc>
          <w:tcPr>
            <w:tcW w:w="1189" w:type="dxa"/>
          </w:tcPr>
          <w:p w14:paraId="1DCE0E06" w14:textId="77777777" w:rsidR="002C4DB5" w:rsidRPr="002C4DB5" w:rsidRDefault="002C4DB5" w:rsidP="00A46561">
            <w:pPr>
              <w:jc w:val="center"/>
              <w:rPr>
                <w:rFonts w:cs="Times New Roman"/>
                <w:szCs w:val="24"/>
              </w:rPr>
            </w:pPr>
            <w:r w:rsidRPr="002C4DB5">
              <w:rPr>
                <w:rFonts w:cs="Times New Roman"/>
                <w:szCs w:val="24"/>
              </w:rPr>
              <w:t>C</w:t>
            </w:r>
          </w:p>
        </w:tc>
      </w:tr>
      <w:tr w:rsidR="002C4DB5" w:rsidRPr="002C4DB5" w14:paraId="2E0D5A75" w14:textId="77777777" w:rsidTr="002C4DB5">
        <w:tc>
          <w:tcPr>
            <w:tcW w:w="1191" w:type="dxa"/>
          </w:tcPr>
          <w:p w14:paraId="6915A0FB" w14:textId="77777777" w:rsidR="002C4DB5" w:rsidRPr="002C4DB5" w:rsidRDefault="002C4DB5" w:rsidP="00A46561">
            <w:pPr>
              <w:jc w:val="center"/>
              <w:rPr>
                <w:rFonts w:cs="Times New Roman"/>
                <w:szCs w:val="24"/>
              </w:rPr>
            </w:pPr>
            <w:r w:rsidRPr="002C4DB5">
              <w:rPr>
                <w:rFonts w:cs="Times New Roman"/>
                <w:szCs w:val="24"/>
              </w:rPr>
              <w:t>9</w:t>
            </w:r>
          </w:p>
        </w:tc>
        <w:tc>
          <w:tcPr>
            <w:tcW w:w="1189" w:type="dxa"/>
          </w:tcPr>
          <w:p w14:paraId="7DCDAE8C" w14:textId="77777777" w:rsidR="002C4DB5" w:rsidRPr="002C4DB5" w:rsidRDefault="002C4DB5" w:rsidP="00A46561">
            <w:pPr>
              <w:jc w:val="center"/>
              <w:rPr>
                <w:rFonts w:cs="Times New Roman"/>
                <w:szCs w:val="24"/>
              </w:rPr>
            </w:pPr>
            <w:r w:rsidRPr="002C4DB5">
              <w:rPr>
                <w:rFonts w:cs="Times New Roman"/>
                <w:szCs w:val="24"/>
              </w:rPr>
              <w:t>D</w:t>
            </w:r>
          </w:p>
        </w:tc>
      </w:tr>
      <w:tr w:rsidR="002C4DB5" w:rsidRPr="002C4DB5" w14:paraId="0845181D" w14:textId="77777777" w:rsidTr="002C4DB5">
        <w:tc>
          <w:tcPr>
            <w:tcW w:w="1191" w:type="dxa"/>
          </w:tcPr>
          <w:p w14:paraId="5153F5B2" w14:textId="77777777" w:rsidR="002C4DB5" w:rsidRPr="002C4DB5" w:rsidRDefault="002C4DB5" w:rsidP="00A46561">
            <w:pPr>
              <w:jc w:val="center"/>
              <w:rPr>
                <w:rFonts w:cs="Times New Roman"/>
                <w:szCs w:val="24"/>
              </w:rPr>
            </w:pPr>
            <w:r w:rsidRPr="002C4DB5">
              <w:rPr>
                <w:rFonts w:cs="Times New Roman"/>
                <w:szCs w:val="24"/>
              </w:rPr>
              <w:t>10</w:t>
            </w:r>
          </w:p>
        </w:tc>
        <w:tc>
          <w:tcPr>
            <w:tcW w:w="1189" w:type="dxa"/>
          </w:tcPr>
          <w:p w14:paraId="1D059A8A" w14:textId="77777777" w:rsidR="002C4DB5" w:rsidRPr="002C4DB5" w:rsidRDefault="002C4DB5" w:rsidP="00A46561">
            <w:pPr>
              <w:jc w:val="center"/>
              <w:rPr>
                <w:rFonts w:cs="Times New Roman"/>
                <w:szCs w:val="24"/>
              </w:rPr>
            </w:pPr>
            <w:r w:rsidRPr="002C4DB5">
              <w:rPr>
                <w:rFonts w:cs="Times New Roman"/>
                <w:szCs w:val="24"/>
              </w:rPr>
              <w:t>B</w:t>
            </w:r>
          </w:p>
        </w:tc>
      </w:tr>
      <w:tr w:rsidR="002C4DB5" w:rsidRPr="002C4DB5" w14:paraId="2F91FB0A" w14:textId="77777777" w:rsidTr="002C4DB5">
        <w:tc>
          <w:tcPr>
            <w:tcW w:w="1191" w:type="dxa"/>
          </w:tcPr>
          <w:p w14:paraId="5DBAB792" w14:textId="77777777" w:rsidR="002C4DB5" w:rsidRPr="002C4DB5" w:rsidRDefault="002C4DB5" w:rsidP="00A46561">
            <w:pPr>
              <w:jc w:val="center"/>
              <w:rPr>
                <w:rFonts w:cs="Times New Roman"/>
                <w:szCs w:val="24"/>
              </w:rPr>
            </w:pPr>
            <w:r w:rsidRPr="002C4DB5">
              <w:rPr>
                <w:rFonts w:cs="Times New Roman"/>
                <w:szCs w:val="24"/>
              </w:rPr>
              <w:t>11</w:t>
            </w:r>
          </w:p>
        </w:tc>
        <w:tc>
          <w:tcPr>
            <w:tcW w:w="1189" w:type="dxa"/>
          </w:tcPr>
          <w:p w14:paraId="5F214E3A" w14:textId="77777777" w:rsidR="002C4DB5" w:rsidRPr="002C4DB5" w:rsidRDefault="002C4DB5" w:rsidP="00A46561">
            <w:pPr>
              <w:jc w:val="center"/>
              <w:rPr>
                <w:rFonts w:cs="Times New Roman"/>
                <w:szCs w:val="24"/>
              </w:rPr>
            </w:pPr>
            <w:r w:rsidRPr="002C4DB5">
              <w:rPr>
                <w:rFonts w:cs="Times New Roman"/>
                <w:szCs w:val="24"/>
              </w:rPr>
              <w:t>D</w:t>
            </w:r>
          </w:p>
        </w:tc>
      </w:tr>
      <w:tr w:rsidR="002C4DB5" w:rsidRPr="002C4DB5" w14:paraId="47D0F0E8" w14:textId="77777777" w:rsidTr="002C4DB5">
        <w:tc>
          <w:tcPr>
            <w:tcW w:w="1191" w:type="dxa"/>
          </w:tcPr>
          <w:p w14:paraId="0E5885B4" w14:textId="77777777" w:rsidR="002C4DB5" w:rsidRPr="002C4DB5" w:rsidRDefault="002C4DB5" w:rsidP="00A46561">
            <w:pPr>
              <w:jc w:val="center"/>
              <w:rPr>
                <w:rFonts w:cs="Times New Roman"/>
                <w:szCs w:val="24"/>
              </w:rPr>
            </w:pPr>
            <w:r w:rsidRPr="002C4DB5">
              <w:rPr>
                <w:rFonts w:cs="Times New Roman"/>
                <w:szCs w:val="24"/>
              </w:rPr>
              <w:t>12</w:t>
            </w:r>
          </w:p>
        </w:tc>
        <w:tc>
          <w:tcPr>
            <w:tcW w:w="1189" w:type="dxa"/>
          </w:tcPr>
          <w:p w14:paraId="750E0069"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356F1938" w14:textId="77777777" w:rsidTr="002C4DB5">
        <w:tc>
          <w:tcPr>
            <w:tcW w:w="1191" w:type="dxa"/>
          </w:tcPr>
          <w:p w14:paraId="35B6C80D" w14:textId="77777777" w:rsidR="002C4DB5" w:rsidRPr="002C4DB5" w:rsidRDefault="002C4DB5" w:rsidP="00A46561">
            <w:pPr>
              <w:jc w:val="center"/>
              <w:rPr>
                <w:rFonts w:cs="Times New Roman"/>
                <w:szCs w:val="24"/>
              </w:rPr>
            </w:pPr>
            <w:r w:rsidRPr="002C4DB5">
              <w:rPr>
                <w:rFonts w:cs="Times New Roman"/>
                <w:szCs w:val="24"/>
              </w:rPr>
              <w:t>13</w:t>
            </w:r>
          </w:p>
        </w:tc>
        <w:tc>
          <w:tcPr>
            <w:tcW w:w="1189" w:type="dxa"/>
          </w:tcPr>
          <w:p w14:paraId="40257769"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1C3503DE" w14:textId="77777777" w:rsidTr="002C4DB5">
        <w:tc>
          <w:tcPr>
            <w:tcW w:w="1191" w:type="dxa"/>
          </w:tcPr>
          <w:p w14:paraId="02273FEE" w14:textId="77777777" w:rsidR="002C4DB5" w:rsidRPr="002C4DB5" w:rsidRDefault="002C4DB5" w:rsidP="00A46561">
            <w:pPr>
              <w:jc w:val="center"/>
              <w:rPr>
                <w:rFonts w:cs="Times New Roman"/>
                <w:szCs w:val="24"/>
              </w:rPr>
            </w:pPr>
            <w:r w:rsidRPr="002C4DB5">
              <w:rPr>
                <w:rFonts w:cs="Times New Roman"/>
                <w:szCs w:val="24"/>
              </w:rPr>
              <w:t>14</w:t>
            </w:r>
          </w:p>
        </w:tc>
        <w:tc>
          <w:tcPr>
            <w:tcW w:w="1189" w:type="dxa"/>
          </w:tcPr>
          <w:p w14:paraId="36CC44FC" w14:textId="77777777" w:rsidR="002C4DB5" w:rsidRPr="002C4DB5" w:rsidRDefault="002C4DB5" w:rsidP="00A46561">
            <w:pPr>
              <w:jc w:val="center"/>
              <w:rPr>
                <w:rFonts w:cs="Times New Roman"/>
                <w:szCs w:val="24"/>
              </w:rPr>
            </w:pPr>
            <w:r w:rsidRPr="002C4DB5">
              <w:rPr>
                <w:rFonts w:cs="Times New Roman"/>
                <w:szCs w:val="24"/>
              </w:rPr>
              <w:t>D</w:t>
            </w:r>
          </w:p>
        </w:tc>
      </w:tr>
      <w:tr w:rsidR="002C4DB5" w:rsidRPr="002C4DB5" w14:paraId="73C5FCAD" w14:textId="77777777" w:rsidTr="002C4DB5">
        <w:tc>
          <w:tcPr>
            <w:tcW w:w="1191" w:type="dxa"/>
          </w:tcPr>
          <w:p w14:paraId="38E20AEE" w14:textId="77777777" w:rsidR="002C4DB5" w:rsidRPr="002C4DB5" w:rsidRDefault="002C4DB5" w:rsidP="00A46561">
            <w:pPr>
              <w:jc w:val="center"/>
              <w:rPr>
                <w:rFonts w:cs="Times New Roman"/>
                <w:szCs w:val="24"/>
              </w:rPr>
            </w:pPr>
            <w:r w:rsidRPr="002C4DB5">
              <w:rPr>
                <w:rFonts w:cs="Times New Roman"/>
                <w:szCs w:val="24"/>
              </w:rPr>
              <w:t>15</w:t>
            </w:r>
          </w:p>
        </w:tc>
        <w:tc>
          <w:tcPr>
            <w:tcW w:w="1189" w:type="dxa"/>
          </w:tcPr>
          <w:p w14:paraId="52CA178A"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18BD90DF" w14:textId="77777777" w:rsidTr="002C4DB5">
        <w:tc>
          <w:tcPr>
            <w:tcW w:w="1191" w:type="dxa"/>
          </w:tcPr>
          <w:p w14:paraId="0D7B669F" w14:textId="77777777" w:rsidR="002C4DB5" w:rsidRPr="002C4DB5" w:rsidRDefault="002C4DB5" w:rsidP="00A46561">
            <w:pPr>
              <w:jc w:val="center"/>
              <w:rPr>
                <w:rFonts w:cs="Times New Roman"/>
                <w:szCs w:val="24"/>
              </w:rPr>
            </w:pPr>
            <w:r w:rsidRPr="002C4DB5">
              <w:rPr>
                <w:rFonts w:cs="Times New Roman"/>
                <w:szCs w:val="24"/>
              </w:rPr>
              <w:t>16</w:t>
            </w:r>
          </w:p>
        </w:tc>
        <w:tc>
          <w:tcPr>
            <w:tcW w:w="1189" w:type="dxa"/>
          </w:tcPr>
          <w:p w14:paraId="521C9948"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37762E28" w14:textId="77777777" w:rsidTr="002C4DB5">
        <w:tc>
          <w:tcPr>
            <w:tcW w:w="1191" w:type="dxa"/>
          </w:tcPr>
          <w:p w14:paraId="3B6B8D22" w14:textId="77777777" w:rsidR="002C4DB5" w:rsidRPr="002C4DB5" w:rsidRDefault="002C4DB5" w:rsidP="00A46561">
            <w:pPr>
              <w:jc w:val="center"/>
              <w:rPr>
                <w:rFonts w:cs="Times New Roman"/>
                <w:szCs w:val="24"/>
              </w:rPr>
            </w:pPr>
            <w:r w:rsidRPr="002C4DB5">
              <w:rPr>
                <w:rFonts w:cs="Times New Roman"/>
                <w:szCs w:val="24"/>
              </w:rPr>
              <w:t>17</w:t>
            </w:r>
          </w:p>
        </w:tc>
        <w:tc>
          <w:tcPr>
            <w:tcW w:w="1189" w:type="dxa"/>
          </w:tcPr>
          <w:p w14:paraId="28122E31" w14:textId="77777777" w:rsidR="002C4DB5" w:rsidRPr="002C4DB5" w:rsidRDefault="002C4DB5" w:rsidP="00A46561">
            <w:pPr>
              <w:jc w:val="center"/>
              <w:rPr>
                <w:rFonts w:cs="Times New Roman"/>
                <w:szCs w:val="24"/>
              </w:rPr>
            </w:pPr>
            <w:r w:rsidRPr="002C4DB5">
              <w:rPr>
                <w:rFonts w:cs="Times New Roman"/>
                <w:szCs w:val="24"/>
              </w:rPr>
              <w:t>B</w:t>
            </w:r>
          </w:p>
        </w:tc>
      </w:tr>
      <w:tr w:rsidR="002C4DB5" w:rsidRPr="002C4DB5" w14:paraId="27160E82" w14:textId="77777777" w:rsidTr="002C4DB5">
        <w:tc>
          <w:tcPr>
            <w:tcW w:w="1191" w:type="dxa"/>
          </w:tcPr>
          <w:p w14:paraId="4BD5769E" w14:textId="77777777" w:rsidR="002C4DB5" w:rsidRPr="002C4DB5" w:rsidRDefault="002C4DB5" w:rsidP="00A46561">
            <w:pPr>
              <w:jc w:val="center"/>
              <w:rPr>
                <w:rFonts w:cs="Times New Roman"/>
                <w:szCs w:val="24"/>
              </w:rPr>
            </w:pPr>
            <w:r w:rsidRPr="002C4DB5">
              <w:rPr>
                <w:rFonts w:cs="Times New Roman"/>
                <w:szCs w:val="24"/>
              </w:rPr>
              <w:t>18</w:t>
            </w:r>
          </w:p>
        </w:tc>
        <w:tc>
          <w:tcPr>
            <w:tcW w:w="1189" w:type="dxa"/>
          </w:tcPr>
          <w:p w14:paraId="57346D2E" w14:textId="77777777" w:rsidR="002C4DB5" w:rsidRPr="002C4DB5" w:rsidRDefault="002C4DB5" w:rsidP="00A46561">
            <w:pPr>
              <w:jc w:val="center"/>
              <w:rPr>
                <w:rFonts w:cs="Times New Roman"/>
                <w:szCs w:val="24"/>
              </w:rPr>
            </w:pPr>
            <w:r w:rsidRPr="002C4DB5">
              <w:rPr>
                <w:rFonts w:cs="Times New Roman"/>
                <w:szCs w:val="24"/>
              </w:rPr>
              <w:t>C</w:t>
            </w:r>
          </w:p>
        </w:tc>
      </w:tr>
      <w:tr w:rsidR="002C4DB5" w:rsidRPr="002C4DB5" w14:paraId="6A8D656B" w14:textId="77777777" w:rsidTr="002C4DB5">
        <w:tc>
          <w:tcPr>
            <w:tcW w:w="1191" w:type="dxa"/>
          </w:tcPr>
          <w:p w14:paraId="14376599" w14:textId="77777777" w:rsidR="002C4DB5" w:rsidRPr="002C4DB5" w:rsidRDefault="002C4DB5" w:rsidP="00A46561">
            <w:pPr>
              <w:jc w:val="center"/>
              <w:rPr>
                <w:rFonts w:cs="Times New Roman"/>
                <w:szCs w:val="24"/>
              </w:rPr>
            </w:pPr>
            <w:r w:rsidRPr="002C4DB5">
              <w:rPr>
                <w:rFonts w:cs="Times New Roman"/>
                <w:szCs w:val="24"/>
              </w:rPr>
              <w:t>19</w:t>
            </w:r>
          </w:p>
        </w:tc>
        <w:tc>
          <w:tcPr>
            <w:tcW w:w="1189" w:type="dxa"/>
          </w:tcPr>
          <w:p w14:paraId="2C41664A" w14:textId="77777777" w:rsidR="002C4DB5" w:rsidRPr="002C4DB5" w:rsidRDefault="002C4DB5" w:rsidP="00A46561">
            <w:pPr>
              <w:jc w:val="center"/>
              <w:rPr>
                <w:rFonts w:cs="Times New Roman"/>
                <w:szCs w:val="24"/>
              </w:rPr>
            </w:pPr>
            <w:r w:rsidRPr="002C4DB5">
              <w:rPr>
                <w:rFonts w:cs="Times New Roman"/>
                <w:szCs w:val="24"/>
              </w:rPr>
              <w:t>D</w:t>
            </w:r>
          </w:p>
        </w:tc>
      </w:tr>
      <w:tr w:rsidR="002C4DB5" w:rsidRPr="002C4DB5" w14:paraId="0C1C22C3" w14:textId="77777777" w:rsidTr="002C4DB5">
        <w:tc>
          <w:tcPr>
            <w:tcW w:w="1191" w:type="dxa"/>
          </w:tcPr>
          <w:p w14:paraId="4D78B61A" w14:textId="77777777" w:rsidR="002C4DB5" w:rsidRPr="002C4DB5" w:rsidRDefault="002C4DB5" w:rsidP="00A46561">
            <w:pPr>
              <w:jc w:val="center"/>
              <w:rPr>
                <w:rFonts w:cs="Times New Roman"/>
                <w:szCs w:val="24"/>
              </w:rPr>
            </w:pPr>
            <w:r w:rsidRPr="002C4DB5">
              <w:rPr>
                <w:rFonts w:cs="Times New Roman"/>
                <w:szCs w:val="24"/>
              </w:rPr>
              <w:t>20</w:t>
            </w:r>
          </w:p>
        </w:tc>
        <w:tc>
          <w:tcPr>
            <w:tcW w:w="1189" w:type="dxa"/>
          </w:tcPr>
          <w:p w14:paraId="2AEEE36E" w14:textId="77777777" w:rsidR="002C4DB5" w:rsidRPr="002C4DB5" w:rsidRDefault="002C4DB5" w:rsidP="00A46561">
            <w:pPr>
              <w:jc w:val="center"/>
              <w:rPr>
                <w:rFonts w:cs="Times New Roman"/>
                <w:szCs w:val="24"/>
              </w:rPr>
            </w:pPr>
            <w:r w:rsidRPr="002C4DB5">
              <w:rPr>
                <w:rFonts w:cs="Times New Roman"/>
                <w:szCs w:val="24"/>
              </w:rPr>
              <w:t>C</w:t>
            </w:r>
          </w:p>
        </w:tc>
      </w:tr>
      <w:tr w:rsidR="002C4DB5" w:rsidRPr="002C4DB5" w14:paraId="23783317" w14:textId="77777777" w:rsidTr="002C4DB5">
        <w:tc>
          <w:tcPr>
            <w:tcW w:w="1191" w:type="dxa"/>
          </w:tcPr>
          <w:p w14:paraId="2E6E43EB" w14:textId="77777777" w:rsidR="002C4DB5" w:rsidRPr="002C4DB5" w:rsidRDefault="002C4DB5" w:rsidP="00A46561">
            <w:pPr>
              <w:jc w:val="center"/>
              <w:rPr>
                <w:rFonts w:cs="Times New Roman"/>
                <w:szCs w:val="24"/>
              </w:rPr>
            </w:pPr>
            <w:r w:rsidRPr="002C4DB5">
              <w:rPr>
                <w:rFonts w:cs="Times New Roman"/>
                <w:szCs w:val="24"/>
              </w:rPr>
              <w:t>21</w:t>
            </w:r>
          </w:p>
        </w:tc>
        <w:tc>
          <w:tcPr>
            <w:tcW w:w="1189" w:type="dxa"/>
          </w:tcPr>
          <w:p w14:paraId="5730673C"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52FF169C" w14:textId="77777777" w:rsidTr="002C4DB5">
        <w:tc>
          <w:tcPr>
            <w:tcW w:w="1191" w:type="dxa"/>
          </w:tcPr>
          <w:p w14:paraId="554CC4BB" w14:textId="77777777" w:rsidR="002C4DB5" w:rsidRPr="002C4DB5" w:rsidRDefault="002C4DB5" w:rsidP="00A46561">
            <w:pPr>
              <w:jc w:val="center"/>
              <w:rPr>
                <w:rFonts w:cs="Times New Roman"/>
                <w:szCs w:val="24"/>
              </w:rPr>
            </w:pPr>
            <w:r w:rsidRPr="002C4DB5">
              <w:rPr>
                <w:rFonts w:cs="Times New Roman"/>
                <w:szCs w:val="24"/>
              </w:rPr>
              <w:t>22</w:t>
            </w:r>
          </w:p>
        </w:tc>
        <w:tc>
          <w:tcPr>
            <w:tcW w:w="1189" w:type="dxa"/>
          </w:tcPr>
          <w:p w14:paraId="7D242FCB"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7B66D2CE" w14:textId="77777777" w:rsidTr="002C4DB5">
        <w:tc>
          <w:tcPr>
            <w:tcW w:w="1191" w:type="dxa"/>
          </w:tcPr>
          <w:p w14:paraId="1F134939" w14:textId="77777777" w:rsidR="002C4DB5" w:rsidRPr="002C4DB5" w:rsidRDefault="002C4DB5" w:rsidP="00A46561">
            <w:pPr>
              <w:jc w:val="center"/>
              <w:rPr>
                <w:rFonts w:cs="Times New Roman"/>
                <w:szCs w:val="24"/>
              </w:rPr>
            </w:pPr>
            <w:r w:rsidRPr="002C4DB5">
              <w:rPr>
                <w:rFonts w:cs="Times New Roman"/>
                <w:szCs w:val="24"/>
              </w:rPr>
              <w:t>23</w:t>
            </w:r>
          </w:p>
        </w:tc>
        <w:tc>
          <w:tcPr>
            <w:tcW w:w="1189" w:type="dxa"/>
          </w:tcPr>
          <w:p w14:paraId="41ECCE6C" w14:textId="77777777" w:rsidR="002C4DB5" w:rsidRPr="002C4DB5" w:rsidRDefault="002C4DB5" w:rsidP="00A46561">
            <w:pPr>
              <w:jc w:val="center"/>
              <w:rPr>
                <w:rFonts w:cs="Times New Roman"/>
                <w:szCs w:val="24"/>
              </w:rPr>
            </w:pPr>
            <w:r w:rsidRPr="002C4DB5">
              <w:rPr>
                <w:rFonts w:cs="Times New Roman"/>
                <w:szCs w:val="24"/>
              </w:rPr>
              <w:t>B</w:t>
            </w:r>
          </w:p>
        </w:tc>
      </w:tr>
      <w:tr w:rsidR="002C4DB5" w:rsidRPr="002C4DB5" w14:paraId="77C7C3AE" w14:textId="77777777" w:rsidTr="002C4DB5">
        <w:tc>
          <w:tcPr>
            <w:tcW w:w="1191" w:type="dxa"/>
          </w:tcPr>
          <w:p w14:paraId="32B219C1" w14:textId="77777777" w:rsidR="002C4DB5" w:rsidRPr="002C4DB5" w:rsidRDefault="002C4DB5" w:rsidP="00A46561">
            <w:pPr>
              <w:jc w:val="center"/>
              <w:rPr>
                <w:rFonts w:cs="Times New Roman"/>
                <w:szCs w:val="24"/>
              </w:rPr>
            </w:pPr>
            <w:r w:rsidRPr="002C4DB5">
              <w:rPr>
                <w:rFonts w:cs="Times New Roman"/>
                <w:szCs w:val="24"/>
              </w:rPr>
              <w:t>24</w:t>
            </w:r>
          </w:p>
        </w:tc>
        <w:tc>
          <w:tcPr>
            <w:tcW w:w="1189" w:type="dxa"/>
          </w:tcPr>
          <w:p w14:paraId="7592D0C2"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20E0D7BD" w14:textId="77777777" w:rsidTr="002C4DB5">
        <w:tc>
          <w:tcPr>
            <w:tcW w:w="1191" w:type="dxa"/>
          </w:tcPr>
          <w:p w14:paraId="45AAD702" w14:textId="77777777" w:rsidR="002C4DB5" w:rsidRPr="002C4DB5" w:rsidRDefault="002C4DB5" w:rsidP="00A46561">
            <w:pPr>
              <w:jc w:val="center"/>
              <w:rPr>
                <w:rFonts w:cs="Times New Roman"/>
                <w:szCs w:val="24"/>
              </w:rPr>
            </w:pPr>
            <w:r w:rsidRPr="002C4DB5">
              <w:rPr>
                <w:rFonts w:cs="Times New Roman"/>
                <w:szCs w:val="24"/>
              </w:rPr>
              <w:t>25</w:t>
            </w:r>
          </w:p>
        </w:tc>
        <w:tc>
          <w:tcPr>
            <w:tcW w:w="1189" w:type="dxa"/>
          </w:tcPr>
          <w:p w14:paraId="460737AD" w14:textId="77777777" w:rsidR="002C4DB5" w:rsidRPr="002C4DB5" w:rsidRDefault="002C4DB5" w:rsidP="00A46561">
            <w:pPr>
              <w:jc w:val="center"/>
              <w:rPr>
                <w:rFonts w:cs="Times New Roman"/>
                <w:szCs w:val="24"/>
              </w:rPr>
            </w:pPr>
            <w:r w:rsidRPr="002C4DB5">
              <w:rPr>
                <w:rFonts w:cs="Times New Roman"/>
                <w:szCs w:val="24"/>
              </w:rPr>
              <w:t>D</w:t>
            </w:r>
          </w:p>
        </w:tc>
      </w:tr>
      <w:tr w:rsidR="002C4DB5" w:rsidRPr="002C4DB5" w14:paraId="37FA285B" w14:textId="77777777" w:rsidTr="002C4DB5">
        <w:tc>
          <w:tcPr>
            <w:tcW w:w="1191" w:type="dxa"/>
          </w:tcPr>
          <w:p w14:paraId="6CC12FF8" w14:textId="77777777" w:rsidR="002C4DB5" w:rsidRPr="002C4DB5" w:rsidRDefault="002C4DB5" w:rsidP="00A46561">
            <w:pPr>
              <w:jc w:val="center"/>
              <w:rPr>
                <w:rFonts w:cs="Times New Roman"/>
                <w:szCs w:val="24"/>
              </w:rPr>
            </w:pPr>
            <w:r w:rsidRPr="002C4DB5">
              <w:rPr>
                <w:rFonts w:cs="Times New Roman"/>
                <w:szCs w:val="24"/>
              </w:rPr>
              <w:t>26</w:t>
            </w:r>
          </w:p>
        </w:tc>
        <w:tc>
          <w:tcPr>
            <w:tcW w:w="1189" w:type="dxa"/>
          </w:tcPr>
          <w:p w14:paraId="4A5A33C8" w14:textId="77777777" w:rsidR="002C4DB5" w:rsidRPr="002C4DB5" w:rsidRDefault="002C4DB5" w:rsidP="00A46561">
            <w:pPr>
              <w:jc w:val="center"/>
              <w:rPr>
                <w:rFonts w:cs="Times New Roman"/>
                <w:szCs w:val="24"/>
              </w:rPr>
            </w:pPr>
            <w:r w:rsidRPr="002C4DB5">
              <w:rPr>
                <w:rFonts w:cs="Times New Roman"/>
                <w:szCs w:val="24"/>
              </w:rPr>
              <w:t>A</w:t>
            </w:r>
          </w:p>
        </w:tc>
      </w:tr>
      <w:tr w:rsidR="002C4DB5" w:rsidRPr="002C4DB5" w14:paraId="4BE71096" w14:textId="77777777" w:rsidTr="002C4DB5">
        <w:tc>
          <w:tcPr>
            <w:tcW w:w="1191" w:type="dxa"/>
          </w:tcPr>
          <w:p w14:paraId="12EB0619" w14:textId="77777777" w:rsidR="002C4DB5" w:rsidRPr="002C4DB5" w:rsidRDefault="002C4DB5" w:rsidP="00A46561">
            <w:pPr>
              <w:jc w:val="center"/>
              <w:rPr>
                <w:rFonts w:cs="Times New Roman"/>
                <w:szCs w:val="24"/>
              </w:rPr>
            </w:pPr>
            <w:r w:rsidRPr="002C4DB5">
              <w:rPr>
                <w:rFonts w:cs="Times New Roman"/>
                <w:szCs w:val="24"/>
              </w:rPr>
              <w:t>27</w:t>
            </w:r>
          </w:p>
        </w:tc>
        <w:tc>
          <w:tcPr>
            <w:tcW w:w="1189" w:type="dxa"/>
          </w:tcPr>
          <w:p w14:paraId="5D55BB28" w14:textId="77777777" w:rsidR="002C4DB5" w:rsidRPr="002C4DB5" w:rsidRDefault="002C4DB5" w:rsidP="00A46561">
            <w:pPr>
              <w:jc w:val="center"/>
              <w:rPr>
                <w:rFonts w:cs="Times New Roman"/>
                <w:szCs w:val="24"/>
              </w:rPr>
            </w:pPr>
            <w:r w:rsidRPr="002C4DB5">
              <w:rPr>
                <w:rFonts w:cs="Times New Roman"/>
                <w:szCs w:val="24"/>
              </w:rPr>
              <w:t>C</w:t>
            </w:r>
          </w:p>
        </w:tc>
      </w:tr>
      <w:tr w:rsidR="002C4DB5" w:rsidRPr="002C4DB5" w14:paraId="1E282798" w14:textId="77777777" w:rsidTr="002C4DB5">
        <w:tc>
          <w:tcPr>
            <w:tcW w:w="1191" w:type="dxa"/>
          </w:tcPr>
          <w:p w14:paraId="7A742F44" w14:textId="77777777" w:rsidR="002C4DB5" w:rsidRPr="002C4DB5" w:rsidRDefault="002C4DB5" w:rsidP="00A46561">
            <w:pPr>
              <w:jc w:val="center"/>
              <w:rPr>
                <w:rFonts w:cs="Times New Roman"/>
                <w:szCs w:val="24"/>
              </w:rPr>
            </w:pPr>
            <w:r w:rsidRPr="002C4DB5">
              <w:rPr>
                <w:rFonts w:cs="Times New Roman"/>
                <w:szCs w:val="24"/>
              </w:rPr>
              <w:t>28</w:t>
            </w:r>
          </w:p>
        </w:tc>
        <w:tc>
          <w:tcPr>
            <w:tcW w:w="1189" w:type="dxa"/>
          </w:tcPr>
          <w:p w14:paraId="56464FAB" w14:textId="77777777" w:rsidR="002C4DB5" w:rsidRPr="002C4DB5" w:rsidRDefault="002C4DB5" w:rsidP="00A46561">
            <w:pPr>
              <w:jc w:val="center"/>
              <w:rPr>
                <w:rFonts w:cs="Times New Roman"/>
                <w:szCs w:val="24"/>
              </w:rPr>
            </w:pPr>
            <w:r w:rsidRPr="002C4DB5">
              <w:rPr>
                <w:rFonts w:cs="Times New Roman"/>
                <w:szCs w:val="24"/>
              </w:rPr>
              <w:t>A</w:t>
            </w:r>
          </w:p>
        </w:tc>
      </w:tr>
    </w:tbl>
    <w:p w14:paraId="0583A39A" w14:textId="77777777" w:rsidR="00F1489C" w:rsidRPr="002C4DB5" w:rsidRDefault="00F1489C" w:rsidP="00A46561">
      <w:pPr>
        <w:rPr>
          <w:rFonts w:cs="Times New Roman"/>
          <w:szCs w:val="24"/>
        </w:rPr>
      </w:pPr>
    </w:p>
    <w:p w14:paraId="2627F2F5" w14:textId="77777777" w:rsidR="00F1489C" w:rsidRPr="002C4DB5" w:rsidRDefault="00F1489C" w:rsidP="00A46561">
      <w:pPr>
        <w:jc w:val="center"/>
        <w:rPr>
          <w:rFonts w:cs="Times New Roman"/>
          <w:b/>
          <w:szCs w:val="24"/>
        </w:rPr>
      </w:pPr>
      <w:r w:rsidRPr="002C4DB5">
        <w:rPr>
          <w:rFonts w:cs="Times New Roman"/>
          <w:b/>
          <w:szCs w:val="24"/>
        </w:rPr>
        <w:t>ĐÁP ÁN – THANG ĐIỂM PHẦN TỰ LUẬN</w:t>
      </w:r>
    </w:p>
    <w:p w14:paraId="588FC266" w14:textId="77777777" w:rsidR="00F1489C" w:rsidRPr="002C4DB5" w:rsidRDefault="00F1489C" w:rsidP="00A46561">
      <w:pPr>
        <w:rPr>
          <w:rFonts w:cs="Times New Roman"/>
          <w:b/>
          <w:szCs w:val="24"/>
        </w:rPr>
      </w:pPr>
    </w:p>
    <w:p w14:paraId="1E21A4B0" w14:textId="2E71B330" w:rsidR="00F1489C" w:rsidRPr="002C4DB5" w:rsidRDefault="00F1489C" w:rsidP="00A46561">
      <w:pPr>
        <w:rPr>
          <w:rFonts w:cs="Times New Roman"/>
          <w:b/>
          <w:szCs w:val="24"/>
          <w:u w:val="single"/>
        </w:rPr>
      </w:pPr>
      <w:r w:rsidRPr="002C4DB5">
        <w:rPr>
          <w:rFonts w:cs="Times New Roman"/>
          <w:b/>
          <w:szCs w:val="24"/>
        </w:rPr>
        <w:t>PHẦN TỰ LUẬ</w:t>
      </w:r>
      <w:r w:rsidR="002C4DB5" w:rsidRPr="002C4DB5">
        <w:rPr>
          <w:rFonts w:cs="Times New Roman"/>
          <w:b/>
          <w:szCs w:val="24"/>
        </w:rPr>
        <w:t xml:space="preserve">N </w:t>
      </w:r>
    </w:p>
    <w:p w14:paraId="0BB7C16B" w14:textId="77777777" w:rsidR="00F1489C" w:rsidRPr="002C4DB5" w:rsidRDefault="00F1489C" w:rsidP="00A46561">
      <w:pPr>
        <w:pStyle w:val="ListParagraph"/>
        <w:ind w:left="0"/>
        <w:jc w:val="both"/>
        <w:rPr>
          <w:color w:val="000000"/>
          <w:sz w:val="24"/>
          <w:szCs w:val="24"/>
        </w:rPr>
      </w:pPr>
      <w:r w:rsidRPr="00357D44">
        <w:rPr>
          <w:b/>
          <w:color w:val="C00000"/>
          <w:sz w:val="24"/>
          <w:szCs w:val="24"/>
        </w:rPr>
        <w:t>Câu 1:</w:t>
      </w:r>
      <w:r w:rsidRPr="002C4DB5">
        <w:rPr>
          <w:sz w:val="24"/>
          <w:szCs w:val="24"/>
        </w:rPr>
        <w:t xml:space="preserve"> </w:t>
      </w:r>
      <w:r w:rsidRPr="002C4DB5">
        <w:rPr>
          <w:color w:val="000000"/>
          <w:sz w:val="24"/>
          <w:szCs w:val="24"/>
        </w:rPr>
        <w:t xml:space="preserve">Trong một thí nghiệm Young về giao thoa ánh sáng, nguồn phát ra ánh sáng đơn sắc có bước sóng là 600 nm; khoảng cách giữa hai khe hẹp là 1 mm; khoảng cách từ mặt phẳng chứa hai khe đến màn quan sát là 2 m. </w:t>
      </w:r>
    </w:p>
    <w:p w14:paraId="2383D24E" w14:textId="77777777" w:rsidR="00F1489C" w:rsidRPr="002C4DB5" w:rsidRDefault="00F1489C" w:rsidP="00A46561">
      <w:pPr>
        <w:pStyle w:val="ListParagraph"/>
        <w:ind w:left="0"/>
        <w:jc w:val="both"/>
        <w:rPr>
          <w:color w:val="000000"/>
          <w:sz w:val="24"/>
          <w:szCs w:val="24"/>
        </w:rPr>
      </w:pPr>
      <w:r w:rsidRPr="002C4DB5">
        <w:rPr>
          <w:color w:val="000000"/>
          <w:sz w:val="24"/>
          <w:szCs w:val="24"/>
        </w:rPr>
        <w:t>a. Tính khoảng cách giữa hai vân sáng liên tiếp trên màn quan sát?</w:t>
      </w:r>
    </w:p>
    <w:p w14:paraId="1327C92A" w14:textId="77777777" w:rsidR="00F1489C" w:rsidRPr="002C4DB5" w:rsidRDefault="00F1489C" w:rsidP="00A46561">
      <w:pPr>
        <w:pStyle w:val="ListParagraph"/>
        <w:ind w:left="0"/>
        <w:jc w:val="both"/>
        <w:rPr>
          <w:color w:val="000000"/>
          <w:sz w:val="24"/>
          <w:szCs w:val="24"/>
        </w:rPr>
      </w:pPr>
      <w:r w:rsidRPr="002C4DB5">
        <w:rPr>
          <w:color w:val="000000"/>
          <w:sz w:val="24"/>
          <w:szCs w:val="24"/>
        </w:rPr>
        <w:t>b. Vân sáng bậc 5 cách vân sáng trung tâm bao nhiêu?</w:t>
      </w:r>
    </w:p>
    <w:p w14:paraId="785D0707" w14:textId="77777777" w:rsidR="00F1489C" w:rsidRPr="002C4DB5" w:rsidRDefault="00F1489C" w:rsidP="00A46561">
      <w:pPr>
        <w:pStyle w:val="ListParagraph"/>
        <w:ind w:left="0"/>
        <w:jc w:val="both"/>
        <w:rPr>
          <w:color w:val="000000"/>
          <w:sz w:val="24"/>
          <w:szCs w:val="24"/>
        </w:rPr>
      </w:pPr>
      <w:r w:rsidRPr="002C4DB5">
        <w:rPr>
          <w:color w:val="000000"/>
          <w:sz w:val="24"/>
          <w:szCs w:val="24"/>
        </w:rPr>
        <w:t>c. Cho màn quan sát có kích thước là 25mm. Tìm số vân sáng quan sát được ở trên màn?</w:t>
      </w:r>
    </w:p>
    <w:p w14:paraId="23E38F48" w14:textId="77777777" w:rsidR="00F1489C" w:rsidRPr="002C4DB5" w:rsidRDefault="00F1489C" w:rsidP="00A46561">
      <w:pPr>
        <w:pStyle w:val="BodyText"/>
        <w:rPr>
          <w:spacing w:val="1"/>
        </w:rPr>
      </w:pPr>
      <w:r w:rsidRPr="002C4DB5">
        <w:rPr>
          <w:b/>
          <w:noProof/>
        </w:rPr>
        <w:drawing>
          <wp:anchor distT="0" distB="0" distL="114300" distR="114300" simplePos="0" relativeHeight="251715584" behindDoc="0" locked="0" layoutInCell="1" allowOverlap="1" wp14:anchorId="6799414B" wp14:editId="7D6AC2EB">
            <wp:simplePos x="0" y="0"/>
            <wp:positionH relativeFrom="margin">
              <wp:posOffset>4444981</wp:posOffset>
            </wp:positionH>
            <wp:positionV relativeFrom="paragraph">
              <wp:posOffset>121598</wp:posOffset>
            </wp:positionV>
            <wp:extent cx="2352675" cy="1361440"/>
            <wp:effectExtent l="0" t="0" r="0" b="0"/>
            <wp:wrapSquare wrapText="bothSides"/>
            <wp:docPr id="1930317533" name="Picture 1930317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2352675" cy="1361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7D44">
        <w:rPr>
          <w:b/>
          <w:color w:val="C00000"/>
        </w:rPr>
        <w:t>Câu 2:</w:t>
      </w:r>
      <w:r w:rsidRPr="002C4DB5">
        <w:rPr>
          <w:color w:val="000000"/>
        </w:rPr>
        <w:t xml:space="preserve"> </w:t>
      </w:r>
      <w:r w:rsidRPr="002C4DB5">
        <w:t>Một</w:t>
      </w:r>
      <w:r w:rsidRPr="002C4DB5">
        <w:rPr>
          <w:spacing w:val="-3"/>
        </w:rPr>
        <w:t xml:space="preserve"> </w:t>
      </w:r>
      <w:r w:rsidRPr="002C4DB5">
        <w:t>sóng</w:t>
      </w:r>
      <w:r w:rsidRPr="002C4DB5">
        <w:rPr>
          <w:spacing w:val="-6"/>
        </w:rPr>
        <w:t xml:space="preserve"> </w:t>
      </w:r>
      <w:r w:rsidRPr="002C4DB5">
        <w:t>hình</w:t>
      </w:r>
      <w:r w:rsidRPr="002C4DB5">
        <w:rPr>
          <w:spacing w:val="-3"/>
        </w:rPr>
        <w:t xml:space="preserve"> </w:t>
      </w:r>
      <w:r w:rsidRPr="002C4DB5">
        <w:t>sin</w:t>
      </w:r>
      <w:r w:rsidRPr="002C4DB5">
        <w:rPr>
          <w:spacing w:val="-4"/>
        </w:rPr>
        <w:t xml:space="preserve"> </w:t>
      </w:r>
      <w:r w:rsidRPr="002C4DB5">
        <w:t>có</w:t>
      </w:r>
      <w:r w:rsidRPr="002C4DB5">
        <w:rPr>
          <w:spacing w:val="-5"/>
        </w:rPr>
        <w:t xml:space="preserve"> </w:t>
      </w:r>
      <w:r w:rsidRPr="002C4DB5">
        <w:t>tần</w:t>
      </w:r>
      <w:r w:rsidRPr="002C4DB5">
        <w:rPr>
          <w:spacing w:val="-4"/>
        </w:rPr>
        <w:t xml:space="preserve"> </w:t>
      </w:r>
      <w:r w:rsidRPr="002C4DB5">
        <w:t>số</w:t>
      </w:r>
      <w:r w:rsidRPr="002C4DB5">
        <w:rPr>
          <w:spacing w:val="-4"/>
        </w:rPr>
        <w:t xml:space="preserve"> 2</w:t>
      </w:r>
      <w:r w:rsidRPr="002C4DB5">
        <w:t>0</w:t>
      </w:r>
      <w:r w:rsidRPr="002C4DB5">
        <w:rPr>
          <w:spacing w:val="-4"/>
        </w:rPr>
        <w:t xml:space="preserve"> </w:t>
      </w:r>
      <w:r w:rsidRPr="002C4DB5">
        <w:t>Hz</w:t>
      </w:r>
      <w:r w:rsidRPr="002C4DB5">
        <w:rPr>
          <w:spacing w:val="-5"/>
        </w:rPr>
        <w:t xml:space="preserve"> </w:t>
      </w:r>
      <w:r w:rsidRPr="002C4DB5">
        <w:t>truyền</w:t>
      </w:r>
      <w:r w:rsidRPr="002C4DB5">
        <w:rPr>
          <w:spacing w:val="-4"/>
        </w:rPr>
        <w:t xml:space="preserve"> </w:t>
      </w:r>
      <w:r w:rsidRPr="002C4DB5">
        <w:t>trên</w:t>
      </w:r>
      <w:r w:rsidRPr="002C4DB5">
        <w:rPr>
          <w:spacing w:val="-5"/>
        </w:rPr>
        <w:t xml:space="preserve"> </w:t>
      </w:r>
      <w:r w:rsidRPr="002C4DB5">
        <w:t>một</w:t>
      </w:r>
      <w:r w:rsidRPr="002C4DB5">
        <w:rPr>
          <w:spacing w:val="-3"/>
        </w:rPr>
        <w:t xml:space="preserve"> </w:t>
      </w:r>
      <w:r w:rsidRPr="002C4DB5">
        <w:t>sợi</w:t>
      </w:r>
      <w:r w:rsidRPr="002C4DB5">
        <w:rPr>
          <w:spacing w:val="-3"/>
        </w:rPr>
        <w:t xml:space="preserve"> </w:t>
      </w:r>
      <w:r w:rsidRPr="002C4DB5">
        <w:t>dây</w:t>
      </w:r>
      <w:r w:rsidRPr="002C4DB5">
        <w:rPr>
          <w:spacing w:val="-11"/>
        </w:rPr>
        <w:t xml:space="preserve"> </w:t>
      </w:r>
      <w:r w:rsidRPr="002C4DB5">
        <w:t>nằm</w:t>
      </w:r>
      <w:r w:rsidRPr="002C4DB5">
        <w:rPr>
          <w:spacing w:val="-3"/>
        </w:rPr>
        <w:t xml:space="preserve"> </w:t>
      </w:r>
      <w:r w:rsidRPr="002C4DB5">
        <w:t>ngang trùng với trục Ox. Hình bên là hình ảnh của một đoạn dây tại một thời điểm.</w:t>
      </w:r>
      <w:r w:rsidRPr="002C4DB5">
        <w:rPr>
          <w:spacing w:val="1"/>
        </w:rPr>
        <w:t xml:space="preserve"> </w:t>
      </w:r>
    </w:p>
    <w:p w14:paraId="6BFC7AD2" w14:textId="77777777" w:rsidR="00F1489C" w:rsidRPr="002C4DB5" w:rsidRDefault="00F1489C" w:rsidP="00A46561">
      <w:pPr>
        <w:pStyle w:val="BodyText"/>
        <w:tabs>
          <w:tab w:val="left" w:pos="283"/>
          <w:tab w:val="left" w:pos="2835"/>
          <w:tab w:val="left" w:pos="5386"/>
          <w:tab w:val="left" w:pos="7937"/>
        </w:tabs>
        <w:rPr>
          <w:spacing w:val="1"/>
        </w:rPr>
      </w:pPr>
      <w:r w:rsidRPr="002C4DB5">
        <w:rPr>
          <w:spacing w:val="1"/>
        </w:rPr>
        <w:t>a. Hãy tính tốc độ truyền sóng trên dây?</w:t>
      </w:r>
    </w:p>
    <w:p w14:paraId="5000B6EF" w14:textId="77777777" w:rsidR="00F1489C" w:rsidRPr="002C4DB5" w:rsidRDefault="00F1489C" w:rsidP="00A46561">
      <w:pPr>
        <w:pStyle w:val="BodyText"/>
        <w:tabs>
          <w:tab w:val="left" w:pos="283"/>
          <w:tab w:val="left" w:pos="2835"/>
          <w:tab w:val="left" w:pos="5386"/>
          <w:tab w:val="left" w:pos="7937"/>
        </w:tabs>
        <w:rPr>
          <w:spacing w:val="1"/>
        </w:rPr>
      </w:pPr>
      <w:r w:rsidRPr="002C4DB5">
        <w:rPr>
          <w:spacing w:val="1"/>
        </w:rPr>
        <w:t>b. Khi phần tử O ở trên dây dao động điều hoà và đi được quãng đường là 72 cm thì sóng truyền đi được quãng đường bao nhiêu?</w:t>
      </w:r>
    </w:p>
    <w:p w14:paraId="4676D759" w14:textId="77777777" w:rsidR="00F1489C" w:rsidRPr="002C4DB5" w:rsidRDefault="00F1489C" w:rsidP="00A46561">
      <w:pPr>
        <w:pStyle w:val="ListParagraph"/>
        <w:ind w:left="0"/>
        <w:jc w:val="both"/>
        <w:rPr>
          <w:sz w:val="24"/>
          <w:szCs w:val="24"/>
          <w:lang w:val="de-DE"/>
        </w:rPr>
      </w:pPr>
      <w:r w:rsidRPr="00357D44">
        <w:rPr>
          <w:b/>
          <w:color w:val="C00000"/>
          <w:spacing w:val="1"/>
          <w:sz w:val="24"/>
          <w:szCs w:val="24"/>
        </w:rPr>
        <w:lastRenderedPageBreak/>
        <w:t>Câu 3:</w:t>
      </w:r>
      <w:r w:rsidRPr="002C4DB5">
        <w:rPr>
          <w:spacing w:val="1"/>
          <w:sz w:val="24"/>
          <w:szCs w:val="24"/>
        </w:rPr>
        <w:t xml:space="preserve"> </w:t>
      </w:r>
      <w:r w:rsidRPr="002C4DB5">
        <w:rPr>
          <w:sz w:val="24"/>
          <w:szCs w:val="24"/>
          <w:lang w:val="de-DE"/>
        </w:rPr>
        <w:t xml:space="preserve">Một sợi dây đàn hồi dài 1,2 m được treo lơ lửng lên một cần rung. Cần rung tạo dao động điều hòa theo phương ngang với tần số thay đổi được từ 100 Hz đến 125 Hz. Tốc độ truyền sóng trên dây là 8 m/s. </w:t>
      </w:r>
    </w:p>
    <w:p w14:paraId="58305A15" w14:textId="77777777" w:rsidR="00F1489C" w:rsidRPr="002C4DB5" w:rsidRDefault="00F1489C" w:rsidP="00A46561">
      <w:pPr>
        <w:pStyle w:val="ListParagraph"/>
        <w:ind w:left="0"/>
        <w:jc w:val="both"/>
        <w:rPr>
          <w:sz w:val="24"/>
          <w:szCs w:val="24"/>
          <w:lang w:val="de-DE"/>
        </w:rPr>
      </w:pPr>
      <w:r w:rsidRPr="002C4DB5">
        <w:rPr>
          <w:sz w:val="24"/>
          <w:szCs w:val="24"/>
          <w:lang w:val="de-DE"/>
        </w:rPr>
        <w:t>a. Trong quá trình thay đổi tần số rung của cần, có thể tạo ra được bao nhiêu lần sóng dừng trên dây?</w:t>
      </w:r>
    </w:p>
    <w:p w14:paraId="51FCAEEB" w14:textId="77777777" w:rsidR="00F1489C" w:rsidRPr="002C4DB5" w:rsidRDefault="00F1489C" w:rsidP="00A46561">
      <w:pPr>
        <w:pStyle w:val="ListParagraph"/>
        <w:ind w:left="0"/>
        <w:jc w:val="both"/>
        <w:rPr>
          <w:sz w:val="24"/>
          <w:szCs w:val="24"/>
          <w:lang w:val="de-DE"/>
        </w:rPr>
      </w:pPr>
      <w:r w:rsidRPr="002C4DB5">
        <w:rPr>
          <w:sz w:val="24"/>
          <w:szCs w:val="24"/>
          <w:lang w:val="de-DE"/>
        </w:rPr>
        <w:t>b. Khi bước sóng có giá trị lớn nhất thì có bao nhiêu nút sóng, bao nhiêu bụng sóng được tạo ra ở trên dây (kể cả hai đầu dây)?</w:t>
      </w:r>
    </w:p>
    <w:p w14:paraId="65CF5EA9" w14:textId="77777777" w:rsidR="00F1489C" w:rsidRPr="002C4DB5" w:rsidRDefault="00F1489C" w:rsidP="00A46561">
      <w:pPr>
        <w:pStyle w:val="ListParagraph"/>
        <w:ind w:left="0"/>
        <w:jc w:val="both"/>
        <w:rPr>
          <w:sz w:val="24"/>
          <w:szCs w:val="24"/>
          <w:lang w:val="de-DE"/>
        </w:rPr>
      </w:pPr>
    </w:p>
    <w:p w14:paraId="5087CC0D" w14:textId="77777777" w:rsidR="00F1489C" w:rsidRPr="002C4DB5" w:rsidRDefault="00F1489C" w:rsidP="00A46561">
      <w:pPr>
        <w:pStyle w:val="ListParagraph"/>
        <w:ind w:left="0"/>
        <w:jc w:val="both"/>
        <w:rPr>
          <w:sz w:val="24"/>
          <w:szCs w:val="24"/>
          <w:lang w:val="de-DE"/>
        </w:rPr>
      </w:pPr>
    </w:p>
    <w:tbl>
      <w:tblPr>
        <w:tblStyle w:val="Header"/>
        <w:tblW w:w="9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996"/>
        <w:gridCol w:w="5103"/>
        <w:gridCol w:w="1413"/>
        <w:gridCol w:w="1410"/>
      </w:tblGrid>
      <w:tr w:rsidR="00F1489C" w:rsidRPr="002C4DB5" w14:paraId="32151BEB" w14:textId="77777777" w:rsidTr="002C4DB5">
        <w:tc>
          <w:tcPr>
            <w:tcW w:w="1984" w:type="dxa"/>
            <w:gridSpan w:val="2"/>
          </w:tcPr>
          <w:p w14:paraId="04ABDF20" w14:textId="77777777" w:rsidR="00F1489C" w:rsidRPr="002C4DB5" w:rsidRDefault="00F1489C" w:rsidP="00A46561">
            <w:pPr>
              <w:pStyle w:val="ListParagraph"/>
              <w:ind w:left="0"/>
              <w:jc w:val="center"/>
              <w:rPr>
                <w:b/>
                <w:sz w:val="24"/>
                <w:szCs w:val="24"/>
                <w:lang w:val="de-DE"/>
              </w:rPr>
            </w:pPr>
            <w:r w:rsidRPr="002C4DB5">
              <w:rPr>
                <w:b/>
                <w:sz w:val="24"/>
                <w:szCs w:val="24"/>
                <w:lang w:val="de-DE"/>
              </w:rPr>
              <w:t>Câu</w:t>
            </w:r>
          </w:p>
        </w:tc>
        <w:tc>
          <w:tcPr>
            <w:tcW w:w="5103" w:type="dxa"/>
          </w:tcPr>
          <w:p w14:paraId="509B7E47" w14:textId="77777777" w:rsidR="00F1489C" w:rsidRPr="002C4DB5" w:rsidRDefault="00F1489C" w:rsidP="00A46561">
            <w:pPr>
              <w:pStyle w:val="ListParagraph"/>
              <w:ind w:left="0"/>
              <w:jc w:val="center"/>
              <w:rPr>
                <w:b/>
                <w:sz w:val="24"/>
                <w:szCs w:val="24"/>
                <w:lang w:val="de-DE"/>
              </w:rPr>
            </w:pPr>
            <w:r w:rsidRPr="002C4DB5">
              <w:rPr>
                <w:b/>
                <w:sz w:val="24"/>
                <w:szCs w:val="24"/>
                <w:lang w:val="de-DE"/>
              </w:rPr>
              <w:t>Đáp án</w:t>
            </w:r>
          </w:p>
        </w:tc>
        <w:tc>
          <w:tcPr>
            <w:tcW w:w="1413" w:type="dxa"/>
          </w:tcPr>
          <w:p w14:paraId="784857B6" w14:textId="77777777" w:rsidR="00F1489C" w:rsidRPr="002C4DB5" w:rsidRDefault="00F1489C" w:rsidP="00A46561">
            <w:pPr>
              <w:pStyle w:val="ListParagraph"/>
              <w:ind w:left="0"/>
              <w:jc w:val="center"/>
              <w:rPr>
                <w:b/>
                <w:sz w:val="24"/>
                <w:szCs w:val="24"/>
                <w:lang w:val="de-DE"/>
              </w:rPr>
            </w:pPr>
            <w:r w:rsidRPr="002C4DB5">
              <w:rPr>
                <w:b/>
                <w:sz w:val="24"/>
                <w:szCs w:val="24"/>
                <w:lang w:val="de-DE"/>
              </w:rPr>
              <w:t>Biểu điểm</w:t>
            </w:r>
          </w:p>
        </w:tc>
        <w:tc>
          <w:tcPr>
            <w:tcW w:w="1410" w:type="dxa"/>
          </w:tcPr>
          <w:p w14:paraId="0A59CCDE" w14:textId="77777777" w:rsidR="00F1489C" w:rsidRPr="002C4DB5" w:rsidRDefault="00F1489C" w:rsidP="00A46561">
            <w:pPr>
              <w:pStyle w:val="ListParagraph"/>
              <w:ind w:left="0"/>
              <w:jc w:val="center"/>
              <w:rPr>
                <w:b/>
                <w:sz w:val="24"/>
                <w:szCs w:val="24"/>
                <w:lang w:val="de-DE"/>
              </w:rPr>
            </w:pPr>
            <w:r w:rsidRPr="002C4DB5">
              <w:rPr>
                <w:b/>
                <w:sz w:val="24"/>
                <w:szCs w:val="24"/>
                <w:lang w:val="de-DE"/>
              </w:rPr>
              <w:t>Ghi chú</w:t>
            </w:r>
          </w:p>
        </w:tc>
      </w:tr>
      <w:tr w:rsidR="00F1489C" w:rsidRPr="002C4DB5" w14:paraId="2BDFCB67" w14:textId="77777777" w:rsidTr="002C4DB5">
        <w:tc>
          <w:tcPr>
            <w:tcW w:w="988" w:type="dxa"/>
            <w:vMerge w:val="restart"/>
          </w:tcPr>
          <w:p w14:paraId="6EDCD3D8" w14:textId="77777777" w:rsidR="00F1489C" w:rsidRPr="002C4DB5" w:rsidRDefault="00F1489C" w:rsidP="00A46561">
            <w:pPr>
              <w:pStyle w:val="ListParagraph"/>
              <w:ind w:left="0"/>
              <w:jc w:val="center"/>
              <w:rPr>
                <w:b/>
                <w:sz w:val="24"/>
                <w:szCs w:val="24"/>
                <w:lang w:val="de-DE"/>
              </w:rPr>
            </w:pPr>
            <w:r w:rsidRPr="002C4DB5">
              <w:rPr>
                <w:b/>
                <w:sz w:val="24"/>
                <w:szCs w:val="24"/>
                <w:lang w:val="de-DE"/>
              </w:rPr>
              <w:t>1</w:t>
            </w:r>
          </w:p>
          <w:p w14:paraId="28B7FEA1" w14:textId="77777777" w:rsidR="00F1489C" w:rsidRPr="002C4DB5" w:rsidRDefault="00F1489C" w:rsidP="00A46561">
            <w:pPr>
              <w:pStyle w:val="ListParagraph"/>
              <w:ind w:left="0" w:right="-106"/>
              <w:jc w:val="center"/>
              <w:rPr>
                <w:b/>
                <w:sz w:val="24"/>
                <w:szCs w:val="24"/>
                <w:lang w:val="de-DE"/>
              </w:rPr>
            </w:pPr>
            <w:r w:rsidRPr="002C4DB5">
              <w:rPr>
                <w:b/>
                <w:sz w:val="24"/>
                <w:szCs w:val="24"/>
                <w:lang w:val="de-DE"/>
              </w:rPr>
              <w:t>(1 điểm)</w:t>
            </w:r>
          </w:p>
        </w:tc>
        <w:tc>
          <w:tcPr>
            <w:tcW w:w="996" w:type="dxa"/>
          </w:tcPr>
          <w:p w14:paraId="35B03564" w14:textId="77777777" w:rsidR="00F1489C" w:rsidRPr="002C4DB5" w:rsidRDefault="00F1489C" w:rsidP="00A46561">
            <w:pPr>
              <w:pStyle w:val="ListParagraph"/>
              <w:ind w:left="0"/>
              <w:jc w:val="center"/>
              <w:rPr>
                <w:sz w:val="24"/>
                <w:szCs w:val="24"/>
                <w:lang w:val="de-DE"/>
              </w:rPr>
            </w:pPr>
            <w:r w:rsidRPr="002C4DB5">
              <w:rPr>
                <w:sz w:val="24"/>
                <w:szCs w:val="24"/>
                <w:lang w:val="de-DE"/>
              </w:rPr>
              <w:t>a (0,5)</w:t>
            </w:r>
          </w:p>
        </w:tc>
        <w:tc>
          <w:tcPr>
            <w:tcW w:w="5103" w:type="dxa"/>
          </w:tcPr>
          <w:p w14:paraId="43FCFB12" w14:textId="77777777" w:rsidR="00F1489C" w:rsidRPr="002C4DB5" w:rsidRDefault="00F1489C" w:rsidP="00A46561">
            <w:pPr>
              <w:pStyle w:val="ListParagraph"/>
              <w:ind w:left="0"/>
              <w:jc w:val="both"/>
              <w:rPr>
                <w:sz w:val="24"/>
                <w:szCs w:val="24"/>
                <w:lang w:val="de-DE"/>
              </w:rPr>
            </w:pPr>
            <w:r w:rsidRPr="002C4DB5">
              <w:rPr>
                <w:sz w:val="24"/>
                <w:szCs w:val="24"/>
                <w:lang w:val="de-DE"/>
              </w:rPr>
              <w:t>i = λD/a = 0,6.2/1 = 1,2mm</w:t>
            </w:r>
          </w:p>
        </w:tc>
        <w:tc>
          <w:tcPr>
            <w:tcW w:w="1413" w:type="dxa"/>
          </w:tcPr>
          <w:p w14:paraId="5B38AECA" w14:textId="77777777" w:rsidR="00F1489C" w:rsidRPr="002C4DB5" w:rsidRDefault="00F1489C" w:rsidP="00A46561">
            <w:pPr>
              <w:pStyle w:val="ListParagraph"/>
              <w:ind w:left="0"/>
              <w:jc w:val="center"/>
              <w:rPr>
                <w:sz w:val="24"/>
                <w:szCs w:val="24"/>
                <w:lang w:val="de-DE"/>
              </w:rPr>
            </w:pPr>
            <w:r w:rsidRPr="002C4DB5">
              <w:rPr>
                <w:sz w:val="24"/>
                <w:szCs w:val="24"/>
                <w:lang w:val="de-DE"/>
              </w:rPr>
              <w:t>0,5</w:t>
            </w:r>
          </w:p>
        </w:tc>
        <w:tc>
          <w:tcPr>
            <w:tcW w:w="1410" w:type="dxa"/>
          </w:tcPr>
          <w:p w14:paraId="28965FA3" w14:textId="77777777" w:rsidR="00F1489C" w:rsidRPr="002C4DB5" w:rsidRDefault="00F1489C" w:rsidP="00A46561">
            <w:pPr>
              <w:pStyle w:val="ListParagraph"/>
              <w:ind w:left="0"/>
              <w:jc w:val="both"/>
              <w:rPr>
                <w:sz w:val="24"/>
                <w:szCs w:val="24"/>
                <w:lang w:val="de-DE"/>
              </w:rPr>
            </w:pPr>
          </w:p>
        </w:tc>
      </w:tr>
      <w:tr w:rsidR="00F1489C" w:rsidRPr="002C4DB5" w14:paraId="11978644" w14:textId="77777777" w:rsidTr="002C4DB5">
        <w:tc>
          <w:tcPr>
            <w:tcW w:w="988" w:type="dxa"/>
            <w:vMerge/>
          </w:tcPr>
          <w:p w14:paraId="438B0A6E" w14:textId="77777777" w:rsidR="00F1489C" w:rsidRPr="002C4DB5" w:rsidRDefault="00F1489C" w:rsidP="00A46561">
            <w:pPr>
              <w:pStyle w:val="ListParagraph"/>
              <w:ind w:left="0"/>
              <w:jc w:val="center"/>
              <w:rPr>
                <w:b/>
                <w:sz w:val="24"/>
                <w:szCs w:val="24"/>
                <w:lang w:val="de-DE"/>
              </w:rPr>
            </w:pPr>
          </w:p>
        </w:tc>
        <w:tc>
          <w:tcPr>
            <w:tcW w:w="996" w:type="dxa"/>
          </w:tcPr>
          <w:p w14:paraId="481BF9E6" w14:textId="77777777" w:rsidR="00F1489C" w:rsidRPr="002C4DB5" w:rsidRDefault="00F1489C" w:rsidP="00A46561">
            <w:pPr>
              <w:pStyle w:val="ListParagraph"/>
              <w:ind w:left="0"/>
              <w:jc w:val="center"/>
              <w:rPr>
                <w:sz w:val="24"/>
                <w:szCs w:val="24"/>
                <w:lang w:val="de-DE"/>
              </w:rPr>
            </w:pPr>
            <w:r w:rsidRPr="002C4DB5">
              <w:rPr>
                <w:sz w:val="24"/>
                <w:szCs w:val="24"/>
                <w:lang w:val="de-DE"/>
              </w:rPr>
              <w:t>b (0,25)</w:t>
            </w:r>
          </w:p>
        </w:tc>
        <w:tc>
          <w:tcPr>
            <w:tcW w:w="5103" w:type="dxa"/>
          </w:tcPr>
          <w:p w14:paraId="744EC185" w14:textId="77777777" w:rsidR="00F1489C" w:rsidRPr="002C4DB5" w:rsidRDefault="00F1489C" w:rsidP="00A46561">
            <w:pPr>
              <w:pStyle w:val="ListParagraph"/>
              <w:ind w:left="0"/>
              <w:jc w:val="both"/>
              <w:rPr>
                <w:sz w:val="24"/>
                <w:szCs w:val="24"/>
                <w:lang w:val="de-DE"/>
              </w:rPr>
            </w:pPr>
            <w:r w:rsidRPr="002C4DB5">
              <w:rPr>
                <w:sz w:val="24"/>
                <w:szCs w:val="24"/>
                <w:lang w:val="de-DE"/>
              </w:rPr>
              <w:t>x = k.i = 5.1,2 = 6 mm</w:t>
            </w:r>
          </w:p>
        </w:tc>
        <w:tc>
          <w:tcPr>
            <w:tcW w:w="1413" w:type="dxa"/>
          </w:tcPr>
          <w:p w14:paraId="0C630AC6"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tc>
        <w:tc>
          <w:tcPr>
            <w:tcW w:w="1410" w:type="dxa"/>
          </w:tcPr>
          <w:p w14:paraId="4EA1005B" w14:textId="77777777" w:rsidR="00F1489C" w:rsidRPr="002C4DB5" w:rsidRDefault="00F1489C" w:rsidP="00A46561">
            <w:pPr>
              <w:pStyle w:val="ListParagraph"/>
              <w:ind w:left="0"/>
              <w:jc w:val="both"/>
              <w:rPr>
                <w:sz w:val="24"/>
                <w:szCs w:val="24"/>
                <w:lang w:val="de-DE"/>
              </w:rPr>
            </w:pPr>
          </w:p>
        </w:tc>
      </w:tr>
      <w:tr w:rsidR="00F1489C" w:rsidRPr="002C4DB5" w14:paraId="47C406B7" w14:textId="77777777" w:rsidTr="002C4DB5">
        <w:tc>
          <w:tcPr>
            <w:tcW w:w="988" w:type="dxa"/>
            <w:vMerge/>
          </w:tcPr>
          <w:p w14:paraId="7D06A50F" w14:textId="77777777" w:rsidR="00F1489C" w:rsidRPr="002C4DB5" w:rsidRDefault="00F1489C" w:rsidP="00A46561">
            <w:pPr>
              <w:pStyle w:val="ListParagraph"/>
              <w:ind w:left="0"/>
              <w:jc w:val="center"/>
              <w:rPr>
                <w:b/>
                <w:sz w:val="24"/>
                <w:szCs w:val="24"/>
                <w:lang w:val="de-DE"/>
              </w:rPr>
            </w:pPr>
          </w:p>
        </w:tc>
        <w:tc>
          <w:tcPr>
            <w:tcW w:w="996" w:type="dxa"/>
          </w:tcPr>
          <w:p w14:paraId="02F71FCC" w14:textId="77777777" w:rsidR="00F1489C" w:rsidRPr="002C4DB5" w:rsidRDefault="00F1489C" w:rsidP="00A46561">
            <w:pPr>
              <w:pStyle w:val="ListParagraph"/>
              <w:ind w:left="0"/>
              <w:jc w:val="center"/>
              <w:rPr>
                <w:sz w:val="24"/>
                <w:szCs w:val="24"/>
                <w:lang w:val="de-DE"/>
              </w:rPr>
            </w:pPr>
            <w:r w:rsidRPr="002C4DB5">
              <w:rPr>
                <w:sz w:val="24"/>
                <w:szCs w:val="24"/>
                <w:lang w:val="de-DE"/>
              </w:rPr>
              <w:t>c (0,25)</w:t>
            </w:r>
          </w:p>
        </w:tc>
        <w:tc>
          <w:tcPr>
            <w:tcW w:w="5103" w:type="dxa"/>
          </w:tcPr>
          <w:p w14:paraId="5D8B8596" w14:textId="152E3F8F" w:rsidR="00F1489C" w:rsidRPr="002C4DB5" w:rsidRDefault="00F1489C" w:rsidP="00A46561">
            <w:pPr>
              <w:pStyle w:val="ListParagraph"/>
              <w:ind w:left="0"/>
              <w:jc w:val="both"/>
              <w:rPr>
                <w:sz w:val="24"/>
                <w:szCs w:val="24"/>
                <w:lang w:val="de-DE"/>
              </w:rPr>
            </w:pPr>
            <w:r w:rsidRPr="002C4DB5">
              <w:rPr>
                <w:sz w:val="24"/>
                <w:szCs w:val="24"/>
                <w:lang w:val="de-DE"/>
              </w:rPr>
              <w:t xml:space="preserve">N = </w:t>
            </w:r>
            <w:r w:rsidRPr="002C4DB5">
              <w:rPr>
                <w:sz w:val="24"/>
                <w:szCs w:val="24"/>
                <w:lang w:val="de-DE"/>
              </w:rPr>
              <w:sym w:font="Symbol" w:char="F020"/>
            </w:r>
            <w:r w:rsidRPr="002C4DB5">
              <w:rPr>
                <w:sz w:val="24"/>
                <w:szCs w:val="24"/>
                <w:lang w:val="de-DE"/>
              </w:rPr>
              <w:sym w:font="Symbol" w:char="F05B"/>
            </w:r>
            <w:r w:rsidRPr="002C4DB5">
              <w:rPr>
                <w:sz w:val="24"/>
                <w:szCs w:val="24"/>
                <w:lang w:val="de-DE"/>
              </w:rPr>
              <w:t xml:space="preserve"> L/2i</w:t>
            </w:r>
            <w:r w:rsidRPr="002C4DB5">
              <w:rPr>
                <w:sz w:val="24"/>
                <w:szCs w:val="24"/>
                <w:lang w:val="de-DE"/>
              </w:rPr>
              <w:sym w:font="Symbol" w:char="F05D"/>
            </w:r>
            <w:r w:rsidRPr="002C4DB5">
              <w:rPr>
                <w:sz w:val="24"/>
                <w:szCs w:val="24"/>
                <w:lang w:val="de-DE"/>
              </w:rPr>
              <w:t xml:space="preserve">2 + 1 = </w:t>
            </w:r>
            <w:r w:rsidRPr="002C4DB5">
              <w:rPr>
                <w:sz w:val="24"/>
                <w:szCs w:val="24"/>
                <w:lang w:val="de-DE"/>
              </w:rPr>
              <w:sym w:font="Symbol" w:char="F020"/>
            </w:r>
            <w:r w:rsidRPr="002C4DB5">
              <w:rPr>
                <w:sz w:val="24"/>
                <w:szCs w:val="24"/>
                <w:lang w:val="de-DE"/>
              </w:rPr>
              <w:sym w:font="Symbol" w:char="F05B"/>
            </w:r>
            <w:r w:rsidRPr="002C4DB5">
              <w:rPr>
                <w:sz w:val="24"/>
                <w:szCs w:val="24"/>
                <w:lang w:val="de-DE"/>
              </w:rPr>
              <w:t xml:space="preserve"> 25/2.1,2</w:t>
            </w:r>
            <w:r w:rsidRPr="002C4DB5">
              <w:rPr>
                <w:sz w:val="24"/>
                <w:szCs w:val="24"/>
                <w:lang w:val="de-DE"/>
              </w:rPr>
              <w:sym w:font="Symbol" w:char="F05D"/>
            </w:r>
            <w:r w:rsidRPr="002C4DB5">
              <w:rPr>
                <w:sz w:val="24"/>
                <w:szCs w:val="24"/>
                <w:lang w:val="de-DE"/>
              </w:rPr>
              <w:t xml:space="preserve">2 + 1 = 21 </w:t>
            </w:r>
          </w:p>
        </w:tc>
        <w:tc>
          <w:tcPr>
            <w:tcW w:w="1413" w:type="dxa"/>
          </w:tcPr>
          <w:p w14:paraId="4C90B957"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tc>
        <w:tc>
          <w:tcPr>
            <w:tcW w:w="1410" w:type="dxa"/>
          </w:tcPr>
          <w:p w14:paraId="67231406" w14:textId="77777777" w:rsidR="00F1489C" w:rsidRPr="002C4DB5" w:rsidRDefault="00F1489C" w:rsidP="00A46561">
            <w:pPr>
              <w:pStyle w:val="ListParagraph"/>
              <w:ind w:left="0"/>
              <w:jc w:val="both"/>
              <w:rPr>
                <w:sz w:val="24"/>
                <w:szCs w:val="24"/>
                <w:lang w:val="de-DE"/>
              </w:rPr>
            </w:pPr>
          </w:p>
        </w:tc>
      </w:tr>
      <w:tr w:rsidR="00F1489C" w:rsidRPr="002C4DB5" w14:paraId="60979560" w14:textId="77777777" w:rsidTr="002C4DB5">
        <w:tc>
          <w:tcPr>
            <w:tcW w:w="988" w:type="dxa"/>
            <w:vMerge w:val="restart"/>
          </w:tcPr>
          <w:p w14:paraId="464280D5" w14:textId="77777777" w:rsidR="00F1489C" w:rsidRPr="002C4DB5" w:rsidRDefault="00F1489C" w:rsidP="00A46561">
            <w:pPr>
              <w:pStyle w:val="ListParagraph"/>
              <w:ind w:left="0"/>
              <w:jc w:val="center"/>
              <w:rPr>
                <w:b/>
                <w:sz w:val="24"/>
                <w:szCs w:val="24"/>
                <w:lang w:val="de-DE"/>
              </w:rPr>
            </w:pPr>
            <w:r w:rsidRPr="002C4DB5">
              <w:rPr>
                <w:b/>
                <w:sz w:val="24"/>
                <w:szCs w:val="24"/>
                <w:lang w:val="de-DE"/>
              </w:rPr>
              <w:t>2</w:t>
            </w:r>
          </w:p>
          <w:p w14:paraId="005549DE" w14:textId="77777777" w:rsidR="00F1489C" w:rsidRPr="002C4DB5" w:rsidRDefault="00F1489C" w:rsidP="00A46561">
            <w:pPr>
              <w:pStyle w:val="ListParagraph"/>
              <w:ind w:left="0" w:right="-106"/>
              <w:jc w:val="center"/>
              <w:rPr>
                <w:b/>
                <w:sz w:val="24"/>
                <w:szCs w:val="24"/>
                <w:lang w:val="de-DE"/>
              </w:rPr>
            </w:pPr>
            <w:r w:rsidRPr="002C4DB5">
              <w:rPr>
                <w:b/>
                <w:sz w:val="24"/>
                <w:szCs w:val="24"/>
                <w:lang w:val="de-DE"/>
              </w:rPr>
              <w:t>(1 điểm)</w:t>
            </w:r>
          </w:p>
        </w:tc>
        <w:tc>
          <w:tcPr>
            <w:tcW w:w="996" w:type="dxa"/>
          </w:tcPr>
          <w:p w14:paraId="62FF7EFF" w14:textId="77777777" w:rsidR="00F1489C" w:rsidRPr="002C4DB5" w:rsidRDefault="00F1489C" w:rsidP="00A46561">
            <w:pPr>
              <w:pStyle w:val="ListParagraph"/>
              <w:ind w:left="0"/>
              <w:jc w:val="center"/>
              <w:rPr>
                <w:sz w:val="24"/>
                <w:szCs w:val="24"/>
                <w:lang w:val="de-DE"/>
              </w:rPr>
            </w:pPr>
            <w:r w:rsidRPr="002C4DB5">
              <w:rPr>
                <w:sz w:val="24"/>
                <w:szCs w:val="24"/>
                <w:lang w:val="de-DE"/>
              </w:rPr>
              <w:t>a (0,5)</w:t>
            </w:r>
          </w:p>
        </w:tc>
        <w:tc>
          <w:tcPr>
            <w:tcW w:w="5103" w:type="dxa"/>
          </w:tcPr>
          <w:p w14:paraId="7EB7E310" w14:textId="77777777" w:rsidR="00F1489C" w:rsidRPr="002C4DB5" w:rsidRDefault="00F1489C" w:rsidP="00A46561">
            <w:pPr>
              <w:pStyle w:val="ListParagraph"/>
              <w:ind w:left="0"/>
              <w:jc w:val="both"/>
              <w:rPr>
                <w:sz w:val="24"/>
                <w:szCs w:val="24"/>
                <w:lang w:val="de-DE"/>
              </w:rPr>
            </w:pPr>
            <w:r w:rsidRPr="002C4DB5">
              <w:rPr>
                <w:sz w:val="24"/>
                <w:szCs w:val="24"/>
                <w:lang w:val="de-DE"/>
              </w:rPr>
              <w:t>+ Bước sóng là: λ = 50 cm</w:t>
            </w:r>
          </w:p>
          <w:p w14:paraId="6F8ED0A6" w14:textId="77777777" w:rsidR="00F1489C" w:rsidRPr="002C4DB5" w:rsidRDefault="00F1489C" w:rsidP="00A46561">
            <w:pPr>
              <w:pStyle w:val="ListParagraph"/>
              <w:ind w:left="0"/>
              <w:jc w:val="both"/>
              <w:rPr>
                <w:sz w:val="24"/>
                <w:szCs w:val="24"/>
                <w:lang w:val="de-DE"/>
              </w:rPr>
            </w:pPr>
            <w:r w:rsidRPr="002C4DB5">
              <w:rPr>
                <w:sz w:val="24"/>
                <w:szCs w:val="24"/>
                <w:lang w:val="de-DE"/>
              </w:rPr>
              <w:t>+ v = λ.f = 50.20 = 1000 cm/s = 10 m/s</w:t>
            </w:r>
          </w:p>
        </w:tc>
        <w:tc>
          <w:tcPr>
            <w:tcW w:w="1413" w:type="dxa"/>
          </w:tcPr>
          <w:p w14:paraId="54E7699D"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p w14:paraId="4CCB88DF"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tc>
        <w:tc>
          <w:tcPr>
            <w:tcW w:w="1410" w:type="dxa"/>
          </w:tcPr>
          <w:p w14:paraId="374EAEE0" w14:textId="77777777" w:rsidR="00F1489C" w:rsidRPr="002C4DB5" w:rsidRDefault="00F1489C" w:rsidP="00A46561">
            <w:pPr>
              <w:pStyle w:val="ListParagraph"/>
              <w:ind w:left="0"/>
              <w:jc w:val="both"/>
              <w:rPr>
                <w:sz w:val="24"/>
                <w:szCs w:val="24"/>
                <w:lang w:val="de-DE"/>
              </w:rPr>
            </w:pPr>
          </w:p>
        </w:tc>
      </w:tr>
      <w:tr w:rsidR="00F1489C" w:rsidRPr="002C4DB5" w14:paraId="492AC458" w14:textId="77777777" w:rsidTr="002C4DB5">
        <w:tc>
          <w:tcPr>
            <w:tcW w:w="988" w:type="dxa"/>
            <w:vMerge/>
          </w:tcPr>
          <w:p w14:paraId="324A6116" w14:textId="77777777" w:rsidR="00F1489C" w:rsidRPr="002C4DB5" w:rsidRDefault="00F1489C" w:rsidP="00A46561">
            <w:pPr>
              <w:pStyle w:val="ListParagraph"/>
              <w:ind w:left="0"/>
              <w:jc w:val="center"/>
              <w:rPr>
                <w:b/>
                <w:sz w:val="24"/>
                <w:szCs w:val="24"/>
                <w:lang w:val="de-DE"/>
              </w:rPr>
            </w:pPr>
          </w:p>
        </w:tc>
        <w:tc>
          <w:tcPr>
            <w:tcW w:w="996" w:type="dxa"/>
          </w:tcPr>
          <w:p w14:paraId="6A7B6155" w14:textId="77777777" w:rsidR="00F1489C" w:rsidRPr="002C4DB5" w:rsidRDefault="00F1489C" w:rsidP="00A46561">
            <w:pPr>
              <w:pStyle w:val="ListParagraph"/>
              <w:ind w:left="0"/>
              <w:jc w:val="center"/>
              <w:rPr>
                <w:sz w:val="24"/>
                <w:szCs w:val="24"/>
                <w:lang w:val="de-DE"/>
              </w:rPr>
            </w:pPr>
            <w:r w:rsidRPr="002C4DB5">
              <w:rPr>
                <w:sz w:val="24"/>
                <w:szCs w:val="24"/>
                <w:lang w:val="de-DE"/>
              </w:rPr>
              <w:t>b (0,5)</w:t>
            </w:r>
          </w:p>
        </w:tc>
        <w:tc>
          <w:tcPr>
            <w:tcW w:w="5103" w:type="dxa"/>
          </w:tcPr>
          <w:p w14:paraId="1A51D9A4" w14:textId="77777777" w:rsidR="00F1489C" w:rsidRPr="002C4DB5" w:rsidRDefault="00F1489C" w:rsidP="00A46561">
            <w:pPr>
              <w:pStyle w:val="ListParagraph"/>
              <w:ind w:left="0"/>
              <w:jc w:val="both"/>
              <w:rPr>
                <w:sz w:val="24"/>
                <w:szCs w:val="24"/>
                <w:lang w:val="de-DE"/>
              </w:rPr>
            </w:pPr>
            <w:r w:rsidRPr="002C4DB5">
              <w:rPr>
                <w:sz w:val="24"/>
                <w:szCs w:val="24"/>
                <w:lang w:val="de-DE"/>
              </w:rPr>
              <w:t>+ Biên độ dao động của một phần tử là A = 6 cm</w:t>
            </w:r>
          </w:p>
          <w:p w14:paraId="5117214C" w14:textId="77777777" w:rsidR="00F1489C" w:rsidRPr="002C4DB5" w:rsidRDefault="00F1489C" w:rsidP="00A46561">
            <w:pPr>
              <w:pStyle w:val="ListParagraph"/>
              <w:ind w:left="0"/>
              <w:jc w:val="both"/>
              <w:rPr>
                <w:sz w:val="24"/>
                <w:szCs w:val="24"/>
                <w:lang w:val="de-DE"/>
              </w:rPr>
            </w:pPr>
            <w:r w:rsidRPr="002C4DB5">
              <w:rPr>
                <w:sz w:val="24"/>
                <w:szCs w:val="24"/>
                <w:lang w:val="de-DE"/>
              </w:rPr>
              <w:t>+ Trong một chu kì dao động, phần tử đi được quãng đường 4A = 24 cm</w:t>
            </w:r>
          </w:p>
          <w:p w14:paraId="7F654DB4" w14:textId="77777777" w:rsidR="00F1489C" w:rsidRPr="002C4DB5" w:rsidRDefault="00F1489C" w:rsidP="00A46561">
            <w:pPr>
              <w:pStyle w:val="ListParagraph"/>
              <w:ind w:left="0"/>
              <w:jc w:val="both"/>
              <w:rPr>
                <w:sz w:val="24"/>
                <w:szCs w:val="24"/>
                <w:lang w:val="de-DE"/>
              </w:rPr>
            </w:pPr>
            <w:r w:rsidRPr="002C4DB5">
              <w:rPr>
                <w:sz w:val="24"/>
                <w:szCs w:val="24"/>
                <w:lang w:val="de-DE"/>
              </w:rPr>
              <w:t xml:space="preserve">+ Thấy 72 cm = 3.24 </w:t>
            </w:r>
            <w:r w:rsidRPr="002C4DB5">
              <w:rPr>
                <w:sz w:val="24"/>
                <w:szCs w:val="24"/>
                <w:lang w:val="de-DE"/>
              </w:rPr>
              <w:sym w:font="Symbol" w:char="F0AE"/>
            </w:r>
            <w:r w:rsidRPr="002C4DB5">
              <w:rPr>
                <w:sz w:val="24"/>
                <w:szCs w:val="24"/>
                <w:lang w:val="de-DE"/>
              </w:rPr>
              <w:t>thời gian dao động là 3 chu kì.</w:t>
            </w:r>
          </w:p>
          <w:p w14:paraId="6C62DE36" w14:textId="77777777" w:rsidR="00F1489C" w:rsidRPr="002C4DB5" w:rsidRDefault="00F1489C" w:rsidP="00A46561">
            <w:pPr>
              <w:pStyle w:val="ListParagraph"/>
              <w:ind w:left="0"/>
              <w:jc w:val="both"/>
              <w:rPr>
                <w:sz w:val="24"/>
                <w:szCs w:val="24"/>
                <w:lang w:val="de-DE"/>
              </w:rPr>
            </w:pPr>
            <w:r w:rsidRPr="002C4DB5">
              <w:rPr>
                <w:sz w:val="24"/>
                <w:szCs w:val="24"/>
                <w:lang w:val="de-DE"/>
              </w:rPr>
              <w:t>+ Quãng đường sóng truyền đi được trong 3 chu kì là: s = 3λ = 150 cm = 1,5 m.</w:t>
            </w:r>
          </w:p>
        </w:tc>
        <w:tc>
          <w:tcPr>
            <w:tcW w:w="1413" w:type="dxa"/>
          </w:tcPr>
          <w:p w14:paraId="27F3A625" w14:textId="77777777" w:rsidR="00F1489C" w:rsidRPr="002C4DB5" w:rsidRDefault="00F1489C" w:rsidP="00A46561">
            <w:pPr>
              <w:pStyle w:val="ListParagraph"/>
              <w:ind w:left="0"/>
              <w:jc w:val="center"/>
              <w:rPr>
                <w:sz w:val="24"/>
                <w:szCs w:val="24"/>
                <w:lang w:val="de-DE"/>
              </w:rPr>
            </w:pPr>
            <w:r w:rsidRPr="002C4DB5">
              <w:rPr>
                <w:sz w:val="24"/>
                <w:szCs w:val="24"/>
                <w:lang w:val="de-DE"/>
              </w:rPr>
              <w:t>0,1</w:t>
            </w:r>
          </w:p>
          <w:p w14:paraId="49399BE7" w14:textId="77777777" w:rsidR="00F1489C" w:rsidRPr="002C4DB5" w:rsidRDefault="00F1489C" w:rsidP="00A46561">
            <w:pPr>
              <w:pStyle w:val="ListParagraph"/>
              <w:ind w:left="0"/>
              <w:jc w:val="center"/>
              <w:rPr>
                <w:sz w:val="24"/>
                <w:szCs w:val="24"/>
                <w:lang w:val="de-DE"/>
              </w:rPr>
            </w:pPr>
          </w:p>
          <w:p w14:paraId="421ECB2E" w14:textId="77777777" w:rsidR="00F1489C" w:rsidRPr="002C4DB5" w:rsidRDefault="00F1489C" w:rsidP="00A46561">
            <w:pPr>
              <w:pStyle w:val="ListParagraph"/>
              <w:ind w:left="0"/>
              <w:jc w:val="center"/>
              <w:rPr>
                <w:sz w:val="24"/>
                <w:szCs w:val="24"/>
                <w:lang w:val="de-DE"/>
              </w:rPr>
            </w:pPr>
            <w:r w:rsidRPr="002C4DB5">
              <w:rPr>
                <w:sz w:val="24"/>
                <w:szCs w:val="24"/>
                <w:lang w:val="de-DE"/>
              </w:rPr>
              <w:t>0,1</w:t>
            </w:r>
          </w:p>
          <w:p w14:paraId="32656A85" w14:textId="77777777" w:rsidR="00F1489C" w:rsidRPr="002C4DB5" w:rsidRDefault="00F1489C" w:rsidP="00A46561">
            <w:pPr>
              <w:pStyle w:val="ListParagraph"/>
              <w:ind w:left="0"/>
              <w:jc w:val="center"/>
              <w:rPr>
                <w:sz w:val="24"/>
                <w:szCs w:val="24"/>
                <w:lang w:val="de-DE"/>
              </w:rPr>
            </w:pPr>
          </w:p>
          <w:p w14:paraId="77B43CBD" w14:textId="77777777" w:rsidR="00F1489C" w:rsidRPr="002C4DB5" w:rsidRDefault="00F1489C" w:rsidP="00A46561">
            <w:pPr>
              <w:pStyle w:val="ListParagraph"/>
              <w:ind w:left="0"/>
              <w:jc w:val="center"/>
              <w:rPr>
                <w:sz w:val="24"/>
                <w:szCs w:val="24"/>
                <w:lang w:val="de-DE"/>
              </w:rPr>
            </w:pPr>
            <w:r w:rsidRPr="002C4DB5">
              <w:rPr>
                <w:sz w:val="24"/>
                <w:szCs w:val="24"/>
                <w:lang w:val="de-DE"/>
              </w:rPr>
              <w:t>0,1</w:t>
            </w:r>
          </w:p>
          <w:p w14:paraId="588B295A" w14:textId="77777777" w:rsidR="00F1489C" w:rsidRPr="002C4DB5" w:rsidRDefault="00F1489C" w:rsidP="00A46561">
            <w:pPr>
              <w:pStyle w:val="ListParagraph"/>
              <w:ind w:left="0"/>
              <w:jc w:val="center"/>
              <w:rPr>
                <w:sz w:val="24"/>
                <w:szCs w:val="24"/>
                <w:lang w:val="de-DE"/>
              </w:rPr>
            </w:pPr>
          </w:p>
          <w:p w14:paraId="6DBE43ED" w14:textId="77777777" w:rsidR="00F1489C" w:rsidRPr="002C4DB5" w:rsidRDefault="00F1489C" w:rsidP="00A46561">
            <w:pPr>
              <w:pStyle w:val="ListParagraph"/>
              <w:ind w:left="0"/>
              <w:jc w:val="center"/>
              <w:rPr>
                <w:sz w:val="24"/>
                <w:szCs w:val="24"/>
                <w:lang w:val="de-DE"/>
              </w:rPr>
            </w:pPr>
            <w:r w:rsidRPr="002C4DB5">
              <w:rPr>
                <w:sz w:val="24"/>
                <w:szCs w:val="24"/>
                <w:lang w:val="de-DE"/>
              </w:rPr>
              <w:t>0,2</w:t>
            </w:r>
          </w:p>
        </w:tc>
        <w:tc>
          <w:tcPr>
            <w:tcW w:w="1410" w:type="dxa"/>
          </w:tcPr>
          <w:p w14:paraId="3740B9F5" w14:textId="77777777" w:rsidR="00F1489C" w:rsidRPr="002C4DB5" w:rsidRDefault="00F1489C" w:rsidP="00A46561">
            <w:pPr>
              <w:pStyle w:val="ListParagraph"/>
              <w:ind w:left="0"/>
              <w:jc w:val="both"/>
              <w:rPr>
                <w:sz w:val="24"/>
                <w:szCs w:val="24"/>
                <w:lang w:val="de-DE"/>
              </w:rPr>
            </w:pPr>
          </w:p>
        </w:tc>
      </w:tr>
      <w:tr w:rsidR="00F1489C" w:rsidRPr="002C4DB5" w14:paraId="6D1C8E1A" w14:textId="77777777" w:rsidTr="002C4DB5">
        <w:tc>
          <w:tcPr>
            <w:tcW w:w="988" w:type="dxa"/>
            <w:vMerge w:val="restart"/>
          </w:tcPr>
          <w:p w14:paraId="08BB43BB" w14:textId="77777777" w:rsidR="00F1489C" w:rsidRPr="002C4DB5" w:rsidRDefault="00F1489C" w:rsidP="00A46561">
            <w:pPr>
              <w:pStyle w:val="ListParagraph"/>
              <w:ind w:left="0"/>
              <w:jc w:val="center"/>
              <w:rPr>
                <w:b/>
                <w:sz w:val="24"/>
                <w:szCs w:val="24"/>
                <w:lang w:val="de-DE"/>
              </w:rPr>
            </w:pPr>
            <w:r w:rsidRPr="002C4DB5">
              <w:rPr>
                <w:b/>
                <w:sz w:val="24"/>
                <w:szCs w:val="24"/>
                <w:lang w:val="de-DE"/>
              </w:rPr>
              <w:t>3</w:t>
            </w:r>
          </w:p>
          <w:p w14:paraId="132215A8" w14:textId="77777777" w:rsidR="00F1489C" w:rsidRPr="002C4DB5" w:rsidRDefault="00F1489C" w:rsidP="00A46561">
            <w:pPr>
              <w:pStyle w:val="ListParagraph"/>
              <w:ind w:left="0" w:right="-106"/>
              <w:jc w:val="center"/>
              <w:rPr>
                <w:b/>
                <w:sz w:val="24"/>
                <w:szCs w:val="24"/>
                <w:lang w:val="de-DE"/>
              </w:rPr>
            </w:pPr>
            <w:r w:rsidRPr="002C4DB5">
              <w:rPr>
                <w:b/>
                <w:sz w:val="24"/>
                <w:szCs w:val="24"/>
                <w:lang w:val="de-DE"/>
              </w:rPr>
              <w:t>(1 điểm)</w:t>
            </w:r>
          </w:p>
        </w:tc>
        <w:tc>
          <w:tcPr>
            <w:tcW w:w="996" w:type="dxa"/>
          </w:tcPr>
          <w:p w14:paraId="1DA594C4" w14:textId="77777777" w:rsidR="00F1489C" w:rsidRPr="002C4DB5" w:rsidRDefault="00F1489C" w:rsidP="00A46561">
            <w:pPr>
              <w:pStyle w:val="ListParagraph"/>
              <w:ind w:left="0"/>
              <w:jc w:val="center"/>
              <w:rPr>
                <w:sz w:val="24"/>
                <w:szCs w:val="24"/>
                <w:lang w:val="de-DE"/>
              </w:rPr>
            </w:pPr>
            <w:r w:rsidRPr="002C4DB5">
              <w:rPr>
                <w:sz w:val="24"/>
                <w:szCs w:val="24"/>
                <w:lang w:val="de-DE"/>
              </w:rPr>
              <w:t>a (0,75)</w:t>
            </w:r>
          </w:p>
        </w:tc>
        <w:tc>
          <w:tcPr>
            <w:tcW w:w="5103" w:type="dxa"/>
          </w:tcPr>
          <w:p w14:paraId="7448E8A9" w14:textId="77777777" w:rsidR="00F1489C" w:rsidRPr="002C4DB5" w:rsidRDefault="00F1489C" w:rsidP="00A46561">
            <w:pPr>
              <w:pStyle w:val="ListParagraph"/>
              <w:ind w:left="0"/>
              <w:jc w:val="both"/>
              <w:rPr>
                <w:sz w:val="24"/>
                <w:szCs w:val="24"/>
                <w:lang w:val="de-DE"/>
              </w:rPr>
            </w:pPr>
            <w:r w:rsidRPr="002C4DB5">
              <w:rPr>
                <w:sz w:val="24"/>
                <w:szCs w:val="24"/>
                <w:lang w:val="de-DE"/>
              </w:rPr>
              <w:t xml:space="preserve">+ Áp dụng công thức cho dây một đầu tự do: </w:t>
            </w:r>
          </w:p>
          <w:p w14:paraId="2C1283D9" w14:textId="77777777" w:rsidR="00F1489C" w:rsidRPr="002C4DB5" w:rsidRDefault="00F1489C" w:rsidP="00A46561">
            <w:pPr>
              <w:pStyle w:val="ListParagraph"/>
              <w:ind w:left="0"/>
              <w:jc w:val="both"/>
              <w:rPr>
                <w:sz w:val="24"/>
                <w:szCs w:val="24"/>
                <w:lang w:val="de-DE"/>
              </w:rPr>
            </w:pPr>
            <w:r w:rsidRPr="002C4DB5">
              <w:rPr>
                <w:sz w:val="24"/>
                <w:szCs w:val="24"/>
                <w:lang w:val="de-DE"/>
              </w:rPr>
              <w:t>L = (2k + 1).λ/4 = (2k + 1).v/4f</w:t>
            </w:r>
          </w:p>
          <w:p w14:paraId="5D58D766" w14:textId="77777777" w:rsidR="00F1489C" w:rsidRPr="002C4DB5" w:rsidRDefault="00F1489C" w:rsidP="00A46561">
            <w:pPr>
              <w:pStyle w:val="ListParagraph"/>
              <w:ind w:left="0"/>
              <w:jc w:val="both"/>
              <w:rPr>
                <w:sz w:val="24"/>
                <w:szCs w:val="24"/>
                <w:lang w:val="de-DE"/>
              </w:rPr>
            </w:pPr>
            <w:r w:rsidRPr="002C4DB5">
              <w:rPr>
                <w:sz w:val="24"/>
                <w:szCs w:val="24"/>
                <w:lang w:val="de-DE"/>
              </w:rPr>
              <w:sym w:font="Symbol" w:char="F0AE"/>
            </w:r>
            <w:r w:rsidRPr="002C4DB5">
              <w:rPr>
                <w:sz w:val="24"/>
                <w:szCs w:val="24"/>
                <w:lang w:val="de-DE"/>
              </w:rPr>
              <w:t xml:space="preserve"> 1,2 = (2k +1).8/4f</w:t>
            </w:r>
          </w:p>
          <w:p w14:paraId="344C4D68" w14:textId="77777777" w:rsidR="00F1489C" w:rsidRPr="002C4DB5" w:rsidRDefault="00F1489C" w:rsidP="00A46561">
            <w:pPr>
              <w:pStyle w:val="ListParagraph"/>
              <w:ind w:left="0"/>
              <w:jc w:val="both"/>
              <w:rPr>
                <w:sz w:val="24"/>
                <w:szCs w:val="24"/>
                <w:lang w:val="de-DE"/>
              </w:rPr>
            </w:pPr>
            <w:r w:rsidRPr="002C4DB5">
              <w:rPr>
                <w:sz w:val="24"/>
                <w:szCs w:val="24"/>
                <w:lang w:val="de-DE"/>
              </w:rPr>
              <w:sym w:font="Symbol" w:char="F0AE"/>
            </w:r>
            <w:r w:rsidRPr="002C4DB5">
              <w:rPr>
                <w:sz w:val="24"/>
                <w:szCs w:val="24"/>
                <w:lang w:val="de-DE"/>
              </w:rPr>
              <w:t xml:space="preserve"> f = (2k + 1).5/3</w:t>
            </w:r>
          </w:p>
          <w:p w14:paraId="6E425117" w14:textId="77777777" w:rsidR="00F1489C" w:rsidRPr="002C4DB5" w:rsidRDefault="00F1489C" w:rsidP="00A46561">
            <w:pPr>
              <w:pStyle w:val="ListParagraph"/>
              <w:ind w:left="0"/>
              <w:jc w:val="both"/>
              <w:rPr>
                <w:sz w:val="24"/>
                <w:szCs w:val="24"/>
                <w:lang w:val="de-DE"/>
              </w:rPr>
            </w:pPr>
            <w:r w:rsidRPr="002C4DB5">
              <w:rPr>
                <w:sz w:val="24"/>
                <w:szCs w:val="24"/>
                <w:lang w:val="de-DE"/>
              </w:rPr>
              <w:t xml:space="preserve">+ Mà 100 </w:t>
            </w:r>
            <w:r w:rsidRPr="002C4DB5">
              <w:rPr>
                <w:sz w:val="24"/>
                <w:szCs w:val="24"/>
                <w:lang w:val="de-DE"/>
              </w:rPr>
              <w:sym w:font="Symbol" w:char="F0A3"/>
            </w:r>
            <w:r w:rsidRPr="002C4DB5">
              <w:rPr>
                <w:sz w:val="24"/>
                <w:szCs w:val="24"/>
                <w:lang w:val="de-DE"/>
              </w:rPr>
              <w:t xml:space="preserve"> f  </w:t>
            </w:r>
            <w:r w:rsidRPr="002C4DB5">
              <w:rPr>
                <w:sz w:val="24"/>
                <w:szCs w:val="24"/>
                <w:lang w:val="de-DE"/>
              </w:rPr>
              <w:sym w:font="Symbol" w:char="F0A3"/>
            </w:r>
            <w:r w:rsidRPr="002C4DB5">
              <w:rPr>
                <w:sz w:val="24"/>
                <w:szCs w:val="24"/>
                <w:lang w:val="de-DE"/>
              </w:rPr>
              <w:t xml:space="preserve"> 125 </w:t>
            </w:r>
            <w:r w:rsidRPr="002C4DB5">
              <w:rPr>
                <w:sz w:val="24"/>
                <w:szCs w:val="24"/>
                <w:lang w:val="de-DE"/>
              </w:rPr>
              <w:sym w:font="Symbol" w:char="F0AE"/>
            </w:r>
            <w:r w:rsidRPr="002C4DB5">
              <w:rPr>
                <w:sz w:val="24"/>
                <w:szCs w:val="24"/>
                <w:lang w:val="de-DE"/>
              </w:rPr>
              <w:t xml:space="preserve"> 100 </w:t>
            </w:r>
            <w:r w:rsidRPr="002C4DB5">
              <w:rPr>
                <w:sz w:val="24"/>
                <w:szCs w:val="24"/>
                <w:lang w:val="de-DE"/>
              </w:rPr>
              <w:sym w:font="Symbol" w:char="F0A3"/>
            </w:r>
            <w:r w:rsidRPr="002C4DB5">
              <w:rPr>
                <w:sz w:val="24"/>
                <w:szCs w:val="24"/>
                <w:lang w:val="de-DE"/>
              </w:rPr>
              <w:t xml:space="preserve"> (2k + 1).5/3 </w:t>
            </w:r>
            <w:r w:rsidRPr="002C4DB5">
              <w:rPr>
                <w:sz w:val="24"/>
                <w:szCs w:val="24"/>
                <w:lang w:val="de-DE"/>
              </w:rPr>
              <w:sym w:font="Symbol" w:char="F0A3"/>
            </w:r>
            <w:r w:rsidRPr="002C4DB5">
              <w:rPr>
                <w:sz w:val="24"/>
                <w:szCs w:val="24"/>
                <w:lang w:val="de-DE"/>
              </w:rPr>
              <w:t xml:space="preserve"> 125</w:t>
            </w:r>
          </w:p>
          <w:p w14:paraId="012DD60C" w14:textId="77777777" w:rsidR="00F1489C" w:rsidRPr="002C4DB5" w:rsidRDefault="00F1489C" w:rsidP="00A46561">
            <w:pPr>
              <w:pStyle w:val="ListParagraph"/>
              <w:ind w:left="0"/>
              <w:jc w:val="both"/>
              <w:rPr>
                <w:sz w:val="24"/>
                <w:szCs w:val="24"/>
                <w:lang w:val="de-DE"/>
              </w:rPr>
            </w:pPr>
            <w:r w:rsidRPr="002C4DB5">
              <w:rPr>
                <w:sz w:val="24"/>
                <w:szCs w:val="24"/>
                <w:lang w:val="de-DE"/>
              </w:rPr>
              <w:sym w:font="Symbol" w:char="F0AE"/>
            </w:r>
            <w:r w:rsidRPr="002C4DB5">
              <w:rPr>
                <w:sz w:val="24"/>
                <w:szCs w:val="24"/>
                <w:lang w:val="de-DE"/>
              </w:rPr>
              <w:t xml:space="preserve"> 29,5 </w:t>
            </w:r>
            <w:r w:rsidRPr="002C4DB5">
              <w:rPr>
                <w:sz w:val="24"/>
                <w:szCs w:val="24"/>
                <w:lang w:val="de-DE"/>
              </w:rPr>
              <w:sym w:font="Symbol" w:char="F0A3"/>
            </w:r>
            <w:r w:rsidRPr="002C4DB5">
              <w:rPr>
                <w:sz w:val="24"/>
                <w:szCs w:val="24"/>
                <w:lang w:val="de-DE"/>
              </w:rPr>
              <w:t xml:space="preserve"> k </w:t>
            </w:r>
            <w:r w:rsidRPr="002C4DB5">
              <w:rPr>
                <w:sz w:val="24"/>
                <w:szCs w:val="24"/>
                <w:lang w:val="de-DE"/>
              </w:rPr>
              <w:sym w:font="Symbol" w:char="F0A3"/>
            </w:r>
            <w:r w:rsidRPr="002C4DB5">
              <w:rPr>
                <w:sz w:val="24"/>
                <w:szCs w:val="24"/>
                <w:lang w:val="de-DE"/>
              </w:rPr>
              <w:t xml:space="preserve"> 37 </w:t>
            </w:r>
          </w:p>
          <w:p w14:paraId="5679330B" w14:textId="77777777" w:rsidR="00F1489C" w:rsidRPr="002C4DB5" w:rsidRDefault="00F1489C" w:rsidP="00A46561">
            <w:pPr>
              <w:pStyle w:val="ListParagraph"/>
              <w:ind w:left="0"/>
              <w:jc w:val="both"/>
              <w:rPr>
                <w:sz w:val="24"/>
                <w:szCs w:val="24"/>
                <w:lang w:val="de-DE"/>
              </w:rPr>
            </w:pPr>
            <w:r w:rsidRPr="002C4DB5">
              <w:rPr>
                <w:sz w:val="24"/>
                <w:szCs w:val="24"/>
                <w:lang w:val="de-DE"/>
              </w:rPr>
              <w:t>+ Do k chỉ nhận giá trị nguyên nên có 8 giá trị của k, hay có 8 lần tạo ra được sóng dừng trên dây.</w:t>
            </w:r>
          </w:p>
        </w:tc>
        <w:tc>
          <w:tcPr>
            <w:tcW w:w="1413" w:type="dxa"/>
          </w:tcPr>
          <w:p w14:paraId="02A81F0B" w14:textId="77777777" w:rsidR="00F1489C" w:rsidRPr="002C4DB5" w:rsidRDefault="00F1489C" w:rsidP="00A46561">
            <w:pPr>
              <w:pStyle w:val="ListParagraph"/>
              <w:ind w:left="0"/>
              <w:jc w:val="center"/>
              <w:rPr>
                <w:sz w:val="24"/>
                <w:szCs w:val="24"/>
                <w:lang w:val="de-DE"/>
              </w:rPr>
            </w:pPr>
          </w:p>
          <w:p w14:paraId="06BB931C" w14:textId="77777777" w:rsidR="00F1489C" w:rsidRPr="002C4DB5" w:rsidRDefault="00F1489C" w:rsidP="00A46561">
            <w:pPr>
              <w:pStyle w:val="ListParagraph"/>
              <w:ind w:left="0"/>
              <w:jc w:val="center"/>
              <w:rPr>
                <w:sz w:val="24"/>
                <w:szCs w:val="24"/>
                <w:lang w:val="de-DE"/>
              </w:rPr>
            </w:pPr>
          </w:p>
          <w:p w14:paraId="65074FCC" w14:textId="77777777" w:rsidR="00F1489C" w:rsidRPr="002C4DB5" w:rsidRDefault="00F1489C" w:rsidP="00A46561">
            <w:pPr>
              <w:pStyle w:val="ListParagraph"/>
              <w:ind w:left="0"/>
              <w:jc w:val="center"/>
              <w:rPr>
                <w:sz w:val="24"/>
                <w:szCs w:val="24"/>
                <w:lang w:val="de-DE"/>
              </w:rPr>
            </w:pPr>
          </w:p>
          <w:p w14:paraId="648D1F89"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p w14:paraId="14FFC4E8" w14:textId="77777777" w:rsidR="00F1489C" w:rsidRPr="002C4DB5" w:rsidRDefault="00F1489C" w:rsidP="00A46561">
            <w:pPr>
              <w:pStyle w:val="ListParagraph"/>
              <w:ind w:left="0"/>
              <w:jc w:val="center"/>
              <w:rPr>
                <w:sz w:val="24"/>
                <w:szCs w:val="24"/>
                <w:lang w:val="de-DE"/>
              </w:rPr>
            </w:pPr>
          </w:p>
          <w:p w14:paraId="3331AE9B"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p w14:paraId="14043E3D" w14:textId="77777777" w:rsidR="00F1489C" w:rsidRPr="002C4DB5" w:rsidRDefault="00F1489C" w:rsidP="00A46561">
            <w:pPr>
              <w:pStyle w:val="ListParagraph"/>
              <w:ind w:left="0"/>
              <w:jc w:val="center"/>
              <w:rPr>
                <w:sz w:val="24"/>
                <w:szCs w:val="24"/>
                <w:lang w:val="de-DE"/>
              </w:rPr>
            </w:pPr>
          </w:p>
          <w:p w14:paraId="01D45A0B"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tc>
        <w:tc>
          <w:tcPr>
            <w:tcW w:w="1410" w:type="dxa"/>
          </w:tcPr>
          <w:p w14:paraId="4A8F0E18" w14:textId="77777777" w:rsidR="00F1489C" w:rsidRPr="002C4DB5" w:rsidRDefault="00F1489C" w:rsidP="00A46561">
            <w:pPr>
              <w:pStyle w:val="ListParagraph"/>
              <w:ind w:left="0"/>
              <w:jc w:val="both"/>
              <w:rPr>
                <w:sz w:val="24"/>
                <w:szCs w:val="24"/>
                <w:lang w:val="de-DE"/>
              </w:rPr>
            </w:pPr>
          </w:p>
        </w:tc>
      </w:tr>
      <w:tr w:rsidR="00F1489C" w:rsidRPr="002C4DB5" w14:paraId="3D0E1DDA" w14:textId="77777777" w:rsidTr="002C4DB5">
        <w:tc>
          <w:tcPr>
            <w:tcW w:w="988" w:type="dxa"/>
            <w:vMerge/>
          </w:tcPr>
          <w:p w14:paraId="7B84750D" w14:textId="77777777" w:rsidR="00F1489C" w:rsidRPr="002C4DB5" w:rsidRDefault="00F1489C" w:rsidP="00A46561">
            <w:pPr>
              <w:pStyle w:val="ListParagraph"/>
              <w:ind w:left="0"/>
              <w:jc w:val="center"/>
              <w:rPr>
                <w:sz w:val="24"/>
                <w:szCs w:val="24"/>
                <w:lang w:val="de-DE"/>
              </w:rPr>
            </w:pPr>
          </w:p>
        </w:tc>
        <w:tc>
          <w:tcPr>
            <w:tcW w:w="996" w:type="dxa"/>
          </w:tcPr>
          <w:p w14:paraId="238B6C6F" w14:textId="77777777" w:rsidR="00F1489C" w:rsidRPr="002C4DB5" w:rsidRDefault="00F1489C" w:rsidP="00A46561">
            <w:pPr>
              <w:pStyle w:val="ListParagraph"/>
              <w:ind w:left="0"/>
              <w:jc w:val="center"/>
              <w:rPr>
                <w:sz w:val="24"/>
                <w:szCs w:val="24"/>
                <w:lang w:val="de-DE"/>
              </w:rPr>
            </w:pPr>
            <w:r w:rsidRPr="002C4DB5">
              <w:rPr>
                <w:sz w:val="24"/>
                <w:szCs w:val="24"/>
                <w:lang w:val="de-DE"/>
              </w:rPr>
              <w:t>b (0,25)</w:t>
            </w:r>
          </w:p>
        </w:tc>
        <w:tc>
          <w:tcPr>
            <w:tcW w:w="5103" w:type="dxa"/>
          </w:tcPr>
          <w:p w14:paraId="36CBA9C7" w14:textId="77777777" w:rsidR="00F1489C" w:rsidRPr="002C4DB5" w:rsidRDefault="00F1489C" w:rsidP="00A46561">
            <w:pPr>
              <w:pStyle w:val="ListParagraph"/>
              <w:ind w:left="0"/>
              <w:jc w:val="both"/>
              <w:rPr>
                <w:sz w:val="24"/>
                <w:szCs w:val="24"/>
                <w:lang w:val="de-DE"/>
              </w:rPr>
            </w:pPr>
            <w:r w:rsidRPr="002C4DB5">
              <w:rPr>
                <w:sz w:val="24"/>
                <w:szCs w:val="24"/>
                <w:lang w:val="de-DE"/>
              </w:rPr>
              <w:t xml:space="preserve">+ Bước sóng lớn nhất thì k là nhỏ nhất </w:t>
            </w:r>
            <w:r w:rsidRPr="002C4DB5">
              <w:rPr>
                <w:sz w:val="24"/>
                <w:szCs w:val="24"/>
                <w:lang w:val="de-DE"/>
              </w:rPr>
              <w:sym w:font="Symbol" w:char="F0AE"/>
            </w:r>
            <w:r w:rsidRPr="002C4DB5">
              <w:rPr>
                <w:sz w:val="24"/>
                <w:szCs w:val="24"/>
                <w:lang w:val="de-DE"/>
              </w:rPr>
              <w:t xml:space="preserve"> k = 30</w:t>
            </w:r>
          </w:p>
          <w:p w14:paraId="3E3D0DC3" w14:textId="77777777" w:rsidR="00F1489C" w:rsidRPr="002C4DB5" w:rsidRDefault="00F1489C" w:rsidP="00A46561">
            <w:pPr>
              <w:pStyle w:val="ListParagraph"/>
              <w:ind w:left="0"/>
              <w:jc w:val="both"/>
              <w:rPr>
                <w:sz w:val="24"/>
                <w:szCs w:val="24"/>
                <w:lang w:val="de-DE"/>
              </w:rPr>
            </w:pPr>
            <w:r w:rsidRPr="002C4DB5">
              <w:rPr>
                <w:sz w:val="24"/>
                <w:szCs w:val="24"/>
                <w:lang w:val="de-DE"/>
              </w:rPr>
              <w:t>+ Trên dây có 31 nút sóng, 31 bụng sóng.</w:t>
            </w:r>
          </w:p>
        </w:tc>
        <w:tc>
          <w:tcPr>
            <w:tcW w:w="1413" w:type="dxa"/>
          </w:tcPr>
          <w:p w14:paraId="4745BCD8" w14:textId="77777777" w:rsidR="00F1489C" w:rsidRPr="002C4DB5" w:rsidRDefault="00F1489C" w:rsidP="00A46561">
            <w:pPr>
              <w:pStyle w:val="ListParagraph"/>
              <w:ind w:left="0"/>
              <w:jc w:val="center"/>
              <w:rPr>
                <w:sz w:val="24"/>
                <w:szCs w:val="24"/>
                <w:lang w:val="de-DE"/>
              </w:rPr>
            </w:pPr>
          </w:p>
          <w:p w14:paraId="596A7D7D" w14:textId="77777777" w:rsidR="00F1489C" w:rsidRPr="002C4DB5" w:rsidRDefault="00F1489C" w:rsidP="00A46561">
            <w:pPr>
              <w:pStyle w:val="ListParagraph"/>
              <w:ind w:left="0"/>
              <w:jc w:val="center"/>
              <w:rPr>
                <w:sz w:val="24"/>
                <w:szCs w:val="24"/>
                <w:lang w:val="de-DE"/>
              </w:rPr>
            </w:pPr>
            <w:r w:rsidRPr="002C4DB5">
              <w:rPr>
                <w:sz w:val="24"/>
                <w:szCs w:val="24"/>
                <w:lang w:val="de-DE"/>
              </w:rPr>
              <w:t>0,25</w:t>
            </w:r>
          </w:p>
        </w:tc>
        <w:tc>
          <w:tcPr>
            <w:tcW w:w="1410" w:type="dxa"/>
          </w:tcPr>
          <w:p w14:paraId="655D0823" w14:textId="77777777" w:rsidR="00F1489C" w:rsidRPr="002C4DB5" w:rsidRDefault="00F1489C" w:rsidP="00A46561">
            <w:pPr>
              <w:pStyle w:val="ListParagraph"/>
              <w:ind w:left="0"/>
              <w:jc w:val="both"/>
              <w:rPr>
                <w:sz w:val="24"/>
                <w:szCs w:val="24"/>
                <w:lang w:val="de-DE"/>
              </w:rPr>
            </w:pPr>
          </w:p>
        </w:tc>
      </w:tr>
    </w:tbl>
    <w:p w14:paraId="619C06B1" w14:textId="77777777" w:rsidR="00F1489C" w:rsidRPr="002C4DB5" w:rsidRDefault="00F1489C" w:rsidP="00A46561">
      <w:pPr>
        <w:pStyle w:val="ListParagraph"/>
        <w:ind w:left="0"/>
        <w:jc w:val="both"/>
        <w:rPr>
          <w:sz w:val="24"/>
          <w:szCs w:val="24"/>
          <w:lang w:val="de-DE"/>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C4DB5" w:rsidRPr="002C4DB5" w14:paraId="44EB49D6"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58FEC85B" w14:textId="6C03AC4D" w:rsidR="002C4DB5" w:rsidRPr="005C10AD" w:rsidRDefault="002C4DB5" w:rsidP="002C4DB5">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000000"/>
                <w:szCs w:val="24"/>
                <w:highlight w:val="magenta"/>
                <w:lang w:eastAsia="zh-CN"/>
              </w:rPr>
              <w:t>ĐỀ 10</w:t>
            </w:r>
          </w:p>
        </w:tc>
        <w:tc>
          <w:tcPr>
            <w:tcW w:w="6184" w:type="dxa"/>
            <w:tcBorders>
              <w:top w:val="single" w:sz="12" w:space="0" w:color="0070C0"/>
              <w:left w:val="single" w:sz="12" w:space="0" w:color="0070C0"/>
              <w:bottom w:val="single" w:sz="12" w:space="0" w:color="0070C0"/>
              <w:right w:val="single" w:sz="12" w:space="0" w:color="0070C0"/>
            </w:tcBorders>
            <w:hideMark/>
          </w:tcPr>
          <w:p w14:paraId="4159226D"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2C4DB5">
              <w:rPr>
                <w:rFonts w:eastAsia="Times New Roman" w:cs="Times New Roman"/>
                <w:b/>
                <w:color w:val="FF0000"/>
                <w:szCs w:val="24"/>
                <w:highlight w:val="yellow"/>
                <w:lang w:val="vi-VN" w:eastAsia="zh-CN"/>
              </w:rPr>
              <w:t xml:space="preserve">ĐỀ </w:t>
            </w:r>
            <w:r w:rsidRPr="002C4DB5">
              <w:rPr>
                <w:rFonts w:eastAsia="Times New Roman" w:cs="Times New Roman"/>
                <w:b/>
                <w:color w:val="FF0000"/>
                <w:szCs w:val="24"/>
                <w:highlight w:val="yellow"/>
                <w:lang w:eastAsia="zh-CN"/>
              </w:rPr>
              <w:t>KIỂM TRA CUỐI</w:t>
            </w:r>
            <w:r w:rsidRPr="002C4DB5">
              <w:rPr>
                <w:rFonts w:eastAsia="Times New Roman" w:cs="Times New Roman"/>
                <w:b/>
                <w:color w:val="FF0000"/>
                <w:szCs w:val="24"/>
                <w:highlight w:val="yellow"/>
                <w:lang w:val="vi-VN" w:eastAsia="zh-CN"/>
              </w:rPr>
              <w:t xml:space="preserve"> HỌC KỲ I</w:t>
            </w:r>
          </w:p>
          <w:p w14:paraId="138A9880"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2C4DB5">
              <w:rPr>
                <w:rFonts w:eastAsia="Times New Roman" w:cs="Times New Roman"/>
                <w:b/>
                <w:color w:val="FF0000"/>
                <w:szCs w:val="24"/>
                <w:lang w:val="vi-VN" w:eastAsia="zh-CN"/>
              </w:rPr>
              <w:t xml:space="preserve"> </w:t>
            </w:r>
            <w:r w:rsidRPr="002C4DB5">
              <w:rPr>
                <w:rFonts w:eastAsia="Times New Roman" w:cs="Times New Roman"/>
                <w:b/>
                <w:color w:val="00B050"/>
                <w:szCs w:val="24"/>
                <w:lang w:val="vi-VN" w:eastAsia="zh-CN"/>
              </w:rPr>
              <w:t>NĂM HỌC 2025-2026</w:t>
            </w:r>
          </w:p>
          <w:p w14:paraId="4709255D" w14:textId="77777777" w:rsidR="002C4DB5" w:rsidRPr="002C4DB5"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eastAsia="Times New Roman" w:cs="Times New Roman"/>
                <w:b/>
                <w:color w:val="FF0000"/>
                <w:szCs w:val="24"/>
                <w:lang w:val="vi-VN" w:eastAsia="zh-CN"/>
              </w:rPr>
              <w:t xml:space="preserve">MÔN: </w:t>
            </w:r>
            <w:r w:rsidRPr="002C4DB5">
              <w:rPr>
                <w:rFonts w:eastAsia="Times New Roman" w:cs="Times New Roman"/>
                <w:b/>
                <w:color w:val="FF0000"/>
                <w:szCs w:val="24"/>
                <w:lang w:eastAsia="zh-CN"/>
              </w:rPr>
              <w:t>VẬT LÍ 11</w:t>
            </w:r>
          </w:p>
        </w:tc>
      </w:tr>
    </w:tbl>
    <w:p w14:paraId="01E8BF47" w14:textId="77777777" w:rsidR="002C4DB5" w:rsidRPr="002C4DB5" w:rsidRDefault="002C4DB5" w:rsidP="00A46561">
      <w:pPr>
        <w:spacing w:before="60"/>
        <w:rPr>
          <w:rFonts w:cs="Times New Roman"/>
          <w:b/>
          <w:szCs w:val="24"/>
          <w:lang w:val="pt-BR"/>
        </w:rPr>
      </w:pPr>
    </w:p>
    <w:p w14:paraId="45AE5723" w14:textId="77777777" w:rsidR="00F1489C" w:rsidRPr="002C4DB5" w:rsidRDefault="00F1489C" w:rsidP="00A46561">
      <w:pPr>
        <w:spacing w:before="60"/>
        <w:rPr>
          <w:rFonts w:cs="Times New Roman"/>
          <w:bCs/>
          <w:szCs w:val="24"/>
          <w:lang w:val="pt-BR"/>
        </w:rPr>
      </w:pPr>
      <w:r w:rsidRPr="002C4DB5">
        <w:rPr>
          <w:rFonts w:cs="Times New Roman"/>
          <w:b/>
          <w:szCs w:val="24"/>
          <w:lang w:val="pt-BR"/>
        </w:rPr>
        <w:t xml:space="preserve">PHẦN I. Câu trắc nghiệm nhiều phương án lựa chọn. </w:t>
      </w:r>
      <w:r w:rsidRPr="002C4DB5">
        <w:rPr>
          <w:rFonts w:cs="Times New Roman"/>
          <w:bCs/>
          <w:szCs w:val="24"/>
          <w:lang w:val="pt-BR"/>
        </w:rPr>
        <w:t>Thí sinh trả lời từ câu 1 đến câu 18. Mỗi câu hỏi thí sinh chỉ chọn một phương án.</w:t>
      </w:r>
    </w:p>
    <w:p w14:paraId="4C51B175" w14:textId="77777777" w:rsidR="00F1489C" w:rsidRPr="002C4DB5" w:rsidRDefault="00F1489C" w:rsidP="00A46561">
      <w:pPr>
        <w:spacing w:before="60" w:after="60"/>
        <w:rPr>
          <w:rFonts w:cs="Times New Roman"/>
          <w:szCs w:val="24"/>
        </w:rPr>
      </w:pPr>
      <w:r w:rsidRPr="00357D44">
        <w:rPr>
          <w:rFonts w:cs="Times New Roman"/>
          <w:b/>
          <w:color w:val="C00000"/>
          <w:szCs w:val="24"/>
        </w:rPr>
        <w:t>Câu 1:</w:t>
      </w:r>
      <w:r w:rsidRPr="002C4DB5">
        <w:rPr>
          <w:rFonts w:cs="Times New Roman"/>
          <w:b/>
          <w:color w:val="0000FF"/>
          <w:szCs w:val="24"/>
        </w:rPr>
        <w:t xml:space="preserve"> </w:t>
      </w:r>
      <w:r w:rsidRPr="002C4DB5">
        <w:rPr>
          <w:rFonts w:cs="Times New Roman"/>
          <w:bCs/>
          <w:szCs w:val="24"/>
          <w:lang w:val="sv-SE"/>
        </w:rPr>
        <w:t xml:space="preserve">Một vật nhỏ có khối lượng </w:t>
      </w:r>
      <w:r w:rsidRPr="002C4DB5">
        <w:rPr>
          <w:rFonts w:cs="Times New Roman"/>
          <w:bCs/>
          <w:szCs w:val="24"/>
        </w:rPr>
        <w:t>100 g</w:t>
      </w:r>
      <w:r w:rsidRPr="002C4DB5">
        <w:rPr>
          <w:rFonts w:cs="Times New Roman"/>
          <w:bCs/>
          <w:szCs w:val="24"/>
          <w:lang w:val="sv-SE"/>
        </w:rPr>
        <w:t xml:space="preserve"> dao động điều hòa với chu kì </w:t>
      </w:r>
      <w:r w:rsidRPr="002C4DB5">
        <w:rPr>
          <w:rFonts w:cs="Times New Roman"/>
          <w:bCs/>
          <w:szCs w:val="24"/>
        </w:rPr>
        <w:t xml:space="preserve">2 s. Động </w:t>
      </w:r>
      <w:r w:rsidRPr="002C4DB5">
        <w:rPr>
          <w:rFonts w:cs="Times New Roman"/>
          <w:bCs/>
          <w:szCs w:val="24"/>
          <w:lang w:val="sv-SE"/>
        </w:rPr>
        <w:t>năng tại vị trí cân bằng là 36 mJ. Biên độ dao động của vật là</w:t>
      </w:r>
    </w:p>
    <w:tbl>
      <w:tblPr>
        <w:tblW w:w="5000" w:type="pct"/>
        <w:tblInd w:w="200" w:type="dxa"/>
        <w:tblLook w:val="04A0" w:firstRow="1" w:lastRow="0" w:firstColumn="1" w:lastColumn="0" w:noHBand="0" w:noVBand="1"/>
      </w:tblPr>
      <w:tblGrid>
        <w:gridCol w:w="2676"/>
        <w:gridCol w:w="2676"/>
        <w:gridCol w:w="2676"/>
        <w:gridCol w:w="2676"/>
      </w:tblGrid>
      <w:tr w:rsidR="00F1489C" w:rsidRPr="002C4DB5" w14:paraId="20768FFA" w14:textId="77777777">
        <w:tc>
          <w:tcPr>
            <w:tcW w:w="1250" w:type="pct"/>
            <w:tcBorders>
              <w:top w:val="nil"/>
              <w:left w:val="nil"/>
              <w:bottom w:val="nil"/>
              <w:right w:val="nil"/>
            </w:tcBorders>
            <w:tcMar>
              <w:top w:w="0" w:type="dxa"/>
              <w:left w:w="108" w:type="dxa"/>
              <w:bottom w:w="0" w:type="dxa"/>
              <w:right w:w="108" w:type="dxa"/>
            </w:tcMar>
            <w:vAlign w:val="center"/>
          </w:tcPr>
          <w:p w14:paraId="7511A3E0"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bCs/>
                <w:color w:val="FF0000"/>
                <w:szCs w:val="24"/>
              </w:rPr>
              <w:t>27 cm.</w:t>
            </w:r>
          </w:p>
        </w:tc>
        <w:tc>
          <w:tcPr>
            <w:tcW w:w="1250" w:type="pct"/>
            <w:tcBorders>
              <w:top w:val="nil"/>
              <w:left w:val="nil"/>
              <w:bottom w:val="nil"/>
              <w:right w:val="nil"/>
            </w:tcBorders>
            <w:tcMar>
              <w:top w:w="0" w:type="dxa"/>
              <w:left w:w="108" w:type="dxa"/>
              <w:bottom w:w="0" w:type="dxa"/>
              <w:right w:w="108" w:type="dxa"/>
            </w:tcMar>
            <w:vAlign w:val="center"/>
          </w:tcPr>
          <w:p w14:paraId="40C8C86D"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bCs/>
                <w:szCs w:val="24"/>
              </w:rPr>
              <w:t>2,7 cm.</w:t>
            </w:r>
          </w:p>
        </w:tc>
        <w:tc>
          <w:tcPr>
            <w:tcW w:w="1250" w:type="pct"/>
            <w:tcBorders>
              <w:top w:val="nil"/>
              <w:left w:val="nil"/>
              <w:bottom w:val="nil"/>
              <w:right w:val="nil"/>
            </w:tcBorders>
            <w:tcMar>
              <w:top w:w="0" w:type="dxa"/>
              <w:left w:w="108" w:type="dxa"/>
              <w:bottom w:w="0" w:type="dxa"/>
              <w:right w:w="108" w:type="dxa"/>
            </w:tcMar>
            <w:vAlign w:val="center"/>
          </w:tcPr>
          <w:p w14:paraId="71BDE7C5"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bCs/>
                <w:szCs w:val="24"/>
              </w:rPr>
              <w:t>17 cm.</w:t>
            </w:r>
          </w:p>
        </w:tc>
        <w:tc>
          <w:tcPr>
            <w:tcW w:w="1250" w:type="pct"/>
            <w:tcBorders>
              <w:top w:val="nil"/>
              <w:left w:val="nil"/>
              <w:bottom w:val="nil"/>
              <w:right w:val="nil"/>
            </w:tcBorders>
            <w:tcMar>
              <w:top w:w="0" w:type="dxa"/>
              <w:left w:w="108" w:type="dxa"/>
              <w:bottom w:w="0" w:type="dxa"/>
              <w:right w:w="108" w:type="dxa"/>
            </w:tcMar>
            <w:vAlign w:val="center"/>
          </w:tcPr>
          <w:p w14:paraId="1D71592B"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bCs/>
                <w:szCs w:val="24"/>
              </w:rPr>
              <w:t>1,7 cm.</w:t>
            </w:r>
          </w:p>
        </w:tc>
      </w:tr>
    </w:tbl>
    <w:p w14:paraId="7F7E3CFD" w14:textId="77777777" w:rsidR="00F1489C" w:rsidRPr="002C4DB5" w:rsidRDefault="00F1489C" w:rsidP="00A46561">
      <w:pPr>
        <w:spacing w:before="60" w:after="60"/>
        <w:rPr>
          <w:rFonts w:cs="Times New Roman"/>
          <w:spacing w:val="-2"/>
          <w:szCs w:val="24"/>
        </w:rPr>
      </w:pPr>
      <w:r w:rsidRPr="00357D44">
        <w:rPr>
          <w:rFonts w:cs="Times New Roman"/>
          <w:b/>
          <w:color w:val="C00000"/>
          <w:szCs w:val="24"/>
        </w:rPr>
        <w:t>Câu 2:</w:t>
      </w:r>
      <w:r w:rsidRPr="002C4DB5">
        <w:rPr>
          <w:rFonts w:cs="Times New Roman"/>
          <w:b/>
          <w:color w:val="0000FF"/>
          <w:szCs w:val="24"/>
        </w:rPr>
        <w:t xml:space="preserve"> </w:t>
      </w:r>
      <w:r w:rsidRPr="002C4DB5">
        <w:rPr>
          <w:rFonts w:cs="Times New Roman"/>
          <w:bCs/>
          <w:iCs/>
          <w:spacing w:val="-2"/>
          <w:szCs w:val="24"/>
        </w:rPr>
        <w:t>Một vật đang dao động điều hòa, khi vật chuyển động từ vị trí biên về vị trí cân bằng thì</w:t>
      </w:r>
    </w:p>
    <w:tbl>
      <w:tblPr>
        <w:tblW w:w="5000" w:type="pct"/>
        <w:tblInd w:w="200" w:type="dxa"/>
        <w:tblLook w:val="04A0" w:firstRow="1" w:lastRow="0" w:firstColumn="1" w:lastColumn="0" w:noHBand="0" w:noVBand="1"/>
      </w:tblPr>
      <w:tblGrid>
        <w:gridCol w:w="10704"/>
      </w:tblGrid>
      <w:tr w:rsidR="00F1489C" w:rsidRPr="002C4DB5" w14:paraId="1987A160" w14:textId="77777777">
        <w:tc>
          <w:tcPr>
            <w:tcW w:w="5000" w:type="pct"/>
            <w:tcBorders>
              <w:top w:val="nil"/>
              <w:left w:val="nil"/>
              <w:bottom w:val="nil"/>
              <w:right w:val="nil"/>
            </w:tcBorders>
            <w:tcMar>
              <w:top w:w="0" w:type="dxa"/>
              <w:left w:w="108" w:type="dxa"/>
              <w:bottom w:w="0" w:type="dxa"/>
              <w:right w:w="108" w:type="dxa"/>
            </w:tcMar>
            <w:vAlign w:val="center"/>
          </w:tcPr>
          <w:p w14:paraId="28F6A794"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bCs/>
                <w:iCs/>
                <w:szCs w:val="24"/>
              </w:rPr>
              <w:t>gia tốc có độ lớn tăng dần.</w:t>
            </w: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bCs/>
                <w:iCs/>
                <w:szCs w:val="24"/>
              </w:rPr>
              <w:t>vật chuyển động chậm dần đều.</w:t>
            </w:r>
          </w:p>
        </w:tc>
      </w:tr>
      <w:tr w:rsidR="00F1489C" w:rsidRPr="002C4DB5" w14:paraId="459E14B8" w14:textId="77777777">
        <w:tc>
          <w:tcPr>
            <w:tcW w:w="5000" w:type="pct"/>
            <w:tcBorders>
              <w:top w:val="nil"/>
              <w:left w:val="nil"/>
              <w:bottom w:val="nil"/>
              <w:right w:val="nil"/>
            </w:tcBorders>
            <w:tcMar>
              <w:top w:w="0" w:type="dxa"/>
              <w:left w:w="108" w:type="dxa"/>
              <w:bottom w:w="0" w:type="dxa"/>
              <w:right w:w="108" w:type="dxa"/>
            </w:tcMar>
            <w:vAlign w:val="center"/>
          </w:tcPr>
          <w:p w14:paraId="034693BB"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bCs/>
                <w:iCs/>
                <w:szCs w:val="24"/>
              </w:rPr>
              <w:t>vật chuyển động nhanh dần đều</w:t>
            </w:r>
            <w:r w:rsidRPr="002C4DB5">
              <w:rPr>
                <w:rFonts w:cs="Times New Roman"/>
                <w:b/>
                <w:color w:val="0000FF"/>
                <w:szCs w:val="24"/>
              </w:rPr>
              <w:t xml:space="preserve">                       </w:t>
            </w:r>
            <w:r w:rsidRPr="00357D44">
              <w:rPr>
                <w:rFonts w:cs="Times New Roman"/>
                <w:b/>
                <w:color w:val="0070C0"/>
                <w:szCs w:val="24"/>
              </w:rPr>
              <w:t xml:space="preserve">D. </w:t>
            </w:r>
            <w:r w:rsidRPr="002C4DB5">
              <w:rPr>
                <w:rFonts w:cs="Times New Roman"/>
                <w:bCs/>
                <w:iCs/>
                <w:color w:val="FF0000"/>
                <w:szCs w:val="24"/>
              </w:rPr>
              <w:t>gia tốc cùng hướng với chuyển động</w:t>
            </w:r>
            <w:r w:rsidRPr="002C4DB5">
              <w:rPr>
                <w:rFonts w:cs="Times New Roman"/>
                <w:bCs/>
                <w:iCs/>
                <w:szCs w:val="24"/>
              </w:rPr>
              <w:t>.</w:t>
            </w:r>
          </w:p>
        </w:tc>
      </w:tr>
    </w:tbl>
    <w:p w14:paraId="5C8DC1FE" w14:textId="77777777" w:rsidR="00F1489C" w:rsidRPr="002C4DB5" w:rsidRDefault="00F1489C" w:rsidP="00A46561">
      <w:pPr>
        <w:spacing w:before="60" w:after="60"/>
        <w:rPr>
          <w:rFonts w:cs="Times New Roman"/>
          <w:szCs w:val="24"/>
        </w:rPr>
      </w:pPr>
      <w:r w:rsidRPr="00357D44">
        <w:rPr>
          <w:rFonts w:cs="Times New Roman"/>
          <w:b/>
          <w:color w:val="C00000"/>
          <w:szCs w:val="24"/>
        </w:rPr>
        <w:t>Câu 3:</w:t>
      </w:r>
      <w:r w:rsidRPr="002C4DB5">
        <w:rPr>
          <w:rFonts w:cs="Times New Roman"/>
          <w:b/>
          <w:color w:val="0000FF"/>
          <w:szCs w:val="24"/>
        </w:rPr>
        <w:t xml:space="preserve"> </w:t>
      </w:r>
      <w:r w:rsidRPr="002C4DB5">
        <w:rPr>
          <w:rFonts w:cs="Times New Roman"/>
          <w:bCs/>
          <w:szCs w:val="24"/>
          <w:lang w:val="vi-VN"/>
        </w:rPr>
        <w:t>Đồ thị li độ theo thời gian của dao động điều hòa là một</w:t>
      </w:r>
    </w:p>
    <w:tbl>
      <w:tblPr>
        <w:tblW w:w="5000" w:type="pct"/>
        <w:tblInd w:w="200" w:type="dxa"/>
        <w:tblLook w:val="04A0" w:firstRow="1" w:lastRow="0" w:firstColumn="1" w:lastColumn="0" w:noHBand="0" w:noVBand="1"/>
      </w:tblPr>
      <w:tblGrid>
        <w:gridCol w:w="5352"/>
        <w:gridCol w:w="5352"/>
      </w:tblGrid>
      <w:tr w:rsidR="00F1489C" w:rsidRPr="002C4DB5" w14:paraId="6384C24A" w14:textId="77777777">
        <w:tc>
          <w:tcPr>
            <w:tcW w:w="2500" w:type="pct"/>
            <w:tcBorders>
              <w:top w:val="nil"/>
              <w:left w:val="nil"/>
              <w:bottom w:val="nil"/>
              <w:right w:val="nil"/>
            </w:tcBorders>
            <w:tcMar>
              <w:top w:w="0" w:type="dxa"/>
              <w:left w:w="108" w:type="dxa"/>
              <w:bottom w:w="0" w:type="dxa"/>
              <w:right w:w="108" w:type="dxa"/>
            </w:tcMar>
            <w:vAlign w:val="center"/>
          </w:tcPr>
          <w:p w14:paraId="45581460"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bCs/>
                <w:color w:val="FF0000"/>
                <w:szCs w:val="24"/>
                <w:lang w:val="vi-VN"/>
              </w:rPr>
              <w:t>đường hình sin</w:t>
            </w:r>
            <w:r w:rsidRPr="002C4DB5">
              <w:rPr>
                <w:rFonts w:cs="Times New Roman"/>
                <w:b/>
                <w:color w:val="FF0000"/>
                <w:szCs w:val="24"/>
                <w:lang w:val="vi-VN"/>
              </w:rPr>
              <w:t>.</w:t>
            </w: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bCs/>
                <w:szCs w:val="24"/>
                <w:lang w:val="vi-VN"/>
              </w:rPr>
              <w:t>đoạn thẳng</w:t>
            </w:r>
            <w:r w:rsidRPr="002C4DB5">
              <w:rPr>
                <w:rFonts w:cs="Times New Roman"/>
                <w:b/>
                <w:szCs w:val="24"/>
                <w:lang w:val="vi-VN"/>
              </w:rPr>
              <w:t>.</w:t>
            </w:r>
          </w:p>
        </w:tc>
        <w:tc>
          <w:tcPr>
            <w:tcW w:w="2500" w:type="pct"/>
            <w:tcBorders>
              <w:top w:val="nil"/>
              <w:left w:val="nil"/>
              <w:bottom w:val="nil"/>
              <w:right w:val="nil"/>
            </w:tcBorders>
            <w:tcMar>
              <w:top w:w="0" w:type="dxa"/>
              <w:left w:w="108" w:type="dxa"/>
              <w:bottom w:w="0" w:type="dxa"/>
              <w:right w:w="108" w:type="dxa"/>
            </w:tcMar>
            <w:vAlign w:val="center"/>
          </w:tcPr>
          <w:p w14:paraId="5F127E51"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bCs/>
                <w:szCs w:val="24"/>
                <w:lang w:val="vi-VN"/>
              </w:rPr>
              <w:t>đường thẳng</w:t>
            </w:r>
            <w:r w:rsidRPr="002C4DB5">
              <w:rPr>
                <w:rFonts w:cs="Times New Roman"/>
                <w:b/>
                <w:szCs w:val="24"/>
                <w:lang w:val="vi-VN"/>
              </w:rPr>
              <w:t>.</w:t>
            </w:r>
            <w:r w:rsidRPr="002C4DB5">
              <w:rPr>
                <w:rFonts w:cs="Times New Roman"/>
                <w:b/>
                <w:color w:val="0000FF"/>
                <w:szCs w:val="24"/>
              </w:rPr>
              <w:t xml:space="preserve">             </w:t>
            </w:r>
            <w:r w:rsidRPr="00357D44">
              <w:rPr>
                <w:rFonts w:cs="Times New Roman"/>
                <w:b/>
                <w:color w:val="0070C0"/>
                <w:szCs w:val="24"/>
              </w:rPr>
              <w:t xml:space="preserve">D. </w:t>
            </w:r>
            <w:r w:rsidRPr="002C4DB5">
              <w:rPr>
                <w:rFonts w:cs="Times New Roman"/>
                <w:bCs/>
                <w:szCs w:val="24"/>
                <w:lang w:val="vi-VN"/>
              </w:rPr>
              <w:t>đường hình tròn</w:t>
            </w:r>
            <w:r w:rsidRPr="002C4DB5">
              <w:rPr>
                <w:rFonts w:cs="Times New Roman"/>
                <w:b/>
                <w:szCs w:val="24"/>
                <w:lang w:val="vi-VN"/>
              </w:rPr>
              <w:t>.</w:t>
            </w:r>
          </w:p>
        </w:tc>
      </w:tr>
    </w:tbl>
    <w:p w14:paraId="771E7B0E" w14:textId="77777777" w:rsidR="00F1489C" w:rsidRPr="002C4DB5" w:rsidRDefault="00F1489C" w:rsidP="00A46561">
      <w:pPr>
        <w:spacing w:before="60" w:after="60"/>
        <w:rPr>
          <w:rFonts w:cs="Times New Roman"/>
          <w:szCs w:val="24"/>
        </w:rPr>
      </w:pPr>
      <w:r w:rsidRPr="00357D44">
        <w:rPr>
          <w:rFonts w:cs="Times New Roman"/>
          <w:b/>
          <w:color w:val="C00000"/>
          <w:szCs w:val="24"/>
        </w:rPr>
        <w:t>Câu 4:</w:t>
      </w:r>
      <w:r w:rsidRPr="002C4DB5">
        <w:rPr>
          <w:rFonts w:cs="Times New Roman"/>
          <w:b/>
          <w:color w:val="0000FF"/>
          <w:szCs w:val="24"/>
        </w:rPr>
        <w:t xml:space="preserve"> </w:t>
      </w:r>
      <w:r w:rsidRPr="002C4DB5">
        <w:rPr>
          <w:rFonts w:cs="Times New Roman"/>
          <w:szCs w:val="24"/>
        </w:rPr>
        <w:t>Độ dịch chuyển cực đại so với vị trí cân bằng gọi là</w:t>
      </w:r>
    </w:p>
    <w:tbl>
      <w:tblPr>
        <w:tblW w:w="5000" w:type="pct"/>
        <w:tblInd w:w="200" w:type="dxa"/>
        <w:tblLook w:val="04A0" w:firstRow="1" w:lastRow="0" w:firstColumn="1" w:lastColumn="0" w:noHBand="0" w:noVBand="1"/>
      </w:tblPr>
      <w:tblGrid>
        <w:gridCol w:w="2676"/>
        <w:gridCol w:w="2676"/>
        <w:gridCol w:w="2676"/>
        <w:gridCol w:w="2676"/>
      </w:tblGrid>
      <w:tr w:rsidR="00F1489C" w:rsidRPr="002C4DB5" w14:paraId="24BD579F" w14:textId="77777777">
        <w:tc>
          <w:tcPr>
            <w:tcW w:w="1250" w:type="pct"/>
            <w:tcBorders>
              <w:top w:val="nil"/>
              <w:left w:val="nil"/>
              <w:bottom w:val="nil"/>
              <w:right w:val="nil"/>
            </w:tcBorders>
            <w:tcMar>
              <w:top w:w="0" w:type="dxa"/>
              <w:left w:w="108" w:type="dxa"/>
              <w:bottom w:w="0" w:type="dxa"/>
              <w:right w:w="108" w:type="dxa"/>
            </w:tcMar>
            <w:vAlign w:val="center"/>
          </w:tcPr>
          <w:p w14:paraId="6763B0AF"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szCs w:val="24"/>
              </w:rPr>
              <w:t>tần số.</w:t>
            </w:r>
          </w:p>
        </w:tc>
        <w:tc>
          <w:tcPr>
            <w:tcW w:w="1250" w:type="pct"/>
            <w:tcBorders>
              <w:top w:val="nil"/>
              <w:left w:val="nil"/>
              <w:bottom w:val="nil"/>
              <w:right w:val="nil"/>
            </w:tcBorders>
            <w:tcMar>
              <w:top w:w="0" w:type="dxa"/>
              <w:left w:w="108" w:type="dxa"/>
              <w:bottom w:w="0" w:type="dxa"/>
              <w:right w:w="108" w:type="dxa"/>
            </w:tcMar>
            <w:vAlign w:val="center"/>
          </w:tcPr>
          <w:p w14:paraId="767E194A"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szCs w:val="24"/>
              </w:rPr>
              <w:t>li độ.</w:t>
            </w:r>
          </w:p>
        </w:tc>
        <w:tc>
          <w:tcPr>
            <w:tcW w:w="1250" w:type="pct"/>
            <w:tcBorders>
              <w:top w:val="nil"/>
              <w:left w:val="nil"/>
              <w:bottom w:val="nil"/>
              <w:right w:val="nil"/>
            </w:tcBorders>
            <w:tcMar>
              <w:top w:w="0" w:type="dxa"/>
              <w:left w:w="108" w:type="dxa"/>
              <w:bottom w:w="0" w:type="dxa"/>
              <w:right w:w="108" w:type="dxa"/>
            </w:tcMar>
            <w:vAlign w:val="center"/>
          </w:tcPr>
          <w:p w14:paraId="5E9D256A"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szCs w:val="24"/>
              </w:rPr>
              <w:t>pha ban đầu.</w:t>
            </w:r>
          </w:p>
        </w:tc>
        <w:tc>
          <w:tcPr>
            <w:tcW w:w="1250" w:type="pct"/>
            <w:tcBorders>
              <w:top w:val="nil"/>
              <w:left w:val="nil"/>
              <w:bottom w:val="nil"/>
              <w:right w:val="nil"/>
            </w:tcBorders>
            <w:tcMar>
              <w:top w:w="0" w:type="dxa"/>
              <w:left w:w="108" w:type="dxa"/>
              <w:bottom w:w="0" w:type="dxa"/>
              <w:right w:w="108" w:type="dxa"/>
            </w:tcMar>
            <w:vAlign w:val="center"/>
          </w:tcPr>
          <w:p w14:paraId="4DB14553"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color w:val="FF0000"/>
                <w:szCs w:val="24"/>
              </w:rPr>
              <w:t>biên độ.</w:t>
            </w:r>
          </w:p>
        </w:tc>
      </w:tr>
    </w:tbl>
    <w:p w14:paraId="0ED739C5" w14:textId="77777777" w:rsidR="00F1489C" w:rsidRPr="002C4DB5" w:rsidRDefault="00F1489C" w:rsidP="00A46561">
      <w:pPr>
        <w:spacing w:before="60"/>
        <w:rPr>
          <w:rFonts w:cs="Times New Roman"/>
          <w:szCs w:val="24"/>
          <w:lang w:val="vi-VN"/>
        </w:rPr>
      </w:pPr>
      <w:r w:rsidRPr="00357D44">
        <w:rPr>
          <w:rFonts w:cs="Times New Roman"/>
          <w:b/>
          <w:color w:val="C00000"/>
          <w:szCs w:val="24"/>
        </w:rPr>
        <w:lastRenderedPageBreak/>
        <w:t>Câu 5:</w:t>
      </w:r>
      <w:r w:rsidRPr="002C4DB5">
        <w:rPr>
          <w:rFonts w:cs="Times New Roman"/>
          <w:b/>
          <w:color w:val="0000FF"/>
          <w:szCs w:val="24"/>
        </w:rPr>
        <w:t xml:space="preserve"> </w:t>
      </w:r>
      <w:r w:rsidRPr="002C4DB5">
        <w:rPr>
          <w:rFonts w:cs="Times New Roman"/>
          <w:szCs w:val="24"/>
          <w:lang w:val="vi-VN"/>
        </w:rPr>
        <w:t>T</w:t>
      </w:r>
      <w:r w:rsidRPr="002C4DB5">
        <w:rPr>
          <w:rFonts w:cs="Times New Roman"/>
          <w:szCs w:val="24"/>
          <w:lang w:val="pt-BR"/>
        </w:rPr>
        <w:t>rong các dụng cụ sau</w:t>
      </w:r>
      <w:r w:rsidRPr="002C4DB5">
        <w:rPr>
          <w:rFonts w:cs="Times New Roman"/>
          <w:szCs w:val="24"/>
          <w:lang w:val="vi-VN"/>
        </w:rPr>
        <w:t>. Dụng cụ nào có</w:t>
      </w:r>
      <w:r w:rsidRPr="002C4DB5">
        <w:rPr>
          <w:rFonts w:cs="Times New Roman"/>
          <w:szCs w:val="24"/>
        </w:rPr>
        <w:t xml:space="preserve"> hại </w:t>
      </w:r>
      <w:r w:rsidRPr="002C4DB5">
        <w:rPr>
          <w:rFonts w:cs="Times New Roman"/>
          <w:szCs w:val="24"/>
          <w:lang w:val="vi-VN"/>
        </w:rPr>
        <w:t xml:space="preserve">trong hiện tượng </w:t>
      </w:r>
      <w:r w:rsidRPr="002C4DB5">
        <w:rPr>
          <w:rFonts w:cs="Times New Roman"/>
          <w:szCs w:val="24"/>
          <w:lang w:val="pt-BR"/>
        </w:rPr>
        <w:t>cộng hưởng</w:t>
      </w:r>
      <w:r w:rsidRPr="002C4DB5">
        <w:rPr>
          <w:rFonts w:cs="Times New Roman"/>
          <w:szCs w:val="24"/>
          <w:lang w:val="vi-VN"/>
        </w:rPr>
        <w:t>?</w:t>
      </w:r>
    </w:p>
    <w:p w14:paraId="71CFE739" w14:textId="77777777" w:rsidR="00F1489C" w:rsidRPr="002C4DB5" w:rsidRDefault="00F1489C" w:rsidP="00A46561">
      <w:pPr>
        <w:spacing w:after="60"/>
        <w:rPr>
          <w:rFonts w:cs="Times New Roman"/>
          <w:szCs w:val="24"/>
        </w:rPr>
      </w:pPr>
      <w:r w:rsidRPr="002C4DB5">
        <w:rPr>
          <w:rFonts w:cs="Times New Roman"/>
          <w:noProof/>
          <w:szCs w:val="24"/>
        </w:rPr>
        <w:pict w14:anchorId="7DCFF5B3">
          <v:shape id="Picture 1" o:spid="_x0000_i1564" type="#_x0000_t75" style="width:489.5pt;height:118.75pt;mso-wrap-distance-left:0;mso-wrap-distance-right:0">
            <v:imagedata r:id="rId565" o:title=""/>
          </v:shape>
        </w:pict>
      </w:r>
    </w:p>
    <w:tbl>
      <w:tblPr>
        <w:tblW w:w="5000" w:type="pct"/>
        <w:tblInd w:w="200" w:type="dxa"/>
        <w:tblLook w:val="04A0" w:firstRow="1" w:lastRow="0" w:firstColumn="1" w:lastColumn="0" w:noHBand="0" w:noVBand="1"/>
      </w:tblPr>
      <w:tblGrid>
        <w:gridCol w:w="5352"/>
        <w:gridCol w:w="5352"/>
      </w:tblGrid>
      <w:tr w:rsidR="00F1489C" w:rsidRPr="002C4DB5" w14:paraId="0C28D73D" w14:textId="77777777">
        <w:tc>
          <w:tcPr>
            <w:tcW w:w="2500" w:type="pct"/>
            <w:tcBorders>
              <w:top w:val="nil"/>
              <w:left w:val="nil"/>
              <w:bottom w:val="nil"/>
              <w:right w:val="nil"/>
            </w:tcBorders>
            <w:tcMar>
              <w:top w:w="0" w:type="dxa"/>
              <w:left w:w="108" w:type="dxa"/>
              <w:bottom w:w="0" w:type="dxa"/>
              <w:right w:w="108" w:type="dxa"/>
            </w:tcMar>
            <w:vAlign w:val="center"/>
          </w:tcPr>
          <w:p w14:paraId="4FE65970"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szCs w:val="24"/>
              </w:rPr>
              <w:t>Máy đo địa chấn.</w:t>
            </w:r>
          </w:p>
        </w:tc>
        <w:tc>
          <w:tcPr>
            <w:tcW w:w="2500" w:type="pct"/>
            <w:tcBorders>
              <w:top w:val="nil"/>
              <w:left w:val="nil"/>
              <w:bottom w:val="nil"/>
              <w:right w:val="nil"/>
            </w:tcBorders>
            <w:tcMar>
              <w:top w:w="0" w:type="dxa"/>
              <w:left w:w="108" w:type="dxa"/>
              <w:bottom w:w="0" w:type="dxa"/>
              <w:right w:w="108" w:type="dxa"/>
            </w:tcMar>
            <w:vAlign w:val="center"/>
          </w:tcPr>
          <w:p w14:paraId="5301EE89"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szCs w:val="24"/>
              </w:rPr>
              <w:t>Hộp đàn</w:t>
            </w:r>
            <w:r w:rsidRPr="002C4DB5">
              <w:rPr>
                <w:rFonts w:cs="Times New Roman"/>
                <w:szCs w:val="24"/>
                <w:lang w:val="vi-VN"/>
              </w:rPr>
              <w:t>.</w:t>
            </w:r>
          </w:p>
        </w:tc>
      </w:tr>
      <w:tr w:rsidR="00F1489C" w:rsidRPr="002C4DB5" w14:paraId="7081C0A1" w14:textId="77777777">
        <w:tc>
          <w:tcPr>
            <w:tcW w:w="2500" w:type="pct"/>
            <w:tcBorders>
              <w:top w:val="nil"/>
              <w:left w:val="nil"/>
              <w:bottom w:val="nil"/>
              <w:right w:val="nil"/>
            </w:tcBorders>
            <w:tcMar>
              <w:top w:w="0" w:type="dxa"/>
              <w:left w:w="108" w:type="dxa"/>
              <w:bottom w:w="0" w:type="dxa"/>
              <w:right w:w="108" w:type="dxa"/>
            </w:tcMar>
            <w:vAlign w:val="center"/>
          </w:tcPr>
          <w:p w14:paraId="15D5EDFE"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szCs w:val="24"/>
              </w:rPr>
              <w:t>Lò vi sóng</w:t>
            </w:r>
            <w:r w:rsidRPr="002C4DB5">
              <w:rPr>
                <w:rFonts w:cs="Times New Roman"/>
                <w:b/>
                <w:bCs/>
                <w:szCs w:val="24"/>
              </w:rPr>
              <w:t>.</w:t>
            </w:r>
          </w:p>
        </w:tc>
        <w:tc>
          <w:tcPr>
            <w:tcW w:w="2500" w:type="pct"/>
            <w:tcBorders>
              <w:top w:val="nil"/>
              <w:left w:val="nil"/>
              <w:bottom w:val="nil"/>
              <w:right w:val="nil"/>
            </w:tcBorders>
            <w:tcMar>
              <w:top w:w="0" w:type="dxa"/>
              <w:left w:w="108" w:type="dxa"/>
              <w:bottom w:w="0" w:type="dxa"/>
              <w:right w:w="108" w:type="dxa"/>
            </w:tcMar>
            <w:vAlign w:val="center"/>
          </w:tcPr>
          <w:p w14:paraId="4B17F0E8"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color w:val="FF0000"/>
                <w:szCs w:val="24"/>
              </w:rPr>
              <w:t>Cầu Millennium (Anh).</w:t>
            </w:r>
          </w:p>
        </w:tc>
      </w:tr>
    </w:tbl>
    <w:p w14:paraId="3CC7E436" w14:textId="77777777" w:rsidR="00F1489C" w:rsidRPr="002C4DB5" w:rsidRDefault="00F1489C" w:rsidP="00A46561">
      <w:pPr>
        <w:spacing w:before="60" w:after="60"/>
        <w:rPr>
          <w:rFonts w:cs="Times New Roman"/>
          <w:b/>
          <w:color w:val="0000FF"/>
          <w:szCs w:val="24"/>
        </w:rPr>
      </w:pPr>
      <w:r w:rsidRPr="002C4DB5">
        <w:rPr>
          <w:rFonts w:cs="Times New Roman"/>
          <w:noProof/>
          <w:szCs w:val="24"/>
        </w:rPr>
        <w:pict w14:anchorId="0F1EE114">
          <v:shape id="Picture 12" o:spid="_x0000_s1082" type="#_x0000_t75" alt="A diagram of a diagram  Description automatically generated" style="position:absolute;left:0;text-align:left;margin-left:89.25pt;margin-top:3.1pt;width:140.45pt;height:93.2pt;z-index:251719680;mso-wrap-distance-left:0;mso-wrap-distance-right:0;mso-position-horizontal:right;mso-position-horizontal-relative:text;mso-position-vertical-relative:text">
            <v:imagedata r:id="rId566" o:title=""/>
            <w10:wrap type="square"/>
          </v:shape>
        </w:pict>
      </w:r>
      <w:r w:rsidRPr="00357D44">
        <w:rPr>
          <w:rFonts w:cs="Times New Roman"/>
          <w:b/>
          <w:color w:val="C00000"/>
          <w:szCs w:val="24"/>
        </w:rPr>
        <w:t>Câu 6:</w:t>
      </w:r>
      <w:r w:rsidRPr="002C4DB5">
        <w:rPr>
          <w:rFonts w:cs="Times New Roman"/>
          <w:b/>
          <w:color w:val="0000FF"/>
          <w:szCs w:val="24"/>
        </w:rPr>
        <w:t xml:space="preserve"> </w:t>
      </w:r>
      <w:r w:rsidRPr="002C4DB5">
        <w:rPr>
          <w:rFonts w:cs="Times New Roman"/>
          <w:bCs/>
          <w:szCs w:val="24"/>
        </w:rPr>
        <w:t>Trên hình vẽ là một hệ dao động. Khi cho con lắc M dao động, thì các con lắc (1), (2), (3), (4) cũng dao động cưỡng bức theo. Con lắc nào dao động mạnh nhất trong 4 con lắc là con lắc số</w:t>
      </w:r>
      <w:r w:rsidRPr="002C4DB5">
        <w:rPr>
          <w:rFonts w:cs="Times New Roman"/>
          <w:b/>
          <w:color w:val="0000FF"/>
          <w:szCs w:val="24"/>
        </w:rPr>
        <w:t xml:space="preserve"> </w:t>
      </w:r>
    </w:p>
    <w:p w14:paraId="5B8AD20B" w14:textId="77777777" w:rsidR="00F1489C" w:rsidRPr="002C4DB5" w:rsidRDefault="00F1489C" w:rsidP="00A46561">
      <w:pPr>
        <w:spacing w:before="60" w:after="60"/>
        <w:rPr>
          <w:rFonts w:cs="Times New Roman"/>
          <w:b/>
          <w:color w:val="0000FF"/>
          <w:szCs w:val="24"/>
        </w:rPr>
      </w:pPr>
      <w:r w:rsidRPr="002C4DB5">
        <w:rPr>
          <w:rFonts w:cs="Times New Roman"/>
          <w:b/>
          <w:color w:val="0000FF"/>
          <w:szCs w:val="24"/>
        </w:rPr>
        <w:t xml:space="preserve">    </w:t>
      </w:r>
      <w:r w:rsidRPr="00357D44">
        <w:rPr>
          <w:rFonts w:cs="Times New Roman"/>
          <w:b/>
          <w:color w:val="0070C0"/>
          <w:szCs w:val="24"/>
        </w:rPr>
        <w:t xml:space="preserve">A. </w:t>
      </w:r>
      <w:r w:rsidRPr="002C4DB5">
        <w:rPr>
          <w:rFonts w:cs="Times New Roman"/>
          <w:bCs/>
          <w:color w:val="FF0000"/>
          <w:szCs w:val="24"/>
        </w:rPr>
        <w:t>(1).</w:t>
      </w:r>
      <w:r w:rsidRPr="002C4DB5">
        <w:rPr>
          <w:rFonts w:cs="Times New Roman"/>
          <w:b/>
          <w:color w:val="0000FF"/>
          <w:szCs w:val="24"/>
        </w:rPr>
        <w:t xml:space="preserve">     </w:t>
      </w:r>
      <w:r w:rsidRPr="002C4DB5">
        <w:rPr>
          <w:rFonts w:cs="Times New Roman"/>
          <w:b/>
          <w:color w:val="0000FF"/>
          <w:szCs w:val="24"/>
        </w:rPr>
        <w:tab/>
      </w:r>
      <w:r w:rsidRPr="002C4DB5">
        <w:rPr>
          <w:rFonts w:cs="Times New Roman"/>
          <w:b/>
          <w:color w:val="0000FF"/>
          <w:szCs w:val="24"/>
        </w:rPr>
        <w:tab/>
      </w:r>
      <w:r w:rsidRPr="002C4DB5">
        <w:rPr>
          <w:rFonts w:cs="Times New Roman"/>
          <w:b/>
          <w:color w:val="0000FF"/>
          <w:szCs w:val="24"/>
        </w:rPr>
        <w:tab/>
      </w:r>
      <w:r w:rsidRPr="00357D44">
        <w:rPr>
          <w:rFonts w:cs="Times New Roman"/>
          <w:b/>
          <w:color w:val="0070C0"/>
          <w:szCs w:val="24"/>
        </w:rPr>
        <w:t xml:space="preserve">B. </w:t>
      </w:r>
      <w:r w:rsidRPr="002C4DB5">
        <w:rPr>
          <w:rFonts w:cs="Times New Roman"/>
          <w:bCs/>
          <w:szCs w:val="24"/>
        </w:rPr>
        <w:t>(2).</w:t>
      </w:r>
      <w:r w:rsidRPr="002C4DB5">
        <w:rPr>
          <w:rFonts w:cs="Times New Roman"/>
          <w:b/>
          <w:color w:val="0000FF"/>
          <w:szCs w:val="24"/>
        </w:rPr>
        <w:t xml:space="preserve"> </w:t>
      </w:r>
    </w:p>
    <w:p w14:paraId="77A8D572" w14:textId="77777777" w:rsidR="00F1489C" w:rsidRPr="002C4DB5" w:rsidRDefault="00F1489C" w:rsidP="00A46561">
      <w:pPr>
        <w:spacing w:before="60" w:after="60"/>
        <w:rPr>
          <w:rFonts w:cs="Times New Roman"/>
          <w:szCs w:val="24"/>
        </w:rPr>
      </w:pPr>
      <w:r w:rsidRPr="002C4DB5">
        <w:rPr>
          <w:rFonts w:cs="Times New Roman"/>
          <w:b/>
          <w:color w:val="0000FF"/>
          <w:szCs w:val="24"/>
        </w:rPr>
        <w:t xml:space="preserve">    </w:t>
      </w:r>
      <w:r w:rsidRPr="00357D44">
        <w:rPr>
          <w:rFonts w:cs="Times New Roman"/>
          <w:b/>
          <w:color w:val="0070C0"/>
          <w:szCs w:val="24"/>
        </w:rPr>
        <w:t xml:space="preserve">C. </w:t>
      </w:r>
      <w:r w:rsidRPr="002C4DB5">
        <w:rPr>
          <w:rFonts w:cs="Times New Roman"/>
          <w:bCs/>
          <w:szCs w:val="24"/>
        </w:rPr>
        <w:t>(3).</w:t>
      </w:r>
      <w:r w:rsidRPr="002C4DB5">
        <w:rPr>
          <w:rFonts w:cs="Times New Roman"/>
          <w:b/>
          <w:color w:val="0000FF"/>
          <w:szCs w:val="24"/>
        </w:rPr>
        <w:t xml:space="preserve">     </w:t>
      </w:r>
      <w:r w:rsidRPr="002C4DB5">
        <w:rPr>
          <w:rFonts w:cs="Times New Roman"/>
          <w:b/>
          <w:color w:val="0000FF"/>
          <w:szCs w:val="24"/>
        </w:rPr>
        <w:tab/>
      </w:r>
      <w:r w:rsidRPr="002C4DB5">
        <w:rPr>
          <w:rFonts w:cs="Times New Roman"/>
          <w:b/>
          <w:color w:val="0000FF"/>
          <w:szCs w:val="24"/>
        </w:rPr>
        <w:tab/>
      </w:r>
      <w:r w:rsidRPr="002C4DB5">
        <w:rPr>
          <w:rFonts w:cs="Times New Roman"/>
          <w:b/>
          <w:color w:val="0000FF"/>
          <w:szCs w:val="24"/>
        </w:rPr>
        <w:tab/>
      </w:r>
      <w:r w:rsidRPr="00357D44">
        <w:rPr>
          <w:rFonts w:cs="Times New Roman"/>
          <w:b/>
          <w:color w:val="0070C0"/>
          <w:szCs w:val="24"/>
        </w:rPr>
        <w:t xml:space="preserve">D. </w:t>
      </w:r>
      <w:r w:rsidRPr="002C4DB5">
        <w:rPr>
          <w:rFonts w:cs="Times New Roman"/>
          <w:bCs/>
          <w:szCs w:val="24"/>
        </w:rPr>
        <w:t>(4).</w:t>
      </w:r>
    </w:p>
    <w:p w14:paraId="2311745F" w14:textId="77777777" w:rsidR="00F1489C" w:rsidRPr="002C4DB5" w:rsidRDefault="00F1489C" w:rsidP="00A46561">
      <w:pPr>
        <w:spacing w:before="60" w:after="60"/>
        <w:rPr>
          <w:rFonts w:cs="Times New Roman"/>
          <w:szCs w:val="24"/>
        </w:rPr>
      </w:pPr>
      <w:r w:rsidRPr="00357D44">
        <w:rPr>
          <w:rFonts w:cs="Times New Roman"/>
          <w:b/>
          <w:color w:val="C00000"/>
          <w:szCs w:val="24"/>
        </w:rPr>
        <w:t>Câu 7:</w:t>
      </w:r>
      <w:r w:rsidRPr="002C4DB5">
        <w:rPr>
          <w:rFonts w:cs="Times New Roman"/>
          <w:b/>
          <w:color w:val="0000FF"/>
          <w:szCs w:val="24"/>
        </w:rPr>
        <w:t xml:space="preserve"> </w:t>
      </w:r>
      <w:r w:rsidRPr="002C4DB5">
        <w:rPr>
          <w:rFonts w:cs="Times New Roman"/>
          <w:szCs w:val="24"/>
          <w:lang w:val="fr-FR"/>
        </w:rPr>
        <w:t>Gia tốc của vật dao động điều hòa bằng không khi </w:t>
      </w:r>
    </w:p>
    <w:tbl>
      <w:tblPr>
        <w:tblW w:w="5000" w:type="pct"/>
        <w:tblInd w:w="200" w:type="dxa"/>
        <w:tblLook w:val="04A0" w:firstRow="1" w:lastRow="0" w:firstColumn="1" w:lastColumn="0" w:noHBand="0" w:noVBand="1"/>
      </w:tblPr>
      <w:tblGrid>
        <w:gridCol w:w="10704"/>
      </w:tblGrid>
      <w:tr w:rsidR="00F1489C" w:rsidRPr="002C4DB5" w14:paraId="6CC1CC14" w14:textId="77777777">
        <w:tc>
          <w:tcPr>
            <w:tcW w:w="5000" w:type="pct"/>
            <w:tcBorders>
              <w:top w:val="nil"/>
              <w:left w:val="nil"/>
              <w:bottom w:val="nil"/>
              <w:right w:val="nil"/>
            </w:tcBorders>
            <w:tcMar>
              <w:top w:w="0" w:type="dxa"/>
              <w:left w:w="108" w:type="dxa"/>
              <w:bottom w:w="0" w:type="dxa"/>
              <w:right w:w="108" w:type="dxa"/>
            </w:tcMar>
            <w:vAlign w:val="center"/>
          </w:tcPr>
          <w:p w14:paraId="6FAA2106"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szCs w:val="24"/>
                <w:lang w:val="fr-FR"/>
              </w:rPr>
              <w:t>vận tốc của vật đạt cực tiểu.</w:t>
            </w: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color w:val="FF0000"/>
                <w:szCs w:val="24"/>
                <w:lang w:val="fr-FR"/>
              </w:rPr>
              <w:t>vật ở vị trí có li độ bằng không.</w:t>
            </w:r>
          </w:p>
        </w:tc>
      </w:tr>
      <w:tr w:rsidR="00F1489C" w:rsidRPr="002C4DB5" w14:paraId="7782CAE5" w14:textId="77777777">
        <w:tc>
          <w:tcPr>
            <w:tcW w:w="5000" w:type="pct"/>
            <w:tcBorders>
              <w:top w:val="nil"/>
              <w:left w:val="nil"/>
              <w:bottom w:val="nil"/>
              <w:right w:val="nil"/>
            </w:tcBorders>
            <w:tcMar>
              <w:top w:w="0" w:type="dxa"/>
              <w:left w:w="108" w:type="dxa"/>
              <w:bottom w:w="0" w:type="dxa"/>
              <w:right w:w="108" w:type="dxa"/>
            </w:tcMar>
            <w:vAlign w:val="center"/>
          </w:tcPr>
          <w:p w14:paraId="61BF007E"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szCs w:val="24"/>
                <w:lang w:val="fr-FR"/>
              </w:rPr>
              <w:t>vật ở vị trí có li độ cực đại.</w:t>
            </w:r>
            <w:r w:rsidRPr="002C4DB5">
              <w:rPr>
                <w:rFonts w:cs="Times New Roman"/>
                <w:b/>
                <w:color w:val="0000FF"/>
                <w:szCs w:val="24"/>
              </w:rPr>
              <w:t xml:space="preserve">                              </w:t>
            </w:r>
            <w:r w:rsidRPr="00357D44">
              <w:rPr>
                <w:rFonts w:cs="Times New Roman"/>
                <w:b/>
                <w:color w:val="0070C0"/>
                <w:szCs w:val="24"/>
              </w:rPr>
              <w:t xml:space="preserve">D. </w:t>
            </w:r>
            <w:r w:rsidRPr="002C4DB5">
              <w:rPr>
                <w:rFonts w:cs="Times New Roman"/>
                <w:szCs w:val="24"/>
                <w:lang w:val="fr-FR"/>
              </w:rPr>
              <w:t>vật ở vị trí có pha dao động cực đại.</w:t>
            </w:r>
          </w:p>
        </w:tc>
      </w:tr>
    </w:tbl>
    <w:p w14:paraId="6FAEAD52" w14:textId="77777777" w:rsidR="00F1489C" w:rsidRPr="002C4DB5" w:rsidRDefault="00F1489C" w:rsidP="00A46561">
      <w:pPr>
        <w:spacing w:before="60" w:after="60"/>
        <w:rPr>
          <w:rFonts w:cs="Times New Roman"/>
          <w:szCs w:val="24"/>
        </w:rPr>
      </w:pPr>
      <w:r w:rsidRPr="00357D44">
        <w:rPr>
          <w:rFonts w:cs="Times New Roman"/>
          <w:b/>
          <w:color w:val="C00000"/>
          <w:szCs w:val="24"/>
        </w:rPr>
        <w:t>Câu 8:</w:t>
      </w:r>
      <w:r w:rsidRPr="002C4DB5">
        <w:rPr>
          <w:rFonts w:cs="Times New Roman"/>
          <w:b/>
          <w:color w:val="0000FF"/>
          <w:szCs w:val="24"/>
        </w:rPr>
        <w:t xml:space="preserve"> </w:t>
      </w:r>
      <w:r w:rsidRPr="002C4DB5">
        <w:rPr>
          <w:rFonts w:cs="Times New Roman"/>
          <w:bCs/>
          <w:szCs w:val="24"/>
          <w:lang w:val="de-DE"/>
        </w:rPr>
        <w:t xml:space="preserve">Một chất điểm có khối lượng m, dao động điều hòa quanh vị trí cần bằng </w:t>
      </w:r>
      <w:r w:rsidRPr="002C4DB5">
        <w:rPr>
          <w:rFonts w:cs="Times New Roman"/>
          <w:bCs/>
          <w:szCs w:val="24"/>
        </w:rPr>
        <w:t>O</w:t>
      </w:r>
      <w:r w:rsidRPr="002C4DB5">
        <w:rPr>
          <w:rFonts w:cs="Times New Roman"/>
          <w:bCs/>
          <w:szCs w:val="24"/>
          <w:lang w:val="de-DE"/>
        </w:rPr>
        <w:t xml:space="preserve"> với tần số góc </w:t>
      </w:r>
      <w:r w:rsidRPr="002C4DB5">
        <w:rPr>
          <w:rFonts w:cs="Times New Roman"/>
          <w:bCs/>
          <w:szCs w:val="24"/>
          <w:lang w:val="vi-VN"/>
        </w:rPr>
        <w:t>ω</w:t>
      </w:r>
      <w:r w:rsidRPr="002C4DB5">
        <w:rPr>
          <w:rFonts w:cs="Times New Roman"/>
          <w:bCs/>
          <w:szCs w:val="24"/>
        </w:rPr>
        <w:t xml:space="preserve"> và</w:t>
      </w:r>
      <w:r w:rsidRPr="002C4DB5">
        <w:rPr>
          <w:rFonts w:cs="Times New Roman"/>
          <w:bCs/>
          <w:szCs w:val="24"/>
          <w:lang w:val="de-DE"/>
        </w:rPr>
        <w:t xml:space="preserve"> biên độ </w:t>
      </w:r>
      <w:r w:rsidRPr="00357D44">
        <w:rPr>
          <w:rFonts w:cs="Times New Roman"/>
          <w:b/>
          <w:bCs/>
          <w:color w:val="0070C0"/>
          <w:szCs w:val="24"/>
        </w:rPr>
        <w:t>A.</w:t>
      </w:r>
      <w:r w:rsidRPr="00357D44">
        <w:rPr>
          <w:rFonts w:cs="Times New Roman"/>
          <w:b/>
          <w:bCs/>
          <w:color w:val="0070C0"/>
          <w:szCs w:val="24"/>
          <w:lang w:val="de-DE"/>
        </w:rPr>
        <w:t xml:space="preserve"> </w:t>
      </w:r>
      <w:r w:rsidRPr="002C4DB5">
        <w:rPr>
          <w:rFonts w:cs="Times New Roman"/>
          <w:bCs/>
          <w:szCs w:val="24"/>
          <w:lang w:val="de-DE"/>
        </w:rPr>
        <w:t xml:space="preserve">Lấy gốc thế năng tại </w:t>
      </w:r>
      <w:r w:rsidRPr="002C4DB5">
        <w:rPr>
          <w:rFonts w:cs="Times New Roman"/>
          <w:bCs/>
          <w:szCs w:val="24"/>
        </w:rPr>
        <w:t>O.</w:t>
      </w:r>
      <w:r w:rsidRPr="002C4DB5">
        <w:rPr>
          <w:rFonts w:cs="Times New Roman"/>
          <w:bCs/>
          <w:szCs w:val="24"/>
          <w:lang w:val="de-DE"/>
        </w:rPr>
        <w:t xml:space="preserve"> Khi li độ là x thì thế năng </w:t>
      </w:r>
      <w:r w:rsidRPr="002C4DB5">
        <w:rPr>
          <w:rFonts w:cs="Times New Roman"/>
          <w:bCs/>
          <w:szCs w:val="24"/>
        </w:rPr>
        <w:t>W</w:t>
      </w:r>
      <w:r w:rsidRPr="002C4DB5">
        <w:rPr>
          <w:rFonts w:cs="Times New Roman"/>
          <w:bCs/>
          <w:szCs w:val="24"/>
          <w:vertAlign w:val="subscript"/>
        </w:rPr>
        <w:t>t</w:t>
      </w:r>
      <w:r w:rsidRPr="002C4DB5">
        <w:rPr>
          <w:rFonts w:cs="Times New Roman"/>
          <w:bCs/>
          <w:szCs w:val="24"/>
          <w:lang w:val="de-DE"/>
        </w:rPr>
        <w:t xml:space="preserve"> tính bằng biểu thức</w:t>
      </w:r>
    </w:p>
    <w:tbl>
      <w:tblPr>
        <w:tblW w:w="5000" w:type="pct"/>
        <w:tblInd w:w="200" w:type="dxa"/>
        <w:tblLook w:val="04A0" w:firstRow="1" w:lastRow="0" w:firstColumn="1" w:lastColumn="0" w:noHBand="0" w:noVBand="1"/>
      </w:tblPr>
      <w:tblGrid>
        <w:gridCol w:w="5352"/>
        <w:gridCol w:w="5352"/>
      </w:tblGrid>
      <w:tr w:rsidR="00F1489C" w:rsidRPr="002C4DB5" w14:paraId="6A66F7CC" w14:textId="77777777">
        <w:tc>
          <w:tcPr>
            <w:tcW w:w="2500" w:type="pct"/>
            <w:tcBorders>
              <w:top w:val="nil"/>
              <w:left w:val="nil"/>
              <w:bottom w:val="nil"/>
              <w:right w:val="nil"/>
            </w:tcBorders>
            <w:tcMar>
              <w:top w:w="0" w:type="dxa"/>
              <w:left w:w="108" w:type="dxa"/>
              <w:bottom w:w="0" w:type="dxa"/>
              <w:right w:w="108" w:type="dxa"/>
            </w:tcMar>
            <w:vAlign w:val="center"/>
          </w:tcPr>
          <w:p w14:paraId="1B3C25FE" w14:textId="77777777" w:rsidR="00F1489C" w:rsidRPr="002C4DB5" w:rsidRDefault="00F1489C">
            <w:pPr>
              <w:rPr>
                <w:rFonts w:cs="Times New Roman"/>
                <w:szCs w:val="24"/>
              </w:rPr>
            </w:pPr>
            <w:r w:rsidRPr="00357D44">
              <w:rPr>
                <w:rFonts w:cs="Times New Roman"/>
                <w:b/>
                <w:color w:val="0070C0"/>
                <w:szCs w:val="24"/>
              </w:rPr>
              <w:t xml:space="preserve">A. </w:t>
            </w:r>
            <w:r w:rsidRPr="002C4DB5">
              <w:rPr>
                <w:rFonts w:cs="Times New Roman"/>
                <w:bCs/>
                <w:position w:val="-24"/>
                <w:szCs w:val="24"/>
              </w:rPr>
              <w:object w:dxaOrig="1455" w:dyaOrig="615" w14:anchorId="2E11D116">
                <v:shape id="_x0000_i1565" type="#_x0000_t75" style="width:72.55pt;height:31.15pt" o:ole="">
                  <v:imagedata r:id="rId567" o:title=""/>
                </v:shape>
                <o:OLEObject Type="Embed" ProgID="Equation.DSMT4" ShapeID="_x0000_i1565" DrawAspect="Content" ObjectID="_1823634081" r:id="rId568"/>
              </w:object>
            </w: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bCs/>
                <w:color w:val="FF0000"/>
                <w:position w:val="-24"/>
                <w:szCs w:val="24"/>
              </w:rPr>
              <w:object w:dxaOrig="1500" w:dyaOrig="615" w14:anchorId="7C8EF29C">
                <v:shape id="_x0000_i1566" type="#_x0000_t75" style="width:75.2pt;height:31.15pt" o:ole="">
                  <v:imagedata r:id="rId569" o:title=""/>
                </v:shape>
                <o:OLEObject Type="Embed" ProgID="Equation.DSMT4" ShapeID="_x0000_i1566" DrawAspect="Content" ObjectID="_1823634082" r:id="rId570"/>
              </w:object>
            </w:r>
            <w:r w:rsidRPr="002C4DB5">
              <w:rPr>
                <w:rFonts w:cs="Times New Roman"/>
                <w:b/>
                <w:color w:val="0000FF"/>
                <w:szCs w:val="24"/>
              </w:rPr>
              <w:t xml:space="preserve">           </w:t>
            </w:r>
          </w:p>
        </w:tc>
        <w:tc>
          <w:tcPr>
            <w:tcW w:w="2500" w:type="pct"/>
            <w:tcBorders>
              <w:top w:val="nil"/>
              <w:left w:val="nil"/>
              <w:bottom w:val="nil"/>
              <w:right w:val="nil"/>
            </w:tcBorders>
            <w:tcMar>
              <w:top w:w="0" w:type="dxa"/>
              <w:left w:w="108" w:type="dxa"/>
              <w:bottom w:w="0" w:type="dxa"/>
              <w:right w:w="108" w:type="dxa"/>
            </w:tcMar>
            <w:vAlign w:val="center"/>
          </w:tcPr>
          <w:p w14:paraId="6D8A36D8" w14:textId="77777777" w:rsidR="00F1489C" w:rsidRPr="002C4DB5" w:rsidRDefault="00F1489C">
            <w:pPr>
              <w:rPr>
                <w:rFonts w:cs="Times New Roman"/>
                <w:szCs w:val="24"/>
              </w:rPr>
            </w:pPr>
            <w:r w:rsidRPr="00357D44">
              <w:rPr>
                <w:rFonts w:cs="Times New Roman"/>
                <w:b/>
                <w:color w:val="0070C0"/>
                <w:szCs w:val="24"/>
              </w:rPr>
              <w:t xml:space="preserve">C. </w:t>
            </w:r>
            <w:r w:rsidRPr="002C4DB5">
              <w:rPr>
                <w:rFonts w:cs="Times New Roman"/>
                <w:bCs/>
                <w:color w:val="FF0000"/>
                <w:position w:val="-24"/>
                <w:szCs w:val="24"/>
              </w:rPr>
              <w:object w:dxaOrig="1419" w:dyaOrig="620" w14:anchorId="12FE3EAA">
                <v:shape id="_x0000_i1567" type="#_x0000_t75" style="width:71.45pt;height:31.15pt" o:ole="">
                  <v:imagedata r:id="rId571" o:title=""/>
                </v:shape>
                <o:OLEObject Type="Embed" ProgID="Equation.DSMT4" ShapeID="_x0000_i1567" DrawAspect="Content" ObjectID="_1823634083" r:id="rId572"/>
              </w:object>
            </w:r>
            <w:r w:rsidRPr="002C4DB5">
              <w:rPr>
                <w:rFonts w:cs="Times New Roman"/>
                <w:szCs w:val="24"/>
              </w:rPr>
              <w:t xml:space="preserve">          </w:t>
            </w:r>
            <w:r w:rsidRPr="00357D44">
              <w:rPr>
                <w:rFonts w:cs="Times New Roman"/>
                <w:b/>
                <w:color w:val="0070C0"/>
                <w:szCs w:val="24"/>
              </w:rPr>
              <w:t xml:space="preserve">D. </w:t>
            </w:r>
            <w:r w:rsidRPr="002C4DB5">
              <w:rPr>
                <w:rFonts w:cs="Times New Roman"/>
                <w:bCs/>
                <w:position w:val="-24"/>
                <w:szCs w:val="24"/>
              </w:rPr>
              <w:object w:dxaOrig="1545" w:dyaOrig="615" w14:anchorId="3EB6BA21">
                <v:shape id="_x0000_i1568" type="#_x0000_t75" style="width:77.35pt;height:31.15pt" o:ole="">
                  <v:imagedata r:id="rId573" o:title=""/>
                </v:shape>
                <o:OLEObject Type="Embed" ProgID="Equation.DSMT4" ShapeID="_x0000_i1568" DrawAspect="Content" ObjectID="_1823634084" r:id="rId574"/>
              </w:object>
            </w:r>
          </w:p>
        </w:tc>
      </w:tr>
    </w:tbl>
    <w:p w14:paraId="0B3D4CB7" w14:textId="77777777" w:rsidR="00F1489C" w:rsidRPr="002C4DB5" w:rsidRDefault="00F1489C" w:rsidP="00A46561">
      <w:pPr>
        <w:spacing w:before="60" w:after="60"/>
        <w:rPr>
          <w:rFonts w:cs="Times New Roman"/>
          <w:b/>
          <w:color w:val="0000FF"/>
          <w:szCs w:val="24"/>
        </w:rPr>
      </w:pPr>
    </w:p>
    <w:p w14:paraId="49B4C8C5" w14:textId="77777777" w:rsidR="00F1489C" w:rsidRPr="002C4DB5" w:rsidRDefault="00F1489C" w:rsidP="00A46561">
      <w:pPr>
        <w:spacing w:before="60" w:after="60"/>
        <w:rPr>
          <w:rFonts w:cs="Times New Roman"/>
          <w:szCs w:val="24"/>
        </w:rPr>
      </w:pPr>
      <w:r w:rsidRPr="00357D44">
        <w:rPr>
          <w:rFonts w:cs="Times New Roman"/>
          <w:b/>
          <w:color w:val="C00000"/>
          <w:szCs w:val="24"/>
        </w:rPr>
        <w:t>Câu 9:</w:t>
      </w:r>
      <w:r w:rsidRPr="002C4DB5">
        <w:rPr>
          <w:rFonts w:cs="Times New Roman"/>
          <w:b/>
          <w:color w:val="0000FF"/>
          <w:szCs w:val="24"/>
        </w:rPr>
        <w:t xml:space="preserve"> </w:t>
      </w:r>
      <w:r w:rsidRPr="002C4DB5">
        <w:rPr>
          <w:rFonts w:cs="Times New Roman"/>
          <w:szCs w:val="24"/>
          <w:lang w:val="pt-BR"/>
        </w:rPr>
        <w:t>Một chất điểm dao động điều hòa trên trục Ox. Vectơ gia tốc của chất điểm có</w:t>
      </w:r>
    </w:p>
    <w:tbl>
      <w:tblPr>
        <w:tblW w:w="5000" w:type="pct"/>
        <w:tblInd w:w="200" w:type="dxa"/>
        <w:tblLook w:val="04A0" w:firstRow="1" w:lastRow="0" w:firstColumn="1" w:lastColumn="0" w:noHBand="0" w:noVBand="1"/>
      </w:tblPr>
      <w:tblGrid>
        <w:gridCol w:w="10704"/>
      </w:tblGrid>
      <w:tr w:rsidR="00F1489C" w:rsidRPr="002C4DB5" w14:paraId="5153BC8A" w14:textId="77777777">
        <w:tc>
          <w:tcPr>
            <w:tcW w:w="5000" w:type="pct"/>
            <w:tcBorders>
              <w:top w:val="nil"/>
              <w:left w:val="nil"/>
              <w:bottom w:val="nil"/>
              <w:right w:val="nil"/>
            </w:tcBorders>
            <w:tcMar>
              <w:top w:w="0" w:type="dxa"/>
              <w:left w:w="108" w:type="dxa"/>
              <w:bottom w:w="0" w:type="dxa"/>
              <w:right w:w="108" w:type="dxa"/>
            </w:tcMar>
            <w:vAlign w:val="center"/>
          </w:tcPr>
          <w:p w14:paraId="37870190"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szCs w:val="24"/>
                <w:lang w:val="pt-BR"/>
              </w:rPr>
              <w:t>độ lớn không đổi, chiều luôn hướng về vị trí cân bằng.</w:t>
            </w:r>
          </w:p>
        </w:tc>
      </w:tr>
      <w:tr w:rsidR="00F1489C" w:rsidRPr="002C4DB5" w14:paraId="631130D0" w14:textId="77777777">
        <w:tc>
          <w:tcPr>
            <w:tcW w:w="5000" w:type="pct"/>
            <w:tcBorders>
              <w:top w:val="nil"/>
              <w:left w:val="nil"/>
              <w:bottom w:val="nil"/>
              <w:right w:val="nil"/>
            </w:tcBorders>
            <w:tcMar>
              <w:top w:w="0" w:type="dxa"/>
              <w:left w:w="108" w:type="dxa"/>
              <w:bottom w:w="0" w:type="dxa"/>
              <w:right w:w="108" w:type="dxa"/>
            </w:tcMar>
            <w:vAlign w:val="center"/>
          </w:tcPr>
          <w:p w14:paraId="1474E210"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szCs w:val="24"/>
                <w:lang w:val="pt-BR"/>
              </w:rPr>
              <w:t>độ lớn cực đại ở vị trí biên, chiều luôn hướng ra biên.</w:t>
            </w:r>
          </w:p>
        </w:tc>
      </w:tr>
      <w:tr w:rsidR="00F1489C" w:rsidRPr="002C4DB5" w14:paraId="5055CD95" w14:textId="77777777">
        <w:tc>
          <w:tcPr>
            <w:tcW w:w="5000" w:type="pct"/>
            <w:tcBorders>
              <w:top w:val="nil"/>
              <w:left w:val="nil"/>
              <w:bottom w:val="nil"/>
              <w:right w:val="nil"/>
            </w:tcBorders>
            <w:tcMar>
              <w:top w:w="0" w:type="dxa"/>
              <w:left w:w="108" w:type="dxa"/>
              <w:bottom w:w="0" w:type="dxa"/>
              <w:right w:w="108" w:type="dxa"/>
            </w:tcMar>
            <w:vAlign w:val="center"/>
          </w:tcPr>
          <w:p w14:paraId="258A93D3"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color w:val="FF0000"/>
                <w:szCs w:val="24"/>
                <w:lang w:val="pt-BR"/>
              </w:rPr>
              <w:t>độ lớn tỉ lệ với độ lớn của li độ, chiều luôn hướng về vị trí cân bằng.</w:t>
            </w:r>
          </w:p>
        </w:tc>
      </w:tr>
      <w:tr w:rsidR="00F1489C" w:rsidRPr="002C4DB5" w14:paraId="108630F0" w14:textId="77777777">
        <w:tc>
          <w:tcPr>
            <w:tcW w:w="5000" w:type="pct"/>
            <w:tcBorders>
              <w:top w:val="nil"/>
              <w:left w:val="nil"/>
              <w:bottom w:val="nil"/>
              <w:right w:val="nil"/>
            </w:tcBorders>
            <w:tcMar>
              <w:top w:w="0" w:type="dxa"/>
              <w:left w:w="108" w:type="dxa"/>
              <w:bottom w:w="0" w:type="dxa"/>
              <w:right w:w="108" w:type="dxa"/>
            </w:tcMar>
            <w:vAlign w:val="center"/>
          </w:tcPr>
          <w:p w14:paraId="06BCB55C"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szCs w:val="24"/>
                <w:lang w:val="pt-BR"/>
              </w:rPr>
              <w:t>độ lớn cực tiểu khi qua vị trí cân bằng luôn cùng chiều với vectơ vận tốc.</w:t>
            </w:r>
          </w:p>
        </w:tc>
      </w:tr>
    </w:tbl>
    <w:p w14:paraId="0710289B" w14:textId="77777777" w:rsidR="00F1489C" w:rsidRPr="002C4DB5" w:rsidRDefault="00F1489C" w:rsidP="00A46561">
      <w:pPr>
        <w:spacing w:before="60" w:after="60"/>
        <w:rPr>
          <w:rFonts w:cs="Times New Roman"/>
          <w:szCs w:val="24"/>
        </w:rPr>
      </w:pPr>
      <w:r w:rsidRPr="00357D44">
        <w:rPr>
          <w:rFonts w:cs="Times New Roman"/>
          <w:b/>
          <w:color w:val="C00000"/>
          <w:szCs w:val="24"/>
        </w:rPr>
        <w:t>Câu 10:</w:t>
      </w:r>
      <w:r w:rsidRPr="002C4DB5">
        <w:rPr>
          <w:rFonts w:cs="Times New Roman"/>
          <w:b/>
          <w:color w:val="0000FF"/>
          <w:szCs w:val="24"/>
        </w:rPr>
        <w:t xml:space="preserve"> </w:t>
      </w:r>
      <w:r w:rsidRPr="002C4DB5">
        <w:rPr>
          <w:rFonts w:cs="Times New Roman"/>
          <w:bCs/>
          <w:szCs w:val="24"/>
        </w:rPr>
        <w:t xml:space="preserve">Tại nơi có gia tốc trọng trường g, một con lắc đơn có sợi dây dài </w:t>
      </w:r>
      <w:r w:rsidRPr="002C4DB5">
        <w:rPr>
          <w:rFonts w:cs="Times New Roman"/>
          <w:position w:val="-4"/>
          <w:szCs w:val="24"/>
        </w:rPr>
        <w:object w:dxaOrig="180" w:dyaOrig="255" w14:anchorId="030F4A93">
          <v:shape id="_x0000_i1569" type="#_x0000_t75" style="width:8.6pt;height:12.9pt" o:ole="">
            <v:imagedata r:id="rId575" o:title=""/>
          </v:shape>
          <o:OLEObject Type="Embed" ProgID="Equation.DSMT4" ShapeID="_x0000_i1569" DrawAspect="Content" ObjectID="_1823634085" r:id="rId576"/>
        </w:object>
      </w:r>
      <w:r w:rsidRPr="002C4DB5">
        <w:rPr>
          <w:rFonts w:cs="Times New Roman"/>
          <w:bCs/>
          <w:szCs w:val="24"/>
        </w:rPr>
        <w:t xml:space="preserve"> đang dao động điều hoà. Tần số góc dao động của con lắc là</w:t>
      </w:r>
    </w:p>
    <w:tbl>
      <w:tblPr>
        <w:tblW w:w="5000" w:type="pct"/>
        <w:tblInd w:w="200" w:type="dxa"/>
        <w:tblLook w:val="04A0" w:firstRow="1" w:lastRow="0" w:firstColumn="1" w:lastColumn="0" w:noHBand="0" w:noVBand="1"/>
      </w:tblPr>
      <w:tblGrid>
        <w:gridCol w:w="2676"/>
        <w:gridCol w:w="2676"/>
        <w:gridCol w:w="2676"/>
        <w:gridCol w:w="2676"/>
      </w:tblGrid>
      <w:tr w:rsidR="00F1489C" w:rsidRPr="002C4DB5" w14:paraId="1EB218FD" w14:textId="77777777">
        <w:tc>
          <w:tcPr>
            <w:tcW w:w="1250" w:type="pct"/>
            <w:tcBorders>
              <w:top w:val="nil"/>
              <w:left w:val="nil"/>
              <w:bottom w:val="nil"/>
              <w:right w:val="nil"/>
            </w:tcBorders>
            <w:tcMar>
              <w:top w:w="0" w:type="dxa"/>
              <w:left w:w="108" w:type="dxa"/>
              <w:bottom w:w="0" w:type="dxa"/>
              <w:right w:w="108" w:type="dxa"/>
            </w:tcMar>
            <w:vAlign w:val="center"/>
          </w:tcPr>
          <w:p w14:paraId="11F26561"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bCs/>
                <w:position w:val="-30"/>
                <w:szCs w:val="24"/>
              </w:rPr>
              <w:object w:dxaOrig="840" w:dyaOrig="735" w14:anchorId="7CACA0EC">
                <v:shape id="_x0000_i1570" type="#_x0000_t75" style="width:41.9pt;height:36.55pt" o:ole="">
                  <v:imagedata r:id="rId577" o:title=""/>
                </v:shape>
                <o:OLEObject Type="Embed" ProgID="Equation.DSMT4" ShapeID="_x0000_i1570" DrawAspect="Content" ObjectID="_1823634086" r:id="rId578"/>
              </w:object>
            </w:r>
          </w:p>
        </w:tc>
        <w:tc>
          <w:tcPr>
            <w:tcW w:w="1250" w:type="pct"/>
            <w:tcBorders>
              <w:top w:val="nil"/>
              <w:left w:val="nil"/>
              <w:bottom w:val="nil"/>
              <w:right w:val="nil"/>
            </w:tcBorders>
            <w:tcMar>
              <w:top w:w="0" w:type="dxa"/>
              <w:left w:w="108" w:type="dxa"/>
              <w:bottom w:w="0" w:type="dxa"/>
              <w:right w:w="108" w:type="dxa"/>
            </w:tcMar>
            <w:vAlign w:val="center"/>
          </w:tcPr>
          <w:p w14:paraId="1B27EE04" w14:textId="77777777" w:rsidR="00F1489C" w:rsidRPr="002C4DB5" w:rsidRDefault="00F1489C" w:rsidP="00A46561">
            <w:pPr>
              <w:rPr>
                <w:rFonts w:cs="Times New Roman"/>
                <w:color w:val="FF0000"/>
                <w:szCs w:val="24"/>
              </w:rPr>
            </w:pPr>
            <w:r w:rsidRPr="00357D44">
              <w:rPr>
                <w:rFonts w:cs="Times New Roman"/>
                <w:b/>
                <w:color w:val="0070C0"/>
                <w:szCs w:val="24"/>
              </w:rPr>
              <w:t xml:space="preserve">B. </w:t>
            </w:r>
            <w:r w:rsidRPr="002C4DB5">
              <w:rPr>
                <w:rFonts w:cs="Times New Roman"/>
                <w:bCs/>
                <w:color w:val="FF0000"/>
                <w:position w:val="-26"/>
                <w:szCs w:val="24"/>
              </w:rPr>
              <w:object w:dxaOrig="840" w:dyaOrig="705" w14:anchorId="05A66E6F">
                <v:shape id="_x0000_i1571" type="#_x0000_t75" style="width:41.9pt;height:34.95pt" o:ole="">
                  <v:imagedata r:id="rId579" o:title=""/>
                </v:shape>
                <o:OLEObject Type="Embed" ProgID="Equation.DSMT4" ShapeID="_x0000_i1571" DrawAspect="Content" ObjectID="_1823634087" r:id="rId580"/>
              </w:object>
            </w:r>
          </w:p>
        </w:tc>
        <w:tc>
          <w:tcPr>
            <w:tcW w:w="1250" w:type="pct"/>
            <w:tcBorders>
              <w:top w:val="nil"/>
              <w:left w:val="nil"/>
              <w:bottom w:val="nil"/>
              <w:right w:val="nil"/>
            </w:tcBorders>
            <w:tcMar>
              <w:top w:w="0" w:type="dxa"/>
              <w:left w:w="108" w:type="dxa"/>
              <w:bottom w:w="0" w:type="dxa"/>
              <w:right w:w="108" w:type="dxa"/>
            </w:tcMar>
            <w:vAlign w:val="center"/>
          </w:tcPr>
          <w:p w14:paraId="65E2D6A2"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bCs/>
                <w:position w:val="-26"/>
                <w:szCs w:val="24"/>
              </w:rPr>
              <w:object w:dxaOrig="1140" w:dyaOrig="705" w14:anchorId="5CE743B5">
                <v:shape id="_x0000_i1572" type="#_x0000_t75" style="width:56.95pt;height:34.95pt" o:ole="">
                  <v:imagedata r:id="rId581" o:title=""/>
                </v:shape>
                <o:OLEObject Type="Embed" ProgID="Equation.DSMT4" ShapeID="_x0000_i1572" DrawAspect="Content" ObjectID="_1823634088" r:id="rId582"/>
              </w:object>
            </w:r>
          </w:p>
        </w:tc>
        <w:tc>
          <w:tcPr>
            <w:tcW w:w="1250" w:type="pct"/>
            <w:tcBorders>
              <w:top w:val="nil"/>
              <w:left w:val="nil"/>
              <w:bottom w:val="nil"/>
              <w:right w:val="nil"/>
            </w:tcBorders>
            <w:tcMar>
              <w:top w:w="0" w:type="dxa"/>
              <w:left w:w="108" w:type="dxa"/>
              <w:bottom w:w="0" w:type="dxa"/>
              <w:right w:w="108" w:type="dxa"/>
            </w:tcMar>
            <w:vAlign w:val="center"/>
          </w:tcPr>
          <w:p w14:paraId="4A50F41F"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bCs/>
                <w:position w:val="-26"/>
                <w:szCs w:val="24"/>
              </w:rPr>
              <w:object w:dxaOrig="1080" w:dyaOrig="705" w14:anchorId="2F1D571D">
                <v:shape id="_x0000_i1573" type="#_x0000_t75" style="width:54.25pt;height:34.95pt" o:ole="">
                  <v:imagedata r:id="rId583" o:title=""/>
                </v:shape>
                <o:OLEObject Type="Embed" ProgID="Equation.DSMT4" ShapeID="_x0000_i1573" DrawAspect="Content" ObjectID="_1823634089" r:id="rId584"/>
              </w:object>
            </w:r>
          </w:p>
        </w:tc>
      </w:tr>
    </w:tbl>
    <w:p w14:paraId="31755F94" w14:textId="77777777" w:rsidR="00F1489C" w:rsidRPr="002C4DB5" w:rsidRDefault="00F1489C" w:rsidP="00A46561">
      <w:pPr>
        <w:spacing w:before="60" w:after="60"/>
        <w:rPr>
          <w:rFonts w:cs="Times New Roman"/>
          <w:szCs w:val="24"/>
        </w:rPr>
      </w:pPr>
      <w:r w:rsidRPr="00357D44">
        <w:rPr>
          <w:rFonts w:cs="Times New Roman"/>
          <w:b/>
          <w:color w:val="C00000"/>
          <w:szCs w:val="24"/>
        </w:rPr>
        <w:t>Câu 11:</w:t>
      </w:r>
      <w:r w:rsidRPr="002C4DB5">
        <w:rPr>
          <w:rFonts w:cs="Times New Roman"/>
          <w:b/>
          <w:color w:val="0000FF"/>
          <w:szCs w:val="24"/>
        </w:rPr>
        <w:t xml:space="preserve"> </w:t>
      </w:r>
      <w:r w:rsidRPr="002C4DB5">
        <w:rPr>
          <w:rFonts w:cs="Times New Roman"/>
          <w:szCs w:val="24"/>
        </w:rPr>
        <w:t>Pha của dao động được dùng để xác định</w:t>
      </w:r>
    </w:p>
    <w:tbl>
      <w:tblPr>
        <w:tblW w:w="5000" w:type="pct"/>
        <w:tblInd w:w="200" w:type="dxa"/>
        <w:tblLook w:val="04A0" w:firstRow="1" w:lastRow="0" w:firstColumn="1" w:lastColumn="0" w:noHBand="0" w:noVBand="1"/>
      </w:tblPr>
      <w:tblGrid>
        <w:gridCol w:w="5352"/>
        <w:gridCol w:w="5352"/>
      </w:tblGrid>
      <w:tr w:rsidR="00F1489C" w:rsidRPr="002C4DB5" w14:paraId="3D50DA2F" w14:textId="77777777">
        <w:tc>
          <w:tcPr>
            <w:tcW w:w="2500" w:type="pct"/>
            <w:tcBorders>
              <w:top w:val="nil"/>
              <w:left w:val="nil"/>
              <w:bottom w:val="nil"/>
              <w:right w:val="nil"/>
            </w:tcBorders>
            <w:tcMar>
              <w:top w:w="0" w:type="dxa"/>
              <w:left w:w="108" w:type="dxa"/>
              <w:bottom w:w="0" w:type="dxa"/>
              <w:right w:w="108" w:type="dxa"/>
            </w:tcMar>
            <w:vAlign w:val="center"/>
          </w:tcPr>
          <w:p w14:paraId="7EE0770B"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szCs w:val="24"/>
              </w:rPr>
              <w:t>tần số dao động.</w:t>
            </w:r>
          </w:p>
        </w:tc>
        <w:tc>
          <w:tcPr>
            <w:tcW w:w="2500" w:type="pct"/>
            <w:tcBorders>
              <w:top w:val="nil"/>
              <w:left w:val="nil"/>
              <w:bottom w:val="nil"/>
              <w:right w:val="nil"/>
            </w:tcBorders>
            <w:tcMar>
              <w:top w:w="0" w:type="dxa"/>
              <w:left w:w="108" w:type="dxa"/>
              <w:bottom w:w="0" w:type="dxa"/>
              <w:right w:w="108" w:type="dxa"/>
            </w:tcMar>
            <w:vAlign w:val="center"/>
          </w:tcPr>
          <w:p w14:paraId="0443EFBD"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szCs w:val="24"/>
              </w:rPr>
              <w:t>biên độ dao động.</w:t>
            </w:r>
          </w:p>
        </w:tc>
      </w:tr>
      <w:tr w:rsidR="00F1489C" w:rsidRPr="002C4DB5" w14:paraId="7C6A341E" w14:textId="77777777">
        <w:tc>
          <w:tcPr>
            <w:tcW w:w="2500" w:type="pct"/>
            <w:tcBorders>
              <w:top w:val="nil"/>
              <w:left w:val="nil"/>
              <w:bottom w:val="nil"/>
              <w:right w:val="nil"/>
            </w:tcBorders>
            <w:tcMar>
              <w:top w:w="0" w:type="dxa"/>
              <w:left w:w="108" w:type="dxa"/>
              <w:bottom w:w="0" w:type="dxa"/>
              <w:right w:w="108" w:type="dxa"/>
            </w:tcMar>
            <w:vAlign w:val="center"/>
          </w:tcPr>
          <w:p w14:paraId="61CF2393"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szCs w:val="24"/>
              </w:rPr>
              <w:t>chu kỳ dao động.</w:t>
            </w:r>
          </w:p>
        </w:tc>
        <w:tc>
          <w:tcPr>
            <w:tcW w:w="2500" w:type="pct"/>
            <w:tcBorders>
              <w:top w:val="nil"/>
              <w:left w:val="nil"/>
              <w:bottom w:val="nil"/>
              <w:right w:val="nil"/>
            </w:tcBorders>
            <w:tcMar>
              <w:top w:w="0" w:type="dxa"/>
              <w:left w:w="108" w:type="dxa"/>
              <w:bottom w:w="0" w:type="dxa"/>
              <w:right w:w="108" w:type="dxa"/>
            </w:tcMar>
            <w:vAlign w:val="center"/>
          </w:tcPr>
          <w:p w14:paraId="6294AAD2"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color w:val="FF0000"/>
                <w:szCs w:val="24"/>
              </w:rPr>
              <w:t>trạng thái dao động.</w:t>
            </w:r>
          </w:p>
        </w:tc>
      </w:tr>
    </w:tbl>
    <w:p w14:paraId="115E7071" w14:textId="77777777" w:rsidR="00F1489C" w:rsidRPr="002C4DB5" w:rsidRDefault="00F1489C" w:rsidP="00A46561">
      <w:pPr>
        <w:spacing w:before="60" w:after="60"/>
        <w:rPr>
          <w:rFonts w:cs="Times New Roman"/>
          <w:b/>
          <w:color w:val="0000FF"/>
          <w:szCs w:val="24"/>
        </w:rPr>
      </w:pPr>
      <w:r w:rsidRPr="002C4DB5">
        <w:rPr>
          <w:rFonts w:cs="Times New Roman"/>
          <w:noProof/>
          <w:szCs w:val="24"/>
        </w:rPr>
        <w:pict w14:anchorId="2EAD815A">
          <v:shape id="Picture 8416" o:spid="_x0000_s1087" type="#_x0000_t75" alt="A graph of a function  Description automatically generated" style="position:absolute;left:0;text-align:left;margin-left:328.65pt;margin-top:7.35pt;width:180.45pt;height:124.85pt;z-index:251724800;mso-wrap-distance-left:0;mso-wrap-distance-right:0;mso-position-horizontal-relative:text;mso-position-vertical-relative:text">
            <v:imagedata r:id="rId585" o:title=""/>
            <w10:wrap type="square"/>
          </v:shape>
        </w:pict>
      </w:r>
      <w:r w:rsidRPr="00357D44">
        <w:rPr>
          <w:rFonts w:cs="Times New Roman"/>
          <w:b/>
          <w:color w:val="C00000"/>
          <w:szCs w:val="24"/>
        </w:rPr>
        <w:t>Câu 12:</w:t>
      </w:r>
      <w:r w:rsidRPr="002C4DB5">
        <w:rPr>
          <w:rFonts w:cs="Times New Roman"/>
          <w:b/>
          <w:color w:val="0000FF"/>
          <w:szCs w:val="24"/>
        </w:rPr>
        <w:t xml:space="preserve"> </w:t>
      </w:r>
      <w:r w:rsidRPr="002C4DB5">
        <w:rPr>
          <w:rFonts w:cs="Times New Roman"/>
          <w:szCs w:val="24"/>
        </w:rPr>
        <w:t>Một vật dao động điều hòa trên trục Ox. Hình bên là đồ thị biểu diễn sự phụ thuộc của li độ x vào thời gian t. Tần số góc của dao động là</w:t>
      </w:r>
      <w:r w:rsidRPr="002C4DB5">
        <w:rPr>
          <w:rFonts w:cs="Times New Roman"/>
          <w:b/>
          <w:color w:val="0000FF"/>
          <w:szCs w:val="24"/>
        </w:rPr>
        <w:t xml:space="preserve"> </w:t>
      </w:r>
    </w:p>
    <w:p w14:paraId="6F0C572B" w14:textId="77777777" w:rsidR="00F1489C" w:rsidRPr="002C4DB5" w:rsidRDefault="00F1489C" w:rsidP="00A46561">
      <w:pPr>
        <w:spacing w:before="60" w:after="60"/>
        <w:rPr>
          <w:rFonts w:cs="Times New Roman"/>
          <w:b/>
          <w:color w:val="0000FF"/>
          <w:szCs w:val="24"/>
        </w:rPr>
      </w:pPr>
      <w:r w:rsidRPr="002C4DB5">
        <w:rPr>
          <w:rFonts w:cs="Times New Roman"/>
          <w:b/>
          <w:color w:val="0000FF"/>
          <w:szCs w:val="24"/>
        </w:rPr>
        <w:t xml:space="preserve">    </w:t>
      </w:r>
      <w:r w:rsidRPr="00357D44">
        <w:rPr>
          <w:rFonts w:cs="Times New Roman"/>
          <w:b/>
          <w:color w:val="0070C0"/>
          <w:szCs w:val="24"/>
        </w:rPr>
        <w:t xml:space="preserve">A. </w:t>
      </w:r>
      <w:r w:rsidRPr="002C4DB5">
        <w:rPr>
          <w:rFonts w:cs="Times New Roman"/>
          <w:szCs w:val="24"/>
        </w:rPr>
        <w:t>2π rad/s.</w:t>
      </w:r>
      <w:r w:rsidRPr="002C4DB5">
        <w:rPr>
          <w:rFonts w:cs="Times New Roman"/>
          <w:b/>
          <w:color w:val="0000FF"/>
          <w:szCs w:val="24"/>
        </w:rPr>
        <w:t xml:space="preserve"> </w:t>
      </w:r>
    </w:p>
    <w:p w14:paraId="47790EB2" w14:textId="77777777" w:rsidR="00F1489C" w:rsidRPr="002C4DB5" w:rsidRDefault="00F1489C" w:rsidP="00A46561">
      <w:pPr>
        <w:spacing w:before="60" w:after="60"/>
        <w:rPr>
          <w:rFonts w:cs="Times New Roman"/>
          <w:b/>
          <w:color w:val="0000FF"/>
          <w:szCs w:val="24"/>
        </w:rPr>
      </w:pP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bCs/>
          <w:szCs w:val="24"/>
        </w:rPr>
        <w:t>10</w:t>
      </w:r>
      <w:r w:rsidRPr="002C4DB5">
        <w:rPr>
          <w:rFonts w:cs="Times New Roman"/>
          <w:szCs w:val="24"/>
        </w:rPr>
        <w:t>π rad/s.</w:t>
      </w:r>
      <w:r w:rsidRPr="002C4DB5">
        <w:rPr>
          <w:rFonts w:cs="Times New Roman"/>
          <w:b/>
          <w:color w:val="0000FF"/>
          <w:szCs w:val="24"/>
        </w:rPr>
        <w:t xml:space="preserve"> </w:t>
      </w:r>
    </w:p>
    <w:p w14:paraId="0A35A918" w14:textId="77777777" w:rsidR="00F1489C" w:rsidRPr="002C4DB5" w:rsidRDefault="00F1489C" w:rsidP="00A46561">
      <w:pPr>
        <w:spacing w:before="60" w:after="60"/>
        <w:rPr>
          <w:rFonts w:cs="Times New Roman"/>
          <w:b/>
          <w:color w:val="0000FF"/>
          <w:szCs w:val="24"/>
        </w:rPr>
      </w:pPr>
      <w:r w:rsidRPr="002C4DB5">
        <w:rPr>
          <w:rFonts w:cs="Times New Roman"/>
          <w:b/>
          <w:color w:val="0000FF"/>
          <w:szCs w:val="24"/>
        </w:rPr>
        <w:t xml:space="preserve">    </w:t>
      </w:r>
      <w:r w:rsidRPr="00357D44">
        <w:rPr>
          <w:rFonts w:cs="Times New Roman"/>
          <w:b/>
          <w:color w:val="0070C0"/>
          <w:szCs w:val="24"/>
        </w:rPr>
        <w:t xml:space="preserve">C. </w:t>
      </w:r>
      <w:r w:rsidRPr="002C4DB5">
        <w:rPr>
          <w:rFonts w:cs="Times New Roman"/>
          <w:bCs/>
          <w:szCs w:val="24"/>
        </w:rPr>
        <w:t>12</w:t>
      </w:r>
      <w:r w:rsidRPr="002C4DB5">
        <w:rPr>
          <w:rFonts w:cs="Times New Roman"/>
          <w:szCs w:val="24"/>
        </w:rPr>
        <w:t>π rad/s.</w:t>
      </w:r>
      <w:r w:rsidRPr="002C4DB5">
        <w:rPr>
          <w:rFonts w:cs="Times New Roman"/>
          <w:b/>
          <w:color w:val="0000FF"/>
          <w:szCs w:val="24"/>
        </w:rPr>
        <w:t xml:space="preserve"> </w:t>
      </w:r>
    </w:p>
    <w:p w14:paraId="47A4BCCF" w14:textId="77777777" w:rsidR="00F1489C" w:rsidRPr="002C4DB5" w:rsidRDefault="00F1489C" w:rsidP="00A46561">
      <w:pPr>
        <w:spacing w:before="60" w:after="60"/>
        <w:rPr>
          <w:rFonts w:cs="Times New Roman"/>
          <w:szCs w:val="24"/>
        </w:rPr>
      </w:pPr>
      <w:r w:rsidRPr="002C4DB5">
        <w:rPr>
          <w:rFonts w:cs="Times New Roman"/>
          <w:b/>
          <w:color w:val="0000FF"/>
          <w:szCs w:val="24"/>
        </w:rPr>
        <w:t xml:space="preserve">    </w:t>
      </w:r>
      <w:r w:rsidRPr="00357D44">
        <w:rPr>
          <w:rFonts w:cs="Times New Roman"/>
          <w:b/>
          <w:color w:val="0070C0"/>
          <w:szCs w:val="24"/>
        </w:rPr>
        <w:t xml:space="preserve">D. </w:t>
      </w:r>
      <w:r w:rsidRPr="002C4DB5">
        <w:rPr>
          <w:rFonts w:cs="Times New Roman"/>
          <w:color w:val="FF0000"/>
          <w:szCs w:val="24"/>
        </w:rPr>
        <w:t>5π rad/s.</w:t>
      </w:r>
    </w:p>
    <w:p w14:paraId="15EC28CB" w14:textId="77777777" w:rsidR="00F1489C" w:rsidRPr="002C4DB5" w:rsidRDefault="00F1489C" w:rsidP="00A46561">
      <w:pPr>
        <w:spacing w:before="60" w:after="60"/>
        <w:rPr>
          <w:rFonts w:cs="Times New Roman"/>
          <w:szCs w:val="24"/>
        </w:rPr>
      </w:pPr>
      <w:r w:rsidRPr="00357D44">
        <w:rPr>
          <w:rFonts w:cs="Times New Roman"/>
          <w:b/>
          <w:color w:val="C00000"/>
          <w:szCs w:val="24"/>
        </w:rPr>
        <w:t>Câu 13:</w:t>
      </w:r>
      <w:r w:rsidRPr="002C4DB5">
        <w:rPr>
          <w:rFonts w:cs="Times New Roman"/>
          <w:b/>
          <w:color w:val="0000FF"/>
          <w:szCs w:val="24"/>
        </w:rPr>
        <w:t xml:space="preserve"> </w:t>
      </w:r>
      <w:r w:rsidRPr="002C4DB5">
        <w:rPr>
          <w:rFonts w:cs="Times New Roman"/>
          <w:bCs/>
          <w:szCs w:val="24"/>
          <w:lang w:val="nl-NL"/>
        </w:rPr>
        <w:t>Một con lắc lò xo có chu kỳ T</w:t>
      </w:r>
      <w:r w:rsidRPr="002C4DB5">
        <w:rPr>
          <w:rFonts w:cs="Times New Roman"/>
          <w:bCs/>
          <w:szCs w:val="24"/>
          <w:vertAlign w:val="subscript"/>
          <w:lang w:val="nl-NL"/>
        </w:rPr>
        <w:t xml:space="preserve">0 </w:t>
      </w:r>
      <w:r w:rsidRPr="002C4DB5">
        <w:rPr>
          <w:rFonts w:cs="Times New Roman"/>
          <w:bCs/>
          <w:szCs w:val="24"/>
          <w:lang w:val="nl-NL"/>
        </w:rPr>
        <w:t>= 2 s. Lực cưỡng bức nào dư</w:t>
      </w:r>
      <w:r w:rsidRPr="002C4DB5">
        <w:rPr>
          <w:rFonts w:cs="Times New Roman"/>
          <w:bCs/>
          <w:szCs w:val="24"/>
          <w:lang w:val="nl-NL"/>
        </w:rPr>
        <w:softHyphen/>
        <w:t>ới đây làm cho con lắc dao động mạnh nhất?</w:t>
      </w:r>
    </w:p>
    <w:tbl>
      <w:tblPr>
        <w:tblW w:w="5000" w:type="pct"/>
        <w:tblInd w:w="200" w:type="dxa"/>
        <w:tblLook w:val="04A0" w:firstRow="1" w:lastRow="0" w:firstColumn="1" w:lastColumn="0" w:noHBand="0" w:noVBand="1"/>
      </w:tblPr>
      <w:tblGrid>
        <w:gridCol w:w="5352"/>
        <w:gridCol w:w="5352"/>
      </w:tblGrid>
      <w:tr w:rsidR="00F1489C" w:rsidRPr="002C4DB5" w14:paraId="53B67CB6" w14:textId="77777777">
        <w:tc>
          <w:tcPr>
            <w:tcW w:w="2500" w:type="pct"/>
            <w:tcBorders>
              <w:top w:val="nil"/>
              <w:left w:val="nil"/>
              <w:bottom w:val="nil"/>
              <w:right w:val="nil"/>
            </w:tcBorders>
            <w:tcMar>
              <w:top w:w="0" w:type="dxa"/>
              <w:left w:w="108" w:type="dxa"/>
              <w:bottom w:w="0" w:type="dxa"/>
              <w:right w:w="108" w:type="dxa"/>
            </w:tcMar>
            <w:vAlign w:val="center"/>
          </w:tcPr>
          <w:p w14:paraId="1FE5B430" w14:textId="77777777" w:rsidR="00F1489C" w:rsidRPr="002C4DB5" w:rsidRDefault="00F1489C" w:rsidP="00A46561">
            <w:pPr>
              <w:rPr>
                <w:rFonts w:cs="Times New Roman"/>
                <w:szCs w:val="24"/>
              </w:rPr>
            </w:pPr>
            <w:r w:rsidRPr="00357D44">
              <w:rPr>
                <w:rFonts w:cs="Times New Roman"/>
                <w:b/>
                <w:color w:val="0070C0"/>
                <w:szCs w:val="24"/>
              </w:rPr>
              <w:lastRenderedPageBreak/>
              <w:t xml:space="preserve">A. </w:t>
            </w:r>
            <w:r w:rsidRPr="002C4DB5">
              <w:rPr>
                <w:rFonts w:cs="Times New Roman"/>
                <w:bCs/>
                <w:szCs w:val="24"/>
                <w:lang w:val="nl-NL"/>
              </w:rPr>
              <w:t>F = 2F</w:t>
            </w:r>
            <w:r w:rsidRPr="002C4DB5">
              <w:rPr>
                <w:rFonts w:cs="Times New Roman"/>
                <w:bCs/>
                <w:szCs w:val="24"/>
                <w:vertAlign w:val="subscript"/>
                <w:lang w:val="nl-NL"/>
              </w:rPr>
              <w:t>0</w:t>
            </w:r>
            <w:r w:rsidRPr="002C4DB5">
              <w:rPr>
                <w:rFonts w:cs="Times New Roman"/>
                <w:bCs/>
                <w:szCs w:val="24"/>
                <w:lang w:val="nl-NL"/>
              </w:rPr>
              <w:t>cospt.</w:t>
            </w: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bCs/>
                <w:szCs w:val="24"/>
                <w:lang w:val="nl-NL"/>
              </w:rPr>
              <w:t>F = F</w:t>
            </w:r>
            <w:r w:rsidRPr="002C4DB5">
              <w:rPr>
                <w:rFonts w:cs="Times New Roman"/>
                <w:bCs/>
                <w:szCs w:val="24"/>
                <w:vertAlign w:val="subscript"/>
                <w:lang w:val="nl-NL"/>
              </w:rPr>
              <w:t>0</w:t>
            </w:r>
            <w:r w:rsidRPr="002C4DB5">
              <w:rPr>
                <w:rFonts w:cs="Times New Roman"/>
                <w:bCs/>
                <w:szCs w:val="24"/>
                <w:lang w:val="nl-NL"/>
              </w:rPr>
              <w:t>cos2pt.</w:t>
            </w:r>
          </w:p>
        </w:tc>
        <w:tc>
          <w:tcPr>
            <w:tcW w:w="2500" w:type="pct"/>
            <w:tcBorders>
              <w:top w:val="nil"/>
              <w:left w:val="nil"/>
              <w:bottom w:val="nil"/>
              <w:right w:val="nil"/>
            </w:tcBorders>
            <w:tcMar>
              <w:top w:w="0" w:type="dxa"/>
              <w:left w:w="108" w:type="dxa"/>
              <w:bottom w:w="0" w:type="dxa"/>
              <w:right w:w="108" w:type="dxa"/>
            </w:tcMar>
            <w:vAlign w:val="center"/>
          </w:tcPr>
          <w:p w14:paraId="4A3E5101"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bCs/>
                <w:szCs w:val="24"/>
                <w:lang w:val="nl-NL"/>
              </w:rPr>
              <w:t>F = 2F</w:t>
            </w:r>
            <w:r w:rsidRPr="002C4DB5">
              <w:rPr>
                <w:rFonts w:cs="Times New Roman"/>
                <w:bCs/>
                <w:szCs w:val="24"/>
                <w:vertAlign w:val="subscript"/>
                <w:lang w:val="nl-NL"/>
              </w:rPr>
              <w:t>0</w:t>
            </w:r>
            <w:r w:rsidRPr="002C4DB5">
              <w:rPr>
                <w:rFonts w:cs="Times New Roman"/>
                <w:bCs/>
                <w:szCs w:val="24"/>
                <w:lang w:val="nl-NL"/>
              </w:rPr>
              <w:t>cos2pt.</w:t>
            </w:r>
            <w:r w:rsidRPr="002C4DB5">
              <w:rPr>
                <w:rFonts w:cs="Times New Roman"/>
                <w:b/>
                <w:color w:val="0000FF"/>
                <w:szCs w:val="24"/>
              </w:rPr>
              <w:t xml:space="preserve">            </w:t>
            </w:r>
            <w:r w:rsidRPr="00357D44">
              <w:rPr>
                <w:rFonts w:cs="Times New Roman"/>
                <w:b/>
                <w:color w:val="0070C0"/>
                <w:szCs w:val="24"/>
              </w:rPr>
              <w:t xml:space="preserve">D. </w:t>
            </w:r>
            <w:r w:rsidRPr="002C4DB5">
              <w:rPr>
                <w:rFonts w:cs="Times New Roman"/>
                <w:bCs/>
                <w:color w:val="FF0000"/>
                <w:szCs w:val="24"/>
                <w:lang w:val="nl-NL"/>
              </w:rPr>
              <w:t>F = F</w:t>
            </w:r>
            <w:r w:rsidRPr="002C4DB5">
              <w:rPr>
                <w:rFonts w:cs="Times New Roman"/>
                <w:bCs/>
                <w:color w:val="FF0000"/>
                <w:szCs w:val="24"/>
                <w:vertAlign w:val="subscript"/>
                <w:lang w:val="nl-NL"/>
              </w:rPr>
              <w:t>0</w:t>
            </w:r>
            <w:r w:rsidRPr="002C4DB5">
              <w:rPr>
                <w:rFonts w:cs="Times New Roman"/>
                <w:bCs/>
                <w:color w:val="FF0000"/>
                <w:szCs w:val="24"/>
                <w:lang w:val="nl-NL"/>
              </w:rPr>
              <w:t>cospt.</w:t>
            </w:r>
          </w:p>
        </w:tc>
      </w:tr>
    </w:tbl>
    <w:p w14:paraId="1ADB3ACB" w14:textId="77777777" w:rsidR="00F1489C" w:rsidRPr="002C4DB5" w:rsidRDefault="00F1489C" w:rsidP="00A46561">
      <w:pPr>
        <w:spacing w:before="60" w:after="60"/>
        <w:rPr>
          <w:rFonts w:cs="Times New Roman"/>
          <w:szCs w:val="24"/>
        </w:rPr>
      </w:pPr>
      <w:r w:rsidRPr="00357D44">
        <w:rPr>
          <w:rFonts w:cs="Times New Roman"/>
          <w:b/>
          <w:color w:val="C00000"/>
          <w:szCs w:val="24"/>
        </w:rPr>
        <w:t>Câu 14:</w:t>
      </w:r>
      <w:r w:rsidRPr="002C4DB5">
        <w:rPr>
          <w:rFonts w:cs="Times New Roman"/>
          <w:b/>
          <w:color w:val="0000FF"/>
          <w:szCs w:val="24"/>
        </w:rPr>
        <w:t xml:space="preserve"> </w:t>
      </w:r>
      <w:r w:rsidRPr="002C4DB5">
        <w:rPr>
          <w:rFonts w:cs="Times New Roman"/>
          <w:szCs w:val="24"/>
        </w:rPr>
        <w:t>M</w:t>
      </w:r>
      <w:r w:rsidRPr="002C4DB5">
        <w:rPr>
          <w:rFonts w:cs="Times New Roman"/>
          <w:szCs w:val="24"/>
          <w:lang w:val="vi-VN"/>
        </w:rPr>
        <w:t>ột vật dao động điều hoà có</w:t>
      </w:r>
      <w:r w:rsidRPr="002C4DB5">
        <w:rPr>
          <w:rFonts w:cs="Times New Roman"/>
          <w:szCs w:val="24"/>
        </w:rPr>
        <w:t xml:space="preserve"> p</w:t>
      </w:r>
      <w:r w:rsidRPr="002C4DB5">
        <w:rPr>
          <w:rFonts w:cs="Times New Roman"/>
          <w:szCs w:val="24"/>
          <w:lang w:val="vi-VN"/>
        </w:rPr>
        <w:t xml:space="preserve">hương trình li độ </w:t>
      </w:r>
      <w:r w:rsidRPr="002C4DB5">
        <w:rPr>
          <w:rFonts w:cs="Times New Roman"/>
          <w:szCs w:val="24"/>
        </w:rPr>
        <w:t xml:space="preserve">là x=Acos(ωt+φ). </w:t>
      </w:r>
      <w:r w:rsidRPr="002C4DB5">
        <w:rPr>
          <w:rFonts w:cs="Times New Roman"/>
          <w:szCs w:val="24"/>
          <w:lang w:val="vi-VN"/>
        </w:rPr>
        <w:t>Phương trình vận tốc của vật là</w:t>
      </w:r>
    </w:p>
    <w:tbl>
      <w:tblPr>
        <w:tblW w:w="5000" w:type="pct"/>
        <w:tblInd w:w="200" w:type="dxa"/>
        <w:tblLook w:val="04A0" w:firstRow="1" w:lastRow="0" w:firstColumn="1" w:lastColumn="0" w:noHBand="0" w:noVBand="1"/>
      </w:tblPr>
      <w:tblGrid>
        <w:gridCol w:w="5352"/>
        <w:gridCol w:w="5352"/>
      </w:tblGrid>
      <w:tr w:rsidR="00F1489C" w:rsidRPr="002C4DB5" w14:paraId="5AC18788" w14:textId="77777777">
        <w:tc>
          <w:tcPr>
            <w:tcW w:w="2500" w:type="pct"/>
            <w:tcBorders>
              <w:top w:val="nil"/>
              <w:left w:val="nil"/>
              <w:bottom w:val="nil"/>
              <w:right w:val="nil"/>
            </w:tcBorders>
            <w:tcMar>
              <w:top w:w="0" w:type="dxa"/>
              <w:left w:w="108" w:type="dxa"/>
              <w:bottom w:w="0" w:type="dxa"/>
              <w:right w:w="108" w:type="dxa"/>
            </w:tcMar>
            <w:vAlign w:val="center"/>
          </w:tcPr>
          <w:p w14:paraId="676B4E11"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bCs/>
                <w:szCs w:val="24"/>
              </w:rPr>
              <w:t xml:space="preserve">v = </w:t>
            </w:r>
            <w:r w:rsidRPr="002C4DB5">
              <w:rPr>
                <w:rFonts w:cs="Times New Roman"/>
                <w:szCs w:val="24"/>
              </w:rPr>
              <w:t>ωAsin(ωt+φ).</w:t>
            </w:r>
          </w:p>
        </w:tc>
        <w:tc>
          <w:tcPr>
            <w:tcW w:w="2500" w:type="pct"/>
            <w:tcBorders>
              <w:top w:val="nil"/>
              <w:left w:val="nil"/>
              <w:bottom w:val="nil"/>
              <w:right w:val="nil"/>
            </w:tcBorders>
            <w:tcMar>
              <w:top w:w="0" w:type="dxa"/>
              <w:left w:w="108" w:type="dxa"/>
              <w:bottom w:w="0" w:type="dxa"/>
              <w:right w:w="108" w:type="dxa"/>
            </w:tcMar>
            <w:vAlign w:val="center"/>
          </w:tcPr>
          <w:p w14:paraId="1A9ED797"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szCs w:val="24"/>
              </w:rPr>
              <w:t>v = - ωAcos(ωt+φ).</w:t>
            </w:r>
          </w:p>
        </w:tc>
      </w:tr>
      <w:tr w:rsidR="00F1489C" w:rsidRPr="002C4DB5" w14:paraId="234701C2" w14:textId="77777777">
        <w:tc>
          <w:tcPr>
            <w:tcW w:w="2500" w:type="pct"/>
            <w:tcBorders>
              <w:top w:val="nil"/>
              <w:left w:val="nil"/>
              <w:bottom w:val="nil"/>
              <w:right w:val="nil"/>
            </w:tcBorders>
            <w:tcMar>
              <w:top w:w="0" w:type="dxa"/>
              <w:left w:w="108" w:type="dxa"/>
              <w:bottom w:w="0" w:type="dxa"/>
              <w:right w:w="108" w:type="dxa"/>
            </w:tcMar>
            <w:vAlign w:val="center"/>
          </w:tcPr>
          <w:p w14:paraId="4D7957C7"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szCs w:val="24"/>
              </w:rPr>
              <w:t>v = ωAcos(ωt+φ).</w:t>
            </w:r>
          </w:p>
        </w:tc>
        <w:tc>
          <w:tcPr>
            <w:tcW w:w="2500" w:type="pct"/>
            <w:tcBorders>
              <w:top w:val="nil"/>
              <w:left w:val="nil"/>
              <w:bottom w:val="nil"/>
              <w:right w:val="nil"/>
            </w:tcBorders>
            <w:tcMar>
              <w:top w:w="0" w:type="dxa"/>
              <w:left w:w="108" w:type="dxa"/>
              <w:bottom w:w="0" w:type="dxa"/>
              <w:right w:w="108" w:type="dxa"/>
            </w:tcMar>
            <w:vAlign w:val="center"/>
          </w:tcPr>
          <w:p w14:paraId="4329524C"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color w:val="FF0000"/>
                <w:szCs w:val="24"/>
              </w:rPr>
              <w:t>v = - ωAsin(ωt+φ).</w:t>
            </w:r>
          </w:p>
        </w:tc>
      </w:tr>
    </w:tbl>
    <w:p w14:paraId="761B2246" w14:textId="77777777" w:rsidR="00F1489C" w:rsidRPr="002C4DB5" w:rsidRDefault="00F1489C" w:rsidP="00A46561">
      <w:pPr>
        <w:spacing w:before="60" w:after="60"/>
        <w:rPr>
          <w:rFonts w:cs="Times New Roman"/>
          <w:szCs w:val="24"/>
        </w:rPr>
      </w:pPr>
      <w:r w:rsidRPr="00357D44">
        <w:rPr>
          <w:rFonts w:cs="Times New Roman"/>
          <w:b/>
          <w:color w:val="C00000"/>
          <w:szCs w:val="24"/>
        </w:rPr>
        <w:t>Câu 15:</w:t>
      </w:r>
      <w:r w:rsidRPr="002C4DB5">
        <w:rPr>
          <w:rFonts w:cs="Times New Roman"/>
          <w:b/>
          <w:color w:val="0000FF"/>
          <w:szCs w:val="24"/>
        </w:rPr>
        <w:t xml:space="preserve"> </w:t>
      </w:r>
      <w:r w:rsidRPr="002C4DB5">
        <w:rPr>
          <w:rFonts w:cs="Times New Roman"/>
          <w:szCs w:val="24"/>
          <w:lang w:val="fr-FR"/>
        </w:rPr>
        <w:t xml:space="preserve">Một vật dao động điều hòa với theo phương trình </w:t>
      </w:r>
      <w:r w:rsidRPr="002C4DB5">
        <w:rPr>
          <w:rFonts w:eastAsia="Meiryo" w:cs="Times New Roman"/>
          <w:szCs w:val="24"/>
        </w:rPr>
        <w:t xml:space="preserve">x = Acos(ωt + φ) </w:t>
      </w:r>
      <w:r w:rsidRPr="002C4DB5">
        <w:rPr>
          <w:rFonts w:cs="Times New Roman"/>
          <w:szCs w:val="24"/>
          <w:lang w:val="fr-FR"/>
        </w:rPr>
        <w:t xml:space="preserve">với </w:t>
      </w:r>
      <w:r w:rsidRPr="002C4DB5">
        <w:rPr>
          <w:rFonts w:eastAsia="Meiryo" w:cs="Times New Roman"/>
          <w:szCs w:val="24"/>
        </w:rPr>
        <w:t>A, ω, φ</w:t>
      </w:r>
      <w:r w:rsidRPr="002C4DB5">
        <w:rPr>
          <w:rFonts w:cs="Times New Roman"/>
          <w:szCs w:val="24"/>
        </w:rPr>
        <w:t xml:space="preserve"> </w:t>
      </w:r>
      <w:r w:rsidRPr="002C4DB5">
        <w:rPr>
          <w:rFonts w:cs="Times New Roman"/>
          <w:szCs w:val="24"/>
          <w:lang w:val="fr-FR"/>
        </w:rPr>
        <w:t>là hằng số thì pha của dao động</w:t>
      </w:r>
    </w:p>
    <w:tbl>
      <w:tblPr>
        <w:tblW w:w="5000" w:type="pct"/>
        <w:tblInd w:w="200" w:type="dxa"/>
        <w:tblLook w:val="04A0" w:firstRow="1" w:lastRow="0" w:firstColumn="1" w:lastColumn="0" w:noHBand="0" w:noVBand="1"/>
      </w:tblPr>
      <w:tblGrid>
        <w:gridCol w:w="10704"/>
      </w:tblGrid>
      <w:tr w:rsidR="00F1489C" w:rsidRPr="002C4DB5" w14:paraId="11836984" w14:textId="77777777">
        <w:tc>
          <w:tcPr>
            <w:tcW w:w="5000" w:type="pct"/>
            <w:tcBorders>
              <w:top w:val="nil"/>
              <w:left w:val="nil"/>
              <w:bottom w:val="nil"/>
              <w:right w:val="nil"/>
            </w:tcBorders>
            <w:tcMar>
              <w:top w:w="0" w:type="dxa"/>
              <w:left w:w="108" w:type="dxa"/>
              <w:bottom w:w="0" w:type="dxa"/>
              <w:right w:w="108" w:type="dxa"/>
            </w:tcMar>
            <w:vAlign w:val="center"/>
          </w:tcPr>
          <w:p w14:paraId="09FEDD7B"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szCs w:val="24"/>
                <w:lang w:val="fr-FR"/>
              </w:rPr>
              <w:t>là hàm bậc hai của thời gian.</w:t>
            </w: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szCs w:val="24"/>
                <w:lang w:val="fr-FR"/>
              </w:rPr>
              <w:t>biến thiên điều hòa theo thời gian.</w:t>
            </w:r>
          </w:p>
        </w:tc>
      </w:tr>
      <w:tr w:rsidR="00F1489C" w:rsidRPr="002C4DB5" w14:paraId="62AADB78" w14:textId="77777777">
        <w:tc>
          <w:tcPr>
            <w:tcW w:w="5000" w:type="pct"/>
            <w:tcBorders>
              <w:top w:val="nil"/>
              <w:left w:val="nil"/>
              <w:bottom w:val="nil"/>
              <w:right w:val="nil"/>
            </w:tcBorders>
            <w:tcMar>
              <w:top w:w="0" w:type="dxa"/>
              <w:left w:w="108" w:type="dxa"/>
              <w:bottom w:w="0" w:type="dxa"/>
              <w:right w:w="108" w:type="dxa"/>
            </w:tcMar>
            <w:vAlign w:val="center"/>
          </w:tcPr>
          <w:p w14:paraId="79739869"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szCs w:val="24"/>
                <w:lang w:val="fr-FR"/>
              </w:rPr>
              <w:t>không đổi theo thời gian.</w:t>
            </w:r>
            <w:r w:rsidRPr="002C4DB5">
              <w:rPr>
                <w:rFonts w:cs="Times New Roman"/>
                <w:b/>
                <w:color w:val="0000FF"/>
                <w:szCs w:val="24"/>
              </w:rPr>
              <w:t xml:space="preserve">                                 </w:t>
            </w:r>
            <w:r w:rsidRPr="00357D44">
              <w:rPr>
                <w:rFonts w:cs="Times New Roman"/>
                <w:b/>
                <w:color w:val="0070C0"/>
                <w:szCs w:val="24"/>
              </w:rPr>
              <w:t xml:space="preserve">D. </w:t>
            </w:r>
            <w:r w:rsidRPr="002C4DB5">
              <w:rPr>
                <w:rFonts w:cs="Times New Roman"/>
                <w:color w:val="FF0000"/>
                <w:szCs w:val="24"/>
                <w:lang w:val="fr-FR"/>
              </w:rPr>
              <w:t>là hàm bậc nhất với thời gian.</w:t>
            </w:r>
          </w:p>
        </w:tc>
      </w:tr>
    </w:tbl>
    <w:p w14:paraId="4FB27704" w14:textId="77777777" w:rsidR="00F1489C" w:rsidRPr="002C4DB5" w:rsidRDefault="00F1489C" w:rsidP="00A46561">
      <w:pPr>
        <w:spacing w:before="60" w:after="60"/>
        <w:rPr>
          <w:rFonts w:cs="Times New Roman"/>
          <w:szCs w:val="24"/>
        </w:rPr>
      </w:pPr>
      <w:r w:rsidRPr="00357D44">
        <w:rPr>
          <w:rFonts w:cs="Times New Roman"/>
          <w:b/>
          <w:color w:val="C00000"/>
          <w:szCs w:val="24"/>
        </w:rPr>
        <w:t>Câu 16:</w:t>
      </w:r>
      <w:r w:rsidRPr="002C4DB5">
        <w:rPr>
          <w:rFonts w:cs="Times New Roman"/>
          <w:b/>
          <w:color w:val="0000FF"/>
          <w:szCs w:val="24"/>
        </w:rPr>
        <w:t xml:space="preserve"> </w:t>
      </w:r>
      <w:r w:rsidRPr="002C4DB5">
        <w:rPr>
          <w:rFonts w:cs="Times New Roman"/>
          <w:bCs/>
          <w:szCs w:val="24"/>
          <w:lang w:val="de-DE"/>
        </w:rPr>
        <w:t>Một chất điểm dao động điều hòa quanh vị trí cần bằng O. Lấy gốc thế năng tại O. Khi vật đi từ vị trí cân bằng ra biên thì</w:t>
      </w:r>
    </w:p>
    <w:tbl>
      <w:tblPr>
        <w:tblW w:w="5000" w:type="pct"/>
        <w:tblInd w:w="200" w:type="dxa"/>
        <w:tblLook w:val="04A0" w:firstRow="1" w:lastRow="0" w:firstColumn="1" w:lastColumn="0" w:noHBand="0" w:noVBand="1"/>
      </w:tblPr>
      <w:tblGrid>
        <w:gridCol w:w="10704"/>
      </w:tblGrid>
      <w:tr w:rsidR="00F1489C" w:rsidRPr="002C4DB5" w14:paraId="0B12EFEA" w14:textId="77777777">
        <w:tc>
          <w:tcPr>
            <w:tcW w:w="5000" w:type="pct"/>
            <w:tcBorders>
              <w:top w:val="nil"/>
              <w:left w:val="nil"/>
              <w:bottom w:val="nil"/>
              <w:right w:val="nil"/>
            </w:tcBorders>
            <w:tcMar>
              <w:top w:w="0" w:type="dxa"/>
              <w:left w:w="108" w:type="dxa"/>
              <w:bottom w:w="0" w:type="dxa"/>
              <w:right w:w="108" w:type="dxa"/>
            </w:tcMar>
            <w:vAlign w:val="center"/>
          </w:tcPr>
          <w:p w14:paraId="0C8CA7ED"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bCs/>
                <w:szCs w:val="24"/>
                <w:lang w:val="de-DE"/>
              </w:rPr>
              <w:t>thế năng và động năng tăng.</w:t>
            </w:r>
            <w:r w:rsidRPr="002C4DB5">
              <w:rPr>
                <w:rFonts w:cs="Times New Roman"/>
                <w:b/>
                <w:color w:val="0000FF"/>
                <w:szCs w:val="24"/>
              </w:rPr>
              <w:t xml:space="preserve">                            </w:t>
            </w:r>
            <w:r w:rsidRPr="00357D44">
              <w:rPr>
                <w:rFonts w:cs="Times New Roman"/>
                <w:b/>
                <w:color w:val="0070C0"/>
                <w:szCs w:val="24"/>
              </w:rPr>
              <w:t xml:space="preserve">B. </w:t>
            </w:r>
            <w:r w:rsidRPr="002C4DB5">
              <w:rPr>
                <w:rFonts w:cs="Times New Roman"/>
                <w:bCs/>
                <w:color w:val="FF0000"/>
                <w:szCs w:val="24"/>
                <w:lang w:val="de-DE"/>
              </w:rPr>
              <w:t>thế năng tăng và động năng giảm.</w:t>
            </w:r>
          </w:p>
        </w:tc>
      </w:tr>
      <w:tr w:rsidR="00F1489C" w:rsidRPr="002C4DB5" w14:paraId="109199D5" w14:textId="77777777">
        <w:tc>
          <w:tcPr>
            <w:tcW w:w="5000" w:type="pct"/>
            <w:tcBorders>
              <w:top w:val="nil"/>
              <w:left w:val="nil"/>
              <w:bottom w:val="nil"/>
              <w:right w:val="nil"/>
            </w:tcBorders>
            <w:tcMar>
              <w:top w:w="0" w:type="dxa"/>
              <w:left w:w="108" w:type="dxa"/>
              <w:bottom w:w="0" w:type="dxa"/>
              <w:right w:w="108" w:type="dxa"/>
            </w:tcMar>
            <w:vAlign w:val="center"/>
          </w:tcPr>
          <w:p w14:paraId="708A9C0D"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bCs/>
                <w:szCs w:val="24"/>
                <w:lang w:val="de-DE"/>
              </w:rPr>
              <w:t>thế năng giảm và động năng tăng.</w:t>
            </w:r>
            <w:r w:rsidRPr="002C4DB5">
              <w:rPr>
                <w:rFonts w:cs="Times New Roman"/>
                <w:b/>
                <w:color w:val="0000FF"/>
                <w:szCs w:val="24"/>
              </w:rPr>
              <w:t xml:space="preserve">                   </w:t>
            </w:r>
            <w:r w:rsidRPr="00357D44">
              <w:rPr>
                <w:rFonts w:cs="Times New Roman"/>
                <w:b/>
                <w:color w:val="0070C0"/>
                <w:szCs w:val="24"/>
              </w:rPr>
              <w:t xml:space="preserve">D. </w:t>
            </w:r>
            <w:r w:rsidRPr="002C4DB5">
              <w:rPr>
                <w:rFonts w:cs="Times New Roman"/>
                <w:bCs/>
                <w:szCs w:val="24"/>
                <w:lang w:val="de-DE"/>
              </w:rPr>
              <w:t>thế năng và động năng giảm.</w:t>
            </w:r>
          </w:p>
        </w:tc>
      </w:tr>
    </w:tbl>
    <w:p w14:paraId="3CC744A4" w14:textId="77777777" w:rsidR="00F1489C" w:rsidRPr="002C4DB5" w:rsidRDefault="00F1489C" w:rsidP="00A46561">
      <w:pPr>
        <w:spacing w:before="60" w:after="60"/>
        <w:rPr>
          <w:rFonts w:cs="Times New Roman"/>
          <w:spacing w:val="-2"/>
          <w:szCs w:val="24"/>
        </w:rPr>
      </w:pPr>
      <w:r w:rsidRPr="00357D44">
        <w:rPr>
          <w:rFonts w:cs="Times New Roman"/>
          <w:b/>
          <w:color w:val="C00000"/>
          <w:szCs w:val="24"/>
        </w:rPr>
        <w:t>Câu 17:</w:t>
      </w:r>
      <w:r w:rsidRPr="002C4DB5">
        <w:rPr>
          <w:rFonts w:cs="Times New Roman"/>
          <w:b/>
          <w:color w:val="0000FF"/>
          <w:szCs w:val="24"/>
        </w:rPr>
        <w:t xml:space="preserve"> </w:t>
      </w:r>
      <w:r w:rsidRPr="002C4DB5">
        <w:rPr>
          <w:rFonts w:cs="Times New Roman"/>
          <w:bCs/>
          <w:spacing w:val="-2"/>
          <w:szCs w:val="24"/>
          <w:lang w:val="pt-BR"/>
        </w:rPr>
        <w:t>Một người đang đưa võng, sau lần kích thích bằng cách đạp chân xuống đất đầu tiên thì người đó nằm yên để cho võng tự chuyển động. Chuyển động của võng trong trường hợp đó là</w:t>
      </w:r>
    </w:p>
    <w:tbl>
      <w:tblPr>
        <w:tblW w:w="5000" w:type="pct"/>
        <w:tblInd w:w="200" w:type="dxa"/>
        <w:tblLook w:val="04A0" w:firstRow="1" w:lastRow="0" w:firstColumn="1" w:lastColumn="0" w:noHBand="0" w:noVBand="1"/>
      </w:tblPr>
      <w:tblGrid>
        <w:gridCol w:w="5352"/>
        <w:gridCol w:w="5352"/>
      </w:tblGrid>
      <w:tr w:rsidR="00F1489C" w:rsidRPr="002C4DB5" w14:paraId="0ADB844D" w14:textId="77777777">
        <w:tc>
          <w:tcPr>
            <w:tcW w:w="2500" w:type="pct"/>
            <w:tcBorders>
              <w:top w:val="nil"/>
              <w:left w:val="nil"/>
              <w:bottom w:val="nil"/>
              <w:right w:val="nil"/>
            </w:tcBorders>
            <w:tcMar>
              <w:top w:w="0" w:type="dxa"/>
              <w:left w:w="108" w:type="dxa"/>
              <w:bottom w:w="0" w:type="dxa"/>
              <w:right w:w="108" w:type="dxa"/>
            </w:tcMar>
            <w:vAlign w:val="center"/>
          </w:tcPr>
          <w:p w14:paraId="43A10D43"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bCs/>
                <w:szCs w:val="24"/>
                <w:lang w:val="pt-BR"/>
              </w:rPr>
              <w:t>tự tạo dao động.</w:t>
            </w:r>
          </w:p>
        </w:tc>
        <w:tc>
          <w:tcPr>
            <w:tcW w:w="2500" w:type="pct"/>
            <w:tcBorders>
              <w:top w:val="nil"/>
              <w:left w:val="nil"/>
              <w:bottom w:val="nil"/>
              <w:right w:val="nil"/>
            </w:tcBorders>
            <w:tcMar>
              <w:top w:w="0" w:type="dxa"/>
              <w:left w:w="108" w:type="dxa"/>
              <w:bottom w:w="0" w:type="dxa"/>
              <w:right w:w="108" w:type="dxa"/>
            </w:tcMar>
            <w:vAlign w:val="center"/>
          </w:tcPr>
          <w:p w14:paraId="14869A56"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bCs/>
                <w:szCs w:val="24"/>
                <w:lang w:val="pt-BR"/>
              </w:rPr>
              <w:t>dao động cưỡng bức.</w:t>
            </w:r>
          </w:p>
        </w:tc>
      </w:tr>
      <w:tr w:rsidR="00F1489C" w:rsidRPr="002C4DB5" w14:paraId="1C582B3C" w14:textId="77777777">
        <w:tc>
          <w:tcPr>
            <w:tcW w:w="2500" w:type="pct"/>
            <w:tcBorders>
              <w:top w:val="nil"/>
              <w:left w:val="nil"/>
              <w:bottom w:val="nil"/>
              <w:right w:val="nil"/>
            </w:tcBorders>
            <w:tcMar>
              <w:top w:w="0" w:type="dxa"/>
              <w:left w:w="108" w:type="dxa"/>
              <w:bottom w:w="0" w:type="dxa"/>
              <w:right w:w="108" w:type="dxa"/>
            </w:tcMar>
            <w:vAlign w:val="center"/>
          </w:tcPr>
          <w:p w14:paraId="226F3426"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bCs/>
                <w:color w:val="FF0000"/>
                <w:szCs w:val="24"/>
                <w:lang w:val="pt-BR"/>
              </w:rPr>
              <w:t>dao động tắt dần.</w:t>
            </w:r>
          </w:p>
        </w:tc>
        <w:tc>
          <w:tcPr>
            <w:tcW w:w="2500" w:type="pct"/>
            <w:tcBorders>
              <w:top w:val="nil"/>
              <w:left w:val="nil"/>
              <w:bottom w:val="nil"/>
              <w:right w:val="nil"/>
            </w:tcBorders>
            <w:tcMar>
              <w:top w:w="0" w:type="dxa"/>
              <w:left w:w="108" w:type="dxa"/>
              <w:bottom w:w="0" w:type="dxa"/>
              <w:right w:w="108" w:type="dxa"/>
            </w:tcMar>
            <w:vAlign w:val="center"/>
          </w:tcPr>
          <w:p w14:paraId="1F3055CC"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bCs/>
                <w:szCs w:val="24"/>
                <w:lang w:val="pt-BR"/>
              </w:rPr>
              <w:t>cộng hưởng dao động.</w:t>
            </w:r>
          </w:p>
        </w:tc>
      </w:tr>
    </w:tbl>
    <w:p w14:paraId="7D7F5224" w14:textId="77777777" w:rsidR="00F1489C" w:rsidRPr="002C4DB5" w:rsidRDefault="00F1489C" w:rsidP="00A46561">
      <w:pPr>
        <w:spacing w:before="60" w:after="60"/>
        <w:rPr>
          <w:rFonts w:cs="Times New Roman"/>
          <w:szCs w:val="24"/>
        </w:rPr>
      </w:pPr>
      <w:r w:rsidRPr="00357D44">
        <w:rPr>
          <w:rFonts w:cs="Times New Roman"/>
          <w:b/>
          <w:color w:val="C00000"/>
          <w:szCs w:val="24"/>
        </w:rPr>
        <w:t>Câu 18:</w:t>
      </w:r>
      <w:r w:rsidRPr="002C4DB5">
        <w:rPr>
          <w:rFonts w:cs="Times New Roman"/>
          <w:b/>
          <w:color w:val="0000FF"/>
          <w:szCs w:val="24"/>
        </w:rPr>
        <w:t xml:space="preserve"> </w:t>
      </w:r>
      <w:r w:rsidRPr="002C4DB5">
        <w:rPr>
          <w:rFonts w:cs="Times New Roman"/>
          <w:szCs w:val="24"/>
        </w:rPr>
        <w:t>Khi con lắc đơn dao động điều hòa với phương trình s = 5cos10πt (mm). Thế năng của con lắc biến thiên với tần số là</w:t>
      </w:r>
    </w:p>
    <w:tbl>
      <w:tblPr>
        <w:tblW w:w="5000" w:type="pct"/>
        <w:tblInd w:w="200" w:type="dxa"/>
        <w:tblLook w:val="04A0" w:firstRow="1" w:lastRow="0" w:firstColumn="1" w:lastColumn="0" w:noHBand="0" w:noVBand="1"/>
      </w:tblPr>
      <w:tblGrid>
        <w:gridCol w:w="2676"/>
        <w:gridCol w:w="2676"/>
        <w:gridCol w:w="2676"/>
        <w:gridCol w:w="2676"/>
      </w:tblGrid>
      <w:tr w:rsidR="00F1489C" w:rsidRPr="002C4DB5" w14:paraId="760986AC" w14:textId="77777777">
        <w:tc>
          <w:tcPr>
            <w:tcW w:w="1250" w:type="pct"/>
            <w:tcBorders>
              <w:top w:val="nil"/>
              <w:left w:val="nil"/>
              <w:bottom w:val="nil"/>
              <w:right w:val="nil"/>
            </w:tcBorders>
            <w:tcMar>
              <w:top w:w="0" w:type="dxa"/>
              <w:left w:w="108" w:type="dxa"/>
              <w:bottom w:w="0" w:type="dxa"/>
              <w:right w:w="108" w:type="dxa"/>
            </w:tcMar>
            <w:vAlign w:val="center"/>
          </w:tcPr>
          <w:p w14:paraId="187F3BDF" w14:textId="77777777" w:rsidR="00F1489C" w:rsidRPr="002C4DB5" w:rsidRDefault="00F1489C" w:rsidP="00A46561">
            <w:pPr>
              <w:rPr>
                <w:rFonts w:cs="Times New Roman"/>
                <w:szCs w:val="24"/>
              </w:rPr>
            </w:pPr>
            <w:r w:rsidRPr="00357D44">
              <w:rPr>
                <w:rFonts w:cs="Times New Roman"/>
                <w:b/>
                <w:color w:val="0070C0"/>
                <w:szCs w:val="24"/>
              </w:rPr>
              <w:t xml:space="preserve">A. </w:t>
            </w:r>
            <w:r w:rsidRPr="002C4DB5">
              <w:rPr>
                <w:rFonts w:cs="Times New Roman"/>
                <w:szCs w:val="24"/>
              </w:rPr>
              <w:t>6 Hz.</w:t>
            </w:r>
          </w:p>
        </w:tc>
        <w:tc>
          <w:tcPr>
            <w:tcW w:w="1250" w:type="pct"/>
            <w:tcBorders>
              <w:top w:val="nil"/>
              <w:left w:val="nil"/>
              <w:bottom w:val="nil"/>
              <w:right w:val="nil"/>
            </w:tcBorders>
            <w:tcMar>
              <w:top w:w="0" w:type="dxa"/>
              <w:left w:w="108" w:type="dxa"/>
              <w:bottom w:w="0" w:type="dxa"/>
              <w:right w:w="108" w:type="dxa"/>
            </w:tcMar>
            <w:vAlign w:val="center"/>
          </w:tcPr>
          <w:p w14:paraId="6428992D" w14:textId="77777777" w:rsidR="00F1489C" w:rsidRPr="002C4DB5" w:rsidRDefault="00F1489C" w:rsidP="00A46561">
            <w:pPr>
              <w:rPr>
                <w:rFonts w:cs="Times New Roman"/>
                <w:szCs w:val="24"/>
              </w:rPr>
            </w:pPr>
            <w:r w:rsidRPr="00357D44">
              <w:rPr>
                <w:rFonts w:cs="Times New Roman"/>
                <w:b/>
                <w:color w:val="0070C0"/>
                <w:szCs w:val="24"/>
              </w:rPr>
              <w:t xml:space="preserve">B. </w:t>
            </w:r>
            <w:r w:rsidRPr="002C4DB5">
              <w:rPr>
                <w:rFonts w:cs="Times New Roman"/>
                <w:szCs w:val="24"/>
              </w:rPr>
              <w:t>3 Hz.</w:t>
            </w:r>
          </w:p>
        </w:tc>
        <w:tc>
          <w:tcPr>
            <w:tcW w:w="1250" w:type="pct"/>
            <w:tcBorders>
              <w:top w:val="nil"/>
              <w:left w:val="nil"/>
              <w:bottom w:val="nil"/>
              <w:right w:val="nil"/>
            </w:tcBorders>
            <w:tcMar>
              <w:top w:w="0" w:type="dxa"/>
              <w:left w:w="108" w:type="dxa"/>
              <w:bottom w:w="0" w:type="dxa"/>
              <w:right w:w="108" w:type="dxa"/>
            </w:tcMar>
            <w:vAlign w:val="center"/>
          </w:tcPr>
          <w:p w14:paraId="048931E9" w14:textId="77777777" w:rsidR="00F1489C" w:rsidRPr="002C4DB5" w:rsidRDefault="00F1489C" w:rsidP="00A46561">
            <w:pPr>
              <w:rPr>
                <w:rFonts w:cs="Times New Roman"/>
                <w:szCs w:val="24"/>
              </w:rPr>
            </w:pPr>
            <w:r w:rsidRPr="00357D44">
              <w:rPr>
                <w:rFonts w:cs="Times New Roman"/>
                <w:b/>
                <w:color w:val="0070C0"/>
                <w:szCs w:val="24"/>
              </w:rPr>
              <w:t xml:space="preserve">C. </w:t>
            </w:r>
            <w:r w:rsidRPr="002C4DB5">
              <w:rPr>
                <w:rFonts w:cs="Times New Roman"/>
                <w:color w:val="FF0000"/>
                <w:szCs w:val="24"/>
              </w:rPr>
              <w:t>10 Hz.</w:t>
            </w:r>
          </w:p>
        </w:tc>
        <w:tc>
          <w:tcPr>
            <w:tcW w:w="1250" w:type="pct"/>
            <w:tcBorders>
              <w:top w:val="nil"/>
              <w:left w:val="nil"/>
              <w:bottom w:val="nil"/>
              <w:right w:val="nil"/>
            </w:tcBorders>
            <w:tcMar>
              <w:top w:w="0" w:type="dxa"/>
              <w:left w:w="108" w:type="dxa"/>
              <w:bottom w:w="0" w:type="dxa"/>
              <w:right w:w="108" w:type="dxa"/>
            </w:tcMar>
            <w:vAlign w:val="center"/>
          </w:tcPr>
          <w:p w14:paraId="1E4C73F7" w14:textId="77777777" w:rsidR="00F1489C" w:rsidRPr="002C4DB5" w:rsidRDefault="00F1489C" w:rsidP="00A46561">
            <w:pPr>
              <w:rPr>
                <w:rFonts w:cs="Times New Roman"/>
                <w:szCs w:val="24"/>
              </w:rPr>
            </w:pPr>
            <w:r w:rsidRPr="00357D44">
              <w:rPr>
                <w:rFonts w:cs="Times New Roman"/>
                <w:b/>
                <w:color w:val="0070C0"/>
                <w:szCs w:val="24"/>
              </w:rPr>
              <w:t xml:space="preserve">D. </w:t>
            </w:r>
            <w:r w:rsidRPr="002C4DB5">
              <w:rPr>
                <w:rFonts w:cs="Times New Roman"/>
                <w:szCs w:val="24"/>
              </w:rPr>
              <w:t>5 Hz.</w:t>
            </w:r>
          </w:p>
        </w:tc>
      </w:tr>
    </w:tbl>
    <w:p w14:paraId="66805A4F" w14:textId="77777777" w:rsidR="00F1489C" w:rsidRPr="002C4DB5" w:rsidRDefault="00F1489C" w:rsidP="00A46561">
      <w:pPr>
        <w:spacing w:before="60" w:line="276" w:lineRule="auto"/>
        <w:rPr>
          <w:rFonts w:cs="Times New Roman"/>
          <w:bCs/>
          <w:szCs w:val="24"/>
          <w:lang w:val="pt-BR"/>
        </w:rPr>
      </w:pPr>
      <w:r w:rsidRPr="002C4DB5">
        <w:rPr>
          <w:rFonts w:cs="Times New Roman"/>
          <w:szCs w:val="24"/>
        </w:rPr>
        <w:br w:type="page"/>
      </w:r>
      <w:bookmarkStart w:id="17" w:name="_Hlk181016170"/>
      <w:r w:rsidRPr="002C4DB5">
        <w:rPr>
          <w:rFonts w:cs="Times New Roman"/>
          <w:b/>
          <w:szCs w:val="24"/>
          <w:lang w:val="pt-BR"/>
        </w:rPr>
        <w:lastRenderedPageBreak/>
        <w:t xml:space="preserve">PHẦN II. Câu trắc nghiệm đúng sai. </w:t>
      </w:r>
      <w:r w:rsidRPr="002C4DB5">
        <w:rPr>
          <w:rFonts w:cs="Times New Roman"/>
          <w:bCs/>
          <w:szCs w:val="24"/>
          <w:lang w:val="pt-BR"/>
        </w:rPr>
        <w:t xml:space="preserve">Thí sinh trả lời từ câu 1 đến câu 4. Trong mỗi ý </w:t>
      </w:r>
      <w:r w:rsidRPr="002C4DB5">
        <w:rPr>
          <w:rFonts w:cs="Times New Roman"/>
          <w:b/>
          <w:szCs w:val="24"/>
          <w:lang w:val="pt-BR"/>
        </w:rPr>
        <w:t xml:space="preserve">a), b), c), </w:t>
      </w:r>
      <w:r w:rsidRPr="00357D44">
        <w:rPr>
          <w:rFonts w:cs="Times New Roman"/>
          <w:b/>
          <w:color w:val="0070C0"/>
          <w:szCs w:val="24"/>
          <w:lang w:val="pt-BR"/>
        </w:rPr>
        <w:t xml:space="preserve">d) </w:t>
      </w:r>
      <w:r w:rsidRPr="002C4DB5">
        <w:rPr>
          <w:rFonts w:cs="Times New Roman"/>
          <w:bCs/>
          <w:szCs w:val="24"/>
          <w:lang w:val="pt-BR"/>
        </w:rPr>
        <w:t>ở mỗi câu, thí sinh chọn đúng hoặc sai.</w:t>
      </w:r>
    </w:p>
    <w:p w14:paraId="65158334" w14:textId="77777777" w:rsidR="00F1489C" w:rsidRPr="002C4DB5" w:rsidRDefault="00F1489C" w:rsidP="00A46561">
      <w:pPr>
        <w:tabs>
          <w:tab w:val="left" w:pos="426"/>
        </w:tabs>
        <w:spacing w:line="276" w:lineRule="auto"/>
        <w:rPr>
          <w:rFonts w:cs="Times New Roman"/>
          <w:b/>
          <w:bCs/>
          <w:szCs w:val="24"/>
        </w:rPr>
      </w:pPr>
    </w:p>
    <w:p w14:paraId="0557616C" w14:textId="77777777" w:rsidR="00F1489C" w:rsidRPr="002C4DB5" w:rsidRDefault="00F1489C" w:rsidP="00A46561">
      <w:pPr>
        <w:tabs>
          <w:tab w:val="left" w:pos="426"/>
        </w:tabs>
        <w:spacing w:line="276" w:lineRule="auto"/>
        <w:rPr>
          <w:rFonts w:cs="Times New Roman"/>
          <w:szCs w:val="24"/>
        </w:rPr>
      </w:pPr>
      <w:r w:rsidRPr="00357D44">
        <w:rPr>
          <w:rFonts w:cs="Times New Roman"/>
          <w:b/>
          <w:bCs/>
          <w:color w:val="C00000"/>
          <w:szCs w:val="24"/>
        </w:rPr>
        <w:t>Câu 1:</w:t>
      </w:r>
      <w:r w:rsidRPr="002C4DB5">
        <w:rPr>
          <w:rFonts w:cs="Times New Roman"/>
          <w:b/>
          <w:bCs/>
          <w:szCs w:val="24"/>
        </w:rPr>
        <w:t xml:space="preserve"> </w:t>
      </w:r>
      <w:r w:rsidRPr="002C4DB5">
        <w:rPr>
          <w:rFonts w:cs="Times New Roman"/>
          <w:szCs w:val="24"/>
        </w:rPr>
        <w:t xml:space="preserve">Một vật dao động điều hòa với biên độ là 4 cm và chu kì là 2 s. Chọn gốc thời gian        t = 0 là lúc vật đi qua vị trí cân bằng theo chiều âm. </w:t>
      </w:r>
    </w:p>
    <w:p w14:paraId="0441258F" w14:textId="77777777" w:rsidR="00F1489C" w:rsidRPr="002C4DB5" w:rsidRDefault="00F1489C" w:rsidP="00A46561">
      <w:pPr>
        <w:pStyle w:val="ListParagraph"/>
        <w:spacing w:line="276" w:lineRule="auto"/>
        <w:ind w:left="0" w:firstLine="720"/>
        <w:jc w:val="both"/>
        <w:rPr>
          <w:color w:val="FF0000"/>
          <w:sz w:val="24"/>
          <w:szCs w:val="24"/>
          <w:lang w:val="en-US"/>
        </w:rPr>
      </w:pPr>
      <w:r w:rsidRPr="00357D44">
        <w:rPr>
          <w:b/>
          <w:bCs/>
          <w:color w:val="0070C0"/>
          <w:sz w:val="24"/>
          <w:szCs w:val="24"/>
          <w:lang w:val="en-US"/>
        </w:rPr>
        <w:t>a)</w:t>
      </w:r>
      <w:r w:rsidRPr="00357D44">
        <w:rPr>
          <w:b/>
          <w:color w:val="0070C0"/>
          <w:sz w:val="24"/>
          <w:szCs w:val="24"/>
          <w:lang w:val="en-US"/>
        </w:rPr>
        <w:t xml:space="preserve"> </w:t>
      </w:r>
      <w:r w:rsidRPr="002C4DB5">
        <w:rPr>
          <w:color w:val="FF0000"/>
          <w:sz w:val="24"/>
          <w:szCs w:val="24"/>
          <w:lang w:val="en-US"/>
        </w:rPr>
        <w:t>Chiều dài quỹ đạo của dao động là 8 cm  (Đ)</w:t>
      </w:r>
    </w:p>
    <w:p w14:paraId="524A90B3" w14:textId="77777777" w:rsidR="00F1489C" w:rsidRPr="002C4DB5" w:rsidRDefault="00F1489C" w:rsidP="00A46561">
      <w:pPr>
        <w:pStyle w:val="ListParagraph"/>
        <w:tabs>
          <w:tab w:val="left" w:pos="426"/>
        </w:tabs>
        <w:spacing w:line="276" w:lineRule="auto"/>
        <w:ind w:left="0" w:firstLine="0"/>
        <w:jc w:val="both"/>
        <w:rPr>
          <w:color w:val="FF0000"/>
          <w:sz w:val="24"/>
          <w:szCs w:val="24"/>
          <w:lang w:val="en-US"/>
        </w:rPr>
      </w:pPr>
      <w:r w:rsidRPr="002C4DB5">
        <w:rPr>
          <w:b/>
          <w:bCs/>
          <w:color w:val="FF0000"/>
          <w:sz w:val="24"/>
          <w:szCs w:val="24"/>
          <w:lang w:val="en-US"/>
        </w:rPr>
        <w:tab/>
      </w:r>
      <w:r w:rsidRPr="002C4DB5">
        <w:rPr>
          <w:b/>
          <w:bCs/>
          <w:color w:val="FF0000"/>
          <w:sz w:val="24"/>
          <w:szCs w:val="24"/>
          <w:lang w:val="en-US"/>
        </w:rPr>
        <w:tab/>
      </w:r>
      <w:r w:rsidRPr="00357D44">
        <w:rPr>
          <w:b/>
          <w:bCs/>
          <w:color w:val="0070C0"/>
          <w:sz w:val="24"/>
          <w:szCs w:val="24"/>
          <w:lang w:val="en-US"/>
        </w:rPr>
        <w:t>b)</w:t>
      </w:r>
      <w:r w:rsidRPr="00357D44">
        <w:rPr>
          <w:b/>
          <w:color w:val="0070C0"/>
          <w:sz w:val="24"/>
          <w:szCs w:val="24"/>
          <w:lang w:val="en-US"/>
        </w:rPr>
        <w:t xml:space="preserve"> </w:t>
      </w:r>
      <w:r w:rsidRPr="002C4DB5">
        <w:rPr>
          <w:color w:val="FF0000"/>
          <w:sz w:val="24"/>
          <w:szCs w:val="24"/>
          <w:lang w:val="en-US"/>
        </w:rPr>
        <w:t xml:space="preserve">Tần số góc dao động của vật là </w:t>
      </w:r>
      <w:r w:rsidRPr="002C4DB5">
        <w:rPr>
          <w:color w:val="FF0000"/>
          <w:sz w:val="24"/>
          <w:szCs w:val="24"/>
        </w:rPr>
        <w:t>π</w:t>
      </w:r>
      <w:r w:rsidRPr="002C4DB5">
        <w:rPr>
          <w:color w:val="FF0000"/>
          <w:sz w:val="24"/>
          <w:szCs w:val="24"/>
          <w:lang w:val="en-US"/>
        </w:rPr>
        <w:t xml:space="preserve"> rad/s.   (Đ)</w:t>
      </w:r>
    </w:p>
    <w:p w14:paraId="119E143F" w14:textId="77777777" w:rsidR="00F1489C" w:rsidRPr="002C4DB5" w:rsidRDefault="00F1489C" w:rsidP="00A46561">
      <w:pPr>
        <w:pStyle w:val="ListParagraph"/>
        <w:pBdr>
          <w:bottom w:val="none" w:sz="0" w:space="6" w:color="auto"/>
        </w:pBdr>
        <w:shd w:val="clear" w:color="auto" w:fill="FFFFFF"/>
        <w:tabs>
          <w:tab w:val="left" w:pos="426"/>
        </w:tabs>
        <w:spacing w:line="276" w:lineRule="auto"/>
        <w:ind w:left="0" w:firstLine="0"/>
        <w:jc w:val="both"/>
        <w:rPr>
          <w:sz w:val="24"/>
          <w:szCs w:val="24"/>
          <w:lang w:val="en-US"/>
        </w:rPr>
      </w:pPr>
      <w:r w:rsidRPr="002C4DB5">
        <w:rPr>
          <w:b/>
          <w:bCs/>
          <w:sz w:val="24"/>
          <w:szCs w:val="24"/>
          <w:lang w:val="en-US"/>
        </w:rPr>
        <w:tab/>
      </w:r>
      <w:r w:rsidRPr="002C4DB5">
        <w:rPr>
          <w:b/>
          <w:bCs/>
          <w:sz w:val="24"/>
          <w:szCs w:val="24"/>
          <w:lang w:val="en-US"/>
        </w:rPr>
        <w:tab/>
      </w:r>
      <w:r w:rsidRPr="00357D44">
        <w:rPr>
          <w:b/>
          <w:bCs/>
          <w:color w:val="0070C0"/>
          <w:sz w:val="24"/>
          <w:szCs w:val="24"/>
          <w:lang w:val="en-US"/>
        </w:rPr>
        <w:t>c)</w:t>
      </w:r>
      <w:r w:rsidRPr="00357D44">
        <w:rPr>
          <w:b/>
          <w:color w:val="0070C0"/>
          <w:sz w:val="24"/>
          <w:szCs w:val="24"/>
          <w:lang w:val="en-US"/>
        </w:rPr>
        <w:t xml:space="preserve"> </w:t>
      </w:r>
      <w:r w:rsidRPr="002C4DB5">
        <w:rPr>
          <w:sz w:val="24"/>
          <w:szCs w:val="24"/>
          <w:lang w:val="en-US"/>
        </w:rPr>
        <w:t>Pha ban đầu của vật dao động bằng</w:t>
      </w:r>
      <w:r w:rsidRPr="002C4DB5">
        <w:rPr>
          <w:sz w:val="24"/>
          <w:szCs w:val="24"/>
        </w:rPr>
        <w:t xml:space="preserve"> </w:t>
      </w:r>
      <w:r w:rsidRPr="002C4DB5">
        <w:rPr>
          <w:position w:val="-24"/>
          <w:sz w:val="24"/>
          <w:szCs w:val="24"/>
        </w:rPr>
        <w:object w:dxaOrig="859" w:dyaOrig="620" w14:anchorId="13A3BDA4">
          <v:shape id="_x0000_i1574" type="#_x0000_t75" style="width:43pt;height:30.65pt" o:ole="">
            <v:imagedata r:id="rId586" o:title=""/>
          </v:shape>
          <o:OLEObject Type="Embed" ProgID="Equation.DSMT4" ShapeID="_x0000_i1574" DrawAspect="Content" ObjectID="_1823634090" r:id="rId587"/>
        </w:object>
      </w:r>
      <w:r w:rsidRPr="002C4DB5">
        <w:rPr>
          <w:sz w:val="24"/>
          <w:szCs w:val="24"/>
          <w:lang w:val="en-US"/>
        </w:rPr>
        <w:t xml:space="preserve">  (S)</w:t>
      </w:r>
    </w:p>
    <w:p w14:paraId="787B79F8" w14:textId="77777777" w:rsidR="00F1489C" w:rsidRPr="002C4DB5" w:rsidRDefault="00F1489C" w:rsidP="00A46561">
      <w:pPr>
        <w:spacing w:line="276" w:lineRule="auto"/>
        <w:ind w:firstLine="720"/>
        <w:rPr>
          <w:rFonts w:cs="Times New Roman"/>
          <w:i/>
          <w:spacing w:val="-2"/>
          <w:szCs w:val="24"/>
        </w:rPr>
      </w:pPr>
      <w:r w:rsidRPr="00357D44">
        <w:rPr>
          <w:rFonts w:cs="Times New Roman"/>
          <w:b/>
          <w:bCs/>
          <w:color w:val="0070C0"/>
          <w:szCs w:val="24"/>
        </w:rPr>
        <w:t xml:space="preserve">d) </w:t>
      </w:r>
      <w:r w:rsidRPr="002C4DB5">
        <w:rPr>
          <w:rFonts w:cs="Times New Roman"/>
          <w:szCs w:val="24"/>
        </w:rPr>
        <w:t xml:space="preserve">Phương trình dao động điều hòa của vật có dạng là </w:t>
      </w:r>
      <w:r w:rsidRPr="002C4DB5">
        <w:rPr>
          <w:rFonts w:cs="Times New Roman"/>
          <w:position w:val="-28"/>
          <w:szCs w:val="24"/>
        </w:rPr>
        <w:object w:dxaOrig="2280" w:dyaOrig="680" w14:anchorId="0BAF08B5">
          <v:shape id="_x0000_i1575" type="#_x0000_t75" style="width:113.9pt;height:33.85pt" o:ole="">
            <v:imagedata r:id="rId588" o:title=""/>
          </v:shape>
          <o:OLEObject Type="Embed" ProgID="Equation.DSMT4" ShapeID="_x0000_i1575" DrawAspect="Content" ObjectID="_1823634091" r:id="rId589"/>
        </w:object>
      </w:r>
      <w:r w:rsidRPr="002C4DB5">
        <w:rPr>
          <w:rFonts w:cs="Times New Roman"/>
          <w:szCs w:val="24"/>
        </w:rPr>
        <w:t xml:space="preserve"> (S)</w:t>
      </w:r>
    </w:p>
    <w:p w14:paraId="34030B11" w14:textId="77777777" w:rsidR="00F1489C" w:rsidRPr="002C4DB5" w:rsidRDefault="00F1489C" w:rsidP="00A46561">
      <w:pPr>
        <w:spacing w:line="276" w:lineRule="auto"/>
        <w:rPr>
          <w:rFonts w:cs="Times New Roman"/>
          <w:szCs w:val="24"/>
        </w:rPr>
      </w:pPr>
      <w:r w:rsidRPr="002C4DB5">
        <w:rPr>
          <w:rFonts w:cs="Times New Roman"/>
          <w:noProof/>
          <w:szCs w:val="24"/>
        </w:rPr>
        <w:pict w14:anchorId="51481F4E">
          <v:shape id="Picture 1756893394" o:spid="_x0000_s1088" type="#_x0000_t75" alt="A picture containing shape  Description automatically generated" style="position:absolute;left:0;text-align:left;margin-left:304.95pt;margin-top:11.75pt;width:191.25pt;height:112.1pt;z-index:251725824;visibility:visible">
            <v:imagedata r:id="rId590" o:title="A picture containing shape  Description automatically generated" croptop="481f" cropbottom="2891f" cropright="1621f"/>
            <w10:wrap type="square"/>
          </v:shape>
        </w:pict>
      </w:r>
    </w:p>
    <w:p w14:paraId="73CC5B45" w14:textId="77777777" w:rsidR="00F1489C" w:rsidRPr="002C4DB5" w:rsidRDefault="00F1489C" w:rsidP="00A46561">
      <w:pPr>
        <w:pStyle w:val="ListParagraph"/>
        <w:tabs>
          <w:tab w:val="left" w:pos="720"/>
          <w:tab w:val="left" w:pos="900"/>
        </w:tabs>
        <w:spacing w:before="0" w:line="276" w:lineRule="auto"/>
        <w:ind w:left="0" w:firstLine="0"/>
        <w:contextualSpacing/>
        <w:jc w:val="both"/>
        <w:rPr>
          <w:sz w:val="24"/>
          <w:szCs w:val="24"/>
          <w:lang w:val="en-US"/>
        </w:rPr>
      </w:pPr>
      <w:r w:rsidRPr="00357D44">
        <w:rPr>
          <w:b/>
          <w:bCs/>
          <w:color w:val="C00000"/>
          <w:sz w:val="24"/>
          <w:szCs w:val="24"/>
          <w:lang w:val="en-US"/>
        </w:rPr>
        <w:t>Câu 2</w:t>
      </w:r>
      <w:r w:rsidRPr="00357D44">
        <w:rPr>
          <w:b/>
          <w:color w:val="C00000"/>
          <w:sz w:val="24"/>
          <w:szCs w:val="24"/>
          <w:lang w:val="en-US"/>
        </w:rPr>
        <w:t>:</w:t>
      </w:r>
      <w:r w:rsidRPr="002C4DB5">
        <w:rPr>
          <w:sz w:val="24"/>
          <w:szCs w:val="24"/>
          <w:lang w:val="en-US"/>
        </w:rPr>
        <w:t xml:space="preserve"> </w:t>
      </w:r>
      <w:r w:rsidRPr="002C4DB5">
        <w:rPr>
          <w:sz w:val="24"/>
          <w:szCs w:val="24"/>
        </w:rPr>
        <w:t xml:space="preserve">Hình bên là đồ thị biểu diễn sự phụ </w:t>
      </w:r>
      <w:r w:rsidRPr="002C4DB5">
        <w:rPr>
          <w:bCs/>
          <w:sz w:val="24"/>
          <w:szCs w:val="24"/>
        </w:rPr>
        <w:t>thuộc của</w:t>
      </w:r>
      <w:r w:rsidRPr="002C4DB5">
        <w:rPr>
          <w:sz w:val="24"/>
          <w:szCs w:val="24"/>
        </w:rPr>
        <w:t xml:space="preserve"> vận tốc v theo thời gian t của một vật dao động điều hòa. </w:t>
      </w:r>
    </w:p>
    <w:p w14:paraId="01D66CF1" w14:textId="77777777" w:rsidR="00F1489C" w:rsidRPr="002C4DB5" w:rsidRDefault="00F1489C" w:rsidP="00A46561">
      <w:pPr>
        <w:pStyle w:val="ListParagraph"/>
        <w:widowControl/>
        <w:autoSpaceDE/>
        <w:autoSpaceDN/>
        <w:spacing w:line="276" w:lineRule="auto"/>
        <w:ind w:left="0" w:firstLine="720"/>
        <w:contextualSpacing/>
        <w:jc w:val="both"/>
        <w:rPr>
          <w:sz w:val="24"/>
          <w:szCs w:val="24"/>
          <w:lang w:val="en-US"/>
        </w:rPr>
      </w:pPr>
      <w:r w:rsidRPr="00357D44">
        <w:rPr>
          <w:b/>
          <w:bCs/>
          <w:color w:val="0070C0"/>
          <w:sz w:val="24"/>
          <w:szCs w:val="24"/>
          <w:lang w:val="en-US"/>
        </w:rPr>
        <w:t>a)</w:t>
      </w:r>
      <w:r w:rsidRPr="00357D44">
        <w:rPr>
          <w:b/>
          <w:color w:val="0070C0"/>
          <w:sz w:val="24"/>
          <w:szCs w:val="24"/>
          <w:lang w:val="en-US"/>
        </w:rPr>
        <w:t xml:space="preserve"> </w:t>
      </w:r>
      <w:r w:rsidRPr="002C4DB5">
        <w:rPr>
          <w:sz w:val="24"/>
          <w:szCs w:val="24"/>
          <w:lang w:val="en-US"/>
        </w:rPr>
        <w:t>Vận tốc cực đại có độ lớn 5 m/s.  (S)</w:t>
      </w:r>
    </w:p>
    <w:p w14:paraId="1A1E0B3B" w14:textId="77777777" w:rsidR="00F1489C" w:rsidRPr="002C4DB5" w:rsidRDefault="00F1489C" w:rsidP="00A46561">
      <w:pPr>
        <w:spacing w:line="276" w:lineRule="auto"/>
        <w:contextualSpacing/>
        <w:rPr>
          <w:rFonts w:cs="Times New Roman"/>
          <w:color w:val="FF0000"/>
          <w:szCs w:val="24"/>
        </w:rPr>
      </w:pPr>
      <w:r w:rsidRPr="002C4DB5">
        <w:rPr>
          <w:rFonts w:cs="Times New Roman"/>
          <w:b/>
          <w:bCs/>
          <w:color w:val="FF0000"/>
          <w:szCs w:val="24"/>
        </w:rPr>
        <w:tab/>
      </w:r>
      <w:r w:rsidRPr="00357D44">
        <w:rPr>
          <w:rFonts w:cs="Times New Roman"/>
          <w:b/>
          <w:bCs/>
          <w:color w:val="0070C0"/>
          <w:szCs w:val="24"/>
        </w:rPr>
        <w:t>b)</w:t>
      </w:r>
      <w:r w:rsidRPr="00357D44">
        <w:rPr>
          <w:rFonts w:cs="Times New Roman"/>
          <w:b/>
          <w:color w:val="0070C0"/>
          <w:szCs w:val="24"/>
        </w:rPr>
        <w:t xml:space="preserve"> </w:t>
      </w:r>
      <w:r w:rsidRPr="002C4DB5">
        <w:rPr>
          <w:rFonts w:cs="Times New Roman"/>
          <w:color w:val="FF0000"/>
          <w:szCs w:val="24"/>
        </w:rPr>
        <w:t>Chu kì của vật có độ lớn là 0,3 s.    (Đ)</w:t>
      </w:r>
    </w:p>
    <w:p w14:paraId="0DA19A53" w14:textId="77777777" w:rsidR="00F1489C" w:rsidRPr="002C4DB5" w:rsidRDefault="00F1489C" w:rsidP="00A46561">
      <w:pPr>
        <w:spacing w:line="276" w:lineRule="auto"/>
        <w:contextualSpacing/>
        <w:rPr>
          <w:rFonts w:cs="Times New Roman"/>
          <w:color w:val="FF0000"/>
          <w:szCs w:val="24"/>
        </w:rPr>
      </w:pPr>
      <w:r w:rsidRPr="002C4DB5">
        <w:rPr>
          <w:rFonts w:cs="Times New Roman"/>
          <w:b/>
          <w:bCs/>
          <w:color w:val="FF0000"/>
          <w:szCs w:val="24"/>
        </w:rPr>
        <w:tab/>
      </w:r>
      <w:r w:rsidRPr="00357D44">
        <w:rPr>
          <w:rFonts w:cs="Times New Roman"/>
          <w:b/>
          <w:bCs/>
          <w:color w:val="0070C0"/>
          <w:szCs w:val="24"/>
        </w:rPr>
        <w:t>c)</w:t>
      </w:r>
      <w:r w:rsidRPr="00357D44">
        <w:rPr>
          <w:rFonts w:cs="Times New Roman"/>
          <w:b/>
          <w:color w:val="0070C0"/>
          <w:szCs w:val="24"/>
        </w:rPr>
        <w:t xml:space="preserve"> </w:t>
      </w:r>
      <w:r w:rsidRPr="002C4DB5">
        <w:rPr>
          <w:rFonts w:cs="Times New Roman"/>
          <w:color w:val="FF0000"/>
          <w:szCs w:val="24"/>
        </w:rPr>
        <w:t>Tần số góc có độ lớn 20,94 rad/s .   (Đ)</w:t>
      </w:r>
    </w:p>
    <w:p w14:paraId="0BAA1C00" w14:textId="77777777" w:rsidR="00F1489C" w:rsidRPr="002C4DB5" w:rsidRDefault="00F1489C" w:rsidP="00A46561">
      <w:pPr>
        <w:spacing w:line="276" w:lineRule="auto"/>
        <w:contextualSpacing/>
        <w:rPr>
          <w:rFonts w:cs="Times New Roman"/>
          <w:iCs/>
          <w:spacing w:val="-2"/>
          <w:kern w:val="2"/>
          <w:szCs w:val="24"/>
        </w:rPr>
      </w:pPr>
      <w:r w:rsidRPr="002C4DB5">
        <w:rPr>
          <w:rFonts w:cs="Times New Roman"/>
          <w:b/>
          <w:bCs/>
          <w:iCs/>
          <w:spacing w:val="-2"/>
          <w:szCs w:val="24"/>
        </w:rPr>
        <w:tab/>
      </w:r>
      <w:r w:rsidRPr="00357D44">
        <w:rPr>
          <w:rFonts w:cs="Times New Roman"/>
          <w:b/>
          <w:bCs/>
          <w:iCs/>
          <w:color w:val="0070C0"/>
          <w:spacing w:val="-2"/>
          <w:szCs w:val="24"/>
        </w:rPr>
        <w:t>d)</w:t>
      </w:r>
      <w:r w:rsidRPr="00357D44">
        <w:rPr>
          <w:rFonts w:cs="Times New Roman"/>
          <w:b/>
          <w:iCs/>
          <w:color w:val="0070C0"/>
          <w:spacing w:val="-2"/>
          <w:szCs w:val="24"/>
        </w:rPr>
        <w:t xml:space="preserve"> </w:t>
      </w:r>
      <w:r w:rsidRPr="002C4DB5">
        <w:rPr>
          <w:rFonts w:cs="Times New Roman"/>
          <w:iCs/>
          <w:spacing w:val="-2"/>
          <w:szCs w:val="24"/>
        </w:rPr>
        <w:t>Gia tốc cực đại có độ lớn 459,1 cm/s</w:t>
      </w:r>
      <w:r w:rsidRPr="002C4DB5">
        <w:rPr>
          <w:rFonts w:cs="Times New Roman"/>
          <w:iCs/>
          <w:spacing w:val="-2"/>
          <w:szCs w:val="24"/>
          <w:vertAlign w:val="superscript"/>
        </w:rPr>
        <w:t>2</w:t>
      </w:r>
      <w:r w:rsidRPr="002C4DB5">
        <w:rPr>
          <w:rFonts w:cs="Times New Roman"/>
          <w:iCs/>
          <w:spacing w:val="-2"/>
          <w:szCs w:val="24"/>
        </w:rPr>
        <w:t xml:space="preserve"> </w:t>
      </w:r>
      <w:r w:rsidRPr="002C4DB5">
        <w:rPr>
          <w:rFonts w:cs="Times New Roman"/>
          <w:szCs w:val="24"/>
        </w:rPr>
        <w:t>(S)</w:t>
      </w:r>
    </w:p>
    <w:p w14:paraId="1800E82C" w14:textId="77777777" w:rsidR="00F1489C" w:rsidRPr="002C4DB5" w:rsidRDefault="00F1489C" w:rsidP="00A46561">
      <w:pPr>
        <w:tabs>
          <w:tab w:val="left" w:pos="810"/>
          <w:tab w:val="left" w:pos="990"/>
        </w:tabs>
        <w:spacing w:line="276" w:lineRule="auto"/>
        <w:contextualSpacing/>
        <w:rPr>
          <w:rFonts w:cs="Times New Roman"/>
          <w:b/>
          <w:bCs/>
          <w:szCs w:val="24"/>
        </w:rPr>
      </w:pPr>
    </w:p>
    <w:p w14:paraId="75D78DFD" w14:textId="77777777" w:rsidR="00F1489C" w:rsidRPr="002C4DB5" w:rsidRDefault="00F1489C" w:rsidP="00A46561">
      <w:pPr>
        <w:tabs>
          <w:tab w:val="left" w:pos="810"/>
          <w:tab w:val="left" w:pos="990"/>
        </w:tabs>
        <w:spacing w:line="276" w:lineRule="auto"/>
        <w:contextualSpacing/>
        <w:rPr>
          <w:rFonts w:cs="Times New Roman"/>
          <w:szCs w:val="24"/>
        </w:rPr>
      </w:pPr>
      <w:r w:rsidRPr="00357D44">
        <w:rPr>
          <w:rFonts w:cs="Times New Roman"/>
          <w:b/>
          <w:bCs/>
          <w:color w:val="C00000"/>
          <w:szCs w:val="24"/>
        </w:rPr>
        <w:t>Câu 3:</w:t>
      </w:r>
      <w:r w:rsidRPr="002C4DB5">
        <w:rPr>
          <w:rFonts w:cs="Times New Roman"/>
          <w:szCs w:val="24"/>
        </w:rPr>
        <w:t xml:space="preserve"> Một con lắc lò xo có khối lượng 500 g dao động điều hòa quanh trục Ox có phương trình li độ x = 10cos10πt (cm).</w:t>
      </w:r>
    </w:p>
    <w:p w14:paraId="696F10FA" w14:textId="77777777" w:rsidR="00F1489C" w:rsidRPr="002C4DB5" w:rsidRDefault="00F1489C" w:rsidP="00A46561">
      <w:pPr>
        <w:spacing w:line="276" w:lineRule="auto"/>
        <w:contextualSpacing/>
        <w:rPr>
          <w:rFonts w:cs="Times New Roman"/>
          <w:color w:val="FF0000"/>
          <w:szCs w:val="24"/>
        </w:rPr>
      </w:pPr>
      <w:r w:rsidRPr="002C4DB5">
        <w:rPr>
          <w:rFonts w:cs="Times New Roman"/>
          <w:b/>
          <w:bCs/>
          <w:color w:val="FF0000"/>
          <w:szCs w:val="24"/>
        </w:rPr>
        <w:tab/>
      </w:r>
      <w:r w:rsidRPr="00357D44">
        <w:rPr>
          <w:rFonts w:cs="Times New Roman"/>
          <w:b/>
          <w:bCs/>
          <w:color w:val="0070C0"/>
          <w:szCs w:val="24"/>
        </w:rPr>
        <w:t>a)</w:t>
      </w:r>
      <w:r w:rsidRPr="00357D44">
        <w:rPr>
          <w:rFonts w:cs="Times New Roman"/>
          <w:b/>
          <w:color w:val="0070C0"/>
          <w:szCs w:val="24"/>
        </w:rPr>
        <w:t xml:space="preserve"> </w:t>
      </w:r>
      <w:r w:rsidRPr="002C4DB5">
        <w:rPr>
          <w:rFonts w:cs="Times New Roman"/>
          <w:color w:val="FF0000"/>
          <w:szCs w:val="24"/>
        </w:rPr>
        <w:t>Cơ năng của con lắc lò xo là đại lượng không đổi.  (Đ)</w:t>
      </w:r>
    </w:p>
    <w:p w14:paraId="64EB4094" w14:textId="77777777" w:rsidR="00F1489C" w:rsidRPr="002C4DB5" w:rsidRDefault="00F1489C" w:rsidP="00A46561">
      <w:pPr>
        <w:spacing w:line="276" w:lineRule="auto"/>
        <w:contextualSpacing/>
        <w:rPr>
          <w:rFonts w:cs="Times New Roman"/>
          <w:szCs w:val="24"/>
        </w:rPr>
      </w:pPr>
      <w:r w:rsidRPr="002C4DB5">
        <w:rPr>
          <w:rFonts w:cs="Times New Roman"/>
          <w:b/>
          <w:bCs/>
          <w:iCs/>
          <w:spacing w:val="-2"/>
          <w:szCs w:val="24"/>
        </w:rPr>
        <w:tab/>
      </w:r>
      <w:r w:rsidRPr="00357D44">
        <w:rPr>
          <w:rFonts w:cs="Times New Roman"/>
          <w:b/>
          <w:bCs/>
          <w:iCs/>
          <w:color w:val="0070C0"/>
          <w:spacing w:val="-2"/>
          <w:szCs w:val="24"/>
        </w:rPr>
        <w:t>b)</w:t>
      </w:r>
      <w:r w:rsidRPr="00357D44">
        <w:rPr>
          <w:rFonts w:cs="Times New Roman"/>
          <w:b/>
          <w:iCs/>
          <w:color w:val="0070C0"/>
          <w:spacing w:val="-2"/>
          <w:szCs w:val="24"/>
        </w:rPr>
        <w:t xml:space="preserve"> </w:t>
      </w:r>
      <w:r w:rsidRPr="002C4DB5">
        <w:rPr>
          <w:rFonts w:cs="Times New Roman"/>
          <w:iCs/>
          <w:spacing w:val="-2"/>
          <w:szCs w:val="24"/>
        </w:rPr>
        <w:t>Ở vị trí cân bằng có động năng cực tiểu và thế năng cực đại.</w:t>
      </w:r>
      <w:r w:rsidRPr="002C4DB5">
        <w:rPr>
          <w:rFonts w:cs="Times New Roman"/>
          <w:szCs w:val="24"/>
        </w:rPr>
        <w:t xml:space="preserve"> (S)</w:t>
      </w:r>
    </w:p>
    <w:p w14:paraId="30194DFA" w14:textId="77777777" w:rsidR="00F1489C" w:rsidRPr="002C4DB5" w:rsidRDefault="00F1489C" w:rsidP="00A46561">
      <w:pPr>
        <w:spacing w:line="276" w:lineRule="auto"/>
        <w:ind w:firstLine="720"/>
        <w:rPr>
          <w:rFonts w:cs="Times New Roman"/>
          <w:iCs/>
          <w:spacing w:val="-2"/>
          <w:szCs w:val="24"/>
        </w:rPr>
      </w:pPr>
      <w:r w:rsidRPr="00357D44">
        <w:rPr>
          <w:rFonts w:cs="Times New Roman"/>
          <w:b/>
          <w:bCs/>
          <w:iCs/>
          <w:color w:val="0070C0"/>
          <w:spacing w:val="-2"/>
          <w:szCs w:val="24"/>
        </w:rPr>
        <w:t>c)</w:t>
      </w:r>
      <w:r w:rsidRPr="00357D44">
        <w:rPr>
          <w:rFonts w:cs="Times New Roman"/>
          <w:b/>
          <w:iCs/>
          <w:color w:val="0070C0"/>
          <w:spacing w:val="-2"/>
          <w:szCs w:val="24"/>
        </w:rPr>
        <w:t xml:space="preserve"> </w:t>
      </w:r>
      <w:r w:rsidRPr="002C4DB5">
        <w:rPr>
          <w:rFonts w:cs="Times New Roman"/>
          <w:iCs/>
          <w:spacing w:val="-2"/>
          <w:szCs w:val="24"/>
        </w:rPr>
        <w:t>Động năng ở vị trí có li độ cực đại là 2,47 J.</w:t>
      </w:r>
      <w:r w:rsidRPr="002C4DB5">
        <w:rPr>
          <w:rFonts w:cs="Times New Roman"/>
          <w:szCs w:val="24"/>
        </w:rPr>
        <w:t xml:space="preserve"> </w:t>
      </w:r>
      <w:r w:rsidRPr="002C4DB5">
        <w:rPr>
          <w:rFonts w:cs="Times New Roman"/>
          <w:szCs w:val="24"/>
          <w:lang w:val="vi-VN"/>
        </w:rPr>
        <w:t xml:space="preserve">   </w:t>
      </w:r>
      <w:r w:rsidRPr="002C4DB5">
        <w:rPr>
          <w:rFonts w:cs="Times New Roman"/>
          <w:szCs w:val="24"/>
        </w:rPr>
        <w:t>(S)</w:t>
      </w:r>
    </w:p>
    <w:p w14:paraId="55D12BFD" w14:textId="77777777" w:rsidR="00F1489C" w:rsidRPr="002C4DB5" w:rsidRDefault="00F1489C" w:rsidP="00A46561">
      <w:pPr>
        <w:spacing w:line="276" w:lineRule="auto"/>
        <w:contextualSpacing/>
        <w:rPr>
          <w:rFonts w:cs="Times New Roman"/>
          <w:color w:val="FF0000"/>
          <w:szCs w:val="24"/>
        </w:rPr>
      </w:pPr>
      <w:r w:rsidRPr="002C4DB5">
        <w:rPr>
          <w:rFonts w:cs="Times New Roman"/>
          <w:b/>
          <w:bCs/>
          <w:color w:val="FF0000"/>
          <w:szCs w:val="24"/>
        </w:rPr>
        <w:tab/>
      </w:r>
      <w:r w:rsidRPr="00357D44">
        <w:rPr>
          <w:rFonts w:cs="Times New Roman"/>
          <w:b/>
          <w:bCs/>
          <w:color w:val="0070C0"/>
          <w:szCs w:val="24"/>
        </w:rPr>
        <w:t>d)</w:t>
      </w:r>
      <w:r w:rsidRPr="00357D44">
        <w:rPr>
          <w:rFonts w:cs="Times New Roman"/>
          <w:b/>
          <w:color w:val="0070C0"/>
          <w:szCs w:val="24"/>
        </w:rPr>
        <w:t xml:space="preserve"> </w:t>
      </w:r>
      <w:r w:rsidRPr="002C4DB5">
        <w:rPr>
          <w:rFonts w:cs="Times New Roman"/>
          <w:color w:val="FF0000"/>
          <w:szCs w:val="24"/>
        </w:rPr>
        <w:t xml:space="preserve">Động năng ở vị trí có li độ 5 cm là 1,85 J. </w:t>
      </w:r>
      <w:r w:rsidRPr="002C4DB5">
        <w:rPr>
          <w:rFonts w:cs="Times New Roman"/>
          <w:color w:val="FF0000"/>
          <w:szCs w:val="24"/>
          <w:lang w:val="vi-VN"/>
        </w:rPr>
        <w:t xml:space="preserve">    </w:t>
      </w:r>
      <w:r w:rsidRPr="002C4DB5">
        <w:rPr>
          <w:rFonts w:cs="Times New Roman"/>
          <w:color w:val="FF0000"/>
          <w:szCs w:val="24"/>
        </w:rPr>
        <w:t>(Đ)</w:t>
      </w:r>
    </w:p>
    <w:p w14:paraId="54915D47" w14:textId="77777777" w:rsidR="00F1489C" w:rsidRPr="002C4DB5" w:rsidRDefault="00F1489C" w:rsidP="00A46561">
      <w:pPr>
        <w:tabs>
          <w:tab w:val="left" w:pos="630"/>
        </w:tabs>
        <w:spacing w:line="276" w:lineRule="auto"/>
        <w:contextualSpacing/>
        <w:rPr>
          <w:rFonts w:cs="Times New Roman"/>
          <w:b/>
          <w:bCs/>
          <w:szCs w:val="24"/>
        </w:rPr>
      </w:pPr>
    </w:p>
    <w:p w14:paraId="67B45ADC" w14:textId="77777777" w:rsidR="00F1489C" w:rsidRPr="002C4DB5" w:rsidRDefault="00F1489C" w:rsidP="00A46561">
      <w:pPr>
        <w:tabs>
          <w:tab w:val="left" w:pos="630"/>
        </w:tabs>
        <w:spacing w:line="276" w:lineRule="auto"/>
        <w:contextualSpacing/>
        <w:rPr>
          <w:rFonts w:cs="Times New Roman"/>
          <w:szCs w:val="24"/>
          <w:lang w:val="vi-VN"/>
        </w:rPr>
      </w:pPr>
      <w:r w:rsidRPr="002C4DB5">
        <w:rPr>
          <w:rFonts w:cs="Times New Roman"/>
          <w:noProof/>
          <w:szCs w:val="24"/>
        </w:rPr>
        <w:pict w14:anchorId="56E5C35C">
          <v:shape id="Picture 2" o:spid="_x0000_s1089" type="#_x0000_t75" alt="A graph of a wave  Description automatically generated" style="position:absolute;left:0;text-align:left;margin-left:267.95pt;margin-top:7.5pt;width:224.7pt;height:158.2pt;z-index:251726848;visibility:visible;mso-width-relative:margin;mso-height-relative:margin">
            <v:imagedata r:id="rId591" o:title="A graph of a wave  Description automatically generated"/>
            <w10:wrap type="square"/>
          </v:shape>
        </w:pict>
      </w:r>
      <w:r w:rsidRPr="00357D44">
        <w:rPr>
          <w:rFonts w:cs="Times New Roman"/>
          <w:b/>
          <w:bCs/>
          <w:color w:val="C00000"/>
          <w:szCs w:val="24"/>
        </w:rPr>
        <w:t>C</w:t>
      </w:r>
      <w:r w:rsidRPr="00357D44">
        <w:rPr>
          <w:rFonts w:cs="Times New Roman"/>
          <w:b/>
          <w:bCs/>
          <w:color w:val="C00000"/>
          <w:szCs w:val="24"/>
          <w:lang w:val="vi-VN"/>
        </w:rPr>
        <w:t>âu 4:</w:t>
      </w:r>
      <w:r w:rsidRPr="002C4DB5">
        <w:rPr>
          <w:rFonts w:cs="Times New Roman"/>
          <w:b/>
          <w:bCs/>
          <w:szCs w:val="24"/>
          <w:lang w:val="vi-VN"/>
        </w:rPr>
        <w:t xml:space="preserve"> </w:t>
      </w:r>
      <w:r w:rsidRPr="002C4DB5">
        <w:rPr>
          <w:rFonts w:cs="Times New Roman"/>
          <w:szCs w:val="24"/>
          <w:lang w:val="vi-VN"/>
        </w:rPr>
        <w:t xml:space="preserve">Hình </w:t>
      </w:r>
      <w:r w:rsidRPr="002C4DB5">
        <w:rPr>
          <w:rFonts w:cs="Times New Roman"/>
          <w:szCs w:val="24"/>
        </w:rPr>
        <w:t xml:space="preserve">bên </w:t>
      </w:r>
      <w:r w:rsidRPr="002C4DB5">
        <w:rPr>
          <w:rFonts w:cs="Times New Roman"/>
          <w:szCs w:val="24"/>
          <w:lang w:val="vi-VN"/>
        </w:rPr>
        <w:t xml:space="preserve">là đồ thị động năng theo thời gian của một vật khối lượng </w:t>
      </w:r>
      <w:r w:rsidRPr="002C4DB5">
        <w:rPr>
          <w:rFonts w:cs="Times New Roman"/>
          <w:szCs w:val="24"/>
        </w:rPr>
        <w:t>500</w:t>
      </w:r>
      <w:r w:rsidRPr="002C4DB5">
        <w:rPr>
          <w:rFonts w:cs="Times New Roman"/>
          <w:szCs w:val="24"/>
          <w:lang w:val="vi-VN"/>
        </w:rPr>
        <w:t xml:space="preserve"> g dao động điều hoà.</w:t>
      </w:r>
      <w:r w:rsidRPr="002C4DB5">
        <w:rPr>
          <w:rFonts w:cs="Times New Roman"/>
          <w:szCs w:val="24"/>
        </w:rPr>
        <w:t xml:space="preserve"> </w:t>
      </w:r>
      <w:r w:rsidRPr="002C4DB5">
        <w:rPr>
          <w:rFonts w:cs="Times New Roman"/>
          <w:szCs w:val="24"/>
          <w:lang w:val="vi-VN"/>
        </w:rPr>
        <w:t>Tại thời điểm ban đầu vật đang chuyển động theo chiều dương. Lấy π</w:t>
      </w:r>
      <w:r w:rsidRPr="002C4DB5">
        <w:rPr>
          <w:rFonts w:cs="Times New Roman"/>
          <w:szCs w:val="24"/>
          <w:vertAlign w:val="superscript"/>
          <w:lang w:val="vi-VN"/>
        </w:rPr>
        <w:t>2</w:t>
      </w:r>
      <w:r w:rsidRPr="002C4DB5">
        <w:rPr>
          <w:rFonts w:cs="Times New Roman"/>
          <w:szCs w:val="24"/>
          <w:lang w:val="vi-VN"/>
        </w:rPr>
        <w:t xml:space="preserve"> = 10. </w:t>
      </w:r>
    </w:p>
    <w:p w14:paraId="0D0EA39C" w14:textId="77777777" w:rsidR="00F1489C" w:rsidRPr="002C4DB5" w:rsidRDefault="00F1489C" w:rsidP="00A46561">
      <w:pPr>
        <w:spacing w:line="276" w:lineRule="auto"/>
        <w:contextualSpacing/>
        <w:rPr>
          <w:rFonts w:cs="Times New Roman"/>
          <w:color w:val="FF0000"/>
          <w:szCs w:val="24"/>
          <w:lang w:val="vi-VN"/>
        </w:rPr>
      </w:pPr>
      <w:r w:rsidRPr="002C4DB5">
        <w:rPr>
          <w:rFonts w:cs="Times New Roman"/>
          <w:b/>
          <w:bCs/>
          <w:color w:val="FF0000"/>
          <w:szCs w:val="24"/>
        </w:rPr>
        <w:tab/>
      </w:r>
      <w:r w:rsidRPr="00357D44">
        <w:rPr>
          <w:rFonts w:cs="Times New Roman"/>
          <w:b/>
          <w:bCs/>
          <w:color w:val="0070C0"/>
          <w:szCs w:val="24"/>
        </w:rPr>
        <w:t>a)</w:t>
      </w:r>
      <w:r w:rsidRPr="00357D44">
        <w:rPr>
          <w:rFonts w:cs="Times New Roman"/>
          <w:b/>
          <w:color w:val="0070C0"/>
          <w:szCs w:val="24"/>
        </w:rPr>
        <w:t xml:space="preserve"> </w:t>
      </w:r>
      <w:r w:rsidRPr="002C4DB5">
        <w:rPr>
          <w:rFonts w:cs="Times New Roman"/>
          <w:color w:val="FF0000"/>
          <w:szCs w:val="24"/>
          <w:lang w:val="vi-VN"/>
        </w:rPr>
        <w:t xml:space="preserve">Cơ năng của vật là 0,02 J. </w:t>
      </w:r>
      <w:r w:rsidRPr="002C4DB5">
        <w:rPr>
          <w:rFonts w:cs="Times New Roman"/>
          <w:color w:val="FF0000"/>
          <w:szCs w:val="24"/>
        </w:rPr>
        <w:t>(Đ)</w:t>
      </w:r>
    </w:p>
    <w:p w14:paraId="05A74A8D" w14:textId="77777777" w:rsidR="00F1489C" w:rsidRPr="002C4DB5" w:rsidRDefault="00F1489C" w:rsidP="00A46561">
      <w:pPr>
        <w:spacing w:line="276" w:lineRule="auto"/>
        <w:contextualSpacing/>
        <w:rPr>
          <w:rFonts w:cs="Times New Roman"/>
          <w:color w:val="FF0000"/>
          <w:szCs w:val="24"/>
          <w:lang w:val="vi-VN"/>
        </w:rPr>
      </w:pPr>
      <w:r w:rsidRPr="002C4DB5">
        <w:rPr>
          <w:rFonts w:cs="Times New Roman"/>
          <w:b/>
          <w:bCs/>
          <w:color w:val="FF0000"/>
          <w:szCs w:val="24"/>
        </w:rPr>
        <w:tab/>
      </w:r>
      <w:r w:rsidRPr="00357D44">
        <w:rPr>
          <w:rFonts w:cs="Times New Roman"/>
          <w:b/>
          <w:bCs/>
          <w:color w:val="0070C0"/>
          <w:szCs w:val="24"/>
        </w:rPr>
        <w:t>b)</w:t>
      </w:r>
      <w:r w:rsidRPr="00357D44">
        <w:rPr>
          <w:rFonts w:cs="Times New Roman"/>
          <w:b/>
          <w:color w:val="0070C0"/>
          <w:szCs w:val="24"/>
        </w:rPr>
        <w:t xml:space="preserve"> </w:t>
      </w:r>
      <w:r w:rsidRPr="002C4DB5">
        <w:rPr>
          <w:rFonts w:cs="Times New Roman"/>
          <w:color w:val="FF0000"/>
          <w:szCs w:val="24"/>
        </w:rPr>
        <w:t xml:space="preserve">Ở thời điểm ban đầu </w:t>
      </w:r>
      <w:r w:rsidRPr="002C4DB5">
        <w:rPr>
          <w:rFonts w:cs="Times New Roman"/>
          <w:color w:val="FF0000"/>
          <w:szCs w:val="24"/>
          <w:lang w:val="vi-VN"/>
        </w:rPr>
        <w:t>t = 0</w:t>
      </w:r>
      <w:r w:rsidRPr="002C4DB5">
        <w:rPr>
          <w:rFonts w:cs="Times New Roman"/>
          <w:color w:val="FF0000"/>
          <w:szCs w:val="24"/>
        </w:rPr>
        <w:t xml:space="preserve"> động năng của vật là </w:t>
      </w:r>
      <w:r w:rsidRPr="002C4DB5">
        <w:rPr>
          <w:rFonts w:cs="Times New Roman"/>
          <w:color w:val="FF0000"/>
          <w:szCs w:val="24"/>
          <w:lang w:val="vi-VN"/>
        </w:rPr>
        <w:t xml:space="preserve">15 mJ. </w:t>
      </w:r>
      <w:r w:rsidRPr="002C4DB5">
        <w:rPr>
          <w:rFonts w:cs="Times New Roman"/>
          <w:color w:val="FF0000"/>
          <w:szCs w:val="24"/>
        </w:rPr>
        <w:t>(Đ)</w:t>
      </w:r>
    </w:p>
    <w:p w14:paraId="7DE3C382" w14:textId="77777777" w:rsidR="00F1489C" w:rsidRPr="002C4DB5" w:rsidRDefault="00F1489C" w:rsidP="00A46561">
      <w:pPr>
        <w:tabs>
          <w:tab w:val="left" w:pos="630"/>
        </w:tabs>
        <w:spacing w:line="276" w:lineRule="auto"/>
        <w:contextualSpacing/>
        <w:rPr>
          <w:rFonts w:cs="Times New Roman"/>
          <w:szCs w:val="24"/>
          <w:lang w:val="vi-VN"/>
        </w:rPr>
      </w:pPr>
      <w:r w:rsidRPr="002C4DB5">
        <w:rPr>
          <w:rFonts w:cs="Times New Roman"/>
          <w:b/>
          <w:bCs/>
          <w:szCs w:val="24"/>
        </w:rPr>
        <w:tab/>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lang w:val="vi-VN"/>
        </w:rPr>
        <w:t xml:space="preserve">Chu kì của vật dao động là 2 s. </w:t>
      </w:r>
      <w:r w:rsidRPr="002C4DB5">
        <w:rPr>
          <w:rFonts w:cs="Times New Roman"/>
          <w:szCs w:val="24"/>
        </w:rPr>
        <w:t>(</w:t>
      </w:r>
      <w:r w:rsidRPr="002C4DB5">
        <w:rPr>
          <w:rFonts w:cs="Times New Roman"/>
          <w:szCs w:val="24"/>
          <w:lang w:val="vi-VN"/>
        </w:rPr>
        <w:t>S</w:t>
      </w:r>
      <w:r w:rsidRPr="002C4DB5">
        <w:rPr>
          <w:rFonts w:cs="Times New Roman"/>
          <w:szCs w:val="24"/>
        </w:rPr>
        <w:t>)</w:t>
      </w:r>
    </w:p>
    <w:p w14:paraId="25D04C96" w14:textId="77777777" w:rsidR="00F1489C" w:rsidRPr="002C4DB5" w:rsidRDefault="00F1489C" w:rsidP="00A46561">
      <w:pPr>
        <w:tabs>
          <w:tab w:val="left" w:pos="630"/>
        </w:tabs>
        <w:spacing w:line="276" w:lineRule="auto"/>
        <w:contextualSpacing/>
        <w:rPr>
          <w:rFonts w:cs="Times New Roman"/>
          <w:szCs w:val="24"/>
        </w:rPr>
      </w:pPr>
      <w:r w:rsidRPr="002C4DB5">
        <w:rPr>
          <w:rFonts w:cs="Times New Roman"/>
          <w:b/>
          <w:bCs/>
          <w:szCs w:val="24"/>
        </w:rPr>
        <w:tab/>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lang w:val="vi-VN"/>
        </w:rPr>
        <w:t>Biên độ dao động</w:t>
      </w:r>
      <w:r w:rsidRPr="002C4DB5">
        <w:rPr>
          <w:rFonts w:cs="Times New Roman"/>
          <w:szCs w:val="24"/>
        </w:rPr>
        <w:t xml:space="preserve"> của vật là</w:t>
      </w:r>
      <w:r w:rsidRPr="002C4DB5">
        <w:rPr>
          <w:rFonts w:cs="Times New Roman"/>
          <w:szCs w:val="24"/>
          <w:lang w:val="vi-VN"/>
        </w:rPr>
        <w:t xml:space="preserve"> 5 cm. </w:t>
      </w:r>
      <w:r w:rsidRPr="002C4DB5">
        <w:rPr>
          <w:rFonts w:cs="Times New Roman"/>
          <w:szCs w:val="24"/>
        </w:rPr>
        <w:t>(</w:t>
      </w:r>
      <w:r w:rsidRPr="002C4DB5">
        <w:rPr>
          <w:rFonts w:cs="Times New Roman"/>
          <w:szCs w:val="24"/>
          <w:lang w:val="vi-VN"/>
        </w:rPr>
        <w:t>S</w:t>
      </w:r>
      <w:r w:rsidRPr="002C4DB5">
        <w:rPr>
          <w:rFonts w:cs="Times New Roman"/>
          <w:szCs w:val="24"/>
        </w:rPr>
        <w:t>)</w:t>
      </w:r>
    </w:p>
    <w:p w14:paraId="4316E1CC" w14:textId="77777777" w:rsidR="00F1489C" w:rsidRPr="002C4DB5" w:rsidRDefault="00F1489C" w:rsidP="00A46561">
      <w:pPr>
        <w:tabs>
          <w:tab w:val="left" w:pos="630"/>
        </w:tabs>
        <w:spacing w:line="276" w:lineRule="auto"/>
        <w:contextualSpacing/>
        <w:rPr>
          <w:rFonts w:cs="Times New Roman"/>
          <w:b/>
          <w:szCs w:val="24"/>
        </w:rPr>
      </w:pPr>
    </w:p>
    <w:p w14:paraId="5FE117A3" w14:textId="77777777" w:rsidR="00F1489C" w:rsidRPr="002C4DB5" w:rsidRDefault="00F1489C" w:rsidP="00A46561">
      <w:pPr>
        <w:spacing w:before="60"/>
        <w:rPr>
          <w:rFonts w:cs="Times New Roman"/>
          <w:szCs w:val="24"/>
        </w:rPr>
      </w:pPr>
      <w:r w:rsidRPr="002C4DB5">
        <w:rPr>
          <w:rFonts w:cs="Times New Roman"/>
          <w:b/>
          <w:szCs w:val="24"/>
          <w:lang w:val="pt-BR"/>
        </w:rPr>
        <w:br w:type="page"/>
      </w:r>
      <w:r w:rsidRPr="002C4DB5">
        <w:rPr>
          <w:rFonts w:cs="Times New Roman"/>
          <w:b/>
          <w:szCs w:val="24"/>
          <w:lang w:val="pt-BR"/>
        </w:rPr>
        <w:lastRenderedPageBreak/>
        <w:t xml:space="preserve">PHẦN III. Câu trắc nghiệm trả lời ngắn. </w:t>
      </w:r>
      <w:r w:rsidRPr="002C4DB5">
        <w:rPr>
          <w:rFonts w:cs="Times New Roman"/>
          <w:bCs/>
          <w:szCs w:val="24"/>
          <w:lang w:val="pt-BR"/>
        </w:rPr>
        <w:t>Thí sinh trả lời từ câu 1 đến câu 6.</w:t>
      </w:r>
    </w:p>
    <w:p w14:paraId="5954C1D2" w14:textId="77777777" w:rsidR="00F1489C" w:rsidRPr="002C4DB5" w:rsidRDefault="00F1489C" w:rsidP="00A46561">
      <w:pPr>
        <w:spacing w:before="120" w:line="276" w:lineRule="auto"/>
        <w:rPr>
          <w:rFonts w:cs="Times New Roman"/>
          <w:bCs/>
          <w:szCs w:val="24"/>
        </w:rPr>
      </w:pPr>
      <w:r w:rsidRPr="00357D44">
        <w:rPr>
          <w:rFonts w:cs="Times New Roman"/>
          <w:b/>
          <w:color w:val="C00000"/>
          <w:szCs w:val="24"/>
        </w:rPr>
        <w:t>Câu 1:</w:t>
      </w:r>
      <w:r w:rsidRPr="002C4DB5">
        <w:rPr>
          <w:rFonts w:cs="Times New Roman"/>
          <w:b/>
          <w:szCs w:val="24"/>
        </w:rPr>
        <w:t xml:space="preserve"> </w:t>
      </w:r>
      <w:r w:rsidRPr="002C4DB5">
        <w:rPr>
          <w:rFonts w:cs="Times New Roman"/>
          <w:bCs/>
          <w:szCs w:val="24"/>
          <w:lang w:val="vi-VN"/>
        </w:rPr>
        <w:t xml:space="preserve">Một con ong mật đang bay tại chỗ trong không trung, đập cánh với tần số khoảng </w:t>
      </w:r>
      <w:r w:rsidRPr="002C4DB5">
        <w:rPr>
          <w:rFonts w:cs="Times New Roman"/>
          <w:bCs/>
          <w:szCs w:val="24"/>
        </w:rPr>
        <w:t xml:space="preserve">     </w:t>
      </w:r>
      <w:r w:rsidRPr="002C4DB5">
        <w:rPr>
          <w:rFonts w:cs="Times New Roman"/>
          <w:bCs/>
          <w:szCs w:val="24"/>
          <w:lang w:val="vi-VN"/>
        </w:rPr>
        <w:t>30</w:t>
      </w:r>
      <w:r w:rsidRPr="002C4DB5">
        <w:rPr>
          <w:rFonts w:cs="Times New Roman"/>
          <w:bCs/>
          <w:szCs w:val="24"/>
        </w:rPr>
        <w:t>0</w:t>
      </w:r>
      <w:r w:rsidRPr="002C4DB5">
        <w:rPr>
          <w:rFonts w:cs="Times New Roman"/>
          <w:bCs/>
          <w:szCs w:val="24"/>
          <w:lang w:val="vi-VN"/>
        </w:rPr>
        <w:t xml:space="preserve"> Hz. </w:t>
      </w:r>
      <w:r w:rsidRPr="002C4DB5">
        <w:rPr>
          <w:rFonts w:cs="Times New Roman"/>
          <w:bCs/>
          <w:szCs w:val="24"/>
        </w:rPr>
        <w:t>S</w:t>
      </w:r>
      <w:r w:rsidRPr="002C4DB5">
        <w:rPr>
          <w:rFonts w:cs="Times New Roman"/>
          <w:bCs/>
          <w:szCs w:val="24"/>
          <w:lang w:val="vi-VN"/>
        </w:rPr>
        <w:t xml:space="preserve">ố dao động mà cánh ong mật thực hiện trong </w:t>
      </w:r>
      <w:r w:rsidRPr="002C4DB5">
        <w:rPr>
          <w:rFonts w:cs="Times New Roman"/>
          <w:bCs/>
          <w:szCs w:val="24"/>
        </w:rPr>
        <w:t>12 s là bao nhiêu?</w:t>
      </w:r>
      <w:r w:rsidRPr="002C4DB5">
        <w:rPr>
          <w:rFonts w:cs="Times New Roman"/>
          <w:noProof/>
          <w:szCs w:val="24"/>
        </w:rPr>
        <w:t xml:space="preserve"> </w:t>
      </w:r>
      <w:r w:rsidRPr="002C4DB5">
        <w:rPr>
          <w:rFonts w:cs="Times New Roman"/>
          <w:noProof/>
          <w:color w:val="FF0000"/>
          <w:szCs w:val="24"/>
        </w:rPr>
        <w:t>(6000)</w:t>
      </w:r>
      <w:r w:rsidRPr="002C4DB5">
        <w:rPr>
          <w:rFonts w:cs="Times New Roman"/>
          <w:noProof/>
          <w:szCs w:val="24"/>
        </w:rPr>
        <w:t xml:space="preserve">   </w:t>
      </w:r>
    </w:p>
    <w:p w14:paraId="239C8DED" w14:textId="77777777" w:rsidR="00F1489C" w:rsidRPr="002C4DB5" w:rsidRDefault="00F1489C" w:rsidP="00A46561">
      <w:pPr>
        <w:tabs>
          <w:tab w:val="left" w:pos="283"/>
          <w:tab w:val="left" w:pos="426"/>
          <w:tab w:val="left" w:pos="2835"/>
          <w:tab w:val="left" w:pos="5386"/>
          <w:tab w:val="left" w:pos="7937"/>
        </w:tabs>
        <w:spacing w:before="120" w:line="276" w:lineRule="auto"/>
        <w:rPr>
          <w:rFonts w:cs="Times New Roman"/>
          <w:b/>
          <w:iCs/>
          <w:color w:val="FF0000"/>
          <w:szCs w:val="24"/>
        </w:rPr>
      </w:pPr>
      <w:r w:rsidRPr="00357D44">
        <w:rPr>
          <w:rFonts w:cs="Times New Roman"/>
          <w:b/>
          <w:bCs/>
          <w:iCs/>
          <w:color w:val="C00000"/>
          <w:szCs w:val="24"/>
          <w:lang w:val="pt-BR"/>
        </w:rPr>
        <w:t>Câu 2:</w:t>
      </w:r>
      <w:r w:rsidRPr="002C4DB5">
        <w:rPr>
          <w:rFonts w:cs="Times New Roman"/>
          <w:iCs/>
          <w:szCs w:val="24"/>
          <w:lang w:val="pt-BR"/>
        </w:rPr>
        <w:t xml:space="preserve"> Pittong của một động cơ đốt trong dao động trên quỹ đạo 10 cm và làm cho trục khuỷu của động cơ quay với tần số bằng  4 Hz. Lấy π</w:t>
      </w:r>
      <w:r w:rsidRPr="002C4DB5">
        <w:rPr>
          <w:rFonts w:cs="Times New Roman"/>
          <w:iCs/>
          <w:szCs w:val="24"/>
          <w:vertAlign w:val="superscript"/>
          <w:lang w:val="pt-BR"/>
        </w:rPr>
        <w:t>2</w:t>
      </w:r>
      <w:r w:rsidRPr="002C4DB5">
        <w:rPr>
          <w:rFonts w:cs="Times New Roman"/>
          <w:iCs/>
          <w:szCs w:val="24"/>
          <w:lang w:val="pt-BR"/>
        </w:rPr>
        <w:t xml:space="preserve"> = 10. Gia tốc cực đại của pittong là</w:t>
      </w:r>
      <w:r w:rsidRPr="002C4DB5">
        <w:rPr>
          <w:rFonts w:cs="Times New Roman"/>
          <w:iCs/>
          <w:szCs w:val="24"/>
          <w:lang w:val="vi-VN"/>
        </w:rPr>
        <w:t xml:space="preserve"> bao nhiêu</w:t>
      </w:r>
      <w:r w:rsidRPr="002C4DB5">
        <w:rPr>
          <w:rFonts w:cs="Times New Roman"/>
          <w:iCs/>
          <w:szCs w:val="24"/>
        </w:rPr>
        <w:t xml:space="preserve"> cm/s</w:t>
      </w:r>
      <w:r w:rsidRPr="002C4DB5">
        <w:rPr>
          <w:rFonts w:cs="Times New Roman"/>
          <w:iCs/>
          <w:szCs w:val="24"/>
          <w:vertAlign w:val="superscript"/>
        </w:rPr>
        <w:t>2</w:t>
      </w:r>
      <w:r w:rsidRPr="002C4DB5">
        <w:rPr>
          <w:rFonts w:cs="Times New Roman"/>
          <w:iCs/>
          <w:szCs w:val="24"/>
          <w:lang w:val="vi-VN"/>
        </w:rPr>
        <w:t>?</w:t>
      </w:r>
      <w:r w:rsidRPr="002C4DB5">
        <w:rPr>
          <w:rFonts w:cs="Times New Roman"/>
          <w:noProof/>
          <w:szCs w:val="24"/>
        </w:rPr>
        <w:t xml:space="preserve">  </w:t>
      </w:r>
      <w:r w:rsidRPr="002C4DB5">
        <w:rPr>
          <w:rFonts w:cs="Times New Roman"/>
          <w:noProof/>
          <w:color w:val="FF0000"/>
          <w:szCs w:val="24"/>
        </w:rPr>
        <w:t>(3200)</w:t>
      </w:r>
    </w:p>
    <w:p w14:paraId="47FD8182" w14:textId="77777777" w:rsidR="00F1489C" w:rsidRPr="002C4DB5" w:rsidRDefault="00F1489C" w:rsidP="00A46561">
      <w:pPr>
        <w:spacing w:before="120" w:line="276" w:lineRule="auto"/>
        <w:rPr>
          <w:rFonts w:cs="Times New Roman"/>
          <w:b/>
          <w:bCs/>
          <w:szCs w:val="24"/>
        </w:rPr>
      </w:pPr>
      <w:r w:rsidRPr="00357D44">
        <w:rPr>
          <w:rFonts w:cs="Times New Roman"/>
          <w:b/>
          <w:bCs/>
          <w:color w:val="C00000"/>
          <w:szCs w:val="24"/>
          <w:lang w:val="vi-VN"/>
        </w:rPr>
        <w:t>Câu 3:</w:t>
      </w:r>
      <w:r w:rsidRPr="002C4DB5">
        <w:rPr>
          <w:rFonts w:cs="Times New Roman"/>
          <w:b/>
          <w:bCs/>
          <w:szCs w:val="24"/>
          <w:lang w:val="vi-VN"/>
        </w:rPr>
        <w:t xml:space="preserve"> </w:t>
      </w:r>
      <w:r w:rsidRPr="002C4DB5">
        <w:rPr>
          <w:rFonts w:cs="Times New Roman"/>
          <w:bCs/>
          <w:szCs w:val="24"/>
          <w:lang w:val="vi-VN"/>
        </w:rPr>
        <w:t xml:space="preserve">Một quả cầu dao động điều hoà với biên độ </w:t>
      </w:r>
      <w:r w:rsidRPr="002C4DB5">
        <w:rPr>
          <w:rFonts w:cs="Times New Roman"/>
          <w:bCs/>
          <w:szCs w:val="24"/>
        </w:rPr>
        <w:t>5</w:t>
      </w:r>
      <w:r w:rsidRPr="002C4DB5">
        <w:rPr>
          <w:rFonts w:cs="Times New Roman"/>
          <w:bCs/>
          <w:szCs w:val="24"/>
          <w:lang w:val="vi-VN"/>
        </w:rPr>
        <w:t xml:space="preserve"> cm, chu kỳ </w:t>
      </w:r>
      <w:r w:rsidRPr="002C4DB5">
        <w:rPr>
          <w:rFonts w:cs="Times New Roman"/>
          <w:bCs/>
          <w:szCs w:val="24"/>
        </w:rPr>
        <w:t>2</w:t>
      </w:r>
      <w:r w:rsidRPr="002C4DB5">
        <w:rPr>
          <w:rFonts w:cs="Times New Roman"/>
          <w:bCs/>
          <w:szCs w:val="24"/>
          <w:lang w:val="vi-VN"/>
        </w:rPr>
        <w:t xml:space="preserve"> s. Vận tốc c</w:t>
      </w:r>
      <w:r w:rsidRPr="002C4DB5">
        <w:rPr>
          <w:rFonts w:cs="Times New Roman"/>
          <w:bCs/>
          <w:szCs w:val="24"/>
        </w:rPr>
        <w:t>ủ</w:t>
      </w:r>
      <w:r w:rsidRPr="002C4DB5">
        <w:rPr>
          <w:rFonts w:cs="Times New Roman"/>
          <w:bCs/>
          <w:szCs w:val="24"/>
          <w:lang w:val="vi-VN"/>
        </w:rPr>
        <w:t>a quả cầu tại thời điểm vật có li độ 3 cm và đang chuyển động theo chiều dương là bao nhiêu</w:t>
      </w:r>
      <w:r w:rsidRPr="002C4DB5">
        <w:rPr>
          <w:rFonts w:cs="Times New Roman"/>
          <w:bCs/>
          <w:szCs w:val="24"/>
        </w:rPr>
        <w:t xml:space="preserve"> cm/s</w:t>
      </w:r>
      <w:r w:rsidRPr="002C4DB5">
        <w:rPr>
          <w:rFonts w:cs="Times New Roman"/>
          <w:bCs/>
          <w:szCs w:val="24"/>
          <w:lang w:val="vi-VN"/>
        </w:rPr>
        <w:t>?</w:t>
      </w:r>
      <w:r w:rsidRPr="002C4DB5">
        <w:rPr>
          <w:rFonts w:cs="Times New Roman"/>
          <w:bCs/>
          <w:szCs w:val="24"/>
        </w:rPr>
        <w:t xml:space="preserve"> (kết quả làm tròn đến chữ số thập phân thứ nhất). </w:t>
      </w:r>
      <w:r w:rsidRPr="002C4DB5">
        <w:rPr>
          <w:rFonts w:cs="Times New Roman"/>
          <w:bCs/>
          <w:color w:val="FF0000"/>
          <w:szCs w:val="24"/>
        </w:rPr>
        <w:t>(12,6)</w:t>
      </w:r>
    </w:p>
    <w:p w14:paraId="635E2BD8" w14:textId="77777777" w:rsidR="00F1489C" w:rsidRPr="002C4DB5" w:rsidRDefault="00F1489C" w:rsidP="00A46561">
      <w:pPr>
        <w:spacing w:before="120" w:line="276" w:lineRule="auto"/>
        <w:rPr>
          <w:rFonts w:cs="Times New Roman"/>
          <w:bCs/>
          <w:color w:val="FF0000"/>
          <w:szCs w:val="24"/>
        </w:rPr>
      </w:pPr>
      <w:r w:rsidRPr="00357D44">
        <w:rPr>
          <w:rFonts w:cs="Times New Roman"/>
          <w:b/>
          <w:color w:val="C00000"/>
          <w:szCs w:val="24"/>
          <w:lang w:val="vi-VN"/>
        </w:rPr>
        <w:t>Câu 4:</w:t>
      </w:r>
      <w:r w:rsidRPr="002C4DB5">
        <w:rPr>
          <w:rFonts w:cs="Times New Roman"/>
          <w:bCs/>
          <w:szCs w:val="24"/>
          <w:lang w:val="vi-VN"/>
        </w:rPr>
        <w:t xml:space="preserve"> Cho một chất điểm dao động điều hòa với biên độ 10 cm gia tốc cực đại là 8</w:t>
      </w:r>
      <w:r w:rsidRPr="002C4DB5">
        <w:rPr>
          <w:rFonts w:cs="Times New Roman"/>
          <w:bCs/>
          <w:szCs w:val="24"/>
        </w:rPr>
        <w:t xml:space="preserve"> </w:t>
      </w:r>
      <w:r w:rsidRPr="002C4DB5">
        <w:rPr>
          <w:rFonts w:cs="Times New Roman"/>
          <w:bCs/>
          <w:szCs w:val="24"/>
          <w:lang w:val="vi-VN"/>
        </w:rPr>
        <w:t>m/s</w:t>
      </w:r>
      <w:r w:rsidRPr="002C4DB5">
        <w:rPr>
          <w:rFonts w:cs="Times New Roman"/>
          <w:bCs/>
          <w:szCs w:val="24"/>
          <w:vertAlign w:val="superscript"/>
          <w:lang w:val="vi-VN"/>
        </w:rPr>
        <w:t>2</w:t>
      </w:r>
      <w:r w:rsidRPr="002C4DB5">
        <w:rPr>
          <w:rFonts w:cs="Times New Roman"/>
          <w:bCs/>
          <w:szCs w:val="24"/>
          <w:lang w:val="vi-VN"/>
        </w:rPr>
        <w:t>.</w:t>
      </w:r>
      <w:r w:rsidRPr="002C4DB5">
        <w:rPr>
          <w:rFonts w:cs="Times New Roman"/>
          <w:bCs/>
          <w:szCs w:val="24"/>
        </w:rPr>
        <w:t xml:space="preserve"> </w:t>
      </w:r>
      <w:r w:rsidRPr="002C4DB5">
        <w:rPr>
          <w:rFonts w:cs="Times New Roman"/>
          <w:bCs/>
          <w:szCs w:val="24"/>
          <w:lang w:val="vi-VN"/>
        </w:rPr>
        <w:t>Khi gia tốc là - 4 m/s</w:t>
      </w:r>
      <w:r w:rsidRPr="002C4DB5">
        <w:rPr>
          <w:rFonts w:cs="Times New Roman"/>
          <w:bCs/>
          <w:szCs w:val="24"/>
          <w:vertAlign w:val="superscript"/>
          <w:lang w:val="vi-VN"/>
        </w:rPr>
        <w:t>2</w:t>
      </w:r>
      <w:r w:rsidRPr="002C4DB5">
        <w:rPr>
          <w:rFonts w:cs="Times New Roman"/>
          <w:bCs/>
          <w:szCs w:val="24"/>
          <w:lang w:val="vi-VN"/>
        </w:rPr>
        <w:t xml:space="preserve"> thì li độ của vật dao động bằng bao nhiêu</w:t>
      </w:r>
      <w:r w:rsidRPr="002C4DB5">
        <w:rPr>
          <w:rFonts w:cs="Times New Roman"/>
          <w:bCs/>
          <w:szCs w:val="24"/>
        </w:rPr>
        <w:t xml:space="preserve"> mét </w:t>
      </w:r>
      <w:r w:rsidRPr="002C4DB5">
        <w:rPr>
          <w:rFonts w:cs="Times New Roman"/>
          <w:bCs/>
          <w:szCs w:val="24"/>
          <w:lang w:val="vi-VN"/>
        </w:rPr>
        <w:t>?</w:t>
      </w:r>
      <w:r w:rsidRPr="002C4DB5">
        <w:rPr>
          <w:rFonts w:cs="Times New Roman"/>
          <w:bCs/>
          <w:szCs w:val="24"/>
        </w:rPr>
        <w:t xml:space="preserve"> </w:t>
      </w:r>
      <w:r w:rsidRPr="002C4DB5">
        <w:rPr>
          <w:rFonts w:cs="Times New Roman"/>
          <w:bCs/>
          <w:color w:val="FF0000"/>
          <w:szCs w:val="24"/>
        </w:rPr>
        <w:t>(0,05)</w:t>
      </w:r>
    </w:p>
    <w:p w14:paraId="2EC4F295" w14:textId="77777777" w:rsidR="00F1489C" w:rsidRPr="002C4DB5" w:rsidRDefault="00F1489C" w:rsidP="00A46561">
      <w:pPr>
        <w:spacing w:before="120" w:line="276" w:lineRule="auto"/>
        <w:rPr>
          <w:rFonts w:eastAsia="Calibri" w:cs="Times New Roman"/>
          <w:szCs w:val="24"/>
        </w:rPr>
      </w:pPr>
      <w:r w:rsidRPr="00357D44">
        <w:rPr>
          <w:rFonts w:cs="Times New Roman"/>
          <w:b/>
          <w:bCs/>
          <w:color w:val="C00000"/>
          <w:szCs w:val="24"/>
          <w:lang w:val="vi-VN"/>
        </w:rPr>
        <w:t>Câu 5:</w:t>
      </w:r>
      <w:r w:rsidRPr="002C4DB5">
        <w:rPr>
          <w:rFonts w:eastAsia="Calibri" w:cs="Times New Roman"/>
          <w:szCs w:val="24"/>
          <w:lang w:val="vi-VN"/>
        </w:rPr>
        <w:t xml:space="preserve"> </w:t>
      </w:r>
      <w:r w:rsidRPr="002C4DB5">
        <w:rPr>
          <w:rFonts w:eastAsia="Calibri" w:cs="Times New Roman"/>
          <w:szCs w:val="24"/>
          <w:lang w:val="pl-PL"/>
        </w:rPr>
        <w:t xml:space="preserve">Một </w:t>
      </w:r>
      <w:r w:rsidRPr="002C4DB5">
        <w:rPr>
          <w:rFonts w:eastAsia="Calibri" w:cs="Times New Roman"/>
          <w:szCs w:val="24"/>
          <w:lang w:val="vi-VN"/>
        </w:rPr>
        <w:t xml:space="preserve">con lắc lò xo có </w:t>
      </w:r>
      <w:r w:rsidRPr="002C4DB5">
        <w:rPr>
          <w:rFonts w:eastAsia="Calibri" w:cs="Times New Roman"/>
          <w:szCs w:val="24"/>
          <w:lang w:val="pl-PL"/>
        </w:rPr>
        <w:t>khối lượng 100 g dao động điều hòa theo phương trình</w:t>
      </w:r>
      <w:r w:rsidRPr="002C4DB5">
        <w:rPr>
          <w:rFonts w:eastAsia="Calibri" w:cs="Times New Roman"/>
          <w:szCs w:val="24"/>
        </w:rPr>
        <w:t xml:space="preserve">                   </w:t>
      </w:r>
      <w:r w:rsidRPr="002C4DB5">
        <w:rPr>
          <w:rFonts w:eastAsia="Calibri" w:cs="Times New Roman"/>
          <w:szCs w:val="24"/>
          <w:lang w:val="vi-VN"/>
        </w:rPr>
        <w:t>x =</w:t>
      </w:r>
      <w:r w:rsidRPr="002C4DB5">
        <w:rPr>
          <w:rFonts w:eastAsia="Calibri" w:cs="Times New Roman"/>
          <w:szCs w:val="24"/>
        </w:rPr>
        <w:t xml:space="preserve"> 4</w:t>
      </w:r>
      <w:r w:rsidRPr="002C4DB5">
        <w:rPr>
          <w:rFonts w:eastAsia="Calibri" w:cs="Times New Roman"/>
          <w:szCs w:val="24"/>
          <w:lang w:val="vi-VN"/>
        </w:rPr>
        <w:t>cos</w:t>
      </w:r>
      <w:r w:rsidRPr="002C4DB5">
        <w:rPr>
          <w:rFonts w:eastAsia="Calibri" w:cs="Times New Roman"/>
          <w:szCs w:val="24"/>
        </w:rPr>
        <w:t>10</w:t>
      </w:r>
      <w:r w:rsidRPr="002C4DB5">
        <w:rPr>
          <w:rFonts w:eastAsia="Calibri" w:cs="Times New Roman"/>
          <w:szCs w:val="24"/>
          <w:lang w:val="vi-VN"/>
        </w:rPr>
        <w:t xml:space="preserve">πt (cm). </w:t>
      </w:r>
      <w:r w:rsidRPr="002C4DB5">
        <w:rPr>
          <w:rFonts w:eastAsia="Calibri" w:cs="Times New Roman"/>
          <w:szCs w:val="24"/>
          <w:lang w:val="pl-PL"/>
        </w:rPr>
        <w:t>Lấy</w:t>
      </w:r>
      <w:r w:rsidRPr="002C4DB5">
        <w:rPr>
          <w:rFonts w:eastAsia="Calibri" w:cs="Times New Roman"/>
          <w:szCs w:val="24"/>
          <w:lang w:val="vi-VN"/>
        </w:rPr>
        <w:t xml:space="preserve"> π</w:t>
      </w:r>
      <w:r w:rsidRPr="002C4DB5">
        <w:rPr>
          <w:rFonts w:eastAsia="Calibri" w:cs="Times New Roman"/>
          <w:szCs w:val="24"/>
          <w:vertAlign w:val="superscript"/>
          <w:lang w:val="vi-VN"/>
        </w:rPr>
        <w:t>2</w:t>
      </w:r>
      <w:r w:rsidRPr="002C4DB5">
        <w:rPr>
          <w:rFonts w:eastAsia="Calibri" w:cs="Times New Roman"/>
          <w:szCs w:val="24"/>
          <w:vertAlign w:val="superscript"/>
        </w:rPr>
        <w:t xml:space="preserve"> </w:t>
      </w:r>
      <w:r w:rsidRPr="002C4DB5">
        <w:rPr>
          <w:rFonts w:eastAsia="Calibri" w:cs="Times New Roman"/>
          <w:szCs w:val="24"/>
          <w:lang w:val="vi-VN"/>
        </w:rPr>
        <w:t>= 10</w:t>
      </w:r>
      <w:r w:rsidRPr="002C4DB5">
        <w:rPr>
          <w:rFonts w:eastAsia="Calibri" w:cs="Times New Roman"/>
          <w:szCs w:val="24"/>
          <w:lang w:val="pl-PL"/>
        </w:rPr>
        <w:t xml:space="preserve">, gốc thế năng tại vị trí cân bằng. </w:t>
      </w:r>
      <w:r w:rsidRPr="002C4DB5">
        <w:rPr>
          <w:rFonts w:eastAsia="Calibri" w:cs="Times New Roman"/>
          <w:szCs w:val="24"/>
          <w:lang w:val="vi-VN"/>
        </w:rPr>
        <w:t>Tại thời điểm t = 0,</w:t>
      </w:r>
      <w:r w:rsidRPr="002C4DB5">
        <w:rPr>
          <w:rFonts w:eastAsia="Calibri" w:cs="Times New Roman"/>
          <w:szCs w:val="24"/>
        </w:rPr>
        <w:t>1</w:t>
      </w:r>
      <w:r w:rsidRPr="002C4DB5">
        <w:rPr>
          <w:rFonts w:eastAsia="Calibri" w:cs="Times New Roman"/>
          <w:szCs w:val="24"/>
          <w:lang w:val="vi-VN"/>
        </w:rPr>
        <w:t xml:space="preserve"> s vật có thế năng bằng bao nhiêu</w:t>
      </w:r>
      <w:r w:rsidRPr="002C4DB5">
        <w:rPr>
          <w:rFonts w:eastAsia="Calibri" w:cs="Times New Roman"/>
          <w:szCs w:val="24"/>
        </w:rPr>
        <w:t xml:space="preserve"> Jun</w:t>
      </w:r>
      <w:r w:rsidRPr="002C4DB5">
        <w:rPr>
          <w:rFonts w:eastAsia="Calibri" w:cs="Times New Roman"/>
          <w:szCs w:val="24"/>
          <w:lang w:val="vi-VN"/>
        </w:rPr>
        <w:t>?</w:t>
      </w:r>
      <w:r w:rsidRPr="002C4DB5">
        <w:rPr>
          <w:rFonts w:eastAsia="Calibri" w:cs="Times New Roman"/>
          <w:szCs w:val="24"/>
        </w:rPr>
        <w:t xml:space="preserve">  </w:t>
      </w:r>
      <w:r w:rsidRPr="002C4DB5">
        <w:rPr>
          <w:rFonts w:eastAsia="Calibri" w:cs="Times New Roman"/>
          <w:color w:val="FF0000"/>
          <w:szCs w:val="24"/>
        </w:rPr>
        <w:t>(0,08)</w:t>
      </w:r>
    </w:p>
    <w:p w14:paraId="549B144C" w14:textId="77777777" w:rsidR="00F1489C" w:rsidRPr="002C4DB5" w:rsidRDefault="00F1489C" w:rsidP="00A46561">
      <w:pPr>
        <w:spacing w:before="120" w:line="276" w:lineRule="auto"/>
        <w:rPr>
          <w:rFonts w:eastAsia="Calibri" w:cs="Times New Roman"/>
          <w:szCs w:val="24"/>
        </w:rPr>
      </w:pPr>
      <w:r w:rsidRPr="00357D44">
        <w:rPr>
          <w:rFonts w:eastAsia="Calibri" w:cs="Times New Roman"/>
          <w:b/>
          <w:bCs/>
          <w:color w:val="C00000"/>
          <w:szCs w:val="24"/>
          <w:lang w:val="vi-VN"/>
        </w:rPr>
        <w:t>Câu 6:</w:t>
      </w:r>
      <w:r w:rsidRPr="002C4DB5">
        <w:rPr>
          <w:rFonts w:eastAsia="Calibri" w:cs="Times New Roman"/>
          <w:szCs w:val="24"/>
          <w:lang w:val="pt-BR"/>
        </w:rPr>
        <w:t xml:space="preserve"> Một chất điểm dao động điều hoà với biên độ </w:t>
      </w:r>
      <w:r w:rsidRPr="002C4DB5">
        <w:rPr>
          <w:rFonts w:eastAsia="Calibri" w:cs="Times New Roman"/>
          <w:szCs w:val="24"/>
        </w:rPr>
        <w:t>4,4</w:t>
      </w:r>
      <w:r w:rsidRPr="002C4DB5">
        <w:rPr>
          <w:rFonts w:eastAsia="Calibri" w:cs="Times New Roman"/>
          <w:szCs w:val="24"/>
          <w:lang w:val="pt-BR"/>
        </w:rPr>
        <w:t xml:space="preserve"> cm</w:t>
      </w:r>
      <w:r w:rsidRPr="002C4DB5">
        <w:rPr>
          <w:rFonts w:eastAsia="Calibri" w:cs="Times New Roman"/>
          <w:szCs w:val="24"/>
          <w:lang w:val="vi-VN"/>
        </w:rPr>
        <w:t>. K</w:t>
      </w:r>
      <w:r w:rsidRPr="002C4DB5">
        <w:rPr>
          <w:rFonts w:eastAsia="Calibri" w:cs="Times New Roman"/>
          <w:szCs w:val="24"/>
          <w:lang w:val="pt-BR"/>
        </w:rPr>
        <w:t xml:space="preserve">hi động năng bằng thế năng thì li độ của vật </w:t>
      </w:r>
      <w:r w:rsidRPr="002C4DB5">
        <w:rPr>
          <w:rFonts w:eastAsia="Calibri" w:cs="Times New Roman"/>
          <w:szCs w:val="24"/>
          <w:lang w:val="vi-VN"/>
        </w:rPr>
        <w:t xml:space="preserve">tại vị trí đó </w:t>
      </w:r>
      <w:r w:rsidRPr="002C4DB5">
        <w:rPr>
          <w:rFonts w:eastAsia="Calibri" w:cs="Times New Roman"/>
          <w:szCs w:val="24"/>
        </w:rPr>
        <w:t>có độ lớn bằng</w:t>
      </w:r>
      <w:r w:rsidRPr="002C4DB5">
        <w:rPr>
          <w:rFonts w:eastAsia="Calibri" w:cs="Times New Roman"/>
          <w:szCs w:val="24"/>
          <w:lang w:val="vi-VN"/>
        </w:rPr>
        <w:t xml:space="preserve"> bao nhiêu</w:t>
      </w:r>
      <w:r w:rsidRPr="002C4DB5">
        <w:rPr>
          <w:rFonts w:eastAsia="Calibri" w:cs="Times New Roman"/>
          <w:szCs w:val="24"/>
        </w:rPr>
        <w:t xml:space="preserve"> mét</w:t>
      </w:r>
      <w:r w:rsidRPr="002C4DB5">
        <w:rPr>
          <w:rFonts w:eastAsia="Calibri" w:cs="Times New Roman"/>
          <w:szCs w:val="24"/>
          <w:lang w:val="vi-VN"/>
        </w:rPr>
        <w:t>?</w:t>
      </w:r>
      <w:r w:rsidRPr="002C4DB5">
        <w:rPr>
          <w:rFonts w:eastAsia="Calibri" w:cs="Times New Roman"/>
          <w:szCs w:val="24"/>
        </w:rPr>
        <w:t xml:space="preserve"> </w:t>
      </w:r>
      <w:r w:rsidRPr="002C4DB5">
        <w:rPr>
          <w:rFonts w:eastAsia="Calibri" w:cs="Times New Roman"/>
          <w:color w:val="FF0000"/>
          <w:szCs w:val="24"/>
        </w:rPr>
        <w:t>(0,03)</w:t>
      </w:r>
    </w:p>
    <w:p w14:paraId="5C667D1A" w14:textId="77777777" w:rsidR="00F1489C" w:rsidRPr="002C4DB5" w:rsidRDefault="00F1489C" w:rsidP="00A46561">
      <w:pPr>
        <w:spacing w:line="276" w:lineRule="auto"/>
        <w:jc w:val="center"/>
        <w:rPr>
          <w:rFonts w:cs="Times New Roman"/>
          <w:b/>
          <w:szCs w:val="24"/>
        </w:rPr>
      </w:pPr>
    </w:p>
    <w:p w14:paraId="62DA31F3" w14:textId="77777777" w:rsidR="00F1489C" w:rsidRPr="002C4DB5" w:rsidRDefault="00F1489C" w:rsidP="00A46561">
      <w:pPr>
        <w:jc w:val="center"/>
        <w:rPr>
          <w:rFonts w:cs="Times New Roman"/>
          <w:b/>
          <w:szCs w:val="24"/>
        </w:rPr>
      </w:pPr>
    </w:p>
    <w:p w14:paraId="67BB1982" w14:textId="77777777" w:rsidR="00F1489C" w:rsidRPr="002C4DB5" w:rsidRDefault="00F1489C" w:rsidP="00A46561">
      <w:pPr>
        <w:jc w:val="center"/>
        <w:rPr>
          <w:rFonts w:cs="Times New Roman"/>
          <w:b/>
          <w:szCs w:val="24"/>
        </w:rPr>
      </w:pPr>
    </w:p>
    <w:p w14:paraId="0FCE6F17" w14:textId="77777777" w:rsidR="00F1489C" w:rsidRPr="002C4DB5" w:rsidRDefault="00F1489C" w:rsidP="00A46561">
      <w:pPr>
        <w:jc w:val="center"/>
        <w:rPr>
          <w:rFonts w:cs="Times New Roman"/>
          <w:b/>
          <w:szCs w:val="24"/>
        </w:rPr>
      </w:pPr>
      <w:r w:rsidRPr="002C4DB5">
        <w:rPr>
          <w:rFonts w:cs="Times New Roman"/>
          <w:b/>
          <w:szCs w:val="24"/>
        </w:rPr>
        <w:t>----------- HẾT ----------</w:t>
      </w:r>
    </w:p>
    <w:p w14:paraId="7D88772E" w14:textId="77777777" w:rsidR="00F1489C" w:rsidRPr="002C4DB5" w:rsidRDefault="00F1489C" w:rsidP="00A46561">
      <w:pPr>
        <w:spacing w:line="276" w:lineRule="auto"/>
        <w:jc w:val="center"/>
        <w:rPr>
          <w:rFonts w:cs="Times New Roman"/>
          <w:b/>
          <w:i/>
          <w:szCs w:val="24"/>
          <w:lang w:val="es-ES_tradnl"/>
        </w:rPr>
      </w:pPr>
      <w:r w:rsidRPr="002C4DB5">
        <w:rPr>
          <w:rFonts w:cs="Times New Roman"/>
          <w:b/>
          <w:szCs w:val="24"/>
          <w:lang w:val="es-ES_tradnl"/>
        </w:rPr>
        <w:t>Ghi chú:</w:t>
      </w:r>
      <w:r w:rsidRPr="002C4DB5">
        <w:rPr>
          <w:rFonts w:cs="Times New Roman"/>
          <w:b/>
          <w:i/>
          <w:szCs w:val="24"/>
          <w:lang w:val="es-ES_tradnl"/>
        </w:rPr>
        <w:t xml:space="preserve"> Thí sinh không sử dụng tài liệu. Cán bộ coi thi không giải thích gì thêm.</w:t>
      </w:r>
    </w:p>
    <w:bookmarkEnd w:id="17"/>
    <w:p w14:paraId="775117E5" w14:textId="77777777" w:rsidR="00F1489C" w:rsidRPr="002C4DB5" w:rsidRDefault="00F1489C" w:rsidP="00A46561">
      <w:pPr>
        <w:rPr>
          <w:rFonts w:cs="Times New Roman"/>
          <w:szCs w:val="24"/>
        </w:rPr>
      </w:pPr>
    </w:p>
    <w:p w14:paraId="7D0E9384" w14:textId="77777777" w:rsidR="00F1489C" w:rsidRPr="002C4DB5" w:rsidRDefault="00F1489C" w:rsidP="00A46561">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C4DB5" w:rsidRPr="005C10AD" w14:paraId="4A18F1E4"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5AF3139F" w14:textId="5AD6CFFE" w:rsidR="002C4DB5" w:rsidRPr="005C10AD" w:rsidRDefault="002C4DB5" w:rsidP="002C4DB5">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1</w:t>
            </w:r>
          </w:p>
        </w:tc>
        <w:tc>
          <w:tcPr>
            <w:tcW w:w="6184" w:type="dxa"/>
            <w:tcBorders>
              <w:top w:val="single" w:sz="12" w:space="0" w:color="0070C0"/>
              <w:left w:val="single" w:sz="12" w:space="0" w:color="0070C0"/>
              <w:bottom w:val="single" w:sz="12" w:space="0" w:color="0070C0"/>
              <w:right w:val="single" w:sz="12" w:space="0" w:color="0070C0"/>
            </w:tcBorders>
            <w:hideMark/>
          </w:tcPr>
          <w:p w14:paraId="3A44B1E6" w14:textId="77777777" w:rsidR="002C4DB5" w:rsidRPr="005C10AD"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7869970C" w14:textId="77777777" w:rsidR="002C4DB5" w:rsidRPr="005C10AD"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05D4A70B" w14:textId="77777777" w:rsidR="002C4DB5" w:rsidRPr="005C10AD"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35E9872A" w14:textId="77777777" w:rsidR="002C4DB5" w:rsidRDefault="002C4DB5" w:rsidP="00A46561">
      <w:pPr>
        <w:spacing w:line="276" w:lineRule="auto"/>
        <w:rPr>
          <w:rFonts w:cs="Times New Roman"/>
          <w:b/>
          <w:color w:val="0D0D0D" w:themeColor="text1" w:themeTint="F2"/>
          <w:szCs w:val="24"/>
        </w:rPr>
      </w:pPr>
    </w:p>
    <w:p w14:paraId="65BDFE37" w14:textId="77777777" w:rsidR="00F1489C" w:rsidRPr="002C4DB5" w:rsidRDefault="00F1489C" w:rsidP="00A46561">
      <w:pPr>
        <w:spacing w:line="276" w:lineRule="auto"/>
        <w:rPr>
          <w:rFonts w:cs="Times New Roman"/>
          <w:b/>
          <w:color w:val="0D0D0D" w:themeColor="text1" w:themeTint="F2"/>
          <w:szCs w:val="24"/>
        </w:rPr>
      </w:pPr>
      <w:r w:rsidRPr="002C4DB5">
        <w:rPr>
          <w:rFonts w:cs="Times New Roman"/>
          <w:b/>
          <w:color w:val="0D0D0D" w:themeColor="text1" w:themeTint="F2"/>
          <w:szCs w:val="24"/>
        </w:rPr>
        <w:t>PHẦN I.</w:t>
      </w:r>
      <w:r w:rsidRPr="002C4DB5">
        <w:rPr>
          <w:rFonts w:cs="Times New Roman"/>
          <w:color w:val="0D0D0D" w:themeColor="text1" w:themeTint="F2"/>
          <w:szCs w:val="24"/>
        </w:rPr>
        <w:t xml:space="preserve"> ( 4,5 điểm) </w:t>
      </w:r>
      <w:r w:rsidRPr="002C4DB5">
        <w:rPr>
          <w:rFonts w:cs="Times New Roman"/>
          <w:b/>
          <w:color w:val="0D0D0D" w:themeColor="text1" w:themeTint="F2"/>
          <w:szCs w:val="24"/>
        </w:rPr>
        <w:t xml:space="preserve">Thí sinh trả lời từ câu 1 đến câu 18. Mỗi câu hỏi thí sinh chỉ chọn một phương án. </w:t>
      </w:r>
    </w:p>
    <w:p w14:paraId="44CE7366" w14:textId="77777777" w:rsidR="00F1489C" w:rsidRPr="002C4DB5" w:rsidRDefault="00F1489C" w:rsidP="00A46561">
      <w:pPr>
        <w:ind w:left="48" w:right="48"/>
        <w:rPr>
          <w:rFonts w:cs="Times New Roman"/>
          <w:szCs w:val="24"/>
        </w:rPr>
      </w:pPr>
      <w:r w:rsidRPr="00357D44">
        <w:rPr>
          <w:rFonts w:cs="Times New Roman"/>
          <w:b/>
          <w:color w:val="C00000"/>
          <w:szCs w:val="24"/>
        </w:rPr>
        <w:t>Câu 1.</w:t>
      </w:r>
      <w:r w:rsidRPr="002C4DB5">
        <w:rPr>
          <w:rFonts w:cs="Times New Roman"/>
          <w:b/>
          <w:szCs w:val="24"/>
        </w:rPr>
        <w:t xml:space="preserve"> </w:t>
      </w:r>
      <w:r w:rsidRPr="002C4DB5">
        <w:rPr>
          <w:rFonts w:cs="Times New Roman"/>
          <w:szCs w:val="24"/>
        </w:rPr>
        <w:t>Trong các môi trường sau, môi trường nào không thể truyền được âm: Nước sôi, tấm nhựa, chân không, cao su?</w:t>
      </w:r>
    </w:p>
    <w:p w14:paraId="3F2DEDB7"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lang w:val="fr-FR"/>
        </w:rPr>
        <w:t>Nước sôi</w:t>
      </w:r>
      <w:r w:rsidRPr="002C4DB5">
        <w:rPr>
          <w:rStyle w:val="YoungMixChar"/>
          <w:b/>
          <w:szCs w:val="24"/>
        </w:rPr>
        <w:tab/>
      </w:r>
      <w:r w:rsidRPr="00357D44">
        <w:rPr>
          <w:rStyle w:val="YoungMixChar"/>
          <w:b/>
          <w:color w:val="0070C0"/>
          <w:szCs w:val="24"/>
        </w:rPr>
        <w:t xml:space="preserve">B. </w:t>
      </w:r>
      <w:r w:rsidRPr="002C4DB5">
        <w:rPr>
          <w:rFonts w:cs="Times New Roman"/>
          <w:szCs w:val="24"/>
          <w:lang w:val="fr-FR"/>
        </w:rPr>
        <w:t>Cao su</w:t>
      </w:r>
      <w:r w:rsidRPr="002C4DB5">
        <w:rPr>
          <w:rStyle w:val="YoungMixChar"/>
          <w:b/>
          <w:szCs w:val="24"/>
        </w:rPr>
        <w:tab/>
      </w:r>
      <w:r w:rsidRPr="00357D44">
        <w:rPr>
          <w:rStyle w:val="YoungMixChar"/>
          <w:b/>
          <w:color w:val="0070C0"/>
          <w:szCs w:val="24"/>
        </w:rPr>
        <w:t xml:space="preserve">C. </w:t>
      </w:r>
      <w:r w:rsidRPr="002C4DB5">
        <w:rPr>
          <w:rFonts w:cs="Times New Roman"/>
          <w:szCs w:val="24"/>
        </w:rPr>
        <w:t>Chân không</w:t>
      </w:r>
      <w:r w:rsidRPr="002C4DB5">
        <w:rPr>
          <w:rStyle w:val="YoungMixChar"/>
          <w:b/>
          <w:szCs w:val="24"/>
        </w:rPr>
        <w:tab/>
      </w:r>
      <w:r w:rsidRPr="00357D44">
        <w:rPr>
          <w:rStyle w:val="YoungMixChar"/>
          <w:b/>
          <w:color w:val="0070C0"/>
          <w:szCs w:val="24"/>
        </w:rPr>
        <w:t xml:space="preserve">D. </w:t>
      </w:r>
      <w:r w:rsidRPr="002C4DB5">
        <w:rPr>
          <w:rFonts w:cs="Times New Roman"/>
          <w:szCs w:val="24"/>
        </w:rPr>
        <w:t>Tấm nhựa</w:t>
      </w:r>
    </w:p>
    <w:p w14:paraId="60056144" w14:textId="77777777" w:rsidR="00F1489C" w:rsidRPr="002C4DB5" w:rsidRDefault="00F1489C" w:rsidP="00A46561">
      <w:pPr>
        <w:tabs>
          <w:tab w:val="left" w:pos="810"/>
          <w:tab w:val="left" w:pos="993"/>
        </w:tabs>
        <w:rPr>
          <w:rFonts w:cs="Times New Roman"/>
          <w:b/>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rPr>
        <w:t xml:space="preserve">Khi nói về dao động tắt dần của một vật, phát biểu nào sau đây </w:t>
      </w:r>
      <w:r w:rsidRPr="002C4DB5">
        <w:rPr>
          <w:rFonts w:cs="Times New Roman"/>
          <w:b/>
          <w:bCs/>
          <w:szCs w:val="24"/>
        </w:rPr>
        <w:t>đúng</w:t>
      </w:r>
      <w:r w:rsidRPr="002C4DB5">
        <w:rPr>
          <w:rFonts w:cs="Times New Roman"/>
          <w:szCs w:val="24"/>
        </w:rPr>
        <w:t>?</w:t>
      </w:r>
    </w:p>
    <w:p w14:paraId="49715B19" w14:textId="77777777" w:rsidR="00F1489C" w:rsidRPr="002C4DB5" w:rsidRDefault="00F1489C" w:rsidP="00A46561">
      <w:pPr>
        <w:tabs>
          <w:tab w:val="left" w:pos="283"/>
        </w:tabs>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 xml:space="preserve">Gia tốc của vật luôn giảm dần theo thời gian.  </w:t>
      </w:r>
    </w:p>
    <w:p w14:paraId="1CC0AF6B" w14:textId="77777777" w:rsidR="00F1489C" w:rsidRPr="002C4DB5" w:rsidRDefault="00F1489C" w:rsidP="00A46561">
      <w:pPr>
        <w:tabs>
          <w:tab w:val="left" w:pos="283"/>
        </w:tabs>
        <w:rPr>
          <w:rFonts w:cs="Times New Roman"/>
          <w:szCs w:val="24"/>
        </w:rPr>
      </w:pP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Biên độ dao động của vật giảm dần theo thời gian.</w:t>
      </w:r>
    </w:p>
    <w:p w14:paraId="27164D7A" w14:textId="77777777" w:rsidR="00F1489C" w:rsidRPr="002C4DB5" w:rsidRDefault="00F1489C" w:rsidP="00A46561">
      <w:pPr>
        <w:tabs>
          <w:tab w:val="left" w:pos="283"/>
        </w:tabs>
        <w:rPr>
          <w:rFonts w:cs="Times New Roman"/>
          <w:szCs w:val="24"/>
        </w:rPr>
      </w:pPr>
      <w:r w:rsidRPr="002C4DB5">
        <w:rPr>
          <w:rFonts w:cs="Times New Roman"/>
          <w:b/>
          <w:szCs w:val="24"/>
        </w:rPr>
        <w:t xml:space="preserve">    </w:t>
      </w:r>
      <w:r w:rsidRPr="00357D44">
        <w:rPr>
          <w:rFonts w:cs="Times New Roman"/>
          <w:b/>
          <w:color w:val="0070C0"/>
          <w:szCs w:val="24"/>
        </w:rPr>
        <w:t xml:space="preserve">C. </w:t>
      </w:r>
      <w:r w:rsidRPr="002C4DB5">
        <w:rPr>
          <w:rFonts w:cs="Times New Roman"/>
          <w:szCs w:val="24"/>
        </w:rPr>
        <w:t xml:space="preserve">Li độ của vật luôn giảm dần theo thời gian.     </w:t>
      </w:r>
    </w:p>
    <w:p w14:paraId="1DA6FE3D" w14:textId="77777777" w:rsidR="00F1489C" w:rsidRPr="002C4DB5" w:rsidRDefault="00F1489C" w:rsidP="00A46561">
      <w:pPr>
        <w:tabs>
          <w:tab w:val="left" w:pos="283"/>
        </w:tabs>
        <w:rPr>
          <w:rFonts w:cs="Times New Roman"/>
          <w:szCs w:val="24"/>
        </w:rPr>
      </w:pPr>
      <w:r w:rsidRPr="002C4DB5">
        <w:rPr>
          <w:rFonts w:cs="Times New Roman"/>
          <w:szCs w:val="24"/>
        </w:rPr>
        <w:t xml:space="preserve">    </w:t>
      </w:r>
      <w:r w:rsidRPr="00357D44">
        <w:rPr>
          <w:rFonts w:cs="Times New Roman"/>
          <w:b/>
          <w:color w:val="0070C0"/>
          <w:szCs w:val="24"/>
        </w:rPr>
        <w:t xml:space="preserve">D. </w:t>
      </w:r>
      <w:r w:rsidRPr="002C4DB5">
        <w:rPr>
          <w:rFonts w:cs="Times New Roman"/>
          <w:szCs w:val="24"/>
        </w:rPr>
        <w:t>Vận tốc của vật luôn giảm dần theo thời gian</w:t>
      </w:r>
    </w:p>
    <w:p w14:paraId="2A74377D" w14:textId="77777777" w:rsidR="00F1489C" w:rsidRPr="002C4DB5" w:rsidRDefault="00F1489C" w:rsidP="00A46561">
      <w:pPr>
        <w:tabs>
          <w:tab w:val="left" w:pos="360"/>
        </w:tabs>
        <w:rPr>
          <w:rFonts w:eastAsia="Calibri" w:cs="Times New Roman"/>
          <w:b/>
          <w:bCs/>
          <w:szCs w:val="24"/>
          <w:lang w:val="fr-FR"/>
        </w:rPr>
      </w:pPr>
      <w:r w:rsidRPr="00357D44">
        <w:rPr>
          <w:rFonts w:cs="Times New Roman"/>
          <w:b/>
          <w:color w:val="C00000"/>
          <w:szCs w:val="24"/>
        </w:rPr>
        <w:t>Câu 3.</w:t>
      </w:r>
      <w:r w:rsidRPr="002C4DB5">
        <w:rPr>
          <w:rFonts w:cs="Times New Roman"/>
          <w:b/>
          <w:szCs w:val="24"/>
        </w:rPr>
        <w:t xml:space="preserve"> </w:t>
      </w:r>
      <w:r w:rsidRPr="002C4DB5">
        <w:rPr>
          <w:rFonts w:eastAsia="Calibri" w:cs="Times New Roman"/>
          <w:szCs w:val="24"/>
        </w:rPr>
        <w:t>Sóng dọc là sóng có phương dao động</w:t>
      </w:r>
    </w:p>
    <w:p w14:paraId="47817B45"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hẳng đứng.</w:t>
      </w:r>
      <w:r w:rsidRPr="002C4DB5">
        <w:rPr>
          <w:rStyle w:val="YoungMixChar"/>
          <w:b/>
          <w:szCs w:val="24"/>
        </w:rPr>
        <w:t xml:space="preserve">                                                   </w:t>
      </w:r>
      <w:r w:rsidRPr="00357D44">
        <w:rPr>
          <w:rStyle w:val="YoungMixChar"/>
          <w:b/>
          <w:color w:val="0070C0"/>
          <w:szCs w:val="24"/>
        </w:rPr>
        <w:t xml:space="preserve">B. </w:t>
      </w:r>
      <w:r w:rsidRPr="002C4DB5">
        <w:rPr>
          <w:rFonts w:cs="Times New Roman"/>
          <w:szCs w:val="24"/>
        </w:rPr>
        <w:t>trùng với phương truyền sóng.</w:t>
      </w:r>
    </w:p>
    <w:p w14:paraId="4D62DD22"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 xml:space="preserve">vuông góc với phương truyền sóng.             </w:t>
      </w:r>
      <w:r w:rsidRPr="00357D44">
        <w:rPr>
          <w:rStyle w:val="YoungMixChar"/>
          <w:b/>
          <w:color w:val="0070C0"/>
          <w:szCs w:val="24"/>
        </w:rPr>
        <w:t xml:space="preserve">D. </w:t>
      </w:r>
      <w:r w:rsidRPr="002C4DB5">
        <w:rPr>
          <w:rFonts w:cs="Times New Roman"/>
          <w:szCs w:val="24"/>
        </w:rPr>
        <w:t>nằm ngang.</w:t>
      </w:r>
    </w:p>
    <w:p w14:paraId="64CA3DBC" w14:textId="77777777" w:rsidR="00F1489C" w:rsidRPr="002C4DB5" w:rsidRDefault="00F1489C" w:rsidP="00A46561">
      <w:pPr>
        <w:tabs>
          <w:tab w:val="left" w:pos="992"/>
        </w:tabs>
        <w:rPr>
          <w:rFonts w:cs="Times New Roman"/>
          <w:b/>
          <w:szCs w:val="24"/>
        </w:rPr>
      </w:pPr>
      <w:r w:rsidRPr="00357D44">
        <w:rPr>
          <w:rFonts w:cs="Times New Roman"/>
          <w:b/>
          <w:color w:val="C00000"/>
          <w:szCs w:val="24"/>
        </w:rPr>
        <w:t>Câu 4.</w:t>
      </w:r>
      <w:r w:rsidRPr="002C4DB5">
        <w:rPr>
          <w:rFonts w:cs="Times New Roman"/>
          <w:b/>
          <w:szCs w:val="24"/>
        </w:rPr>
        <w:t xml:space="preserve"> </w:t>
      </w:r>
      <w:r w:rsidRPr="002C4DB5">
        <w:rPr>
          <w:rFonts w:eastAsia="Calibri" w:cs="Times New Roman"/>
          <w:szCs w:val="24"/>
        </w:rPr>
        <w:t xml:space="preserve">Trên một sợi dây đang có sóng dừng. Sóng truyền trên dây có bước sóng </w:t>
      </w:r>
      <w:r w:rsidRPr="002C4DB5">
        <w:rPr>
          <w:rFonts w:cs="Times New Roman"/>
          <w:szCs w:val="24"/>
        </w:rPr>
        <w:t>λ</w:t>
      </w:r>
      <w:r w:rsidRPr="002C4DB5">
        <w:rPr>
          <w:rFonts w:eastAsia="Calibri" w:cs="Times New Roman"/>
          <w:szCs w:val="24"/>
        </w:rPr>
        <w:t>. Khoảng cách giữa hai bụng sóng gần nhau nhất là</w:t>
      </w:r>
    </w:p>
    <w:p w14:paraId="3DAF5413"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m:oMath>
        <m:f>
          <m:fPr>
            <m:ctrlPr>
              <w:rPr>
                <w:rFonts w:ascii="Cambria Math" w:eastAsia="Calibri" w:hAnsi="Cambria Math" w:cs="Times New Roman"/>
                <w:szCs w:val="24"/>
              </w:rPr>
            </m:ctrlPr>
          </m:fPr>
          <m:num>
            <m:r>
              <m:rPr>
                <m:sty m:val="p"/>
              </m:rPr>
              <w:rPr>
                <w:rFonts w:ascii="Cambria Math" w:eastAsia="Calibri" w:hAnsi="Cambria Math" w:cs="Times New Roman"/>
                <w:szCs w:val="24"/>
              </w:rPr>
              <m:t>λ</m:t>
            </m:r>
          </m:num>
          <m:den>
            <m:r>
              <m:rPr>
                <m:sty m:val="p"/>
              </m:rPr>
              <w:rPr>
                <w:rFonts w:ascii="Cambria Math" w:eastAsia="Calibri" w:hAnsi="Cambria Math" w:cs="Times New Roman"/>
                <w:szCs w:val="24"/>
              </w:rPr>
              <m:t>4</m:t>
            </m:r>
          </m:den>
        </m:f>
      </m:oMath>
      <w:r w:rsidRPr="002C4DB5">
        <w:rPr>
          <w:rFonts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szCs w:val="24"/>
        </w:rPr>
        <w:t>λ.</w:t>
      </w:r>
      <w:r w:rsidRPr="002C4DB5">
        <w:rPr>
          <w:rStyle w:val="YoungMixChar"/>
          <w:b/>
          <w:szCs w:val="24"/>
        </w:rPr>
        <w:tab/>
      </w:r>
      <w:r w:rsidRPr="00357D44">
        <w:rPr>
          <w:rStyle w:val="YoungMixChar"/>
          <w:b/>
          <w:color w:val="0070C0"/>
          <w:szCs w:val="24"/>
        </w:rPr>
        <w:t xml:space="preserve">C. </w:t>
      </w:r>
      <m:oMath>
        <m:f>
          <m:fPr>
            <m:ctrlPr>
              <w:rPr>
                <w:rFonts w:ascii="Cambria Math" w:eastAsia="Calibri" w:hAnsi="Cambria Math" w:cs="Times New Roman"/>
                <w:szCs w:val="24"/>
              </w:rPr>
            </m:ctrlPr>
          </m:fPr>
          <m:num>
            <m:r>
              <m:rPr>
                <m:sty m:val="p"/>
              </m:rPr>
              <w:rPr>
                <w:rFonts w:ascii="Cambria Math" w:eastAsia="Calibri" w:hAnsi="Cambria Math" w:cs="Times New Roman"/>
                <w:szCs w:val="24"/>
              </w:rPr>
              <m:t>λ</m:t>
            </m:r>
          </m:num>
          <m:den>
            <m:r>
              <m:rPr>
                <m:sty m:val="p"/>
              </m:rPr>
              <w:rPr>
                <w:rFonts w:ascii="Cambria Math" w:eastAsia="Calibri" w:hAnsi="Cambria Math" w:cs="Times New Roman"/>
                <w:szCs w:val="24"/>
              </w:rPr>
              <m:t>2</m:t>
            </m:r>
          </m:den>
        </m:f>
      </m:oMath>
      <w:r w:rsidRPr="002C4DB5">
        <w:rPr>
          <w:rFonts w:eastAsia="Calibri" w:cs="Times New Roman"/>
          <w:szCs w:val="24"/>
        </w:rPr>
        <w:t>.</w:t>
      </w:r>
      <w:r w:rsidRPr="002C4DB5">
        <w:rPr>
          <w:rStyle w:val="YoungMixChar"/>
          <w:b/>
          <w:szCs w:val="24"/>
        </w:rPr>
        <w:tab/>
      </w:r>
      <w:r w:rsidRPr="00357D44">
        <w:rPr>
          <w:rStyle w:val="YoungMixChar"/>
          <w:b/>
          <w:color w:val="0070C0"/>
          <w:szCs w:val="24"/>
        </w:rPr>
        <w:t xml:space="preserve">D. </w:t>
      </w:r>
      <w:r w:rsidRPr="002C4DB5">
        <w:rPr>
          <w:rFonts w:cs="Times New Roman"/>
          <w:szCs w:val="24"/>
        </w:rPr>
        <w:t>2λ.</w:t>
      </w:r>
    </w:p>
    <w:p w14:paraId="0A3943A2" w14:textId="77777777" w:rsidR="00F1489C" w:rsidRPr="002C4DB5" w:rsidRDefault="00F1489C" w:rsidP="00A46561">
      <w:pPr>
        <w:autoSpaceDE w:val="0"/>
        <w:autoSpaceDN w:val="0"/>
        <w:adjustRightInd w:val="0"/>
        <w:rPr>
          <w:rFonts w:cs="Times New Roman"/>
          <w:bCs/>
          <w:szCs w:val="24"/>
        </w:rPr>
      </w:pPr>
      <w:r w:rsidRPr="00357D44">
        <w:rPr>
          <w:rFonts w:cs="Times New Roman"/>
          <w:b/>
          <w:color w:val="C00000"/>
          <w:szCs w:val="24"/>
        </w:rPr>
        <w:t>Câu 5.</w:t>
      </w:r>
      <w:r w:rsidRPr="002C4DB5">
        <w:rPr>
          <w:rFonts w:cs="Times New Roman"/>
          <w:b/>
          <w:szCs w:val="24"/>
        </w:rPr>
        <w:t xml:space="preserve"> </w:t>
      </w:r>
      <w:r w:rsidRPr="002C4DB5">
        <w:rPr>
          <w:rFonts w:cs="Times New Roman"/>
          <w:bCs/>
          <w:szCs w:val="24"/>
        </w:rPr>
        <w:t xml:space="preserve">Trong thí nghiệm Iâng về giao thoa ánh sáng. Khoảng cách giữa hai khe hẹp là a, khoảng cách từ hai khe hẹp đến màn quan sát là </w:t>
      </w:r>
      <w:r w:rsidRPr="00357D44">
        <w:rPr>
          <w:rFonts w:cs="Times New Roman"/>
          <w:b/>
          <w:bCs/>
          <w:color w:val="0070C0"/>
          <w:szCs w:val="24"/>
        </w:rPr>
        <w:t xml:space="preserve">D. </w:t>
      </w:r>
      <w:r w:rsidRPr="002C4DB5">
        <w:rPr>
          <w:rFonts w:cs="Times New Roman"/>
          <w:bCs/>
          <w:szCs w:val="24"/>
        </w:rPr>
        <w:t xml:space="preserve">Bước sóng ánh sáng dùng trong thí nghiệm là </w:t>
      </w:r>
      <w:r w:rsidRPr="002C4DB5">
        <w:rPr>
          <w:rFonts w:cs="Times New Roman"/>
          <w:bCs/>
          <w:position w:val="-6"/>
          <w:szCs w:val="24"/>
        </w:rPr>
        <w:object w:dxaOrig="220" w:dyaOrig="279" w14:anchorId="7D90DA6F">
          <v:shape id="_x0000_i1245" type="#_x0000_t75" style="width:10.2pt;height:13.95pt" o:ole="">
            <v:imagedata r:id="rId592" o:title=""/>
          </v:shape>
          <o:OLEObject Type="Embed" ProgID="Equation.DSMT4" ShapeID="_x0000_i1245" DrawAspect="Content" ObjectID="_1823634092" r:id="rId593"/>
        </w:object>
      </w:r>
      <w:r w:rsidRPr="002C4DB5">
        <w:rPr>
          <w:rFonts w:cs="Times New Roman"/>
          <w:bCs/>
          <w:szCs w:val="24"/>
        </w:rPr>
        <w:t>. Công thức xác định vị trí vân sáng là</w:t>
      </w:r>
    </w:p>
    <w:p w14:paraId="51E45273"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lastRenderedPageBreak/>
        <w:t xml:space="preserve">    </w:t>
      </w:r>
      <w:r w:rsidRPr="00357D44">
        <w:rPr>
          <w:rStyle w:val="YoungMixChar"/>
          <w:b/>
          <w:color w:val="0070C0"/>
          <w:szCs w:val="24"/>
        </w:rPr>
        <w:t xml:space="preserve">A. </w:t>
      </w:r>
      <w:r w:rsidRPr="002C4DB5">
        <w:rPr>
          <w:rFonts w:cs="Times New Roman"/>
          <w:position w:val="-24"/>
          <w:szCs w:val="24"/>
        </w:rPr>
        <w:object w:dxaOrig="1700" w:dyaOrig="620" w14:anchorId="3918D4AD">
          <v:shape id="_x0000_i1246" type="#_x0000_t75" style="width:84.9pt;height:31.7pt" o:ole="">
            <v:imagedata r:id="rId594" o:title=""/>
          </v:shape>
          <o:OLEObject Type="Embed" ProgID="Equation.DSMT4" ShapeID="_x0000_i1246" DrawAspect="Content" ObjectID="_1823634093" r:id="rId595"/>
        </w:object>
      </w:r>
      <w:r w:rsidRPr="002C4DB5">
        <w:rPr>
          <w:rFonts w:cs="Times New Roman"/>
          <w:szCs w:val="24"/>
        </w:rPr>
        <w:t xml:space="preserve">.                                         </w:t>
      </w:r>
      <w:r w:rsidRPr="00357D44">
        <w:rPr>
          <w:rStyle w:val="YoungMixChar"/>
          <w:b/>
          <w:color w:val="0070C0"/>
          <w:szCs w:val="24"/>
        </w:rPr>
        <w:t xml:space="preserve">B. </w:t>
      </w:r>
      <w:r w:rsidRPr="002C4DB5">
        <w:rPr>
          <w:rFonts w:cs="Times New Roman"/>
          <w:position w:val="-24"/>
          <w:szCs w:val="24"/>
        </w:rPr>
        <w:object w:dxaOrig="2299" w:dyaOrig="620" w14:anchorId="08A3D089">
          <v:shape id="_x0000_i1247" type="#_x0000_t75" style="width:115pt;height:31.7pt" o:ole="">
            <v:imagedata r:id="rId596" o:title=""/>
          </v:shape>
          <o:OLEObject Type="Embed" ProgID="Equation.DSMT4" ShapeID="_x0000_i1247" DrawAspect="Content" ObjectID="_1823634094" r:id="rId597"/>
        </w:object>
      </w:r>
      <w:r w:rsidRPr="002C4DB5">
        <w:rPr>
          <w:rFonts w:cs="Times New Roman"/>
          <w:szCs w:val="24"/>
        </w:rPr>
        <w:t>.</w:t>
      </w:r>
    </w:p>
    <w:p w14:paraId="3F3BF33F"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 xml:space="preserve">     </w:t>
      </w:r>
      <w:r w:rsidRPr="00357D44">
        <w:rPr>
          <w:rStyle w:val="YoungMixChar"/>
          <w:b/>
          <w:color w:val="0070C0"/>
          <w:szCs w:val="24"/>
        </w:rPr>
        <w:t xml:space="preserve">C. </w:t>
      </w:r>
      <w:r w:rsidRPr="002C4DB5">
        <w:rPr>
          <w:rFonts w:cs="Times New Roman"/>
          <w:position w:val="-24"/>
          <w:szCs w:val="24"/>
        </w:rPr>
        <w:object w:dxaOrig="2240" w:dyaOrig="620" w14:anchorId="0F83C986">
          <v:shape id="_x0000_i1248" type="#_x0000_t75" style="width:112.3pt;height:31.7pt" o:ole="">
            <v:imagedata r:id="rId598" o:title=""/>
          </v:shape>
          <o:OLEObject Type="Embed" ProgID="Equation.DSMT4" ShapeID="_x0000_i1248" DrawAspect="Content" ObjectID="_1823634095" r:id="rId599"/>
        </w:object>
      </w:r>
      <w:r w:rsidRPr="002C4DB5">
        <w:rPr>
          <w:rFonts w:cs="Times New Roman"/>
          <w:szCs w:val="24"/>
        </w:rPr>
        <w:t xml:space="preserve">                         </w:t>
      </w:r>
      <w:r w:rsidRPr="002C4DB5">
        <w:rPr>
          <w:rStyle w:val="YoungMixChar"/>
          <w:b/>
          <w:szCs w:val="24"/>
        </w:rPr>
        <w:t xml:space="preserve">       </w:t>
      </w:r>
      <w:r w:rsidRPr="00357D44">
        <w:rPr>
          <w:rStyle w:val="YoungMixChar"/>
          <w:b/>
          <w:color w:val="0070C0"/>
          <w:szCs w:val="24"/>
        </w:rPr>
        <w:t xml:space="preserve">D. </w:t>
      </w:r>
      <w:r w:rsidRPr="002C4DB5">
        <w:rPr>
          <w:rFonts w:cs="Times New Roman"/>
          <w:position w:val="-24"/>
          <w:szCs w:val="24"/>
        </w:rPr>
        <w:object w:dxaOrig="1760" w:dyaOrig="620" w14:anchorId="4DD6E488">
          <v:shape id="_x0000_i1249" type="#_x0000_t75" style="width:88.1pt;height:31.7pt" o:ole="">
            <v:imagedata r:id="rId600" o:title=""/>
          </v:shape>
          <o:OLEObject Type="Embed" ProgID="Equation.DSMT4" ShapeID="_x0000_i1249" DrawAspect="Content" ObjectID="_1823634096" r:id="rId601"/>
        </w:object>
      </w:r>
      <w:r w:rsidRPr="002C4DB5">
        <w:rPr>
          <w:rFonts w:cs="Times New Roman"/>
          <w:szCs w:val="24"/>
        </w:rPr>
        <w:t>.</w:t>
      </w:r>
    </w:p>
    <w:p w14:paraId="79EFA02F" w14:textId="77777777" w:rsidR="00F1489C" w:rsidRPr="002C4DB5" w:rsidRDefault="00F1489C" w:rsidP="00A46561">
      <w:pPr>
        <w:tabs>
          <w:tab w:val="left" w:pos="900"/>
          <w:tab w:val="left" w:pos="1080"/>
        </w:tabs>
        <w:rPr>
          <w:rFonts w:cs="Times New Roman"/>
          <w:szCs w:val="24"/>
        </w:rPr>
      </w:pPr>
      <w:r w:rsidRPr="00357D44">
        <w:rPr>
          <w:rFonts w:cs="Times New Roman"/>
          <w:b/>
          <w:color w:val="C00000"/>
          <w:szCs w:val="24"/>
        </w:rPr>
        <w:t>Câu 6.</w:t>
      </w:r>
      <w:r w:rsidRPr="002C4DB5">
        <w:rPr>
          <w:rFonts w:cs="Times New Roman"/>
          <w:b/>
          <w:szCs w:val="24"/>
        </w:rPr>
        <w:t xml:space="preserve"> </w:t>
      </w:r>
      <w:r w:rsidRPr="002C4DB5">
        <w:rPr>
          <w:rFonts w:cs="Times New Roman"/>
          <w:szCs w:val="24"/>
        </w:rPr>
        <w:t xml:space="preserve">Một sợi dây dài 60 cm cóhai đầu A và B cố định. Trên dây đang có sóng dừng với 2 nút sóng không kể A và </w:t>
      </w:r>
      <w:r w:rsidRPr="00357D44">
        <w:rPr>
          <w:rFonts w:cs="Times New Roman"/>
          <w:b/>
          <w:color w:val="0070C0"/>
          <w:szCs w:val="24"/>
        </w:rPr>
        <w:t xml:space="preserve">B. </w:t>
      </w:r>
      <w:r w:rsidRPr="002C4DB5">
        <w:rPr>
          <w:rFonts w:cs="Times New Roman"/>
          <w:szCs w:val="24"/>
        </w:rPr>
        <w:t>Sóng truyền trên dây có bước sóng là</w:t>
      </w:r>
    </w:p>
    <w:p w14:paraId="78E12547"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30 cm</w:t>
      </w:r>
      <w:r w:rsidRPr="002C4DB5">
        <w:rPr>
          <w:rStyle w:val="YoungMixChar"/>
          <w:b/>
          <w:szCs w:val="24"/>
        </w:rPr>
        <w:tab/>
      </w:r>
      <w:r w:rsidRPr="00357D44">
        <w:rPr>
          <w:rStyle w:val="YoungMixChar"/>
          <w:b/>
          <w:color w:val="0070C0"/>
          <w:szCs w:val="24"/>
        </w:rPr>
        <w:t xml:space="preserve">B. </w:t>
      </w:r>
      <w:r w:rsidRPr="002C4DB5">
        <w:rPr>
          <w:rFonts w:cs="Times New Roman"/>
          <w:szCs w:val="24"/>
        </w:rPr>
        <w:t>90 cm</w:t>
      </w:r>
      <w:r w:rsidRPr="002C4DB5">
        <w:rPr>
          <w:rStyle w:val="YoungMixChar"/>
          <w:b/>
          <w:szCs w:val="24"/>
        </w:rPr>
        <w:tab/>
      </w:r>
      <w:r w:rsidRPr="00357D44">
        <w:rPr>
          <w:rStyle w:val="YoungMixChar"/>
          <w:b/>
          <w:color w:val="0070C0"/>
          <w:szCs w:val="24"/>
        </w:rPr>
        <w:t xml:space="preserve">C. </w:t>
      </w:r>
      <w:r w:rsidRPr="002C4DB5">
        <w:rPr>
          <w:rFonts w:cs="Times New Roman"/>
          <w:szCs w:val="24"/>
        </w:rPr>
        <w:t>120 cm</w:t>
      </w:r>
      <w:r w:rsidRPr="002C4DB5">
        <w:rPr>
          <w:rStyle w:val="YoungMixChar"/>
          <w:b/>
          <w:szCs w:val="24"/>
        </w:rPr>
        <w:tab/>
      </w:r>
      <w:r w:rsidRPr="00357D44">
        <w:rPr>
          <w:rStyle w:val="YoungMixChar"/>
          <w:b/>
          <w:color w:val="0070C0"/>
          <w:szCs w:val="24"/>
        </w:rPr>
        <w:t xml:space="preserve">D. </w:t>
      </w:r>
      <w:r w:rsidRPr="002C4DB5">
        <w:rPr>
          <w:rFonts w:cs="Times New Roman"/>
          <w:szCs w:val="24"/>
        </w:rPr>
        <w:t>40 cm</w:t>
      </w:r>
    </w:p>
    <w:p w14:paraId="70601EE2" w14:textId="77777777" w:rsidR="00F1489C" w:rsidRPr="002C4DB5" w:rsidRDefault="00F1489C" w:rsidP="00A46561">
      <w:pPr>
        <w:tabs>
          <w:tab w:val="left" w:pos="992"/>
        </w:tabs>
        <w:rPr>
          <w:rFonts w:cs="Times New Roman"/>
          <w:szCs w:val="24"/>
          <w:lang w:val="fr-FR"/>
        </w:rPr>
      </w:pPr>
      <w:r w:rsidRPr="00357D44">
        <w:rPr>
          <w:rFonts w:cs="Times New Roman"/>
          <w:b/>
          <w:color w:val="C00000"/>
          <w:szCs w:val="24"/>
        </w:rPr>
        <w:t>Câu 7.</w:t>
      </w:r>
      <w:r w:rsidRPr="002C4DB5">
        <w:rPr>
          <w:rFonts w:cs="Times New Roman"/>
          <w:b/>
          <w:szCs w:val="24"/>
        </w:rPr>
        <w:t xml:space="preserve"> </w:t>
      </w:r>
      <w:r w:rsidRPr="002C4DB5">
        <w:rPr>
          <w:rFonts w:cs="Times New Roman"/>
          <w:szCs w:val="24"/>
          <w:lang w:val="fr-FR"/>
        </w:rPr>
        <w:t xml:space="preserve">Khi nói về sóng điện từ, phát biểu nào sau đây </w:t>
      </w:r>
      <w:r w:rsidRPr="002C4DB5">
        <w:rPr>
          <w:rFonts w:cs="Times New Roman"/>
          <w:b/>
          <w:szCs w:val="24"/>
          <w:lang w:val="fr-FR"/>
        </w:rPr>
        <w:t>đúng</w:t>
      </w:r>
      <w:r w:rsidRPr="002C4DB5">
        <w:rPr>
          <w:rFonts w:cs="Times New Roman"/>
          <w:szCs w:val="24"/>
          <w:lang w:val="fr-FR"/>
        </w:rPr>
        <w:t>?</w:t>
      </w:r>
    </w:p>
    <w:p w14:paraId="328DBB50"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lang w:val="fr-FR"/>
        </w:rPr>
        <w:t>Sóng điện từ truyền được trong chân không.</w:t>
      </w:r>
    </w:p>
    <w:p w14:paraId="0257C59B"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cs="Times New Roman"/>
          <w:szCs w:val="24"/>
          <w:lang w:val="fr-FR"/>
        </w:rPr>
        <w:t>Sóng điện từ là sóng dọc.</w:t>
      </w:r>
    </w:p>
    <w:p w14:paraId="7C44811B"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lang w:val="fr-FR"/>
        </w:rPr>
        <w:t>Sóng điện từ không mang năng lượng</w:t>
      </w:r>
      <w:r w:rsidRPr="002C4DB5">
        <w:rPr>
          <w:rFonts w:cs="Times New Roman"/>
          <w:szCs w:val="24"/>
        </w:rPr>
        <w:t>.</w:t>
      </w:r>
    </w:p>
    <w:p w14:paraId="6B19D2AF"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cs="Times New Roman"/>
          <w:szCs w:val="24"/>
          <w:lang w:val="fr-FR"/>
        </w:rPr>
        <w:t>Tốc độ lan truyền sóng điện từ trong mọi môi trường bằng 3.10</w:t>
      </w:r>
      <w:r w:rsidRPr="002C4DB5">
        <w:rPr>
          <w:rFonts w:cs="Times New Roman"/>
          <w:szCs w:val="24"/>
          <w:vertAlign w:val="superscript"/>
          <w:lang w:val="fr-FR"/>
        </w:rPr>
        <w:t>8</w:t>
      </w:r>
      <w:r w:rsidRPr="002C4DB5">
        <w:rPr>
          <w:rFonts w:cs="Times New Roman"/>
          <w:szCs w:val="24"/>
          <w:lang w:val="fr-FR"/>
        </w:rPr>
        <w:t xml:space="preserve"> m/s.</w:t>
      </w:r>
    </w:p>
    <w:p w14:paraId="58B4674D" w14:textId="77777777" w:rsidR="00F1489C" w:rsidRPr="002C4DB5" w:rsidRDefault="00F1489C" w:rsidP="00A46561">
      <w:pPr>
        <w:ind w:right="48"/>
        <w:rPr>
          <w:rFonts w:cs="Times New Roman"/>
          <w:b/>
          <w:noProof/>
          <w:szCs w:val="24"/>
        </w:rPr>
      </w:pPr>
      <w:r w:rsidRPr="00357D44">
        <w:rPr>
          <w:rFonts w:cs="Times New Roman"/>
          <w:b/>
          <w:color w:val="C00000"/>
          <w:szCs w:val="24"/>
        </w:rPr>
        <w:t>Câu 8.</w:t>
      </w:r>
      <w:r w:rsidRPr="002C4DB5">
        <w:rPr>
          <w:rFonts w:cs="Times New Roman"/>
          <w:b/>
          <w:szCs w:val="24"/>
        </w:rPr>
        <w:t xml:space="preserve"> </w:t>
      </w:r>
      <w:r w:rsidRPr="002C4DB5">
        <w:rPr>
          <w:rFonts w:cs="Times New Roman"/>
          <w:szCs w:val="24"/>
          <w:lang w:val="nl-NL"/>
        </w:rPr>
        <w:t xml:space="preserve">Trong thí nghiệm Y-âng về giao thoa ánh sáng, khoảng cách giữa hai khe là 1 mm, khoảng cách từ mặt phẳng chứa hai khe đến màn quan sát là 2 m. Nguồn sáng đơn sắc có bước sóng 0,45 </w:t>
      </w:r>
      <w:r w:rsidRPr="002C4DB5">
        <w:rPr>
          <w:rFonts w:cs="Times New Roman"/>
          <w:szCs w:val="24"/>
        </w:rPr>
        <w:t>μm</w:t>
      </w:r>
      <w:r w:rsidRPr="002C4DB5">
        <w:rPr>
          <w:rFonts w:cs="Times New Roman"/>
          <w:szCs w:val="24"/>
          <w:lang w:val="nl-NL"/>
        </w:rPr>
        <w:t>. Khoảng vân giao thoa trên màn bằng</w:t>
      </w:r>
    </w:p>
    <w:p w14:paraId="1BEBEC30"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lang w:val="nl-NL"/>
        </w:rPr>
        <w:t>0,6 mm.</w:t>
      </w:r>
      <w:r w:rsidRPr="002C4DB5">
        <w:rPr>
          <w:rStyle w:val="YoungMixChar"/>
          <w:b/>
          <w:szCs w:val="24"/>
        </w:rPr>
        <w:tab/>
      </w:r>
      <w:r w:rsidRPr="00357D44">
        <w:rPr>
          <w:rStyle w:val="YoungMixChar"/>
          <w:b/>
          <w:color w:val="0070C0"/>
          <w:szCs w:val="24"/>
        </w:rPr>
        <w:t xml:space="preserve">B. </w:t>
      </w:r>
      <w:r w:rsidRPr="002C4DB5">
        <w:rPr>
          <w:rFonts w:cs="Times New Roman"/>
          <w:szCs w:val="24"/>
          <w:lang w:val="nl-NL"/>
        </w:rPr>
        <w:t>0,2 mm.</w:t>
      </w:r>
      <w:r w:rsidRPr="002C4DB5">
        <w:rPr>
          <w:rStyle w:val="YoungMixChar"/>
          <w:b/>
          <w:szCs w:val="24"/>
        </w:rPr>
        <w:tab/>
      </w:r>
      <w:r w:rsidRPr="00357D44">
        <w:rPr>
          <w:rStyle w:val="YoungMixChar"/>
          <w:b/>
          <w:color w:val="0070C0"/>
          <w:szCs w:val="24"/>
        </w:rPr>
        <w:t xml:space="preserve">C. </w:t>
      </w:r>
      <w:r w:rsidRPr="002C4DB5">
        <w:rPr>
          <w:rFonts w:cs="Times New Roman"/>
          <w:szCs w:val="24"/>
          <w:lang w:val="nl-NL"/>
        </w:rPr>
        <w:t>0,9 mm.</w:t>
      </w:r>
      <w:r w:rsidRPr="002C4DB5">
        <w:rPr>
          <w:rStyle w:val="YoungMixChar"/>
          <w:b/>
          <w:szCs w:val="24"/>
        </w:rPr>
        <w:tab/>
      </w:r>
      <w:r w:rsidRPr="00357D44">
        <w:rPr>
          <w:rStyle w:val="YoungMixChar"/>
          <w:b/>
          <w:color w:val="0070C0"/>
          <w:szCs w:val="24"/>
        </w:rPr>
        <w:t xml:space="preserve">D. </w:t>
      </w:r>
      <w:r w:rsidRPr="002C4DB5">
        <w:rPr>
          <w:rFonts w:cs="Times New Roman"/>
          <w:szCs w:val="24"/>
          <w:lang w:val="nl-NL"/>
        </w:rPr>
        <w:t>0,5 mm.</w:t>
      </w:r>
    </w:p>
    <w:p w14:paraId="44D0A08A" w14:textId="77777777" w:rsidR="00F1489C" w:rsidRPr="002C4DB5" w:rsidRDefault="00F1489C" w:rsidP="00A46561">
      <w:pPr>
        <w:tabs>
          <w:tab w:val="left" w:pos="900"/>
          <w:tab w:val="left" w:pos="1080"/>
        </w:tabs>
        <w:rPr>
          <w:rFonts w:eastAsia="Calibri" w:cs="Times New Roman"/>
          <w:b/>
          <w:szCs w:val="24"/>
        </w:rPr>
      </w:pPr>
      <w:r w:rsidRPr="00357D44">
        <w:rPr>
          <w:rFonts w:cs="Times New Roman"/>
          <w:b/>
          <w:color w:val="C00000"/>
          <w:szCs w:val="24"/>
        </w:rPr>
        <w:t>Câu 9.</w:t>
      </w:r>
      <w:r w:rsidRPr="002C4DB5">
        <w:rPr>
          <w:rFonts w:cs="Times New Roman"/>
          <w:b/>
          <w:szCs w:val="24"/>
        </w:rPr>
        <w:t xml:space="preserve"> </w:t>
      </w:r>
      <w:r w:rsidRPr="002C4DB5">
        <w:rPr>
          <w:rFonts w:cs="Times New Roman"/>
          <w:szCs w:val="24"/>
        </w:rPr>
        <w:t>Trong chân không, bức xạ có bước sóng nào sau đây là bức xạ hồng ngoại?</w:t>
      </w:r>
    </w:p>
    <w:p w14:paraId="12ABA354"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500 nm</w:t>
      </w:r>
      <w:r w:rsidRPr="002C4DB5">
        <w:rPr>
          <w:rStyle w:val="YoungMixChar"/>
          <w:b/>
          <w:szCs w:val="24"/>
        </w:rPr>
        <w:tab/>
      </w:r>
      <w:r w:rsidRPr="00357D44">
        <w:rPr>
          <w:rStyle w:val="YoungMixChar"/>
          <w:b/>
          <w:color w:val="0070C0"/>
          <w:szCs w:val="24"/>
        </w:rPr>
        <w:t xml:space="preserve">B. </w:t>
      </w:r>
      <w:r w:rsidRPr="002C4DB5">
        <w:rPr>
          <w:rFonts w:cs="Times New Roman"/>
          <w:szCs w:val="24"/>
        </w:rPr>
        <w:t>850 nm</w:t>
      </w:r>
      <w:r w:rsidRPr="002C4DB5">
        <w:rPr>
          <w:rStyle w:val="YoungMixChar"/>
          <w:b/>
          <w:szCs w:val="24"/>
        </w:rPr>
        <w:tab/>
      </w:r>
      <w:r w:rsidRPr="00357D44">
        <w:rPr>
          <w:rStyle w:val="YoungMixChar"/>
          <w:b/>
          <w:color w:val="0070C0"/>
          <w:szCs w:val="24"/>
        </w:rPr>
        <w:t xml:space="preserve">C. </w:t>
      </w:r>
      <w:r w:rsidRPr="002C4DB5">
        <w:rPr>
          <w:rFonts w:cs="Times New Roman"/>
          <w:szCs w:val="24"/>
        </w:rPr>
        <w:t>700 nm</w:t>
      </w:r>
      <w:r w:rsidRPr="002C4DB5">
        <w:rPr>
          <w:rStyle w:val="YoungMixChar"/>
          <w:b/>
          <w:szCs w:val="24"/>
        </w:rPr>
        <w:tab/>
      </w:r>
      <w:r w:rsidRPr="00357D44">
        <w:rPr>
          <w:rStyle w:val="YoungMixChar"/>
          <w:b/>
          <w:color w:val="0070C0"/>
          <w:szCs w:val="24"/>
        </w:rPr>
        <w:t xml:space="preserve">D. </w:t>
      </w:r>
      <w:r w:rsidRPr="002C4DB5">
        <w:rPr>
          <w:rFonts w:cs="Times New Roman"/>
          <w:szCs w:val="24"/>
        </w:rPr>
        <w:t>350 nm</w:t>
      </w:r>
    </w:p>
    <w:p w14:paraId="5DA59525" w14:textId="77777777" w:rsidR="00F1489C" w:rsidRPr="002C4DB5" w:rsidRDefault="00F1489C" w:rsidP="00A46561">
      <w:pPr>
        <w:autoSpaceDE w:val="0"/>
        <w:autoSpaceDN w:val="0"/>
        <w:adjustRightInd w:val="0"/>
        <w:rPr>
          <w:rFonts w:cs="Times New Roman"/>
          <w:b/>
          <w:szCs w:val="24"/>
          <w:lang w:val="es-ES_tradnl"/>
        </w:rPr>
      </w:pPr>
      <w:r w:rsidRPr="00357D44">
        <w:rPr>
          <w:rFonts w:cs="Times New Roman"/>
          <w:b/>
          <w:color w:val="C00000"/>
          <w:szCs w:val="24"/>
        </w:rPr>
        <w:t>Câu 10.</w:t>
      </w:r>
      <w:r w:rsidRPr="002C4DB5">
        <w:rPr>
          <w:rFonts w:cs="Times New Roman"/>
          <w:b/>
          <w:szCs w:val="24"/>
        </w:rPr>
        <w:t xml:space="preserve"> </w:t>
      </w:r>
      <w:r w:rsidRPr="002C4DB5">
        <w:rPr>
          <w:rFonts w:eastAsia="Calibri" w:cs="Times New Roman"/>
          <w:szCs w:val="24"/>
        </w:rPr>
        <w:t xml:space="preserve">Một vật dao động điều hòa có phương trình là </w:t>
      </w:r>
      <m:oMath>
        <m:r>
          <w:rPr>
            <w:rFonts w:ascii="Cambria Math" w:hAnsi="Cambria Math" w:cs="Times New Roman"/>
            <w:szCs w:val="24"/>
          </w:rPr>
          <m:t>x=5</m:t>
        </m:r>
        <m:func>
          <m:funcPr>
            <m:ctrlPr>
              <w:rPr>
                <w:rFonts w:ascii="Cambria Math" w:hAnsi="Cambria Math" w:cs="Times New Roman"/>
                <w:i/>
                <w:szCs w:val="24"/>
              </w:rPr>
            </m:ctrlPr>
          </m:funcPr>
          <m:fName>
            <m:r>
              <w:rPr>
                <w:rFonts w:ascii="Cambria Math" w:hAnsi="Cambria Math" w:cs="Times New Roman"/>
                <w:szCs w:val="24"/>
              </w:rPr>
              <m:t>cos</m:t>
            </m:r>
          </m:fName>
          <m:e>
            <m:d>
              <m:dPr>
                <m:ctrlPr>
                  <w:rPr>
                    <w:rFonts w:ascii="Cambria Math" w:hAnsi="Cambria Math" w:cs="Times New Roman"/>
                    <w:i/>
                    <w:szCs w:val="24"/>
                  </w:rPr>
                </m:ctrlPr>
              </m:dPr>
              <m:e>
                <m:r>
                  <w:rPr>
                    <w:rFonts w:ascii="Cambria Math" w:hAnsi="Cambria Math" w:cs="Times New Roman"/>
                    <w:szCs w:val="24"/>
                  </w:rPr>
                  <m:t>8πt-</m:t>
                </m:r>
                <m:f>
                  <m:fPr>
                    <m:ctrlPr>
                      <w:rPr>
                        <w:rFonts w:ascii="Cambria Math" w:hAnsi="Cambria Math" w:cs="Times New Roman"/>
                        <w:i/>
                        <w:szCs w:val="24"/>
                      </w:rPr>
                    </m:ctrlPr>
                  </m:fPr>
                  <m:num>
                    <m:r>
                      <w:rPr>
                        <w:rFonts w:ascii="Cambria Math" w:hAnsi="Cambria Math" w:cs="Times New Roman"/>
                        <w:szCs w:val="24"/>
                      </w:rPr>
                      <m:t>π</m:t>
                    </m:r>
                  </m:num>
                  <m:den>
                    <m:r>
                      <w:rPr>
                        <w:rFonts w:ascii="Cambria Math" w:hAnsi="Cambria Math" w:cs="Times New Roman"/>
                        <w:szCs w:val="24"/>
                      </w:rPr>
                      <m:t>3</m:t>
                    </m:r>
                  </m:den>
                </m:f>
              </m:e>
            </m:d>
          </m:e>
        </m:func>
      </m:oMath>
      <w:r w:rsidRPr="002C4DB5">
        <w:rPr>
          <w:rFonts w:eastAsia="Calibri" w:cs="Times New Roman"/>
          <w:szCs w:val="24"/>
        </w:rPr>
        <w:t xml:space="preserve"> (cm). Quãng đường vật đi được trong một chu kì</w:t>
      </w:r>
      <w:r w:rsidRPr="002C4DB5">
        <w:rPr>
          <w:rFonts w:cs="Times New Roman"/>
          <w:szCs w:val="24"/>
        </w:rPr>
        <w:t xml:space="preserve"> bằng</w:t>
      </w:r>
    </w:p>
    <w:p w14:paraId="34579F28"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10 cm.</w:t>
      </w:r>
      <w:r w:rsidRPr="002C4DB5">
        <w:rPr>
          <w:rStyle w:val="YoungMixChar"/>
          <w:b/>
          <w:szCs w:val="24"/>
        </w:rPr>
        <w:tab/>
      </w:r>
      <w:r w:rsidRPr="00357D44">
        <w:rPr>
          <w:rStyle w:val="YoungMixChar"/>
          <w:b/>
          <w:color w:val="0070C0"/>
          <w:szCs w:val="24"/>
        </w:rPr>
        <w:t xml:space="preserve">B. </w:t>
      </w:r>
      <w:r w:rsidRPr="002C4DB5">
        <w:rPr>
          <w:rFonts w:cs="Times New Roman"/>
          <w:szCs w:val="24"/>
        </w:rPr>
        <w:t>50 cm.</w:t>
      </w:r>
      <w:r w:rsidRPr="002C4DB5">
        <w:rPr>
          <w:rStyle w:val="YoungMixChar"/>
          <w:b/>
          <w:szCs w:val="24"/>
        </w:rPr>
        <w:tab/>
      </w:r>
      <w:r w:rsidRPr="00357D44">
        <w:rPr>
          <w:rStyle w:val="YoungMixChar"/>
          <w:b/>
          <w:color w:val="0070C0"/>
          <w:szCs w:val="24"/>
        </w:rPr>
        <w:t xml:space="preserve">C. </w:t>
      </w:r>
      <w:r w:rsidRPr="002C4DB5">
        <w:rPr>
          <w:rFonts w:cs="Times New Roman"/>
          <w:szCs w:val="24"/>
        </w:rPr>
        <w:t>5 cm.</w:t>
      </w:r>
      <w:r w:rsidRPr="002C4DB5">
        <w:rPr>
          <w:rStyle w:val="YoungMixChar"/>
          <w:b/>
          <w:szCs w:val="24"/>
        </w:rPr>
        <w:tab/>
      </w:r>
      <w:r w:rsidRPr="00357D44">
        <w:rPr>
          <w:rStyle w:val="YoungMixChar"/>
          <w:b/>
          <w:color w:val="0070C0"/>
          <w:szCs w:val="24"/>
        </w:rPr>
        <w:t xml:space="preserve">D. </w:t>
      </w:r>
      <w:r w:rsidRPr="002C4DB5">
        <w:rPr>
          <w:rFonts w:cs="Times New Roman"/>
          <w:szCs w:val="24"/>
        </w:rPr>
        <w:t>20 cm.</w:t>
      </w:r>
    </w:p>
    <w:p w14:paraId="20819EE5" w14:textId="77777777" w:rsidR="00F1489C" w:rsidRPr="002C4DB5" w:rsidRDefault="00F1489C" w:rsidP="00A46561">
      <w:pPr>
        <w:tabs>
          <w:tab w:val="left" w:pos="810"/>
          <w:tab w:val="left" w:pos="1080"/>
        </w:tabs>
        <w:rPr>
          <w:rFonts w:cs="Times New Roman"/>
          <w:b/>
          <w:bCs/>
          <w:iCs/>
          <w:szCs w:val="24"/>
          <w:lang w:val="nl-NL"/>
        </w:rPr>
      </w:pPr>
      <w:r w:rsidRPr="00357D44">
        <w:rPr>
          <w:rFonts w:cs="Times New Roman"/>
          <w:b/>
          <w:color w:val="C00000"/>
          <w:szCs w:val="24"/>
        </w:rPr>
        <w:t>Câu 11.</w:t>
      </w:r>
      <w:r w:rsidRPr="002C4DB5">
        <w:rPr>
          <w:rFonts w:cs="Times New Roman"/>
          <w:b/>
          <w:szCs w:val="24"/>
        </w:rPr>
        <w:t xml:space="preserve"> </w:t>
      </w:r>
      <w:r w:rsidRPr="002C4DB5">
        <w:rPr>
          <w:rFonts w:cs="Times New Roman"/>
          <w:szCs w:val="24"/>
        </w:rPr>
        <w:t xml:space="preserve">Một vật dao động điều hòa có phương trình </w:t>
      </w:r>
      <w:r w:rsidRPr="002C4DB5">
        <w:rPr>
          <w:rFonts w:cs="Times New Roman"/>
          <w:position w:val="-28"/>
          <w:szCs w:val="24"/>
        </w:rPr>
        <w:object w:dxaOrig="2439" w:dyaOrig="680" w14:anchorId="480A20DA">
          <v:shape id="_x0000_i1250" type="#_x0000_t75" alt="121 nguyen quyen" style="width:120.9pt;height:36.55pt" o:ole="">
            <v:imagedata r:id="rId602" o:title=""/>
          </v:shape>
          <o:OLEObject Type="Embed" ProgID="Equation.DSMT4" ShapeID="_x0000_i1250" DrawAspect="Content" ObjectID="_1823634097" r:id="rId603"/>
        </w:object>
      </w:r>
      <w:r w:rsidRPr="002C4DB5">
        <w:rPr>
          <w:rFonts w:cs="Times New Roman"/>
          <w:szCs w:val="24"/>
        </w:rPr>
        <w:t>. Tần số góc của dao động là</w:t>
      </w:r>
    </w:p>
    <w:p w14:paraId="27B9771B"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4"/>
          <w:szCs w:val="24"/>
        </w:rPr>
        <w:object w:dxaOrig="200" w:dyaOrig="260" w14:anchorId="479B372B">
          <v:shape id="_x0000_i1251" type="#_x0000_t75" alt="121 nguyen quyen" style="width:10.2pt;height:13.95pt" o:ole="">
            <v:imagedata r:id="rId604" o:title=""/>
          </v:shape>
          <o:OLEObject Type="Embed" ProgID="Equation.DSMT4" ShapeID="_x0000_i1251" DrawAspect="Content" ObjectID="_1823634098" r:id="rId605"/>
        </w:object>
      </w:r>
      <w:r w:rsidRPr="002C4DB5">
        <w:rPr>
          <w:rFonts w:cs="Times New Roman"/>
          <w:szCs w:val="24"/>
        </w:rPr>
        <w:t xml:space="preserve"> rad/s.</w:t>
      </w:r>
      <w:r w:rsidRPr="002C4DB5">
        <w:rPr>
          <w:rStyle w:val="YoungMixChar"/>
          <w:b/>
          <w:szCs w:val="24"/>
        </w:rPr>
        <w:tab/>
      </w:r>
      <w:r w:rsidRPr="00357D44">
        <w:rPr>
          <w:rStyle w:val="YoungMixChar"/>
          <w:b/>
          <w:color w:val="0070C0"/>
          <w:szCs w:val="24"/>
        </w:rPr>
        <w:t xml:space="preserve">B. </w:t>
      </w:r>
      <w:r w:rsidRPr="002C4DB5">
        <w:rPr>
          <w:rFonts w:cs="Times New Roman"/>
          <w:position w:val="-6"/>
          <w:szCs w:val="24"/>
        </w:rPr>
        <w:object w:dxaOrig="320" w:dyaOrig="279" w14:anchorId="28A03CA5">
          <v:shape id="_x0000_i1252" type="#_x0000_t75" alt="121 nguyen quyen" style="width:16.1pt;height:15.05pt" o:ole="">
            <v:imagedata r:id="rId606" o:title=""/>
          </v:shape>
          <o:OLEObject Type="Embed" ProgID="Equation.DSMT4" ShapeID="_x0000_i1252" DrawAspect="Content" ObjectID="_1823634099" r:id="rId607"/>
        </w:object>
      </w:r>
      <w:r w:rsidRPr="002C4DB5">
        <w:rPr>
          <w:rFonts w:cs="Times New Roman"/>
          <w:szCs w:val="24"/>
        </w:rPr>
        <w:t xml:space="preserve"> rad.</w:t>
      </w:r>
      <w:r w:rsidRPr="002C4DB5">
        <w:rPr>
          <w:rStyle w:val="YoungMixChar"/>
          <w:b/>
          <w:szCs w:val="24"/>
        </w:rPr>
        <w:tab/>
      </w:r>
      <w:r w:rsidRPr="00357D44">
        <w:rPr>
          <w:rStyle w:val="YoungMixChar"/>
          <w:b/>
          <w:color w:val="0070C0"/>
          <w:szCs w:val="24"/>
        </w:rPr>
        <w:t xml:space="preserve">C. </w:t>
      </w:r>
      <w:r w:rsidRPr="002C4DB5">
        <w:rPr>
          <w:rFonts w:cs="Times New Roman"/>
          <w:position w:val="-6"/>
          <w:szCs w:val="24"/>
        </w:rPr>
        <w:object w:dxaOrig="320" w:dyaOrig="279" w14:anchorId="26435F7C">
          <v:shape id="_x0000_i1253" type="#_x0000_t75" alt="121 nguyen quyen" style="width:16.1pt;height:15.05pt" o:ole="">
            <v:imagedata r:id="rId606" o:title=""/>
          </v:shape>
          <o:OLEObject Type="Embed" ProgID="Equation.DSMT4" ShapeID="_x0000_i1253" DrawAspect="Content" ObjectID="_1823634100" r:id="rId608"/>
        </w:object>
      </w:r>
      <w:r w:rsidRPr="002C4DB5">
        <w:rPr>
          <w:rFonts w:cs="Times New Roman"/>
          <w:szCs w:val="24"/>
        </w:rPr>
        <w:t xml:space="preserve"> rad/s.</w:t>
      </w:r>
      <w:r w:rsidRPr="002C4DB5">
        <w:rPr>
          <w:rStyle w:val="YoungMixChar"/>
          <w:b/>
          <w:szCs w:val="24"/>
        </w:rPr>
        <w:tab/>
      </w:r>
      <w:r w:rsidRPr="00357D44">
        <w:rPr>
          <w:rStyle w:val="YoungMixChar"/>
          <w:b/>
          <w:color w:val="0070C0"/>
          <w:szCs w:val="24"/>
        </w:rPr>
        <w:t xml:space="preserve">D. </w:t>
      </w:r>
      <w:r w:rsidRPr="002C4DB5">
        <w:rPr>
          <w:rFonts w:cs="Times New Roman"/>
          <w:position w:val="-4"/>
          <w:szCs w:val="24"/>
        </w:rPr>
        <w:object w:dxaOrig="200" w:dyaOrig="260" w14:anchorId="01B2CDD9">
          <v:shape id="_x0000_i1254" type="#_x0000_t75" alt="121 nguyen quyen" style="width:10.2pt;height:13.95pt" o:ole="">
            <v:imagedata r:id="rId604" o:title=""/>
          </v:shape>
          <o:OLEObject Type="Embed" ProgID="Equation.DSMT4" ShapeID="_x0000_i1254" DrawAspect="Content" ObjectID="_1823634101" r:id="rId609"/>
        </w:object>
      </w:r>
      <w:r w:rsidRPr="002C4DB5">
        <w:rPr>
          <w:rFonts w:cs="Times New Roman"/>
          <w:szCs w:val="24"/>
        </w:rPr>
        <w:t xml:space="preserve"> rad.</w:t>
      </w:r>
    </w:p>
    <w:p w14:paraId="111B1E54" w14:textId="77777777" w:rsidR="00F1489C" w:rsidRPr="002C4DB5" w:rsidRDefault="00F1489C" w:rsidP="00A46561">
      <w:pPr>
        <w:tabs>
          <w:tab w:val="left" w:pos="900"/>
          <w:tab w:val="left" w:pos="1080"/>
        </w:tabs>
        <w:rPr>
          <w:rFonts w:eastAsia="Calibri" w:cs="Times New Roman"/>
          <w:szCs w:val="24"/>
          <w:lang w:val="sv-SE"/>
        </w:rPr>
      </w:pPr>
      <w:r w:rsidRPr="00357D44">
        <w:rPr>
          <w:rFonts w:cs="Times New Roman"/>
          <w:b/>
          <w:color w:val="C00000"/>
          <w:szCs w:val="24"/>
        </w:rPr>
        <w:t>Câu 12.</w:t>
      </w:r>
      <w:r w:rsidRPr="002C4DB5">
        <w:rPr>
          <w:rFonts w:cs="Times New Roman"/>
          <w:b/>
          <w:szCs w:val="24"/>
        </w:rPr>
        <w:t xml:space="preserve"> </w:t>
      </w:r>
      <w:r w:rsidRPr="002C4DB5">
        <w:rPr>
          <w:rFonts w:eastAsia="Calibri" w:cs="Times New Roman"/>
          <w:szCs w:val="24"/>
          <w:lang w:val="sv-SE"/>
        </w:rPr>
        <w:t>Một con lắc lò xo gồm lò xo có độ cứng k, vật nhỏ khối lượng 100g, dao động điều hòa với tần số góc 20 rad/s. Giá trị của k là</w:t>
      </w:r>
    </w:p>
    <w:p w14:paraId="586735FC"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Calibri" w:cs="Times New Roman"/>
          <w:szCs w:val="24"/>
          <w:lang w:val="sv-SE"/>
        </w:rPr>
        <w:t>40 N/m.</w:t>
      </w:r>
      <w:r w:rsidRPr="002C4DB5">
        <w:rPr>
          <w:rStyle w:val="YoungMixChar"/>
          <w:b/>
          <w:szCs w:val="24"/>
        </w:rPr>
        <w:tab/>
      </w:r>
      <w:r w:rsidRPr="00357D44">
        <w:rPr>
          <w:rStyle w:val="YoungMixChar"/>
          <w:b/>
          <w:color w:val="0070C0"/>
          <w:szCs w:val="24"/>
        </w:rPr>
        <w:t xml:space="preserve">B. </w:t>
      </w:r>
      <w:r w:rsidRPr="002C4DB5">
        <w:rPr>
          <w:rFonts w:eastAsia="Calibri" w:cs="Times New Roman"/>
          <w:szCs w:val="24"/>
          <w:lang w:val="sv-SE"/>
        </w:rPr>
        <w:t>10 N/m.</w:t>
      </w:r>
      <w:r w:rsidRPr="002C4DB5">
        <w:rPr>
          <w:rStyle w:val="YoungMixChar"/>
          <w:b/>
          <w:szCs w:val="24"/>
        </w:rPr>
        <w:tab/>
      </w:r>
      <w:r w:rsidRPr="00357D44">
        <w:rPr>
          <w:rStyle w:val="YoungMixChar"/>
          <w:b/>
          <w:color w:val="0070C0"/>
          <w:szCs w:val="24"/>
        </w:rPr>
        <w:t xml:space="preserve">C. </w:t>
      </w:r>
      <w:r w:rsidRPr="002C4DB5">
        <w:rPr>
          <w:rFonts w:eastAsia="Calibri" w:cs="Times New Roman"/>
          <w:szCs w:val="24"/>
          <w:lang w:val="sv-SE"/>
        </w:rPr>
        <w:t>20 N/m.</w:t>
      </w:r>
      <w:r w:rsidRPr="002C4DB5">
        <w:rPr>
          <w:rStyle w:val="YoungMixChar"/>
          <w:b/>
          <w:szCs w:val="24"/>
        </w:rPr>
        <w:tab/>
      </w:r>
      <w:r w:rsidRPr="00357D44">
        <w:rPr>
          <w:rStyle w:val="YoungMixChar"/>
          <w:b/>
          <w:color w:val="0070C0"/>
          <w:szCs w:val="24"/>
        </w:rPr>
        <w:t xml:space="preserve">D. </w:t>
      </w:r>
      <w:r w:rsidRPr="002C4DB5">
        <w:rPr>
          <w:rFonts w:eastAsia="Calibri" w:cs="Times New Roman"/>
          <w:szCs w:val="24"/>
          <w:lang w:val="sv-SE"/>
        </w:rPr>
        <w:t>80 N/m.</w:t>
      </w:r>
    </w:p>
    <w:p w14:paraId="0A8EEA9A" w14:textId="77777777" w:rsidR="00F1489C" w:rsidRPr="002C4DB5" w:rsidRDefault="00F1489C" w:rsidP="00A46561">
      <w:pPr>
        <w:tabs>
          <w:tab w:val="left" w:pos="810"/>
          <w:tab w:val="left" w:pos="993"/>
        </w:tabs>
        <w:contextualSpacing/>
        <w:rPr>
          <w:rFonts w:eastAsia="Calibri" w:cs="Times New Roman"/>
          <w:bCs/>
          <w:szCs w:val="24"/>
        </w:rPr>
      </w:pPr>
      <w:r w:rsidRPr="00357D44">
        <w:rPr>
          <w:rFonts w:cs="Times New Roman"/>
          <w:b/>
          <w:color w:val="C00000"/>
          <w:szCs w:val="24"/>
        </w:rPr>
        <w:t>Câu 13.</w:t>
      </w:r>
      <w:r w:rsidRPr="002C4DB5">
        <w:rPr>
          <w:rFonts w:cs="Times New Roman"/>
          <w:b/>
          <w:szCs w:val="24"/>
        </w:rPr>
        <w:t xml:space="preserve"> </w:t>
      </w:r>
      <w:r w:rsidRPr="002C4DB5">
        <w:rPr>
          <w:rFonts w:eastAsia="Calibri" w:cs="Times New Roman"/>
          <w:szCs w:val="24"/>
        </w:rPr>
        <w:t>Một</w:t>
      </w:r>
      <w:r w:rsidRPr="002C4DB5">
        <w:rPr>
          <w:rFonts w:eastAsia="Calibri" w:cs="Times New Roman"/>
          <w:bCs/>
          <w:szCs w:val="24"/>
        </w:rPr>
        <w:t xml:space="preserve"> sóng cơ học lan truyền trong một môi trường tốc độ v. Chu kì dao động của sóng là T. Bước sóng  của sóng này trong môi trường đó có biểu thức là</w:t>
      </w:r>
    </w:p>
    <w:p w14:paraId="27CAD88F"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Calibri" w:cs="Times New Roman"/>
          <w:bCs/>
          <w:szCs w:val="24"/>
        </w:rPr>
        <w:t>λ</w:t>
      </w:r>
      <w:r w:rsidRPr="002C4DB5">
        <w:rPr>
          <w:rFonts w:eastAsia="Calibri" w:cs="Times New Roman"/>
          <w:bCs/>
          <w:szCs w:val="24"/>
          <w:lang w:val="fr-FR"/>
        </w:rPr>
        <w:t xml:space="preserve"> = T/v</w:t>
      </w:r>
      <w:r w:rsidRPr="002C4DB5">
        <w:rPr>
          <w:rStyle w:val="YoungMixChar"/>
          <w:b/>
          <w:szCs w:val="24"/>
        </w:rPr>
        <w:tab/>
      </w:r>
      <w:r w:rsidRPr="00357D44">
        <w:rPr>
          <w:rStyle w:val="YoungMixChar"/>
          <w:b/>
          <w:color w:val="0070C0"/>
          <w:szCs w:val="24"/>
        </w:rPr>
        <w:t xml:space="preserve">B. </w:t>
      </w:r>
      <w:r w:rsidRPr="002C4DB5">
        <w:rPr>
          <w:rFonts w:eastAsia="Calibri" w:cs="Times New Roman"/>
          <w:bCs/>
          <w:szCs w:val="24"/>
        </w:rPr>
        <w:t>λ</w:t>
      </w:r>
      <w:r w:rsidRPr="002C4DB5">
        <w:rPr>
          <w:rFonts w:eastAsia="Calibri" w:cs="Times New Roman"/>
          <w:bCs/>
          <w:szCs w:val="24"/>
          <w:lang w:val="fr-FR"/>
        </w:rPr>
        <w:t xml:space="preserve"> = 2</w:t>
      </w:r>
      <w:r w:rsidRPr="002C4DB5">
        <w:rPr>
          <w:rFonts w:eastAsia="Calibri" w:cs="Times New Roman"/>
          <w:bCs/>
          <w:szCs w:val="24"/>
        </w:rPr>
        <w:t>π</w:t>
      </w:r>
      <w:r w:rsidRPr="002C4DB5">
        <w:rPr>
          <w:rFonts w:eastAsia="Calibri" w:cs="Times New Roman"/>
          <w:bCs/>
          <w:szCs w:val="24"/>
          <w:lang w:val="fr-FR"/>
        </w:rPr>
        <w:t>v/T</w:t>
      </w:r>
      <w:r w:rsidRPr="002C4DB5">
        <w:rPr>
          <w:rStyle w:val="YoungMixChar"/>
          <w:b/>
          <w:szCs w:val="24"/>
        </w:rPr>
        <w:tab/>
      </w:r>
      <w:r w:rsidRPr="00357D44">
        <w:rPr>
          <w:rStyle w:val="YoungMixChar"/>
          <w:b/>
          <w:color w:val="0070C0"/>
          <w:szCs w:val="24"/>
        </w:rPr>
        <w:t xml:space="preserve">C. </w:t>
      </w:r>
      <w:r w:rsidRPr="002C4DB5">
        <w:rPr>
          <w:rFonts w:eastAsia="Calibri" w:cs="Times New Roman"/>
          <w:bCs/>
          <w:szCs w:val="24"/>
        </w:rPr>
        <w:t>λ</w:t>
      </w:r>
      <w:r w:rsidRPr="002C4DB5">
        <w:rPr>
          <w:rFonts w:eastAsia="Calibri" w:cs="Times New Roman"/>
          <w:bCs/>
          <w:szCs w:val="24"/>
          <w:lang w:val="fr-FR"/>
        </w:rPr>
        <w:t xml:space="preserve"> = v.</w:t>
      </w:r>
      <w:r w:rsidRPr="002C4DB5">
        <w:rPr>
          <w:rFonts w:eastAsia="Calibri" w:cs="Times New Roman"/>
          <w:bCs/>
          <w:szCs w:val="24"/>
        </w:rPr>
        <w:t>T</w:t>
      </w:r>
      <w:r w:rsidRPr="002C4DB5">
        <w:rPr>
          <w:rStyle w:val="YoungMixChar"/>
          <w:b/>
          <w:szCs w:val="24"/>
        </w:rPr>
        <w:tab/>
      </w:r>
      <w:r w:rsidRPr="00357D44">
        <w:rPr>
          <w:rStyle w:val="YoungMixChar"/>
          <w:b/>
          <w:color w:val="0070C0"/>
          <w:szCs w:val="24"/>
        </w:rPr>
        <w:t xml:space="preserve">D. </w:t>
      </w:r>
      <w:r w:rsidRPr="002C4DB5">
        <w:rPr>
          <w:rFonts w:eastAsia="Calibri" w:cs="Times New Roman"/>
          <w:bCs/>
          <w:szCs w:val="24"/>
        </w:rPr>
        <w:t>λ</w:t>
      </w:r>
      <w:r w:rsidRPr="002C4DB5">
        <w:rPr>
          <w:rFonts w:eastAsia="Calibri" w:cs="Times New Roman"/>
          <w:bCs/>
          <w:szCs w:val="24"/>
          <w:lang w:val="fr-FR"/>
        </w:rPr>
        <w:t xml:space="preserve"> = v/</w:t>
      </w:r>
      <w:r w:rsidRPr="002C4DB5">
        <w:rPr>
          <w:rFonts w:eastAsia="Calibri" w:cs="Times New Roman"/>
          <w:bCs/>
          <w:szCs w:val="24"/>
        </w:rPr>
        <w:t>T</w:t>
      </w:r>
    </w:p>
    <w:p w14:paraId="2BE2ABC9" w14:textId="77777777" w:rsidR="00F1489C" w:rsidRPr="002C4DB5" w:rsidRDefault="00F1489C" w:rsidP="00A46561">
      <w:pPr>
        <w:autoSpaceDE w:val="0"/>
        <w:autoSpaceDN w:val="0"/>
        <w:adjustRightInd w:val="0"/>
        <w:rPr>
          <w:rFonts w:cs="Times New Roman"/>
          <w:szCs w:val="24"/>
        </w:rPr>
      </w:pPr>
      <w:r w:rsidRPr="00357D44">
        <w:rPr>
          <w:rFonts w:cs="Times New Roman"/>
          <w:b/>
          <w:color w:val="C00000"/>
          <w:szCs w:val="24"/>
        </w:rPr>
        <w:t>Câu 14.</w:t>
      </w:r>
      <w:r w:rsidRPr="002C4DB5">
        <w:rPr>
          <w:rFonts w:cs="Times New Roman"/>
          <w:b/>
          <w:szCs w:val="24"/>
        </w:rPr>
        <w:t xml:space="preserve"> </w:t>
      </w:r>
      <w:r w:rsidRPr="002C4DB5">
        <w:rPr>
          <w:rFonts w:cs="Times New Roman"/>
          <w:szCs w:val="24"/>
        </w:rPr>
        <w:t xml:space="preserve">Khi nói về tia tử ngoại, phát biểu nào sau đây </w:t>
      </w:r>
      <w:r w:rsidRPr="002C4DB5">
        <w:rPr>
          <w:rFonts w:cs="Times New Roman"/>
          <w:b/>
          <w:szCs w:val="24"/>
        </w:rPr>
        <w:t>sai</w:t>
      </w:r>
      <w:r w:rsidRPr="002C4DB5">
        <w:rPr>
          <w:rFonts w:cs="Times New Roman"/>
          <w:szCs w:val="24"/>
        </w:rPr>
        <w:t>?</w:t>
      </w:r>
    </w:p>
    <w:p w14:paraId="31E4FC96"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Tia tử ngoại có bước sóng lớn hơn bước sóng của ánh sáng tím.</w:t>
      </w:r>
    </w:p>
    <w:p w14:paraId="38BAD3AB"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cs="Times New Roman"/>
          <w:szCs w:val="24"/>
        </w:rPr>
        <w:t>Tia tử ngoại kích thích sự phát quang của nhiều chất.</w:t>
      </w:r>
    </w:p>
    <w:p w14:paraId="72572467"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rPr>
        <w:t>Tia tử ngoại có bản chất là sóng điện từ.</w:t>
      </w:r>
    </w:p>
    <w:p w14:paraId="141C8918"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cs="Times New Roman"/>
          <w:szCs w:val="24"/>
        </w:rPr>
        <w:t>Tia tử ngoại tác dụng lên phim ảnh.</w:t>
      </w:r>
    </w:p>
    <w:p w14:paraId="25C412FF" w14:textId="77777777" w:rsidR="00F1489C" w:rsidRPr="002C4DB5" w:rsidRDefault="00F1489C" w:rsidP="00A46561">
      <w:pPr>
        <w:autoSpaceDE w:val="0"/>
        <w:autoSpaceDN w:val="0"/>
        <w:adjustRightInd w:val="0"/>
        <w:rPr>
          <w:rFonts w:cs="Times New Roman"/>
          <w:szCs w:val="24"/>
          <w:lang w:eastAsia="ja-JP"/>
        </w:rPr>
      </w:pPr>
      <w:r w:rsidRPr="00357D44">
        <w:rPr>
          <w:rFonts w:cs="Times New Roman"/>
          <w:b/>
          <w:color w:val="C00000"/>
          <w:szCs w:val="24"/>
        </w:rPr>
        <w:t>Câu 15.</w:t>
      </w:r>
      <w:r w:rsidRPr="002C4DB5">
        <w:rPr>
          <w:rFonts w:cs="Times New Roman"/>
          <w:b/>
          <w:szCs w:val="24"/>
        </w:rPr>
        <w:t xml:space="preserve"> </w:t>
      </w:r>
      <w:r w:rsidRPr="002C4DB5">
        <w:rPr>
          <w:rFonts w:cs="Times New Roman"/>
          <w:szCs w:val="24"/>
          <w:lang w:eastAsia="ja-JP"/>
        </w:rPr>
        <w:t>Hai nguồn sóng kết hợp là hai nguồn dao động</w:t>
      </w:r>
    </w:p>
    <w:p w14:paraId="6E1979BB"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lang w:eastAsia="ja-JP"/>
        </w:rPr>
        <w:t>khác phương, cùng chu kì và có hiệ̣u số pha không đổi theo thời gian.</w:t>
      </w:r>
    </w:p>
    <w:p w14:paraId="625FE481"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cs="Times New Roman"/>
          <w:szCs w:val="24"/>
          <w:lang w:eastAsia="ja-JP"/>
        </w:rPr>
        <w:t>cùng phương, khác chu kì và có hiệu số pha thay đổi theo thời gian.</w:t>
      </w:r>
    </w:p>
    <w:p w14:paraId="13CE2685"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lang w:eastAsia="ja-JP"/>
        </w:rPr>
        <w:t>khác phương, khác chu kì và có hiệu số pha thay đổi theo thời gian.</w:t>
      </w:r>
    </w:p>
    <w:p w14:paraId="66A8873E"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cs="Times New Roman"/>
          <w:szCs w:val="24"/>
          <w:lang w:eastAsia="ja-JP"/>
        </w:rPr>
        <w:t>cùng phương, cùng chu kì và có hiệu số pha không đổi theo thời gian.</w:t>
      </w:r>
    </w:p>
    <w:p w14:paraId="6A5947F0" w14:textId="77777777" w:rsidR="00F1489C" w:rsidRPr="002C4DB5" w:rsidRDefault="00F1489C" w:rsidP="00A46561">
      <w:pPr>
        <w:tabs>
          <w:tab w:val="left" w:pos="810"/>
          <w:tab w:val="left" w:pos="1080"/>
        </w:tabs>
        <w:rPr>
          <w:rFonts w:cs="Times New Roman"/>
          <w:szCs w:val="24"/>
        </w:rPr>
      </w:pPr>
      <w:r w:rsidRPr="00357D44">
        <w:rPr>
          <w:rFonts w:cs="Times New Roman"/>
          <w:b/>
          <w:color w:val="C00000"/>
          <w:szCs w:val="24"/>
        </w:rPr>
        <w:t>Câu 16.</w:t>
      </w:r>
      <w:r w:rsidRPr="002C4DB5">
        <w:rPr>
          <w:rFonts w:cs="Times New Roman"/>
          <w:b/>
          <w:szCs w:val="24"/>
        </w:rPr>
        <w:t xml:space="preserve"> </w:t>
      </w:r>
      <w:r w:rsidRPr="002C4DB5">
        <w:rPr>
          <w:rFonts w:cs="Times New Roman"/>
          <w:szCs w:val="24"/>
        </w:rPr>
        <w:t xml:space="preserve">Một vật dao động điều hòa với phương trình </w:t>
      </w:r>
      <w:r w:rsidRPr="002C4DB5">
        <w:rPr>
          <w:rFonts w:cs="Times New Roman"/>
          <w:position w:val="-14"/>
          <w:szCs w:val="24"/>
        </w:rPr>
        <w:object w:dxaOrig="1780" w:dyaOrig="400" w14:anchorId="438FC158">
          <v:shape id="_x0000_i1255" type="#_x0000_t75" alt="121 nguyen quyen" style="width:87.6pt;height:21.5pt" o:ole="">
            <v:imagedata r:id="rId610" o:title=""/>
          </v:shape>
          <o:OLEObject Type="Embed" ProgID="Equation.DSMT4" ShapeID="_x0000_i1255" DrawAspect="Content" ObjectID="_1823634102" r:id="rId611"/>
        </w:object>
      </w:r>
      <w:r w:rsidRPr="002C4DB5">
        <w:rPr>
          <w:rFonts w:cs="Times New Roman"/>
          <w:szCs w:val="24"/>
        </w:rPr>
        <w:t>. Vận tốc cực tiểu của vật trong quá trình dao động bằng</w:t>
      </w:r>
    </w:p>
    <w:p w14:paraId="7E29AA09"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12"/>
          <w:szCs w:val="24"/>
        </w:rPr>
        <w:object w:dxaOrig="1120" w:dyaOrig="380" w14:anchorId="7CF919B2">
          <v:shape id="_x0000_i1256" type="#_x0000_t75" alt="121 nguyen quyen" style="width:56.4pt;height:21.5pt" o:ole="">
            <v:imagedata r:id="rId612" o:title=""/>
          </v:shape>
          <o:OLEObject Type="Embed" ProgID="Equation.DSMT4" ShapeID="_x0000_i1256" DrawAspect="Content" ObjectID="_1823634103" r:id="rId613"/>
        </w:object>
      </w:r>
      <w:r w:rsidRPr="002C4DB5">
        <w:rPr>
          <w:rFonts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position w:val="-12"/>
          <w:szCs w:val="24"/>
        </w:rPr>
        <w:object w:dxaOrig="1160" w:dyaOrig="360" w14:anchorId="7B5BB281">
          <v:shape id="_x0000_i1257" type="#_x0000_t75" alt="121 nguyen quyen" style="width:56.4pt;height:21.5pt" o:ole="">
            <v:imagedata r:id="rId614" o:title=""/>
          </v:shape>
          <o:OLEObject Type="Embed" ProgID="Equation.DSMT4" ShapeID="_x0000_i1257" DrawAspect="Content" ObjectID="_1823634104" r:id="rId615"/>
        </w:object>
      </w:r>
      <w:r w:rsidRPr="002C4DB5">
        <w:rPr>
          <w:rFonts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position w:val="-12"/>
          <w:szCs w:val="24"/>
        </w:rPr>
        <w:object w:dxaOrig="820" w:dyaOrig="360" w14:anchorId="07DBEDFC">
          <v:shape id="_x0000_i1258" type="#_x0000_t75" alt="121 nguyen quyen" style="width:41.9pt;height:20.95pt" o:ole="">
            <v:imagedata r:id="rId616" o:title=""/>
          </v:shape>
          <o:OLEObject Type="Embed" ProgID="Equation.DSMT4" ShapeID="_x0000_i1258" DrawAspect="Content" ObjectID="_1823634105" r:id="rId617"/>
        </w:object>
      </w:r>
      <w:r w:rsidRPr="002C4DB5">
        <w:rPr>
          <w:rFonts w:cs="Times New Roman"/>
          <w:szCs w:val="24"/>
        </w:rPr>
        <w:t>.</w:t>
      </w:r>
      <w:r w:rsidRPr="002C4DB5">
        <w:rPr>
          <w:rStyle w:val="YoungMixChar"/>
          <w:b/>
          <w:szCs w:val="24"/>
        </w:rPr>
        <w:t xml:space="preserve">                       </w:t>
      </w:r>
      <w:r w:rsidRPr="00357D44">
        <w:rPr>
          <w:rStyle w:val="YoungMixChar"/>
          <w:b/>
          <w:color w:val="0070C0"/>
          <w:szCs w:val="24"/>
        </w:rPr>
        <w:t xml:space="preserve">D. </w:t>
      </w:r>
      <w:r w:rsidRPr="002C4DB5">
        <w:rPr>
          <w:rFonts w:cs="Times New Roman"/>
          <w:position w:val="-12"/>
          <w:szCs w:val="24"/>
        </w:rPr>
        <w:object w:dxaOrig="1020" w:dyaOrig="360" w14:anchorId="1B459E69">
          <v:shape id="_x0000_i1259" type="#_x0000_t75" alt="121 nguyen quyen" style="width:48.9pt;height:21.5pt" o:ole="">
            <v:imagedata r:id="rId618" o:title=""/>
          </v:shape>
          <o:OLEObject Type="Embed" ProgID="Equation.DSMT4" ShapeID="_x0000_i1259" DrawAspect="Content" ObjectID="_1823634106" r:id="rId619"/>
        </w:object>
      </w:r>
      <w:r w:rsidRPr="002C4DB5">
        <w:rPr>
          <w:rFonts w:cs="Times New Roman"/>
          <w:szCs w:val="24"/>
        </w:rPr>
        <w:t>.</w:t>
      </w:r>
    </w:p>
    <w:p w14:paraId="1F6D1208" w14:textId="77777777" w:rsidR="00F1489C" w:rsidRPr="002C4DB5" w:rsidRDefault="00F1489C" w:rsidP="00A46561">
      <w:pPr>
        <w:tabs>
          <w:tab w:val="left" w:pos="360"/>
          <w:tab w:val="left" w:pos="2552"/>
          <w:tab w:val="left" w:pos="5103"/>
          <w:tab w:val="left" w:pos="7655"/>
        </w:tabs>
        <w:rPr>
          <w:rFonts w:cs="Times New Roman"/>
          <w:b/>
          <w:szCs w:val="24"/>
        </w:rPr>
      </w:pPr>
      <w:r w:rsidRPr="00357D44">
        <w:rPr>
          <w:rFonts w:cs="Times New Roman"/>
          <w:b/>
          <w:color w:val="C00000"/>
          <w:szCs w:val="24"/>
        </w:rPr>
        <w:t>Câu 17.</w:t>
      </w:r>
      <w:r w:rsidRPr="002C4DB5">
        <w:rPr>
          <w:rFonts w:cs="Times New Roman"/>
          <w:b/>
          <w:szCs w:val="24"/>
        </w:rPr>
        <w:t xml:space="preserve"> </w:t>
      </w:r>
      <w:r w:rsidRPr="002C4DB5">
        <w:rPr>
          <w:rFonts w:cs="Times New Roman"/>
          <w:szCs w:val="24"/>
          <w:lang w:val="nl-NL"/>
        </w:rPr>
        <w:t>Năng lượng dao động điều hoà của con lắc đơn</w:t>
      </w:r>
    </w:p>
    <w:p w14:paraId="36599300"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lang w:val="nl-NL"/>
        </w:rPr>
        <w:t>luôn không đổi.</w:t>
      </w:r>
      <w:r w:rsidRPr="002C4DB5">
        <w:rPr>
          <w:rFonts w:cs="Times New Roman"/>
          <w:szCs w:val="24"/>
        </w:rPr>
        <w:t xml:space="preserve">                                         </w:t>
      </w:r>
    </w:p>
    <w:p w14:paraId="25693587"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cs="Times New Roman"/>
          <w:szCs w:val="24"/>
          <w:lang w:val="nl-NL"/>
        </w:rPr>
        <w:t>bằng thế năng của vật khi vật qua vị trí cân bằng</w:t>
      </w:r>
      <w:r w:rsidRPr="002C4DB5">
        <w:rPr>
          <w:rFonts w:cs="Times New Roman"/>
          <w:szCs w:val="24"/>
          <w:lang w:val="pt-BR"/>
        </w:rPr>
        <w:t>.</w:t>
      </w:r>
    </w:p>
    <w:p w14:paraId="50373D4E" w14:textId="77777777" w:rsidR="00F1489C" w:rsidRPr="002C4DB5" w:rsidRDefault="00F1489C" w:rsidP="00A46561">
      <w:pPr>
        <w:tabs>
          <w:tab w:val="left" w:pos="283"/>
        </w:tabs>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lang w:val="nl-NL"/>
        </w:rPr>
        <w:t>biến thiên tuần hoàn theo thời gian.</w:t>
      </w:r>
    </w:p>
    <w:p w14:paraId="7237BB31" w14:textId="77777777" w:rsidR="00F1489C" w:rsidRPr="002C4DB5" w:rsidRDefault="00F1489C" w:rsidP="00A46561">
      <w:pPr>
        <w:tabs>
          <w:tab w:val="left" w:pos="283"/>
        </w:tabs>
        <w:rPr>
          <w:rFonts w:cs="Times New Roman"/>
          <w:szCs w:val="24"/>
        </w:rPr>
      </w:pPr>
      <w:r w:rsidRPr="002C4DB5">
        <w:rPr>
          <w:rFonts w:cs="Times New Roman"/>
          <w:b/>
          <w:szCs w:val="24"/>
        </w:rPr>
        <w:lastRenderedPageBreak/>
        <w:tab/>
      </w:r>
      <w:r w:rsidRPr="00357D44">
        <w:rPr>
          <w:rFonts w:cs="Times New Roman"/>
          <w:b/>
          <w:color w:val="0070C0"/>
          <w:szCs w:val="24"/>
        </w:rPr>
        <w:t xml:space="preserve">D. </w:t>
      </w:r>
      <w:r w:rsidRPr="002C4DB5">
        <w:rPr>
          <w:rFonts w:cs="Times New Roman"/>
          <w:szCs w:val="24"/>
          <w:lang w:val="nl-NL"/>
        </w:rPr>
        <w:t>bằng động năng của vật khi vật qua vị trí biên.</w:t>
      </w:r>
    </w:p>
    <w:p w14:paraId="5F15292E" w14:textId="77777777" w:rsidR="00F1489C" w:rsidRPr="002C4DB5" w:rsidRDefault="00F1489C" w:rsidP="00A46561">
      <w:pPr>
        <w:tabs>
          <w:tab w:val="left" w:pos="284"/>
          <w:tab w:val="left" w:pos="2835"/>
          <w:tab w:val="left" w:pos="5387"/>
          <w:tab w:val="left" w:pos="7938"/>
        </w:tabs>
        <w:rPr>
          <w:rFonts w:cs="Times New Roman"/>
          <w:szCs w:val="24"/>
        </w:rPr>
      </w:pPr>
      <w:r w:rsidRPr="002C4DB5">
        <w:rPr>
          <w:rFonts w:cs="Times New Roman"/>
          <w:noProof/>
          <w:szCs w:val="24"/>
        </w:rPr>
        <w:drawing>
          <wp:anchor distT="0" distB="0" distL="114300" distR="114300" simplePos="0" relativeHeight="251730944" behindDoc="0" locked="0" layoutInCell="1" allowOverlap="0" wp14:anchorId="2659AD67" wp14:editId="595E0AE1">
            <wp:simplePos x="0" y="0"/>
            <wp:positionH relativeFrom="margin">
              <wp:align>right</wp:align>
            </wp:positionH>
            <wp:positionV relativeFrom="paragraph">
              <wp:posOffset>6985</wp:posOffset>
            </wp:positionV>
            <wp:extent cx="1487170" cy="600710"/>
            <wp:effectExtent l="0" t="0" r="0" b="8890"/>
            <wp:wrapSquare wrapText="bothSides"/>
            <wp:docPr id="600" name="Picture 2"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 name="Picture 2" descr="Chart, line chart  Description automatically generated"/>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1487170" cy="6007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7D44">
        <w:rPr>
          <w:rFonts w:cs="Times New Roman"/>
          <w:b/>
          <w:color w:val="C00000"/>
          <w:szCs w:val="24"/>
        </w:rPr>
        <w:t>Câu 18.</w:t>
      </w:r>
      <w:r w:rsidRPr="002C4DB5">
        <w:rPr>
          <w:rFonts w:cs="Times New Roman"/>
          <w:b/>
          <w:szCs w:val="24"/>
        </w:rPr>
        <w:t xml:space="preserve"> </w:t>
      </w:r>
      <w:r w:rsidRPr="002C4DB5">
        <w:rPr>
          <w:rFonts w:cs="Times New Roman"/>
          <w:szCs w:val="24"/>
        </w:rPr>
        <w:t>Một vật dao động điều hòa trên trục Ox. Hình bên là đồ thị biểu diễn sự phụ thuộc của li độ x vào thời gian t. Tần số góc của dao động là</w:t>
      </w:r>
    </w:p>
    <w:p w14:paraId="49D9B695" w14:textId="77777777" w:rsidR="00F1489C" w:rsidRPr="002C4DB5" w:rsidRDefault="00F1489C" w:rsidP="00A46561">
      <w:pPr>
        <w:tabs>
          <w:tab w:val="left" w:pos="283"/>
          <w:tab w:val="left" w:pos="2906"/>
          <w:tab w:val="left" w:pos="5528"/>
          <w:tab w:val="left" w:pos="8150"/>
        </w:tabs>
        <w:rPr>
          <w:rStyle w:val="YoungMixChar"/>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l0 rad/s.</w:t>
      </w:r>
      <w:r w:rsidRPr="002C4DB5">
        <w:rPr>
          <w:rStyle w:val="YoungMixChar"/>
          <w:b/>
          <w:szCs w:val="24"/>
        </w:rPr>
        <w:tab/>
      </w:r>
      <w:r w:rsidRPr="00357D44">
        <w:rPr>
          <w:rStyle w:val="YoungMixChar"/>
          <w:b/>
          <w:color w:val="0070C0"/>
          <w:szCs w:val="24"/>
        </w:rPr>
        <w:t xml:space="preserve">B. </w:t>
      </w:r>
      <w:r w:rsidRPr="002C4DB5">
        <w:rPr>
          <w:rFonts w:cs="Times New Roman"/>
          <w:szCs w:val="24"/>
        </w:rPr>
        <w:t>5 rad/s.</w:t>
      </w:r>
      <w:r w:rsidRPr="002C4DB5">
        <w:rPr>
          <w:rStyle w:val="YoungMixChar"/>
          <w:b/>
          <w:szCs w:val="24"/>
        </w:rPr>
        <w:tab/>
      </w:r>
    </w:p>
    <w:p w14:paraId="403E490C"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szCs w:val="24"/>
        </w:rPr>
        <w:t xml:space="preserve">     </w:t>
      </w:r>
      <w:r w:rsidRPr="00357D44">
        <w:rPr>
          <w:rStyle w:val="YoungMixChar"/>
          <w:b/>
          <w:color w:val="0070C0"/>
          <w:szCs w:val="24"/>
        </w:rPr>
        <w:t xml:space="preserve">C. </w:t>
      </w:r>
      <w:r w:rsidRPr="002C4DB5">
        <w:rPr>
          <w:rFonts w:cs="Times New Roman"/>
          <w:szCs w:val="24"/>
        </w:rPr>
        <w:t>10π rad/s.</w:t>
      </w:r>
      <w:r w:rsidRPr="002C4DB5">
        <w:rPr>
          <w:rStyle w:val="YoungMixChar"/>
          <w:szCs w:val="24"/>
        </w:rPr>
        <w:tab/>
      </w:r>
      <w:r w:rsidRPr="00357D44">
        <w:rPr>
          <w:rStyle w:val="YoungMixChar"/>
          <w:b/>
          <w:color w:val="0070C0"/>
          <w:szCs w:val="24"/>
        </w:rPr>
        <w:t xml:space="preserve">D. </w:t>
      </w:r>
      <w:r w:rsidRPr="002C4DB5">
        <w:rPr>
          <w:rFonts w:cs="Times New Roman"/>
          <w:szCs w:val="24"/>
        </w:rPr>
        <w:t>5π rad/s.</w:t>
      </w:r>
    </w:p>
    <w:p w14:paraId="30851FD0" w14:textId="77777777" w:rsidR="00F1489C" w:rsidRPr="002C4DB5" w:rsidRDefault="00F1489C" w:rsidP="00A46561">
      <w:pPr>
        <w:pStyle w:val="NoSpacing"/>
        <w:tabs>
          <w:tab w:val="left" w:pos="284"/>
          <w:tab w:val="left" w:pos="2835"/>
          <w:tab w:val="left" w:pos="5387"/>
          <w:tab w:val="left" w:pos="7938"/>
        </w:tabs>
        <w:spacing w:line="276" w:lineRule="auto"/>
        <w:jc w:val="both"/>
        <w:rPr>
          <w:rFonts w:ascii="Times New Roman" w:hAnsi="Times New Roman" w:cs="Times New Roman"/>
          <w:b/>
          <w:bCs/>
          <w:color w:val="0D0D0D" w:themeColor="text1" w:themeTint="F2"/>
          <w:sz w:val="24"/>
          <w:szCs w:val="24"/>
          <w:lang w:val="vi-VN"/>
        </w:rPr>
      </w:pPr>
    </w:p>
    <w:p w14:paraId="7E2228DA" w14:textId="77777777" w:rsidR="00F1489C" w:rsidRPr="002C4DB5" w:rsidRDefault="00F1489C" w:rsidP="00A46561">
      <w:pPr>
        <w:pStyle w:val="NoSpacing"/>
        <w:tabs>
          <w:tab w:val="left" w:pos="284"/>
          <w:tab w:val="left" w:pos="2835"/>
          <w:tab w:val="left" w:pos="5387"/>
          <w:tab w:val="left" w:pos="7938"/>
        </w:tabs>
        <w:spacing w:line="276" w:lineRule="auto"/>
        <w:jc w:val="both"/>
        <w:rPr>
          <w:rFonts w:ascii="Times New Roman" w:hAnsi="Times New Roman" w:cs="Times New Roman"/>
          <w:color w:val="0D0D0D" w:themeColor="text1" w:themeTint="F2"/>
          <w:sz w:val="24"/>
          <w:szCs w:val="24"/>
          <w:lang w:val="vi-VN"/>
        </w:rPr>
      </w:pPr>
      <w:r w:rsidRPr="002C4DB5">
        <w:rPr>
          <w:rFonts w:ascii="Times New Roman" w:hAnsi="Times New Roman" w:cs="Times New Roman"/>
          <w:b/>
          <w:bCs/>
          <w:color w:val="0D0D0D" w:themeColor="text1" w:themeTint="F2"/>
          <w:sz w:val="24"/>
          <w:szCs w:val="24"/>
          <w:lang w:val="vi-VN"/>
        </w:rPr>
        <w:t xml:space="preserve">PHẦN II. </w:t>
      </w:r>
      <w:r w:rsidRPr="002C4DB5">
        <w:rPr>
          <w:rFonts w:ascii="Times New Roman" w:hAnsi="Times New Roman" w:cs="Times New Roman"/>
          <w:b/>
          <w:color w:val="0D0D0D" w:themeColor="text1" w:themeTint="F2"/>
          <w:sz w:val="24"/>
          <w:szCs w:val="24"/>
          <w:lang w:val="vi-VN"/>
        </w:rPr>
        <w:t xml:space="preserve">( 4 điểm) </w:t>
      </w:r>
      <w:r w:rsidRPr="002C4DB5">
        <w:rPr>
          <w:rFonts w:ascii="Times New Roman" w:hAnsi="Times New Roman" w:cs="Times New Roman"/>
          <w:b/>
          <w:bCs/>
          <w:color w:val="0D0D0D" w:themeColor="text1" w:themeTint="F2"/>
          <w:sz w:val="24"/>
          <w:szCs w:val="24"/>
          <w:lang w:val="vi-VN"/>
        </w:rPr>
        <w:t>Thí sinh trả lời từ câu 1 đến câu 4. Trong mỗi ý a), b)</w:t>
      </w:r>
      <w:r w:rsidRPr="002C4DB5">
        <w:rPr>
          <w:rFonts w:ascii="Times New Roman" w:hAnsi="Times New Roman" w:cs="Times New Roman"/>
          <w:color w:val="0D0D0D" w:themeColor="text1" w:themeTint="F2"/>
          <w:sz w:val="24"/>
          <w:szCs w:val="24"/>
          <w:lang w:val="vi-VN"/>
        </w:rPr>
        <w:t xml:space="preserve">, </w:t>
      </w:r>
      <w:r w:rsidRPr="002C4DB5">
        <w:rPr>
          <w:rFonts w:ascii="Times New Roman" w:hAnsi="Times New Roman" w:cs="Times New Roman"/>
          <w:b/>
          <w:bCs/>
          <w:color w:val="0D0D0D" w:themeColor="text1" w:themeTint="F2"/>
          <w:sz w:val="24"/>
          <w:szCs w:val="24"/>
          <w:lang w:val="vi-VN"/>
        </w:rPr>
        <w:t xml:space="preserve">c), </w:t>
      </w:r>
      <w:r w:rsidRPr="00357D44">
        <w:rPr>
          <w:rFonts w:ascii="Times New Roman" w:hAnsi="Times New Roman" w:cs="Times New Roman"/>
          <w:b/>
          <w:bCs/>
          <w:color w:val="0070C0"/>
          <w:sz w:val="24"/>
          <w:szCs w:val="24"/>
          <w:lang w:val="vi-VN"/>
        </w:rPr>
        <w:t xml:space="preserve">d) </w:t>
      </w:r>
      <w:r w:rsidRPr="002C4DB5">
        <w:rPr>
          <w:rFonts w:ascii="Times New Roman" w:hAnsi="Times New Roman" w:cs="Times New Roman"/>
          <w:b/>
          <w:bCs/>
          <w:color w:val="0D0D0D" w:themeColor="text1" w:themeTint="F2"/>
          <w:sz w:val="24"/>
          <w:szCs w:val="24"/>
          <w:lang w:val="vi-VN"/>
        </w:rPr>
        <w:t>ở mỗi câu, thí sinh chọn đúng hoặc sai</w:t>
      </w:r>
      <w:r w:rsidRPr="002C4DB5">
        <w:rPr>
          <w:rFonts w:ascii="Times New Roman" w:hAnsi="Times New Roman" w:cs="Times New Roman"/>
          <w:color w:val="0D0D0D" w:themeColor="text1" w:themeTint="F2"/>
          <w:sz w:val="24"/>
          <w:szCs w:val="24"/>
          <w:lang w:val="vi-VN"/>
        </w:rPr>
        <w:t>. </w:t>
      </w:r>
    </w:p>
    <w:tbl>
      <w:tblPr>
        <w:tblStyle w:val="Header"/>
        <w:tblW w:w="9413" w:type="dxa"/>
        <w:tblLook w:val="04A0" w:firstRow="1" w:lastRow="0" w:firstColumn="1" w:lastColumn="0" w:noHBand="0" w:noVBand="1"/>
      </w:tblPr>
      <w:tblGrid>
        <w:gridCol w:w="6078"/>
        <w:gridCol w:w="3335"/>
      </w:tblGrid>
      <w:tr w:rsidR="00F1489C" w:rsidRPr="002C4DB5" w14:paraId="57D7A081" w14:textId="77777777" w:rsidTr="00A46561">
        <w:tc>
          <w:tcPr>
            <w:tcW w:w="6089" w:type="dxa"/>
          </w:tcPr>
          <w:p w14:paraId="7F863F88" w14:textId="77777777" w:rsidR="00F1489C" w:rsidRPr="002C4DB5" w:rsidRDefault="00F1489C" w:rsidP="00A46561">
            <w:pPr>
              <w:spacing w:line="276" w:lineRule="auto"/>
              <w:ind w:right="48"/>
              <w:rPr>
                <w:rStyle w:val="YoungMixChar"/>
                <w:b/>
                <w:szCs w:val="24"/>
              </w:rPr>
            </w:pPr>
            <w:r w:rsidRPr="00357D44">
              <w:rPr>
                <w:rFonts w:cs="Times New Roman"/>
                <w:b/>
                <w:noProof/>
                <w:color w:val="C00000"/>
                <w:szCs w:val="24"/>
              </w:rPr>
              <w:t>Câu 1.</w:t>
            </w:r>
            <w:r w:rsidRPr="002C4DB5">
              <w:rPr>
                <w:rFonts w:cs="Times New Roman"/>
                <w:b/>
                <w:szCs w:val="24"/>
              </w:rPr>
              <w:t xml:space="preserve"> </w:t>
            </w:r>
            <w:r w:rsidRPr="002C4DB5">
              <w:rPr>
                <w:rFonts w:cs="Times New Roman"/>
                <w:szCs w:val="24"/>
              </w:rPr>
              <w:t>Một chất điểm dao động điều hoà hàm cosin có gia tốc biểu diễn như hình vẽ sau. Sử dụng đồ thị để tính các đại lượng sau</w:t>
            </w:r>
            <w:r w:rsidRPr="002C4DB5">
              <w:rPr>
                <w:rStyle w:val="YoungMixChar"/>
                <w:b/>
                <w:szCs w:val="24"/>
              </w:rPr>
              <w:t xml:space="preserve"> </w:t>
            </w:r>
          </w:p>
          <w:p w14:paraId="5C404CD9" w14:textId="77777777" w:rsidR="00F1489C" w:rsidRPr="002C4DB5" w:rsidRDefault="00F1489C" w:rsidP="00A46561">
            <w:pPr>
              <w:spacing w:line="276" w:lineRule="auto"/>
              <w:ind w:right="48"/>
              <w:rPr>
                <w:rFonts w:cs="Times New Roman"/>
                <w:szCs w:val="24"/>
              </w:rPr>
            </w:pPr>
            <w:r w:rsidRPr="00357D44">
              <w:rPr>
                <w:rStyle w:val="YoungMixChar"/>
                <w:b/>
                <w:color w:val="0070C0"/>
                <w:szCs w:val="24"/>
              </w:rPr>
              <w:t xml:space="preserve">a) </w:t>
            </w:r>
            <w:r w:rsidRPr="002C4DB5">
              <w:rPr>
                <w:rFonts w:cs="Times New Roman"/>
                <w:szCs w:val="24"/>
              </w:rPr>
              <w:t>Gia tốc cực đại của chất điểm là 2 m/s</w:t>
            </w:r>
            <w:r w:rsidRPr="002C4DB5">
              <w:rPr>
                <w:rFonts w:cs="Times New Roman"/>
                <w:szCs w:val="24"/>
                <w:vertAlign w:val="superscript"/>
              </w:rPr>
              <w:t>2</w:t>
            </w:r>
            <w:r w:rsidRPr="002C4DB5">
              <w:rPr>
                <w:rFonts w:cs="Times New Roman"/>
                <w:szCs w:val="24"/>
              </w:rPr>
              <w:t>.</w:t>
            </w:r>
          </w:p>
          <w:p w14:paraId="29D11832" w14:textId="77777777" w:rsidR="00F1489C" w:rsidRPr="002C4DB5" w:rsidRDefault="00F1489C" w:rsidP="00A46561">
            <w:pPr>
              <w:spacing w:line="276" w:lineRule="auto"/>
              <w:ind w:right="48"/>
              <w:rPr>
                <w:rFonts w:cs="Times New Roman"/>
                <w:szCs w:val="24"/>
              </w:rPr>
            </w:pPr>
            <w:r w:rsidRPr="00357D44">
              <w:rPr>
                <w:rStyle w:val="YoungMixChar"/>
                <w:b/>
                <w:color w:val="0070C0"/>
                <w:szCs w:val="24"/>
              </w:rPr>
              <w:t>b)</w:t>
            </w:r>
            <w:r w:rsidRPr="00357D44">
              <w:rPr>
                <w:rFonts w:cs="Times New Roman"/>
                <w:b/>
                <w:color w:val="0070C0"/>
                <w:szCs w:val="24"/>
              </w:rPr>
              <w:t xml:space="preserve"> </w:t>
            </w:r>
            <w:r w:rsidRPr="002C4DB5">
              <w:rPr>
                <w:rFonts w:cs="Times New Roman"/>
                <w:szCs w:val="24"/>
              </w:rPr>
              <w:t>Gia tốc của chất điểm đạt giá trị cực tiểu tại  t = 0,5s.</w:t>
            </w:r>
          </w:p>
          <w:p w14:paraId="5599F733" w14:textId="77777777" w:rsidR="00F1489C" w:rsidRPr="002C4DB5" w:rsidRDefault="00F1489C" w:rsidP="00A46561">
            <w:pPr>
              <w:spacing w:line="276" w:lineRule="auto"/>
              <w:ind w:right="48"/>
              <w:rPr>
                <w:rFonts w:cs="Times New Roman"/>
                <w:szCs w:val="24"/>
              </w:rPr>
            </w:pPr>
            <w:r w:rsidRPr="00357D44">
              <w:rPr>
                <w:rStyle w:val="YoungMixChar"/>
                <w:b/>
                <w:color w:val="0070C0"/>
                <w:szCs w:val="24"/>
              </w:rPr>
              <w:t xml:space="preserve">c) </w:t>
            </w:r>
            <w:r w:rsidRPr="002C4DB5">
              <w:rPr>
                <w:rFonts w:cs="Times New Roman"/>
                <w:szCs w:val="24"/>
              </w:rPr>
              <w:t>Tần số của dao động của chất điểm là 0,5 Hz.</w:t>
            </w:r>
          </w:p>
          <w:p w14:paraId="0EAD52D8" w14:textId="77777777" w:rsidR="00F1489C" w:rsidRPr="002C4DB5" w:rsidRDefault="00F1489C" w:rsidP="00A46561">
            <w:pPr>
              <w:spacing w:line="276" w:lineRule="auto"/>
              <w:ind w:right="48"/>
              <w:rPr>
                <w:rFonts w:cs="Times New Roman"/>
                <w:noProof/>
                <w:szCs w:val="24"/>
              </w:rPr>
            </w:pPr>
            <w:r w:rsidRPr="00357D44">
              <w:rPr>
                <w:rStyle w:val="YoungMixChar"/>
                <w:b/>
                <w:color w:val="0070C0"/>
                <w:szCs w:val="24"/>
              </w:rPr>
              <w:t>d)</w:t>
            </w:r>
            <w:r w:rsidRPr="00357D44">
              <w:rPr>
                <w:rFonts w:cs="Times New Roman"/>
                <w:b/>
                <w:color w:val="0070C0"/>
                <w:szCs w:val="24"/>
              </w:rPr>
              <w:t xml:space="preserve"> </w:t>
            </w:r>
            <w:r w:rsidRPr="002C4DB5">
              <w:rPr>
                <w:rFonts w:cs="Times New Roman"/>
                <w:szCs w:val="24"/>
              </w:rPr>
              <w:t>Tại t = 0, chất điểm đi qua VTCB theo chiều dương.</w:t>
            </w:r>
          </w:p>
        </w:tc>
        <w:tc>
          <w:tcPr>
            <w:tcW w:w="3324" w:type="dxa"/>
          </w:tcPr>
          <w:p w14:paraId="2A4FF0DA" w14:textId="77777777" w:rsidR="00F1489C" w:rsidRPr="002C4DB5" w:rsidRDefault="00F1489C" w:rsidP="00A46561">
            <w:pPr>
              <w:spacing w:line="276" w:lineRule="auto"/>
              <w:ind w:right="48"/>
              <w:rPr>
                <w:rFonts w:cs="Times New Roman"/>
                <w:noProof/>
                <w:color w:val="FF0000"/>
                <w:szCs w:val="24"/>
              </w:rPr>
            </w:pPr>
            <w:r w:rsidRPr="002C4DB5">
              <w:rPr>
                <w:rFonts w:cs="Times New Roman"/>
                <w:noProof/>
                <w:color w:val="FF0000"/>
                <w:szCs w:val="24"/>
              </w:rPr>
              <mc:AlternateContent>
                <mc:Choice Requires="wpg">
                  <w:drawing>
                    <wp:inline distT="0" distB="0" distL="0" distR="0" wp14:anchorId="07D43800" wp14:editId="73751ECE">
                      <wp:extent cx="1950200" cy="1142654"/>
                      <wp:effectExtent l="0" t="0" r="0" b="635"/>
                      <wp:docPr id="55" name="Group 55" descr="121 nguyen quyen"/>
                      <wp:cNvGraphicFramePr/>
                      <a:graphic xmlns:a="http://schemas.openxmlformats.org/drawingml/2006/main">
                        <a:graphicData uri="http://schemas.microsoft.com/office/word/2010/wordprocessingGroup">
                          <wpg:wgp>
                            <wpg:cNvGrpSpPr/>
                            <wpg:grpSpPr>
                              <a:xfrm>
                                <a:off x="0" y="0"/>
                                <a:ext cx="1950200" cy="1142654"/>
                                <a:chOff x="3747" y="-28081"/>
                                <a:chExt cx="1743075" cy="1292807"/>
                              </a:xfrm>
                            </wpg:grpSpPr>
                            <pic:pic xmlns:pic="http://schemas.openxmlformats.org/drawingml/2006/picture">
                              <pic:nvPicPr>
                                <pic:cNvPr id="56" name="Picture 56"/>
                                <pic:cNvPicPr>
                                  <a:picLocks noChangeAspect="1"/>
                                </pic:cNvPicPr>
                              </pic:nvPicPr>
                              <pic:blipFill>
                                <a:blip r:embed="rId621">
                                  <a:extLst>
                                    <a:ext uri="{28A0092B-C50C-407E-A947-70E740481C1C}">
                                      <a14:useLocalDpi xmlns:a14="http://schemas.microsoft.com/office/drawing/2010/main" val="0"/>
                                    </a:ext>
                                  </a:extLst>
                                </a:blip>
                                <a:stretch>
                                  <a:fillRect/>
                                </a:stretch>
                              </pic:blipFill>
                              <pic:spPr>
                                <a:xfrm>
                                  <a:off x="3747" y="76200"/>
                                  <a:ext cx="1743075" cy="1188526"/>
                                </a:xfrm>
                                <a:prstGeom prst="rect">
                                  <a:avLst/>
                                </a:prstGeom>
                              </pic:spPr>
                            </pic:pic>
                            <wps:wsp>
                              <wps:cNvPr id="57" name="Text Box 57"/>
                              <wps:cNvSpPr txBox="1"/>
                              <wps:spPr>
                                <a:xfrm>
                                  <a:off x="120071" y="-28081"/>
                                  <a:ext cx="819150" cy="304800"/>
                                </a:xfrm>
                                <a:prstGeom prst="rect">
                                  <a:avLst/>
                                </a:prstGeom>
                                <a:noFill/>
                                <a:ln w="6350">
                                  <a:noFill/>
                                </a:ln>
                                <a:effectLst/>
                              </wps:spPr>
                              <wps:txbx>
                                <w:txbxContent>
                                  <w:p w14:paraId="52DE48E0" w14:textId="77777777" w:rsidR="00357D44" w:rsidRPr="00365F0F" w:rsidRDefault="00357D44" w:rsidP="00A46561">
                                    <w:pPr>
                                      <w:rPr>
                                        <w:szCs w:val="24"/>
                                      </w:rPr>
                                    </w:pPr>
                                    <w:r w:rsidRPr="00365F0F">
                                      <w:rPr>
                                        <w:szCs w:val="24"/>
                                      </w:rPr>
                                      <w:t>a(m/s</w:t>
                                    </w:r>
                                    <w:r w:rsidRPr="00365F0F">
                                      <w:rPr>
                                        <w:szCs w:val="24"/>
                                        <w:vertAlign w:val="superscript"/>
                                      </w:rPr>
                                      <w:t>2</w:t>
                                    </w:r>
                                    <w:r w:rsidRPr="00365F0F">
                                      <w:rPr>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55" o:spid="_x0000_s1050" alt="Description: 121 nguyen quyen" style="width:153.55pt;height:89.95pt;mso-position-horizontal-relative:char;mso-position-vertical-relative:line" coordorigin="37,-280" coordsize="17430,1292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60J4/6AMAANAIAAAOAAAAZHJzL2Uyb0RvYy54bWycVttu4zYQfS/QfyD0 7lhSJMsW4iy8zgULBLtBk2KfaZqyhZVILknfWvTfe4aSnWvRRR6izHDI4cyZM0NffNq3DdtK62qt plFyFkdMKqGXtVpNoz8fbwbjiDnP1ZI3WslpdJAu+nT5+28XO1PKVK91s5SWwYly5c5Mo7X3phwO nVjLlrszbaSCsdK25R6qXQ2Xlu/gvW2GaRyPhjttl8ZqIZ3D6lVnjC6D/6qSwn+rKic9a6YRYvPh a8N3Qd/h5QUvV5abdS36MPgHomh5rXDpydUV95xtbP3GVVsLq52u/JnQ7VBXVS1kyAHZJPGrbG6t 3piQy6rcrcwJJkD7CqcPuxVft/eW1ctplOcRU7xFjcK1jPSldAJgJWnC1GpzkIr9pC+htjOrEodv rXkw97ZfWHUaAbGvbEv/kSLbB7wPJ7zl3jOBxWSSxyhixARsSZKlozzrKiLWKBudOy+yImIwD9Jx PE6O1uujhyI7jwtEGjykE2wqaM/wGMCQ4jyFZWpR4q8HEtIbIP+fcDjlN1ZGvZP2l3y03P7YmAFq brivF3VT+0PgL6pLQantfS3ubac8q8noWBOY6VaWjyg9OkK7ujOccrrT4odjSs/XXK3kzBlQH6AG MF5uH5L64sJFU5ubummoXiT3qaHyr2j2Djodha+02LRS+a4nrWyQpVZuXRsXMVvKdiFBMftlmYQu AQHunKfriAqhT/5Ox7M4nqSfB/M8ng+yuLgezCZZMSji6yKLs3EyT+b/0OkkKzdOIl/eXJm6jxWr b6J9tyn68dG1W2hbtuVhOHS0QUCBPscQwSSChGJ13kov1iRWQOsPINydORkCtE9oEtAO3UEnXvXD idfFiDoAfjosQlu8IHUyHudpqPqJ1Ci4df5W6paRAGARSgCWb4FrF9RxC7J5iiOIUKl/MXDdsdTQ fg0+GrfvjaqHNTcSIZDbZ/xF73Yz5ZEK/VnvWR76s99Go4P5PdZ7qtL6fyCWAKcieTMLyC+BNk4m Sd6PknPQpQP1o5DxUmnqiFCXRrHdNBqdwz2V6WSB80aFwoWHpkf+KQWS/H6xD+M1yanItLTQywPS thqFQ8DOiJsaVbzjzt9zi9cHi3hR/Td8qkbjat1LEVtr+9d767QfBYQ1Yju8ZtPI/dxwmlLNF4XS TpIsg1sflCwvUij2uWXx3KI27VyjJ4A2ogsi7ffNUaysbr+DCTO6FSauBO6eRv4ozj00GPBwCzmb BbkbfnfqwWBkdnOAOPq4/86t6YnsUc6v+kgmXr7ic7e3K8Js43VVB7I/oQqykwJiByk8m6Gd+yee 3uXnetj19EPk8l8AAAD//wMAUEsDBBQABgAIAAAAIQCqJg6+vAAAACEBAAAZAAAAZHJzL19yZWxz L2Uyb0RvYy54bWwucmVsc4SPQWrDMBBF94XcQcw+lp1FKMWyN6HgbUgOMEhjWcQaCUkt9e0jyCaB QJfzP/89ph///Cp+KWUXWEHXtCCIdTCOrYLr5Xv/CSIXZINrYFKwUYZx2H30Z1qx1FFeXMyiUjgr WEqJX1JmvZDH3IRIXJs5JI+lnsnKiPqGluShbY8yPTNgeGGKyShIk+lAXLZYzf+zwzw7Taegfzxx eaOQzld3BWKyVBR4Mg4fYddEtiCHXr48NtwBAAD//wMAUEsDBBQABgAIAAAAIQCqfdCN3QAAAAUB AAAPAAAAZHJzL2Rvd25yZXYueG1sTI9BS8NAEIXvgv9hGcGb3cSitWk2pRT1VIS2gvQ2TaZJaHY2 ZLdJ+u8dvejlwfAe732TLkfbqJ46Xzs2EE8iUMS5K2ouDXzu3x5eQPmAXGDjmAxcycMyu71JMSnc wFvqd6FUUsI+QQNVCG2itc8rsugnriUW7+Q6i0HOrtRFh4OU20Y/RtGztlizLFTY0rqi/Ly7WAPv Aw6rafzab86n9fWwf/r42sRkzP3duFqACjSGvzD84As6ZMJ0dBcuvGoMyCPhV8WbRrMY1FFCs/kc dJbq//TZNwAAAP//AwBQSwMECgAAAAAAAAAhADK4irR0EQAAdBEAABQAAABkcnMvbWVkaWEvaW1h Z2UxLnBuZ4lQTkcNChoKAAAADUlIRFIAAAC3AAAAcQgCAAAAGL2lYQAAAAFzUkdCAK7OHOkAAAAE Z0FNQQAAsY8L/GEFAAAACXBIWXMAAA7DAAAOwwHHb6hkAAARCUlEQVR4Xu2de1BUVRzH0XEqyfER C8g7RCmyWEAxJVGg1/gAzEc2JYE2rcz4Ii1sUtAmK2oEpdQ0LNRAxUkibSAmEhQqI1MLFQSxLBXl qSIWhdlv7/2x3H3dx9m7F/bu/fzh7PfsevX8zvf8zu/sfazDHQUFLhSXKHCjuESBGwEuaWhoOHHi BAoFe0KAS5KSkmbMmIFCwZ7g6xJIJPfcc4+Dg4OSTuwQvi6BRAIWAZR0YofwcokukdAo6cTe4OWS H374Yc2aNbRF4EVRURG+oWAfCKheaZegULAnFJcocKO4RIEbxSUK3CguUeBGcYkCN4pLFLhRXKLA jeISBW7Mj3qhhrYFoCnUNtCvqfcU7Aszow4WoaxRtzFMa42wjXWKS+wYrlGnM4riEvuGY9QZJlFc Yr+wjjrTI90u0ZGQkEA138nOzsYmIY0TJkwoLy/v6uoi++vyawwKCtq3b9/58+c5PxkREUE3SoZ5 l2D1SleuWihJnktOnTql0Wh8fHzgIPTVKi4uLrNmzfruu+/wE/ZHTk7OxIkT77777gEDBsCf/fr1 U6vVaWlp165dw0/0DcyMOlatPRYBtA2kLjlw4ICvr+/AgQMTExNhxkAWKSgoSE5OdnV1dXNz27x5 M37Obrh58+Zrr702aNCgwMDAjIyMkpKSI0eObN++/Yknnujfv390dDQkFfxoH8DUqDM3Ngwok5C4 ZPfu3cOGDYNJA2nj33//hZY1a9bAn//999/Zs2djYmJgGkGkqM/aBS0tLXPnznV0dFy9ejW8hhY6 IEB7e3tWVha8FRISAsGhG3sd41FHjzDAjEIL6qUACgsLBw8e/Mwzz1y5cgWbqEPhKyouy5YtgzVo 69at2CRrOjs74+LiICaffPIJNukHBCguLvb29h4/fvzly5exqVcRMOqUSYS5pKamBno7ZcoUesbo MDgOJJiFCxdC+v3222+xSb6sXbsWcudnn32GmsI4sD/++CMsx1C3wdqETb2HFV0CJRj4IyAg4I8/ /sCmboyP09bWBqW7v7+/8YflxBdffHHvvfe+9dZbqLsxGdj9+/eDn958803UvYcVXfL2229DRL75 5hvUDHTLMJMzZ86oVKp58+ahlh0XLlyAaQCL719//YVN3ZgMCADtYJTDhw+j7iWs5ZJjx44NGTIE sitqfuzatQsWbJhwqOUF7O9gQ1dbW4uaB7DcREZGhoWF3bhxA5t6A6u4BOqM6dOnjxs3Tui+H3Y9 sBJDeW9Qx8gA2OtCZv34449R86aiogJ2iOnp6ah7A6u4BLa+kEgOHDiA2ghzCRaoqqqCoKxbtw61 LIB9TVRU1JNPPtnR0YFN+rAEBFi+fLmnp+fvv/+OWnLEdwmkAUgGzz77LCQGbDKC/TipqamQmc+d O4fa9tm5c+fQoUPLyspQG8EekEuXLvn5+YFXUEuO+C7JzMy87777fvnlF9SmYD9OQ0PDyJEjFy9e jNrGaW1tDQwMjI+PJ542QEZGBpT2v/76K2ppEdkljY2N4PqlS5eiNgPncdavXw859tSpU6htmU2b Njk5ObHfXM0ZEMjQYLWFCxeilhaRXQKW9/DwOH36NGozsC/DAAQFNo0ySCcwbYKCgjQaDWozcAYE yMrKgoqtV27lF9MlbW1tAQEBnImEJxs2bIDqxNbTybZt22BooSRHbQEwc0JDQxcsWIBaQsR0yYcf fuju7i7WuDY1NUF1kpycjNoGuX79ulqthkTCUpEIAiI8fPhw6WeOaC6BRDJhwgSo0VCzwifBAmlp aV5eXhcvXkRta+zbtw8qku+//x61eXgGpLm5+YEHHnjllVdQS4VoLtm/f/+QIUOOHj2KmhWW4zA5 f/78iBEjoJJFbVN0dXVFRkbOnj2bvliCHZ4BAdauXTtq1CiJz3aJ45J//vknNjZ26tSpfCIC8A/K kiVLoLaH1I3adigtLYXVoaCgADUr/ANSX1/v6uqamZmJWhLEcUllZeXgwYMhwaLmgn9Qjh8/DrVO Tk4OahsBCpH58+ePHTvW+MSeSfgHBEhMTAwJCZFy5ojjEtjHQ/nN/+QLz2WYJiYmZvr06ZCuUNsC p0+f9vT03LJlC2ouBAWkoqICFncpz4mK4BJYI318fN577z3UYnPw4EEXFxc+NWDfYd26dffffz/z 8jwR6ezspGcOausjgkvS09OhxrRePQWpNSgoaMWKFaj7PNeuXXv44Ydff/111FYgNzcXctXJkydR WxlLXdLR0REeHv7SSy+h5oegBAu8//773t7ely5dQt23+fzzz6Fu/emnn1DzQGhAYOaAESX7MslS lxQXFzs5OR05cgQ1P4yPw05NTQ0k8I8++gh13waWg+joaEHfpAkNCLBq1SpIsY2NjaitiUUugUBA FoFcwrOS10EQlPj4+Mcee4znTrsXqaqqgk2ZwcXPnBAEBP4hKNf27t2L2ppY5JJz585Bat22bRtq 3hAEpaioCP6t0tJS1H0VKEdGjx7d2tqKmh8EAYEJM2PGjNjYWAlmjkUu+eCDD2AhILiGSugyDNy6 dQsSbGJiIuo+SVtb25gxYwguFyIICLBnzx5pzhKTuwT2Y48++ujLL78s1qksTt555x2Ypn3kRiaT fPnllyqVqrKyErWVaWpqCgwMXL16NWqrQe6SQ4cOwQJcWMi8ldi6VFdXw0osdMmXDJgt8+bNe/zx x//++29ssj4rVqyAzY65y2nFgtwlGo0mNDSULCJkCfb27dvPPffctGnTLPgelr6/Ve8ueS34gAUK w/uj+UKfYWHe18kfsoAA5eXlnp6ekMNQc6PtqlH/zTbTELrkypUrDz30kPE9ajzRHUcoeXl5nBfV mkV3B7SRD7TvkJpDB1Rpvr6+ZFe6EwcEStfJkye/8MILqI3RDn9P3/QVEzabELpk165dkPzPnDlD S6EQB6WxsfGRRx4hm3lghbCNhVqnmEwlZicSL2C0Jk6cKPTbRR3EAQG2bNni5+cHmQw1E23HEG3/ GB4xmjJsM4XEJV1dXXPnzoXMD0sA/ZZQ6OOQsWzZMrVaTboSm5xLuogBhGaBihUyP8/rBIyBfxhf CefChQtubm6bNm1CrQ+zwz2vTVjCZGQQEpecPXsWFuCdO3fS7QQQL8PA4cOHYTy+/vpr1IJgCwX9 LsvbbCQnJ8N2o729HbVALAkIEBcX99RTT5n6bpOaAOh8RudxXjD7KrZLNmzYACkOLEy3SwyUruPH j4cdOGohMGNmAuptApe0tLQEBwe/+uqrqCUHchiUaz///DNqHcweGXaemhO67rLOH8Eu6ezshEHq rRtDaNLS0gICAghO/jFDYWwJKmwkK87evXuHDRt27Ngx1JJD389h4osTZpeMfcBoMX6TiWCXVFRU QMI3+bwJ/liYYGtqalQqlaAlj/KEDoiHbmYx3yGxCNStUKU9/fTTllwnZWFAAPqLE6NH4lA2oTvW YwRsBLo7zG4SY5f0HEEL82/SLVA8hoWFCT29ZwAcB18RAQMTGxs7c+ZM4oHRWoMlKkKora2FKm3H jh2oibAwIEB5ebmHh8dXX32F2hjzfS5LDXEISWWJht5/jnaI7kgGUiscHEJCQoi/JtEBx8FXpOTm 5jo7O1dXV6PuPTIzM6FKs/CBAJYHBCbMpEmTWO90MWOTuo2jqZFNSEj47bffsFGfnv8cZl5m0tW3 ifa1gtwx6RWdS2iT6FtNv406iILMGT58OOxhqQHvodslpkyCuaQ7u2hfOzhY8jWJuBQVFbm7uwu9 TM4A6BG+ImL58uVqtbqP3C7U1dU1a9asmJgYoVeclJaWQhxof5isOLtjZFCDUOibBF3y559/ou5t Ojo6oEiy8LkE0CN8JRz6apKVK1eiFgAu7wBzhddCB53GYNLyIC8vj+AxJydOnDDnDxrzLjGqU7SK NKa6vht23LKgpKSkwFRuampCLRxLtqD5+fmwuzl+/Dhq3hRq6K5SndfvtTbqwuOggz4L++6776IW Cd2oG9jE2DXkLtEeizoSZTy9yWNhUKqqqmCc+N9TKC4LFiyIiIiw9DIG/e5rY2WYXoSxdOlSSLG3 bt1CLQbMUaed0Y3R4NHNKASgM4kJl1gYFFiJY2Nj2c6bWw3Y+np4eJg7x8YHKhoGvafbaAjjUlZW 5uXldejQIdRiIGDU6f87Cv70mMTYJSIEJScnx83NraamBrVAiFec7du3e3p61tWR5kFqSppNo+zv sgKla3h4uLinUKzuEqYzGIbRx4KgXL582d/fPy0tDbVACHoEQA6LioqKi4sjvOaXs79U1MgCAqSn p5Od5zKH1V3CcIZZk1gYlEWLFsFKTHZtJUGPgMrKStiEE9ZDdAJlpE7j3lMuIkyuQH19PdkdMOaw ukt6com269oXogelpKQEkj/ZrToEPQKSkpKCg4OJfm2C6msPEAddhGj70JBHg2bOnDkxMTHEl4kZ YHWXMOJCO0P8oMBKPGnSJLIrTgjqkpaWFth+i3WzuDYKxFnUPAUFBS4uLuRlkz4SuEQPKwUFVuIH H3xQmudI7dmzBwaA8AptqWhubh47dmxKSgpqy5DaJVaC3pdKcLs55K3Zs2dPnToVClhs6qukpqa6 urqisAyZuAT2GrDjgH2H0AtfhK44J0+eVKlUu3fvRt2HqaqqcnR0RGEZMnEJQP9AoLWfkQGugk2m NM+DsBCYOVDAorAM+bgEdhxhYWFCv00S1KPW1lZ/f/833ngDdZ+nuLgYX1mGfFwCbNy40cfHR9BZ a0E9goXGy8uL4PReb2FDO2HpgBoW5rqg5wDyr0ugXJ0yZUpsbCxqe0JWLgESExPHjRtnjV+5Kysr gy1Dfn4+antCbi6prKx0cXHJy8tDLR7gv8DAwL7w677SIzeXwEo8bdq06Ohonqd1eK44tbW17u7u mzdvRm1nyM0lwMGDB4cOHcrzN3h59gjMNGrUKFt5lKjoyNAl7e3tERERPC9N4tOjq1ev+vn5paam orY/ZOgSIDs729nZmc+jlfn0CDZNvr6+Yp05s0Xk6ZK2trbQ0ND58+ejNg9nXUI/V0esn5mzUeTp EmDr1q2w2THxsAaBrF+/HjbAxE99kgeydcmNGzcgB7z44ouoibh48aK/v/+SJUtQ2yuydQkA1cnA gQPLy8tRm4J9xYGKVcRreWwXObvk+vXrkydPZn+yCEuPqqurVSqVPW9tdMjZJUBxcbGjo+Onn36K 2ghzPerq6pozZ45are7Lj6qWDJm7BEhISBg5cqS5ix3N9Sg/P/+uu+7Kzc1Fbd/I3yX19fU+Pj7x 8fEm78Q3WZeApQICAiCXCL15X67I3yXAjh07BgwYwPO3Fjs7O59//nlvb+/a2lpssnvswiWARqOB /U5JSQlq80B2AUtJ8+tEtoKZUWfcW6S7VYaWKGyNq1evRkZGurm5GWyMmSvO7du3MzIy+vXrt2rV KmxSoDA16mARyhp4W1X37TOUSWzVJUBdXV1wcDAYhfkccF2PYNu8cuXK/v37L1q0yMInUMoP1lGn M4pcXAKAUcLDwwcNGrR48eKjR4+2t7dDj5qbm8E3UVFRYJGUlBRxn/whD9hGXd8kcnAJ0NDQkJSU BDWKp6dnWJg2WY4ZM8bJycnZ2TkrK0uy3w2zLcyPuoFHul1Ck5CQQDdmZ2djk+00wq64tLQU0smI ESOwycFh5syZxp+U7L/EvzEiIoJulBIH0/d0Y/Wqd5M31WLzuYTJzZs3m5qalCWGE1OjjsYxfA4A ZRJZuUSBJ0ajbrCxYUCZRHGJPWIw6sz1h6Yno9AahYI9IWDUFZfYLYpLFLhRXKLAjTLqCtwoLlHg RnGJAhd37vwPXaG5+HOHII4AAAAASUVORK5CYIJQSwECLQAUAAYACAAAACEAsYJntgoBAAATAgAA EwAAAAAAAAAAAAAAAAAAAAAAW0NvbnRlbnRfVHlwZXNdLnhtbFBLAQItABQABgAIAAAAIQA4/SH/ 1gAAAJQBAAALAAAAAAAAAAAAAAAAADsBAABfcmVscy8ucmVsc1BLAQItABQABgAIAAAAIQA60J4/ 6AMAANAIAAAOAAAAAAAAAAAAAAAAADoCAABkcnMvZTJvRG9jLnhtbFBLAQItABQABgAIAAAAIQCq Jg6+vAAAACEBAAAZAAAAAAAAAAAAAAAAAE4GAABkcnMvX3JlbHMvZTJvRG9jLnhtbC5yZWxzUEsB Ai0AFAAGAAgAAAAhAKp90I3dAAAABQEAAA8AAAAAAAAAAAAAAAAAQQcAAGRycy9kb3ducmV2Lnht bFBLAQItAAoAAAAAAAAAIQAyuIq0dBEAAHQRAAAUAAAAAAAAAAAAAAAAAEsIAABkcnMvbWVkaWEv aW1hZ2UxLnBuZ1BLBQYAAAAABgAGAHwBAADxGQAAAAA= ">
                      <v:shape id="Picture 56" o:spid="_x0000_s1051" type="#_x0000_t75" style="position:absolute;left:37;top:762;width:17431;height:1188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D0cFTFAAAA2wAAAA8AAABkcnMvZG93bnJldi54bWxEj0trwzAQhO+F/gexgV5KIreQEJzIJm0o pIQe4jzOi7V+EGvlSkri/PuqUOhxmJ1vdpb5YDpxJedbywpeJgkI4tLqlmsFh/3HeA7CB2SNnWVS cCcPefb4sMRU2xvv6FqEWkQI+xQVNCH0qZS+bMign9ieOHqVdQZDlK6W2uEtwk0nX5NkJg22HBsa 7Om9ofJcXEx8o3rbyuf2NK2+3dd6vfWFPX7elXoaDasFiEBD+D/+S2+0gukMfrdEAMjsBwAA//8D AFBLAQItABQABgAIAAAAIQAEqzleAAEAAOYBAAATAAAAAAAAAAAAAAAAAAAAAABbQ29udGVudF9U eXBlc10ueG1sUEsBAi0AFAAGAAgAAAAhAAjDGKTUAAAAkwEAAAsAAAAAAAAAAAAAAAAAMQEAAF9y ZWxzLy5yZWxzUEsBAi0AFAAGAAgAAAAhADMvBZ5BAAAAOQAAABIAAAAAAAAAAAAAAAAALgIAAGRy cy9waWN0dXJleG1sLnhtbFBLAQItABQABgAIAAAAIQAQ9HBUxQAAANsAAAAPAAAAAAAAAAAAAAAA AJ8CAABkcnMvZG93bnJldi54bWxQSwUGAAAAAAQABAD3AAAAkQMAAAAA ">
                        <v:imagedata r:id="rId622" o:title=""/>
                        <v:path arrowok="t"/>
                      </v:shape>
                      <v:shape id="Text Box 57" o:spid="_x0000_s1052" type="#_x0000_t202" style="position:absolute;left:1200;top:-280;width:8192;height:304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ZQ7O8UA AADbAAAADwAAAGRycy9kb3ducmV2LnhtbESPT4vCMBTE74LfITxhb5oqqKUaRQrisujBP5e9vW2e bbF5qU3U7n76jSB4HGbmN8x82ZpK3KlxpWUFw0EEgjizuuRcwem47scgnEfWWFkmBb/kYLnoduaY aPvgPd0PPhcBwi5BBYX3dSKlywoy6Aa2Jg7e2TYGfZBNLnWDjwA3lRxF0UQaLDksFFhTWlB2OdyM gq90vcP9z8jEf1W62Z5X9fX0PVbqo9euZiA8tf4dfrU/tYLxFJ5fwg+Qi38AAAD//wMAUEsBAi0A FAAGAAgAAAAhAPD3irv9AAAA4gEAABMAAAAAAAAAAAAAAAAAAAAAAFtDb250ZW50X1R5cGVzXS54 bWxQSwECLQAUAAYACAAAACEAMd1fYdIAAACPAQAACwAAAAAAAAAAAAAAAAAuAQAAX3JlbHMvLnJl bHNQSwECLQAUAAYACAAAACEAMy8FnkEAAAA5AAAAEAAAAAAAAAAAAAAAAAApAgAAZHJzL3NoYXBl eG1sLnhtbFBLAQItABQABgAIAAAAIQDNlDs7xQAAANsAAAAPAAAAAAAAAAAAAAAAAJgCAABkcnMv ZG93bnJldi54bWxQSwUGAAAAAAQABAD1AAAAigMAAAAA " filled="f" stroked="f" strokeweight=".5pt">
                        <v:textbox>
                          <w:txbxContent>
                            <w:p w14:paraId="52DE48E0" w14:textId="77777777" w:rsidR="00357D44" w:rsidRPr="00365F0F" w:rsidRDefault="00357D44" w:rsidP="00A46561">
                              <w:pPr>
                                <w:rPr>
                                  <w:szCs w:val="24"/>
                                </w:rPr>
                              </w:pPr>
                              <w:r w:rsidRPr="00365F0F">
                                <w:rPr>
                                  <w:szCs w:val="24"/>
                                </w:rPr>
                                <w:t>a(m/s</w:t>
                              </w:r>
                              <w:r w:rsidRPr="00365F0F">
                                <w:rPr>
                                  <w:szCs w:val="24"/>
                                  <w:vertAlign w:val="superscript"/>
                                </w:rPr>
                                <w:t>2</w:t>
                              </w:r>
                              <w:r w:rsidRPr="00365F0F">
                                <w:rPr>
                                  <w:szCs w:val="24"/>
                                </w:rPr>
                                <w:t>)</w:t>
                              </w:r>
                            </w:p>
                          </w:txbxContent>
                        </v:textbox>
                      </v:shape>
                      <w10:anchorlock/>
                    </v:group>
                  </w:pict>
                </mc:Fallback>
              </mc:AlternateContent>
            </w:r>
          </w:p>
        </w:tc>
      </w:tr>
    </w:tbl>
    <w:p w14:paraId="06354F61" w14:textId="77777777" w:rsidR="00F1489C" w:rsidRPr="002C4DB5" w:rsidRDefault="00F1489C" w:rsidP="00A46561">
      <w:pPr>
        <w:spacing w:line="276" w:lineRule="auto"/>
        <w:ind w:right="48"/>
        <w:rPr>
          <w:rFonts w:cs="Times New Roman"/>
          <w:noProof/>
          <w:szCs w:val="24"/>
        </w:rPr>
      </w:pPr>
      <w:r w:rsidRPr="00357D44">
        <w:rPr>
          <w:rFonts w:cs="Times New Roman"/>
          <w:b/>
          <w:noProof/>
          <w:color w:val="C00000"/>
          <w:szCs w:val="24"/>
        </w:rPr>
        <w:t>Câu 2.</w:t>
      </w:r>
      <w:r w:rsidRPr="002C4DB5">
        <w:rPr>
          <w:rFonts w:cs="Times New Roman"/>
          <w:b/>
          <w:noProof/>
          <w:szCs w:val="24"/>
        </w:rPr>
        <w:t xml:space="preserve"> </w:t>
      </w:r>
      <w:r w:rsidRPr="002C4DB5">
        <w:rPr>
          <w:rFonts w:cs="Times New Roman"/>
          <w:noProof/>
          <w:szCs w:val="24"/>
        </w:rPr>
        <w:t xml:space="preserve">Một con lắc lò xo gồm lò xo có độ cứng 120 N/m, vật nặng có khối lượng m dao động điều hòa với phương trình </w:t>
      </w:r>
      <w:r w:rsidRPr="002C4DB5">
        <w:rPr>
          <w:rFonts w:cs="Times New Roman"/>
          <w:noProof/>
          <w:position w:val="-24"/>
          <w:szCs w:val="24"/>
        </w:rPr>
        <w:object w:dxaOrig="2220" w:dyaOrig="620" w14:anchorId="58DAEF05">
          <v:shape id="_x0000_i1260" type="#_x0000_t75" style="width:111.2pt;height:30.1pt" o:ole="">
            <v:imagedata r:id="rId623" o:title=""/>
          </v:shape>
          <o:OLEObject Type="Embed" ProgID="Equation.DSMT4" ShapeID="_x0000_i1260" DrawAspect="Content" ObjectID="_1823634107" r:id="rId624"/>
        </w:object>
      </w:r>
      <w:r w:rsidRPr="002C4DB5">
        <w:rPr>
          <w:rFonts w:cs="Times New Roman"/>
          <w:noProof/>
          <w:szCs w:val="24"/>
        </w:rPr>
        <w:t xml:space="preserve"> Lấy </w:t>
      </w:r>
      <w:r w:rsidRPr="002C4DB5">
        <w:rPr>
          <w:rFonts w:cs="Times New Roman"/>
          <w:noProof/>
          <w:position w:val="-6"/>
          <w:szCs w:val="24"/>
        </w:rPr>
        <w:object w:dxaOrig="780" w:dyaOrig="320" w14:anchorId="62107A97">
          <v:shape id="_x0000_i1261" type="#_x0000_t75" style="width:39.75pt;height:16.1pt" o:ole="">
            <v:imagedata r:id="rId625" o:title=""/>
          </v:shape>
          <o:OLEObject Type="Embed" ProgID="Equation.DSMT4" ShapeID="_x0000_i1261" DrawAspect="Content" ObjectID="_1823634108" r:id="rId626"/>
        </w:object>
      </w:r>
      <w:r w:rsidRPr="002C4DB5">
        <w:rPr>
          <w:rFonts w:cs="Times New Roman"/>
          <w:noProof/>
          <w:szCs w:val="24"/>
        </w:rPr>
        <w:t>.</w:t>
      </w:r>
    </w:p>
    <w:p w14:paraId="4632FFE6" w14:textId="77777777" w:rsidR="00F1489C" w:rsidRPr="002C4DB5" w:rsidRDefault="00F1489C" w:rsidP="00A46561">
      <w:pPr>
        <w:ind w:right="48"/>
        <w:rPr>
          <w:rFonts w:cs="Times New Roman"/>
          <w:noProof/>
          <w:szCs w:val="24"/>
        </w:rPr>
      </w:pPr>
      <w:r w:rsidRPr="00357D44">
        <w:rPr>
          <w:rFonts w:cs="Times New Roman"/>
          <w:b/>
          <w:noProof/>
          <w:color w:val="0070C0"/>
          <w:szCs w:val="24"/>
        </w:rPr>
        <w:t xml:space="preserve">a) </w:t>
      </w:r>
      <w:r w:rsidRPr="002C4DB5">
        <w:rPr>
          <w:rFonts w:cs="Times New Roman"/>
          <w:noProof/>
          <w:szCs w:val="24"/>
        </w:rPr>
        <w:t xml:space="preserve">Biên độ dao động của vật là 10 cm. </w:t>
      </w:r>
    </w:p>
    <w:p w14:paraId="2D8FF538" w14:textId="77777777" w:rsidR="00F1489C" w:rsidRPr="002C4DB5" w:rsidRDefault="00F1489C" w:rsidP="00A46561">
      <w:pPr>
        <w:ind w:right="48"/>
        <w:rPr>
          <w:rFonts w:cs="Times New Roman"/>
          <w:noProof/>
          <w:szCs w:val="24"/>
        </w:rPr>
      </w:pPr>
      <w:r w:rsidRPr="00357D44">
        <w:rPr>
          <w:rFonts w:cs="Times New Roman"/>
          <w:b/>
          <w:noProof/>
          <w:color w:val="0070C0"/>
          <w:szCs w:val="24"/>
        </w:rPr>
        <w:t xml:space="preserve">b) </w:t>
      </w:r>
      <w:r w:rsidRPr="002C4DB5">
        <w:rPr>
          <w:rFonts w:cs="Times New Roman"/>
          <w:noProof/>
          <w:szCs w:val="24"/>
        </w:rPr>
        <w:t>Khối lượng vật nặng là 200 g.</w:t>
      </w:r>
    </w:p>
    <w:p w14:paraId="06BF36F2" w14:textId="77777777" w:rsidR="00F1489C" w:rsidRPr="002C4DB5" w:rsidRDefault="00F1489C" w:rsidP="00A46561">
      <w:pPr>
        <w:tabs>
          <w:tab w:val="left" w:pos="283"/>
          <w:tab w:val="left" w:pos="2835"/>
          <w:tab w:val="left" w:pos="5386"/>
          <w:tab w:val="left" w:pos="7937"/>
        </w:tabs>
        <w:spacing w:line="360" w:lineRule="auto"/>
        <w:rPr>
          <w:rFonts w:cs="Times New Roman"/>
          <w:szCs w:val="24"/>
        </w:rPr>
      </w:pPr>
      <w:r w:rsidRPr="00357D44">
        <w:rPr>
          <w:rFonts w:cs="Times New Roman"/>
          <w:b/>
          <w:color w:val="0070C0"/>
          <w:szCs w:val="24"/>
        </w:rPr>
        <w:t xml:space="preserve">c) </w:t>
      </w:r>
      <w:r w:rsidRPr="002C4DB5">
        <w:rPr>
          <w:rFonts w:cs="Times New Roman"/>
          <w:szCs w:val="24"/>
        </w:rPr>
        <w:t>Cơ năng dao động của con lắc là 0,6 mJ.</w:t>
      </w:r>
    </w:p>
    <w:p w14:paraId="70AB8DF8" w14:textId="77777777" w:rsidR="00F1489C" w:rsidRPr="002C4DB5" w:rsidRDefault="00F1489C" w:rsidP="00A46561">
      <w:pPr>
        <w:tabs>
          <w:tab w:val="left" w:pos="283"/>
          <w:tab w:val="left" w:pos="2835"/>
          <w:tab w:val="left" w:pos="5386"/>
          <w:tab w:val="left" w:pos="7937"/>
        </w:tabs>
        <w:spacing w:line="360" w:lineRule="auto"/>
        <w:rPr>
          <w:rFonts w:cs="Times New Roman"/>
          <w:szCs w:val="24"/>
        </w:rPr>
      </w:pPr>
      <w:r w:rsidRPr="00357D44">
        <w:rPr>
          <w:rFonts w:cs="Times New Roman"/>
          <w:b/>
          <w:color w:val="0070C0"/>
          <w:szCs w:val="24"/>
        </w:rPr>
        <w:t xml:space="preserve">d) </w:t>
      </w:r>
      <w:r w:rsidRPr="002C4DB5">
        <w:rPr>
          <w:rFonts w:cs="Times New Roman"/>
          <w:szCs w:val="24"/>
        </w:rPr>
        <w:t>Động năng của vật tại vị trí x = 2 cm là 576 mJ.</w:t>
      </w:r>
    </w:p>
    <w:p w14:paraId="00725BCF" w14:textId="77777777" w:rsidR="00F1489C" w:rsidRPr="002C4DB5" w:rsidRDefault="00F1489C" w:rsidP="00A46561">
      <w:pPr>
        <w:tabs>
          <w:tab w:val="left" w:pos="283"/>
          <w:tab w:val="left" w:pos="2835"/>
          <w:tab w:val="left" w:pos="5386"/>
          <w:tab w:val="left" w:pos="7937"/>
        </w:tabs>
        <w:spacing w:line="360" w:lineRule="auto"/>
        <w:rPr>
          <w:rFonts w:cs="Times New Roman"/>
          <w:szCs w:val="24"/>
        </w:rPr>
      </w:pPr>
      <w:r w:rsidRPr="00357D44">
        <w:rPr>
          <w:rFonts w:cs="Times New Roman"/>
          <w:b/>
          <w:color w:val="C00000"/>
          <w:szCs w:val="24"/>
          <w:lang w:val="es-ES_tradnl"/>
        </w:rPr>
        <w:t>Câu 3.</w:t>
      </w:r>
      <w:r w:rsidRPr="002C4DB5">
        <w:rPr>
          <w:rFonts w:cs="Times New Roman"/>
          <w:b/>
          <w:szCs w:val="24"/>
        </w:rPr>
        <w:t xml:space="preserve"> </w:t>
      </w:r>
      <w:r w:rsidRPr="002C4DB5">
        <w:rPr>
          <w:rFonts w:cs="Times New Roman"/>
          <w:szCs w:val="24"/>
        </w:rPr>
        <w:t>Trong thí nghiệm Y-âng về giao thoa ánh sáng, khoảng cách giữa hai khe hẹp là 0,15 mm, khoảng cách giữa mặt phẳng chứa hai khe và màn ảnh là 1,2 m. Ánh sáng đơn sắc dùng trong thí nghiệm có bước sóng 0,5 µm.</w:t>
      </w:r>
    </w:p>
    <w:p w14:paraId="3E38B94A" w14:textId="77777777" w:rsidR="00F1489C" w:rsidRPr="002C4DB5" w:rsidRDefault="00F1489C" w:rsidP="00A46561">
      <w:pPr>
        <w:autoSpaceDE w:val="0"/>
        <w:autoSpaceDN w:val="0"/>
        <w:adjustRightInd w:val="0"/>
        <w:rPr>
          <w:rFonts w:cs="Times New Roman"/>
          <w:szCs w:val="24"/>
          <w:lang w:val="es-ES_tradnl"/>
        </w:rPr>
      </w:pPr>
      <w:r w:rsidRPr="00357D44">
        <w:rPr>
          <w:rFonts w:cs="Times New Roman"/>
          <w:b/>
          <w:color w:val="0070C0"/>
          <w:szCs w:val="24"/>
        </w:rPr>
        <w:t>a)</w:t>
      </w:r>
      <w:r w:rsidRPr="00357D44">
        <w:rPr>
          <w:rFonts w:cs="Times New Roman"/>
          <w:b/>
          <w:color w:val="0070C0"/>
          <w:szCs w:val="24"/>
          <w:lang w:val="es-ES_tradnl"/>
        </w:rPr>
        <w:t xml:space="preserve"> </w:t>
      </w:r>
      <w:r w:rsidRPr="002C4DB5">
        <w:rPr>
          <w:rFonts w:cs="Times New Roman"/>
          <w:szCs w:val="24"/>
          <w:lang w:val="es-ES_tradnl"/>
        </w:rPr>
        <w:t xml:space="preserve">Khoảng vân được tính bảng công thức </w:t>
      </w:r>
      <w:r w:rsidRPr="002C4DB5">
        <w:rPr>
          <w:rFonts w:cs="Times New Roman"/>
          <w:position w:val="-24"/>
          <w:szCs w:val="24"/>
          <w:lang w:val="es-ES_tradnl"/>
        </w:rPr>
        <w:object w:dxaOrig="760" w:dyaOrig="620" w14:anchorId="2D3BE2A6">
          <v:shape id="_x0000_i1262" type="#_x0000_t75" style="width:37.6pt;height:30.1pt" o:ole="">
            <v:imagedata r:id="rId627" o:title=""/>
          </v:shape>
          <o:OLEObject Type="Embed" ProgID="Equation.DSMT4" ShapeID="_x0000_i1262" DrawAspect="Content" ObjectID="_1823634109" r:id="rId628"/>
        </w:object>
      </w:r>
    </w:p>
    <w:p w14:paraId="2129225A" w14:textId="77777777" w:rsidR="00F1489C" w:rsidRPr="002C4DB5" w:rsidRDefault="00F1489C" w:rsidP="00A46561">
      <w:pPr>
        <w:autoSpaceDE w:val="0"/>
        <w:autoSpaceDN w:val="0"/>
        <w:adjustRightInd w:val="0"/>
        <w:rPr>
          <w:rFonts w:cs="Times New Roman"/>
          <w:szCs w:val="24"/>
          <w:lang w:val="es-ES_tradnl"/>
        </w:rPr>
      </w:pPr>
      <w:r w:rsidRPr="00357D44">
        <w:rPr>
          <w:rFonts w:cs="Times New Roman"/>
          <w:b/>
          <w:color w:val="0070C0"/>
          <w:szCs w:val="24"/>
          <w:lang w:val="es-ES_tradnl"/>
        </w:rPr>
        <w:t xml:space="preserve">b) </w:t>
      </w:r>
      <w:r w:rsidRPr="002C4DB5">
        <w:rPr>
          <w:rFonts w:cs="Times New Roman"/>
          <w:szCs w:val="24"/>
          <w:lang w:val="es-ES_tradnl"/>
        </w:rPr>
        <w:t>Vân tối thứ 5 cách vân trung tâm là 18 mm.</w:t>
      </w:r>
    </w:p>
    <w:p w14:paraId="4217AD2A" w14:textId="77777777" w:rsidR="00F1489C" w:rsidRPr="002C4DB5" w:rsidRDefault="00F1489C" w:rsidP="00A46561">
      <w:pPr>
        <w:autoSpaceDE w:val="0"/>
        <w:autoSpaceDN w:val="0"/>
        <w:adjustRightInd w:val="0"/>
        <w:rPr>
          <w:rFonts w:cs="Times New Roman"/>
          <w:szCs w:val="24"/>
          <w:lang w:val="es-ES_tradnl"/>
        </w:rPr>
      </w:pPr>
      <w:r w:rsidRPr="00357D44">
        <w:rPr>
          <w:rFonts w:cs="Times New Roman"/>
          <w:b/>
          <w:color w:val="0070C0"/>
          <w:szCs w:val="24"/>
          <w:lang w:val="es-ES_tradnl"/>
        </w:rPr>
        <w:t xml:space="preserve">c) </w:t>
      </w:r>
      <w:r w:rsidRPr="002C4DB5">
        <w:rPr>
          <w:rFonts w:cs="Times New Roman"/>
          <w:szCs w:val="24"/>
          <w:lang w:val="es-ES_tradnl"/>
        </w:rPr>
        <w:t>Khoảng cách giữa 10 vân sáng liên tiếp là 40 mm.</w:t>
      </w:r>
    </w:p>
    <w:p w14:paraId="215AEF43" w14:textId="77777777" w:rsidR="00F1489C" w:rsidRPr="002C4DB5" w:rsidRDefault="00F1489C" w:rsidP="00A46561">
      <w:pPr>
        <w:autoSpaceDE w:val="0"/>
        <w:autoSpaceDN w:val="0"/>
        <w:adjustRightInd w:val="0"/>
        <w:rPr>
          <w:rFonts w:cs="Times New Roman"/>
          <w:szCs w:val="24"/>
          <w:lang w:val="es-ES_tradnl"/>
        </w:rPr>
      </w:pPr>
      <w:r w:rsidRPr="00357D44">
        <w:rPr>
          <w:rFonts w:cs="Times New Roman"/>
          <w:b/>
          <w:color w:val="0070C0"/>
          <w:szCs w:val="24"/>
          <w:lang w:val="es-ES_tradnl"/>
        </w:rPr>
        <w:t xml:space="preserve">d) </w:t>
      </w:r>
      <w:r w:rsidRPr="002C4DB5">
        <w:rPr>
          <w:rFonts w:cs="Times New Roman"/>
          <w:szCs w:val="24"/>
          <w:lang w:val="es-ES_tradnl"/>
        </w:rPr>
        <w:t>Hai điểm M, N nằm về một phía với vân trung tâm, cách vân trung tâm lần lượt 5 mm và 24 mm. Số vân sáng trên đoạn MN là 5 vân .</w:t>
      </w:r>
    </w:p>
    <w:p w14:paraId="3899B05C" w14:textId="77777777" w:rsidR="00F1489C" w:rsidRPr="002C4DB5" w:rsidRDefault="00F1489C" w:rsidP="00A46561">
      <w:pPr>
        <w:autoSpaceDE w:val="0"/>
        <w:autoSpaceDN w:val="0"/>
        <w:adjustRightInd w:val="0"/>
        <w:rPr>
          <w:rFonts w:cs="Times New Roman"/>
          <w:szCs w:val="24"/>
        </w:rPr>
      </w:pPr>
      <w:r w:rsidRPr="00357D44">
        <w:rPr>
          <w:rFonts w:cs="Times New Roman"/>
          <w:b/>
          <w:color w:val="C00000"/>
          <w:szCs w:val="24"/>
          <w:lang w:val="es-ES_tradnl"/>
        </w:rPr>
        <w:t>Câu 4</w:t>
      </w:r>
      <w:r w:rsidRPr="00357D44">
        <w:rPr>
          <w:rFonts w:cs="Times New Roman"/>
          <w:b/>
          <w:color w:val="C00000"/>
          <w:szCs w:val="24"/>
        </w:rPr>
        <w:t>.</w:t>
      </w:r>
      <w:r w:rsidRPr="002C4DB5">
        <w:rPr>
          <w:rFonts w:cs="Times New Roman"/>
          <w:b/>
          <w:szCs w:val="24"/>
        </w:rPr>
        <w:t xml:space="preserve"> </w:t>
      </w:r>
      <w:r w:rsidRPr="002C4DB5">
        <w:rPr>
          <w:rFonts w:cs="Times New Roman"/>
          <w:szCs w:val="24"/>
        </w:rPr>
        <w:t xml:space="preserve"> Một sợi dây AB dài 100 cm căng ngang đầu B cố định đầu A gắn với một nhánh của âm thoa dao động điều hòa với tần số 15 Hz. Trên dây AB có một sóng dừng ổn định, A được coi là nút sóng. Tốc độ truyền sóng trên dây là 30 m/s. </w:t>
      </w:r>
    </w:p>
    <w:p w14:paraId="7B0F9D26" w14:textId="77777777" w:rsidR="00F1489C" w:rsidRPr="002C4DB5" w:rsidRDefault="00F1489C" w:rsidP="00A46561">
      <w:pPr>
        <w:tabs>
          <w:tab w:val="left" w:pos="900"/>
          <w:tab w:val="left" w:pos="993"/>
          <w:tab w:val="left" w:pos="1080"/>
        </w:tabs>
        <w:spacing w:line="276" w:lineRule="auto"/>
        <w:contextualSpacing/>
        <w:rPr>
          <w:rFonts w:cs="Times New Roman"/>
          <w:szCs w:val="24"/>
        </w:rPr>
      </w:pPr>
      <w:r w:rsidRPr="00357D44">
        <w:rPr>
          <w:rFonts w:cs="Times New Roman"/>
          <w:b/>
          <w:color w:val="0070C0"/>
          <w:szCs w:val="24"/>
        </w:rPr>
        <w:t xml:space="preserve">a) </w:t>
      </w:r>
      <w:r w:rsidRPr="002C4DB5">
        <w:rPr>
          <w:rFonts w:cs="Times New Roman"/>
          <w:szCs w:val="24"/>
        </w:rPr>
        <w:t>Bước sóng của sóng truyền trên dây là 2 m.</w:t>
      </w:r>
    </w:p>
    <w:p w14:paraId="210CB1F1" w14:textId="77777777" w:rsidR="00F1489C" w:rsidRPr="002C4DB5" w:rsidRDefault="00F1489C" w:rsidP="00A46561">
      <w:pPr>
        <w:tabs>
          <w:tab w:val="left" w:pos="900"/>
          <w:tab w:val="left" w:pos="993"/>
          <w:tab w:val="left" w:pos="1080"/>
        </w:tabs>
        <w:spacing w:line="276" w:lineRule="auto"/>
        <w:contextualSpacing/>
        <w:rPr>
          <w:rFonts w:cs="Times New Roman"/>
          <w:szCs w:val="24"/>
        </w:rPr>
      </w:pPr>
      <w:r w:rsidRPr="00357D44">
        <w:rPr>
          <w:rFonts w:cs="Times New Roman"/>
          <w:b/>
          <w:color w:val="0070C0"/>
          <w:szCs w:val="24"/>
        </w:rPr>
        <w:t xml:space="preserve">b) </w:t>
      </w:r>
      <w:r w:rsidRPr="002C4DB5">
        <w:rPr>
          <w:rFonts w:cs="Times New Roman"/>
          <w:szCs w:val="24"/>
        </w:rPr>
        <w:t>Khoảng cách giữa 1 nút sóng và 1 bụng sóng liên tiếp là 0,5 m.</w:t>
      </w:r>
    </w:p>
    <w:p w14:paraId="7F133D31" w14:textId="77777777" w:rsidR="00F1489C" w:rsidRPr="002C4DB5" w:rsidRDefault="00F1489C" w:rsidP="00A46561">
      <w:pPr>
        <w:tabs>
          <w:tab w:val="left" w:pos="900"/>
          <w:tab w:val="left" w:pos="993"/>
          <w:tab w:val="left" w:pos="1080"/>
        </w:tabs>
        <w:spacing w:line="276" w:lineRule="auto"/>
        <w:contextualSpacing/>
        <w:rPr>
          <w:rFonts w:cs="Times New Roman"/>
          <w:szCs w:val="24"/>
        </w:rPr>
      </w:pPr>
      <w:r w:rsidRPr="00357D44">
        <w:rPr>
          <w:rFonts w:cs="Times New Roman"/>
          <w:b/>
          <w:color w:val="0070C0"/>
          <w:szCs w:val="24"/>
        </w:rPr>
        <w:t xml:space="preserve">c) </w:t>
      </w:r>
      <w:r w:rsidRPr="002C4DB5">
        <w:rPr>
          <w:rFonts w:cs="Times New Roman"/>
          <w:szCs w:val="24"/>
        </w:rPr>
        <w:t>Trên dây có 2 bụng sóng và 3 nút sóng.</w:t>
      </w:r>
    </w:p>
    <w:p w14:paraId="201F8E6B" w14:textId="77777777" w:rsidR="00F1489C" w:rsidRPr="002C4DB5" w:rsidRDefault="00F1489C" w:rsidP="00A46561">
      <w:pPr>
        <w:tabs>
          <w:tab w:val="left" w:pos="900"/>
          <w:tab w:val="left" w:pos="993"/>
          <w:tab w:val="left" w:pos="1080"/>
        </w:tabs>
        <w:spacing w:line="276" w:lineRule="auto"/>
        <w:contextualSpacing/>
        <w:rPr>
          <w:rFonts w:cs="Times New Roman"/>
          <w:szCs w:val="24"/>
        </w:rPr>
      </w:pPr>
      <w:r w:rsidRPr="00357D44">
        <w:rPr>
          <w:rFonts w:cs="Times New Roman"/>
          <w:b/>
          <w:color w:val="0070C0"/>
          <w:szCs w:val="24"/>
        </w:rPr>
        <w:t xml:space="preserve">d) </w:t>
      </w:r>
      <w:r w:rsidRPr="002C4DB5">
        <w:rPr>
          <w:rFonts w:cs="Times New Roman"/>
          <w:szCs w:val="24"/>
        </w:rPr>
        <w:t>Tốc độ truyền sóng trên dây không đổi. Tăng tần số đến 30 Hz thì số bụng sóng trên dây tăng thêm 1 bụng .</w:t>
      </w:r>
    </w:p>
    <w:p w14:paraId="75A75E08" w14:textId="77777777" w:rsidR="00F1489C" w:rsidRPr="002C4DB5" w:rsidRDefault="00F1489C" w:rsidP="00A46561">
      <w:pPr>
        <w:tabs>
          <w:tab w:val="left" w:pos="2835"/>
          <w:tab w:val="left" w:pos="5386"/>
          <w:tab w:val="left" w:pos="7937"/>
        </w:tabs>
        <w:spacing w:line="276" w:lineRule="auto"/>
        <w:rPr>
          <w:rFonts w:cs="Times New Roman"/>
          <w:b/>
          <w:bCs/>
          <w:color w:val="0D0D0D" w:themeColor="text1" w:themeTint="F2"/>
          <w:szCs w:val="24"/>
        </w:rPr>
      </w:pPr>
    </w:p>
    <w:p w14:paraId="30CF5DD5" w14:textId="77777777" w:rsidR="00F1489C" w:rsidRPr="002C4DB5" w:rsidRDefault="00F1489C" w:rsidP="00A46561">
      <w:pPr>
        <w:tabs>
          <w:tab w:val="left" w:pos="2835"/>
          <w:tab w:val="left" w:pos="5386"/>
          <w:tab w:val="left" w:pos="7937"/>
        </w:tabs>
        <w:spacing w:line="276" w:lineRule="auto"/>
        <w:rPr>
          <w:rFonts w:cs="Times New Roman"/>
          <w:b/>
          <w:iCs/>
          <w:color w:val="0D0D0D" w:themeColor="text1" w:themeTint="F2"/>
          <w:szCs w:val="24"/>
        </w:rPr>
      </w:pPr>
      <w:r w:rsidRPr="002C4DB5">
        <w:rPr>
          <w:rFonts w:cs="Times New Roman"/>
          <w:b/>
          <w:bCs/>
          <w:color w:val="0D0D0D" w:themeColor="text1" w:themeTint="F2"/>
          <w:szCs w:val="24"/>
        </w:rPr>
        <w:t xml:space="preserve">PHẦN </w:t>
      </w:r>
      <w:r w:rsidRPr="002C4DB5">
        <w:rPr>
          <w:rFonts w:eastAsia="Arial" w:cs="Times New Roman"/>
          <w:b/>
          <w:bCs/>
          <w:color w:val="0D0D0D" w:themeColor="text1" w:themeTint="F2"/>
          <w:szCs w:val="24"/>
        </w:rPr>
        <w:t xml:space="preserve">III. ( 1,5 điểm) . Thí sinh </w:t>
      </w:r>
      <w:r w:rsidRPr="002C4DB5">
        <w:rPr>
          <w:rFonts w:cs="Times New Roman"/>
          <w:b/>
          <w:iCs/>
          <w:color w:val="0D0D0D" w:themeColor="text1" w:themeTint="F2"/>
          <w:szCs w:val="24"/>
        </w:rPr>
        <w:t>trả lời từ câu 1 đến câu 6.</w:t>
      </w:r>
    </w:p>
    <w:p w14:paraId="1E4F70D9" w14:textId="77777777" w:rsidR="00F1489C" w:rsidRPr="002C4DB5" w:rsidRDefault="00F1489C" w:rsidP="00A46561">
      <w:pPr>
        <w:tabs>
          <w:tab w:val="left" w:pos="2835"/>
          <w:tab w:val="left" w:pos="5386"/>
          <w:tab w:val="left" w:pos="7937"/>
        </w:tabs>
        <w:spacing w:line="276" w:lineRule="auto"/>
        <w:rPr>
          <w:rFonts w:cs="Times New Roman"/>
          <w:b/>
          <w:iCs/>
          <w:color w:val="0D0D0D" w:themeColor="text1" w:themeTint="F2"/>
          <w:szCs w:val="24"/>
        </w:rPr>
      </w:pPr>
    </w:p>
    <w:tbl>
      <w:tblPr>
        <w:tblStyle w:val="Header"/>
        <w:tblW w:w="9720" w:type="dxa"/>
        <w:tblInd w:w="-90" w:type="dxa"/>
        <w:tblLook w:val="04A0" w:firstRow="1" w:lastRow="0" w:firstColumn="1" w:lastColumn="0" w:noHBand="0" w:noVBand="1"/>
      </w:tblPr>
      <w:tblGrid>
        <w:gridCol w:w="7200"/>
        <w:gridCol w:w="2520"/>
      </w:tblGrid>
      <w:tr w:rsidR="00F1489C" w:rsidRPr="002C4DB5" w14:paraId="5E3629C5" w14:textId="77777777" w:rsidTr="00A46561">
        <w:tc>
          <w:tcPr>
            <w:tcW w:w="7200" w:type="dxa"/>
          </w:tcPr>
          <w:p w14:paraId="68A8FEB6" w14:textId="77777777" w:rsidR="00F1489C" w:rsidRPr="002C4DB5" w:rsidRDefault="00F1489C" w:rsidP="00A46561">
            <w:pPr>
              <w:rPr>
                <w:rFonts w:cs="Times New Roman"/>
                <w:color w:val="0D0D0D" w:themeColor="text1" w:themeTint="F2"/>
                <w:szCs w:val="24"/>
              </w:rPr>
            </w:pPr>
            <w:r w:rsidRPr="00357D44">
              <w:rPr>
                <w:rFonts w:cs="Times New Roman"/>
                <w:b/>
                <w:color w:val="C00000"/>
                <w:szCs w:val="24"/>
              </w:rPr>
              <w:lastRenderedPageBreak/>
              <w:t>Câu 1</w:t>
            </w:r>
            <w:r w:rsidRPr="00357D44">
              <w:rPr>
                <w:rFonts w:eastAsia="Calibri" w:cs="Times New Roman"/>
                <w:b/>
                <w:bCs/>
                <w:color w:val="C00000"/>
                <w:szCs w:val="24"/>
              </w:rPr>
              <w:t>.</w:t>
            </w:r>
            <w:r w:rsidRPr="002C4DB5">
              <w:rPr>
                <w:rFonts w:eastAsia="Calibri" w:cs="Times New Roman"/>
                <w:b/>
                <w:bCs/>
                <w:szCs w:val="24"/>
              </w:rPr>
              <w:t xml:space="preserve">  </w:t>
            </w:r>
            <w:r w:rsidRPr="002C4DB5">
              <w:rPr>
                <w:rFonts w:eastAsia="Calibri" w:cs="Times New Roman"/>
                <w:szCs w:val="24"/>
              </w:rPr>
              <w:t>Khi tiến hành thí nghiệm khảo sát vật nặng của con lắc lò xo đang dao động bằng cách sử dụng thước thẳng, bạn học sinh ấy thấy rằng vật nặng dao động từ vị trí 2 cm đến vị trí 10 cm trên thước. Biên độ dao động của vật nặng trong con lắc lò xo là bao nhiêu cm?</w:t>
            </w:r>
            <w:r w:rsidRPr="002C4DB5">
              <w:rPr>
                <w:rFonts w:cs="Times New Roman"/>
                <w:color w:val="0D0D0D" w:themeColor="text1" w:themeTint="F2"/>
                <w:szCs w:val="24"/>
              </w:rPr>
              <w:t>. Kết quả lấy đến chữ số hàng đơn vị.</w:t>
            </w:r>
          </w:p>
          <w:p w14:paraId="364069B4" w14:textId="77777777" w:rsidR="00F1489C" w:rsidRPr="002C4DB5" w:rsidRDefault="00F1489C" w:rsidP="00A46561">
            <w:pPr>
              <w:spacing w:line="276" w:lineRule="auto"/>
              <w:rPr>
                <w:rFonts w:cs="Times New Roman"/>
                <w:szCs w:val="24"/>
              </w:rPr>
            </w:pPr>
          </w:p>
        </w:tc>
        <w:tc>
          <w:tcPr>
            <w:tcW w:w="2520" w:type="dxa"/>
          </w:tcPr>
          <w:p w14:paraId="6023F335" w14:textId="77777777" w:rsidR="00F1489C" w:rsidRPr="002C4DB5" w:rsidRDefault="00F1489C" w:rsidP="00A46561">
            <w:pPr>
              <w:spacing w:line="276" w:lineRule="auto"/>
              <w:rPr>
                <w:rFonts w:eastAsia="Calibri" w:cs="Times New Roman"/>
                <w:i/>
                <w:iCs/>
                <w:szCs w:val="24"/>
                <w:lang w:val="pt-BR"/>
              </w:rPr>
            </w:pPr>
            <w:r w:rsidRPr="002C4DB5">
              <w:rPr>
                <w:rFonts w:cs="Times New Roman"/>
                <w:noProof/>
                <w:szCs w:val="24"/>
              </w:rPr>
              <w:drawing>
                <wp:inline distT="0" distB="0" distL="0" distR="0" wp14:anchorId="6F2BB7A0" wp14:editId="7B305973">
                  <wp:extent cx="1397000" cy="1108197"/>
                  <wp:effectExtent l="0" t="0" r="0" b="0"/>
                  <wp:docPr id="58" name="Picture 2" descr="121 nguyen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560156" name="Picture 2" descr="121 nguyen quyen"/>
                          <pic:cNvPicPr>
                            <a:picLocks noChangeAspect="1" noChangeArrowheads="1"/>
                          </pic:cNvPicPr>
                        </pic:nvPicPr>
                        <pic:blipFill>
                          <a:blip r:embed="rId629">
                            <a:extLst>
                              <a:ext uri="{BEBA8EAE-BF5A-486C-A8C5-ECC9F3942E4B}">
                                <a14:imgProps xmlns:a14="http://schemas.microsoft.com/office/drawing/2010/main">
                                  <a14:imgLayer r:embed="rId630">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03722" cy="1113530"/>
                          </a:xfrm>
                          <a:prstGeom prst="rect">
                            <a:avLst/>
                          </a:prstGeom>
                          <a:noFill/>
                          <a:ln>
                            <a:noFill/>
                          </a:ln>
                        </pic:spPr>
                      </pic:pic>
                    </a:graphicData>
                  </a:graphic>
                </wp:inline>
              </w:drawing>
            </w:r>
          </w:p>
        </w:tc>
      </w:tr>
    </w:tbl>
    <w:p w14:paraId="5EED4B86" w14:textId="77777777" w:rsidR="00F1489C" w:rsidRPr="002C4DB5" w:rsidRDefault="00F1489C" w:rsidP="00A46561">
      <w:pPr>
        <w:tabs>
          <w:tab w:val="left" w:pos="360"/>
          <w:tab w:val="left" w:pos="990"/>
        </w:tabs>
        <w:spacing w:line="276" w:lineRule="auto"/>
        <w:rPr>
          <w:rFonts w:cs="Times New Roman"/>
          <w:b/>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rPr>
        <w:t>Trong thí nghiệm giao thoa sóng trên mặt nước, người ta dùng hai nguồn A, B dao động cùng pha với tần số 40 Hz. Điểm M trong vùng giao thoa là cực đại thứ 2, M cách A, B lần lượt d</w:t>
      </w:r>
      <w:r w:rsidRPr="002C4DB5">
        <w:rPr>
          <w:rFonts w:cs="Times New Roman"/>
          <w:szCs w:val="24"/>
          <w:vertAlign w:val="subscript"/>
        </w:rPr>
        <w:t>1</w:t>
      </w:r>
      <w:r w:rsidRPr="002C4DB5">
        <w:rPr>
          <w:rFonts w:cs="Times New Roman"/>
          <w:szCs w:val="24"/>
        </w:rPr>
        <w:t>=16 cm, d</w:t>
      </w:r>
      <w:r w:rsidRPr="002C4DB5">
        <w:rPr>
          <w:rFonts w:cs="Times New Roman"/>
          <w:szCs w:val="24"/>
          <w:vertAlign w:val="subscript"/>
        </w:rPr>
        <w:t>2</w:t>
      </w:r>
      <w:r w:rsidRPr="002C4DB5">
        <w:rPr>
          <w:rFonts w:cs="Times New Roman"/>
          <w:szCs w:val="24"/>
        </w:rPr>
        <w:t xml:space="preserve">= 20 cm. Tốc độ truyền sóng trên mặt nước bằng bao nhiêu cm/s? </w:t>
      </w:r>
      <w:r w:rsidRPr="002C4DB5">
        <w:rPr>
          <w:rFonts w:cs="Times New Roman"/>
          <w:color w:val="0D0D0D" w:themeColor="text1" w:themeTint="F2"/>
          <w:szCs w:val="24"/>
        </w:rPr>
        <w:t>Kết quả lấy đến chữ số hàng đơn vị.</w:t>
      </w:r>
    </w:p>
    <w:p w14:paraId="50772F2B" w14:textId="77777777" w:rsidR="00F1489C" w:rsidRPr="002C4DB5" w:rsidRDefault="00F1489C" w:rsidP="00A46561">
      <w:pPr>
        <w:tabs>
          <w:tab w:val="left" w:pos="900"/>
          <w:tab w:val="left" w:pos="993"/>
          <w:tab w:val="left" w:pos="1080"/>
        </w:tabs>
        <w:spacing w:line="276" w:lineRule="auto"/>
        <w:contextualSpacing/>
        <w:rPr>
          <w:rFonts w:cs="Times New Roman"/>
          <w:szCs w:val="24"/>
        </w:rPr>
      </w:pPr>
      <w:r w:rsidRPr="00357D44">
        <w:rPr>
          <w:rFonts w:cs="Times New Roman"/>
          <w:b/>
          <w:color w:val="C00000"/>
          <w:szCs w:val="24"/>
        </w:rPr>
        <w:t>Câu 3.</w:t>
      </w:r>
      <w:r w:rsidRPr="002C4DB5">
        <w:rPr>
          <w:rFonts w:cs="Times New Roman"/>
          <w:b/>
          <w:szCs w:val="24"/>
        </w:rPr>
        <w:t xml:space="preserve"> </w:t>
      </w:r>
      <w:r w:rsidRPr="002C4DB5">
        <w:rPr>
          <w:rFonts w:cs="Times New Roman"/>
          <w:szCs w:val="24"/>
        </w:rPr>
        <w:t xml:space="preserve"> Một sóng vô tuyến có tần số f = 10</w:t>
      </w:r>
      <w:r w:rsidRPr="002C4DB5">
        <w:rPr>
          <w:rFonts w:cs="Times New Roman"/>
          <w:szCs w:val="24"/>
          <w:vertAlign w:val="superscript"/>
        </w:rPr>
        <w:t>8</w:t>
      </w:r>
      <w:r w:rsidRPr="002C4DB5">
        <w:rPr>
          <w:rFonts w:cs="Times New Roman"/>
          <w:szCs w:val="24"/>
        </w:rPr>
        <w:t xml:space="preserve"> Hz truyền trong chân không với tốc độ </w:t>
      </w:r>
      <w:r w:rsidRPr="002C4DB5">
        <w:rPr>
          <w:rFonts w:cs="Times New Roman"/>
          <w:position w:val="-6"/>
          <w:szCs w:val="24"/>
        </w:rPr>
        <w:object w:dxaOrig="560" w:dyaOrig="320" w14:anchorId="6D72D471">
          <v:shape id="_x0000_i1263" type="#_x0000_t75" style="width:28.5pt;height:16.1pt" o:ole="">
            <v:imagedata r:id="rId631" o:title=""/>
          </v:shape>
          <o:OLEObject Type="Embed" ProgID="Equation.DSMT4" ShapeID="_x0000_i1263" DrawAspect="Content" ObjectID="_1823634110" r:id="rId632"/>
        </w:object>
      </w:r>
      <w:r w:rsidRPr="002C4DB5">
        <w:rPr>
          <w:rFonts w:cs="Times New Roman"/>
          <w:szCs w:val="24"/>
        </w:rPr>
        <w:t xml:space="preserve"> m/s. Bước sóng của sóng đó bằng bao nhiêu m? </w:t>
      </w:r>
      <w:r w:rsidRPr="002C4DB5">
        <w:rPr>
          <w:rFonts w:cs="Times New Roman"/>
          <w:color w:val="0D0D0D" w:themeColor="text1" w:themeTint="F2"/>
          <w:szCs w:val="24"/>
        </w:rPr>
        <w:t>Kết quả lấy đến chữ số hàng đơn vị.</w:t>
      </w:r>
    </w:p>
    <w:tbl>
      <w:tblPr>
        <w:tblStyle w:val="Header"/>
        <w:tblW w:w="0" w:type="auto"/>
        <w:tblInd w:w="-90" w:type="dxa"/>
        <w:tblLook w:val="04A0" w:firstRow="1" w:lastRow="0" w:firstColumn="1" w:lastColumn="0" w:noHBand="0" w:noVBand="1"/>
      </w:tblPr>
      <w:tblGrid>
        <w:gridCol w:w="5965"/>
        <w:gridCol w:w="3480"/>
      </w:tblGrid>
      <w:tr w:rsidR="00F1489C" w:rsidRPr="002C4DB5" w14:paraId="4F4E8513" w14:textId="77777777" w:rsidTr="00A46561">
        <w:trPr>
          <w:trHeight w:val="2062"/>
        </w:trPr>
        <w:tc>
          <w:tcPr>
            <w:tcW w:w="5965" w:type="dxa"/>
            <w:tcBorders>
              <w:top w:val="nil"/>
              <w:left w:val="nil"/>
              <w:bottom w:val="nil"/>
              <w:right w:val="nil"/>
            </w:tcBorders>
          </w:tcPr>
          <w:p w14:paraId="07595626" w14:textId="77777777" w:rsidR="00F1489C" w:rsidRPr="002C4DB5" w:rsidRDefault="00F1489C" w:rsidP="00A46561">
            <w:pPr>
              <w:tabs>
                <w:tab w:val="left" w:pos="360"/>
                <w:tab w:val="left" w:pos="990"/>
              </w:tabs>
              <w:spacing w:line="276" w:lineRule="auto"/>
              <w:rPr>
                <w:rFonts w:eastAsiaTheme="minorEastAsia" w:cs="Times New Roman"/>
                <w:szCs w:val="24"/>
              </w:rPr>
            </w:pPr>
            <w:r w:rsidRPr="00357D44">
              <w:rPr>
                <w:rFonts w:cs="Times New Roman"/>
                <w:b/>
                <w:color w:val="C00000"/>
                <w:szCs w:val="24"/>
              </w:rPr>
              <w:t>Câu 4.</w:t>
            </w:r>
            <w:r w:rsidRPr="002C4DB5">
              <w:rPr>
                <w:rFonts w:cs="Times New Roman"/>
                <w:szCs w:val="24"/>
              </w:rPr>
              <w:t xml:space="preserve"> Một con lắc lò xo dao động điều hòa có li độ x được biểu diễn như hình bên. Cơ năng của vật là 10 mJ. Lấy </w:t>
            </w:r>
            <m:oMath>
              <m:sSup>
                <m:sSupPr>
                  <m:ctrlPr>
                    <w:rPr>
                      <w:rFonts w:ascii="Cambria Math" w:hAnsi="Cambria Math" w:cs="Times New Roman"/>
                      <w:i/>
                      <w:szCs w:val="24"/>
                    </w:rPr>
                  </m:ctrlPr>
                </m:sSupPr>
                <m:e>
                  <m:r>
                    <m:rPr>
                      <m:sty m:val="p"/>
                    </m:rPr>
                    <w:rPr>
                      <w:rFonts w:ascii="Cambria Math" w:hAnsi="Cambria Math" w:cs="Times New Roman"/>
                      <w:szCs w:val="24"/>
                    </w:rPr>
                    <m:t>π</m:t>
                  </m:r>
                </m:e>
                <m:sup>
                  <m:r>
                    <w:rPr>
                      <w:rFonts w:ascii="Cambria Math" w:hAnsi="Cambria Math" w:cs="Times New Roman"/>
                      <w:szCs w:val="24"/>
                    </w:rPr>
                    <m:t>2</m:t>
                  </m:r>
                </m:sup>
              </m:sSup>
            </m:oMath>
            <w:r w:rsidRPr="002C4DB5">
              <w:rPr>
                <w:rFonts w:eastAsiaTheme="minorEastAsia" w:cs="Times New Roman"/>
                <w:szCs w:val="24"/>
              </w:rPr>
              <w:t xml:space="preserve"> = 10. Khối lượng vật là bao nhiêu kg? </w:t>
            </w:r>
            <w:r w:rsidRPr="002C4DB5">
              <w:rPr>
                <w:rFonts w:cs="Times New Roman"/>
                <w:color w:val="0D0D0D" w:themeColor="text1" w:themeTint="F2"/>
                <w:szCs w:val="24"/>
              </w:rPr>
              <w:t>Kết quả lấy đến 1 chữ số thập phân.</w:t>
            </w:r>
          </w:p>
          <w:p w14:paraId="094A94E6" w14:textId="77777777" w:rsidR="00F1489C" w:rsidRPr="002C4DB5" w:rsidRDefault="00F1489C" w:rsidP="00A46561">
            <w:pPr>
              <w:tabs>
                <w:tab w:val="left" w:pos="360"/>
                <w:tab w:val="left" w:pos="990"/>
              </w:tabs>
              <w:spacing w:line="276" w:lineRule="auto"/>
              <w:rPr>
                <w:rFonts w:eastAsiaTheme="minorEastAsia" w:cs="Times New Roman"/>
                <w:szCs w:val="24"/>
              </w:rPr>
            </w:pPr>
          </w:p>
          <w:p w14:paraId="0D3EEBA9" w14:textId="77777777" w:rsidR="00F1489C" w:rsidRPr="002C4DB5" w:rsidRDefault="00F1489C" w:rsidP="00A46561">
            <w:pPr>
              <w:tabs>
                <w:tab w:val="left" w:pos="360"/>
                <w:tab w:val="left" w:pos="990"/>
              </w:tabs>
              <w:spacing w:line="276" w:lineRule="auto"/>
              <w:rPr>
                <w:rFonts w:eastAsiaTheme="minorEastAsia" w:cs="Times New Roman"/>
                <w:szCs w:val="24"/>
              </w:rPr>
            </w:pPr>
          </w:p>
        </w:tc>
        <w:tc>
          <w:tcPr>
            <w:tcW w:w="3480" w:type="dxa"/>
            <w:tcBorders>
              <w:top w:val="nil"/>
              <w:left w:val="nil"/>
              <w:bottom w:val="nil"/>
              <w:right w:val="nil"/>
            </w:tcBorders>
          </w:tcPr>
          <w:p w14:paraId="41E37D66" w14:textId="77777777" w:rsidR="00F1489C" w:rsidRPr="002C4DB5" w:rsidRDefault="00F1489C" w:rsidP="00A46561">
            <w:pPr>
              <w:tabs>
                <w:tab w:val="left" w:pos="360"/>
              </w:tabs>
              <w:spacing w:line="276" w:lineRule="auto"/>
              <w:rPr>
                <w:rFonts w:cs="Times New Roman"/>
                <w:b/>
                <w:bCs/>
                <w:szCs w:val="24"/>
              </w:rPr>
            </w:pPr>
            <w:r w:rsidRPr="002C4DB5">
              <w:rPr>
                <w:rFonts w:eastAsiaTheme="minorEastAsia" w:cs="Times New Roman"/>
                <w:noProof/>
                <w:szCs w:val="24"/>
              </w:rPr>
              <w:drawing>
                <wp:inline distT="0" distB="0" distL="0" distR="0" wp14:anchorId="08E49960" wp14:editId="44DCB072">
                  <wp:extent cx="2032635" cy="1098550"/>
                  <wp:effectExtent l="0" t="0" r="5715" b="6350"/>
                  <wp:docPr id="59" name="Picture 59" descr="121 nguyen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7012" name="Picture 5937012" descr="121 nguyen quyen"/>
                          <pic:cNvPicPr/>
                        </pic:nvPicPr>
                        <pic:blipFill rotWithShape="1">
                          <a:blip r:embed="rId633" cstate="print">
                            <a:extLst>
                              <a:ext uri="{BEBA8EAE-BF5A-486C-A8C5-ECC9F3942E4B}">
                                <a14:imgProps xmlns:a14="http://schemas.microsoft.com/office/drawing/2010/main">
                                  <a14:imgLayer r:embed="rId634">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pic:blipFill>
                        <pic:spPr bwMode="auto">
                          <a:xfrm>
                            <a:off x="0" y="0"/>
                            <a:ext cx="2040767" cy="1102945"/>
                          </a:xfrm>
                          <a:prstGeom prst="rect">
                            <a:avLst/>
                          </a:prstGeom>
                          <a:ln>
                            <a:noFill/>
                          </a:ln>
                          <a:extLst>
                            <a:ext uri="{53640926-AAD7-44D8-BBD7-CCE9431645EC}">
                              <a14:shadowObscured xmlns:a14="http://schemas.microsoft.com/office/drawing/2010/main"/>
                            </a:ext>
                          </a:extLst>
                        </pic:spPr>
                      </pic:pic>
                    </a:graphicData>
                  </a:graphic>
                </wp:inline>
              </w:drawing>
            </w:r>
          </w:p>
        </w:tc>
      </w:tr>
    </w:tbl>
    <w:p w14:paraId="12540DA3" w14:textId="77777777" w:rsidR="00F1489C" w:rsidRPr="002C4DB5" w:rsidRDefault="00F1489C" w:rsidP="00A46561">
      <w:pPr>
        <w:tabs>
          <w:tab w:val="left" w:pos="360"/>
          <w:tab w:val="left" w:pos="990"/>
        </w:tabs>
        <w:spacing w:line="276" w:lineRule="auto"/>
        <w:rPr>
          <w:rFonts w:eastAsiaTheme="minorEastAsia" w:cs="Times New Roman"/>
          <w:szCs w:val="24"/>
        </w:rPr>
      </w:pPr>
      <w:r w:rsidRPr="00357D44">
        <w:rPr>
          <w:rFonts w:cs="Times New Roman"/>
          <w:b/>
          <w:color w:val="C00000"/>
          <w:szCs w:val="24"/>
        </w:rPr>
        <w:t>Câu 5.</w:t>
      </w:r>
      <w:r w:rsidRPr="002C4DB5">
        <w:rPr>
          <w:rFonts w:cs="Times New Roman"/>
          <w:b/>
          <w:szCs w:val="24"/>
        </w:rPr>
        <w:t xml:space="preserve"> </w:t>
      </w:r>
      <w:r w:rsidRPr="002C4DB5">
        <w:rPr>
          <w:rFonts w:cs="Times New Roman"/>
          <w:szCs w:val="24"/>
        </w:rPr>
        <w:t xml:space="preserve">Trong thí nghiệm giao thoa ánh sáng với khe Young khoảng cách giữa hai khe là 2 mm, khoảng cách từ mặt phẳng chứa hai khe đến màn quan sát là 1,2 m. Chiếu sáng hai khe bằng ánh sáng hỗn hợp gồm hai ánh sáng đơn sắc có bước sóng </w:t>
      </w:r>
      <w:r w:rsidRPr="002C4DB5">
        <w:rPr>
          <w:rFonts w:cs="Times New Roman"/>
          <w:szCs w:val="24"/>
        </w:rPr>
        <w:sym w:font="Symbol" w:char="F06C"/>
      </w:r>
      <w:r w:rsidRPr="002C4DB5">
        <w:rPr>
          <w:rFonts w:cs="Times New Roman"/>
          <w:szCs w:val="24"/>
          <w:vertAlign w:val="subscript"/>
        </w:rPr>
        <w:t>1</w:t>
      </w:r>
      <w:r w:rsidRPr="002C4DB5">
        <w:rPr>
          <w:rFonts w:cs="Times New Roman"/>
          <w:szCs w:val="24"/>
        </w:rPr>
        <w:t xml:space="preserve"> = 500 nm và </w:t>
      </w:r>
      <w:r w:rsidRPr="002C4DB5">
        <w:rPr>
          <w:rFonts w:cs="Times New Roman"/>
          <w:szCs w:val="24"/>
        </w:rPr>
        <w:sym w:font="Symbol" w:char="F06C"/>
      </w:r>
      <w:r w:rsidRPr="002C4DB5">
        <w:rPr>
          <w:rFonts w:cs="Times New Roman"/>
          <w:szCs w:val="24"/>
          <w:vertAlign w:val="subscript"/>
        </w:rPr>
        <w:t>2</w:t>
      </w:r>
      <w:r w:rsidRPr="002C4DB5">
        <w:rPr>
          <w:rFonts w:cs="Times New Roman"/>
          <w:szCs w:val="24"/>
        </w:rPr>
        <w:t xml:space="preserve"> = 600 nm thì thu được hệ vân giao thoa trên màn. Biết vân sáng chính giữa (trung tâm) ứng với hai bức xạ trên trùng nhau. Khoảng cách từ vân trung tâm đến vân sáng trùng nhau bậc 3 của 2 bức xạ bằng bao nhiêu mm? </w:t>
      </w:r>
      <w:r w:rsidRPr="002C4DB5">
        <w:rPr>
          <w:rFonts w:cs="Times New Roman"/>
          <w:color w:val="0D0D0D" w:themeColor="text1" w:themeTint="F2"/>
          <w:szCs w:val="24"/>
        </w:rPr>
        <w:t>Kết quả lấy đến 1 chữ số thập phân.</w:t>
      </w:r>
    </w:p>
    <w:p w14:paraId="3D9BD0A0" w14:textId="77777777" w:rsidR="00F1489C" w:rsidRPr="002C4DB5" w:rsidRDefault="00F1489C" w:rsidP="00A46561">
      <w:pPr>
        <w:rPr>
          <w:rFonts w:cs="Times New Roman"/>
          <w:b/>
          <w:szCs w:val="24"/>
        </w:rPr>
      </w:pPr>
      <w:r w:rsidRPr="00357D44">
        <w:rPr>
          <w:rFonts w:cs="Times New Roman"/>
          <w:b/>
          <w:color w:val="C00000"/>
          <w:szCs w:val="24"/>
        </w:rPr>
        <w:t>Câu 6.</w:t>
      </w:r>
      <w:r w:rsidRPr="002C4DB5">
        <w:rPr>
          <w:rFonts w:cs="Times New Roman"/>
          <w:b/>
          <w:szCs w:val="24"/>
        </w:rPr>
        <w:t xml:space="preserve"> </w:t>
      </w:r>
      <w:r w:rsidRPr="002C4DB5">
        <w:rPr>
          <w:rFonts w:eastAsia="Calibri" w:cs="Times New Roman"/>
          <w:szCs w:val="24"/>
          <w:lang w:val="pt-BR"/>
        </w:rPr>
        <w:t xml:space="preserve">Trong môi trường đàn hồi có một sóng cơ lan truyền với tốc độ 60 cm/s. Hai điểm A,B cách nhau 9 cm trên phương truyền sóng dao động cùng pha nhau. Giữa chúng chỉ có 3 điểm khác dao động ngược pha với </w:t>
      </w:r>
      <w:r w:rsidRPr="00357D44">
        <w:rPr>
          <w:rFonts w:eastAsia="Calibri" w:cs="Times New Roman"/>
          <w:b/>
          <w:color w:val="0070C0"/>
          <w:szCs w:val="24"/>
          <w:lang w:val="pt-BR"/>
        </w:rPr>
        <w:t xml:space="preserve">A. </w:t>
      </w:r>
      <w:r w:rsidRPr="002C4DB5">
        <w:rPr>
          <w:rFonts w:eastAsia="Calibri" w:cs="Times New Roman"/>
          <w:szCs w:val="24"/>
          <w:lang w:val="pt-BR"/>
        </w:rPr>
        <w:t>Tần số của sóng cơ bằng bao nhiêu Hz?</w:t>
      </w:r>
      <w:r w:rsidRPr="002C4DB5">
        <w:rPr>
          <w:rFonts w:eastAsia="Calibri" w:cs="Times New Roman"/>
          <w:szCs w:val="24"/>
        </w:rPr>
        <w:t xml:space="preserve"> </w:t>
      </w:r>
      <w:r w:rsidRPr="002C4DB5">
        <w:rPr>
          <w:rFonts w:cs="Times New Roman"/>
          <w:color w:val="0D0D0D" w:themeColor="text1" w:themeTint="F2"/>
          <w:szCs w:val="24"/>
        </w:rPr>
        <w:t>Kết quả lấy đến chữ số hàng đơn vị.</w:t>
      </w:r>
    </w:p>
    <w:p w14:paraId="1D9F5CA0" w14:textId="77777777" w:rsidR="00F1489C" w:rsidRPr="002C4DB5" w:rsidRDefault="00F1489C" w:rsidP="00A46561">
      <w:pPr>
        <w:spacing w:line="276" w:lineRule="auto"/>
        <w:rPr>
          <w:rStyle w:val="YoungMixChar"/>
          <w:b/>
          <w:i/>
          <w:color w:val="0D0D0D" w:themeColor="text1" w:themeTint="F2"/>
          <w:szCs w:val="24"/>
        </w:rPr>
      </w:pPr>
    </w:p>
    <w:p w14:paraId="05B11915" w14:textId="77777777" w:rsidR="00F1489C" w:rsidRPr="002C4DB5" w:rsidRDefault="00F1489C" w:rsidP="00A46561">
      <w:pPr>
        <w:spacing w:line="276" w:lineRule="auto"/>
        <w:jc w:val="center"/>
        <w:rPr>
          <w:rFonts w:cs="Times New Roman"/>
          <w:color w:val="0D0D0D" w:themeColor="text1" w:themeTint="F2"/>
          <w:szCs w:val="24"/>
        </w:rPr>
      </w:pPr>
      <w:r w:rsidRPr="002C4DB5">
        <w:rPr>
          <w:rStyle w:val="YoungMixChar"/>
          <w:b/>
          <w:i/>
          <w:color w:val="0D0D0D" w:themeColor="text1" w:themeTint="F2"/>
          <w:szCs w:val="24"/>
        </w:rPr>
        <w:t>------ HẾT ------</w:t>
      </w:r>
    </w:p>
    <w:p w14:paraId="761BDB85" w14:textId="77777777" w:rsidR="00F1489C" w:rsidRPr="002C4DB5" w:rsidRDefault="00F1489C" w:rsidP="00A46561">
      <w:pPr>
        <w:spacing w:line="276" w:lineRule="auto"/>
        <w:rPr>
          <w:rFonts w:cs="Times New Roman"/>
          <w:color w:val="0D0D0D" w:themeColor="text1" w:themeTint="F2"/>
          <w:szCs w:val="24"/>
        </w:rPr>
      </w:pPr>
    </w:p>
    <w:p w14:paraId="452DD414" w14:textId="7DF627AD" w:rsidR="00F1489C" w:rsidRPr="002C4DB5" w:rsidRDefault="00F1489C" w:rsidP="002C4DB5">
      <w:pPr>
        <w:tabs>
          <w:tab w:val="left" w:pos="2369"/>
        </w:tabs>
        <w:jc w:val="center"/>
        <w:rPr>
          <w:rFonts w:cs="Times New Roman"/>
          <w:b/>
          <w:szCs w:val="24"/>
        </w:rPr>
      </w:pPr>
      <w:r w:rsidRPr="002C4DB5">
        <w:rPr>
          <w:rFonts w:cs="Times New Roman"/>
          <w:b/>
          <w:szCs w:val="24"/>
        </w:rPr>
        <w:t>ĐÁP ÁN</w:t>
      </w:r>
    </w:p>
    <w:tbl>
      <w:tblPr>
        <w:tblW w:w="1880" w:type="dxa"/>
        <w:tblLook w:val="04A0" w:firstRow="1" w:lastRow="0" w:firstColumn="1" w:lastColumn="0" w:noHBand="0" w:noVBand="1"/>
      </w:tblPr>
      <w:tblGrid>
        <w:gridCol w:w="940"/>
        <w:gridCol w:w="940"/>
      </w:tblGrid>
      <w:tr w:rsidR="00F1489C" w:rsidRPr="002C4DB5" w14:paraId="4FE47B56" w14:textId="77777777" w:rsidTr="00A46561">
        <w:trPr>
          <w:trHeight w:val="420"/>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2DD564" w14:textId="77777777" w:rsidR="00F1489C" w:rsidRPr="002C4DB5" w:rsidRDefault="00F1489C" w:rsidP="00A46561">
            <w:pPr>
              <w:jc w:val="center"/>
              <w:rPr>
                <w:rFonts w:eastAsia="Times New Roman" w:cs="Times New Roman"/>
                <w:b/>
                <w:bCs/>
                <w:color w:val="FF0000"/>
                <w:szCs w:val="24"/>
                <w:u w:val="single"/>
              </w:rPr>
            </w:pPr>
            <w:r w:rsidRPr="002C4DB5">
              <w:rPr>
                <w:rFonts w:eastAsia="Times New Roman" w:cs="Times New Roman"/>
                <w:b/>
                <w:bCs/>
                <w:color w:val="FF0000"/>
                <w:szCs w:val="24"/>
                <w:u w:val="single"/>
              </w:rPr>
              <w:t>Câu</w:t>
            </w:r>
          </w:p>
        </w:tc>
        <w:tc>
          <w:tcPr>
            <w:tcW w:w="940" w:type="dxa"/>
            <w:tcBorders>
              <w:top w:val="nil"/>
              <w:left w:val="nil"/>
              <w:bottom w:val="nil"/>
              <w:right w:val="nil"/>
            </w:tcBorders>
            <w:shd w:val="clear" w:color="auto" w:fill="auto"/>
            <w:noWrap/>
            <w:vAlign w:val="bottom"/>
            <w:hideMark/>
          </w:tcPr>
          <w:p w14:paraId="1B6013CE" w14:textId="77777777" w:rsidR="00F1489C" w:rsidRPr="002C4DB5" w:rsidRDefault="00F1489C" w:rsidP="00A46561">
            <w:pPr>
              <w:jc w:val="center"/>
              <w:rPr>
                <w:rFonts w:eastAsia="Times New Roman" w:cs="Times New Roman"/>
                <w:b/>
                <w:bCs/>
                <w:szCs w:val="24"/>
              </w:rPr>
            </w:pPr>
            <w:r w:rsidRPr="002C4DB5">
              <w:rPr>
                <w:rFonts w:eastAsia="Times New Roman" w:cs="Times New Roman"/>
                <w:b/>
                <w:bCs/>
                <w:szCs w:val="24"/>
              </w:rPr>
              <w:t>201</w:t>
            </w:r>
          </w:p>
        </w:tc>
      </w:tr>
      <w:tr w:rsidR="00F1489C" w:rsidRPr="002C4DB5" w14:paraId="7A668FA2"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0B5C603F"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w:t>
            </w:r>
          </w:p>
        </w:tc>
        <w:tc>
          <w:tcPr>
            <w:tcW w:w="940" w:type="dxa"/>
            <w:tcBorders>
              <w:top w:val="nil"/>
              <w:left w:val="nil"/>
              <w:bottom w:val="nil"/>
              <w:right w:val="nil"/>
            </w:tcBorders>
            <w:shd w:val="clear" w:color="auto" w:fill="auto"/>
            <w:noWrap/>
            <w:vAlign w:val="bottom"/>
            <w:hideMark/>
          </w:tcPr>
          <w:p w14:paraId="71E507BB"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r>
      <w:tr w:rsidR="00F1489C" w:rsidRPr="002C4DB5" w14:paraId="4BBD6EFD"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BA1400C"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2</w:t>
            </w:r>
          </w:p>
        </w:tc>
        <w:tc>
          <w:tcPr>
            <w:tcW w:w="940" w:type="dxa"/>
            <w:tcBorders>
              <w:top w:val="nil"/>
              <w:left w:val="nil"/>
              <w:bottom w:val="nil"/>
              <w:right w:val="nil"/>
            </w:tcBorders>
            <w:shd w:val="clear" w:color="auto" w:fill="auto"/>
            <w:noWrap/>
            <w:vAlign w:val="bottom"/>
            <w:hideMark/>
          </w:tcPr>
          <w:p w14:paraId="0422F27E"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r>
      <w:tr w:rsidR="00F1489C" w:rsidRPr="002C4DB5" w14:paraId="725ABBD9"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3D57C7FC"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3</w:t>
            </w:r>
          </w:p>
        </w:tc>
        <w:tc>
          <w:tcPr>
            <w:tcW w:w="940" w:type="dxa"/>
            <w:tcBorders>
              <w:top w:val="nil"/>
              <w:left w:val="nil"/>
              <w:bottom w:val="nil"/>
              <w:right w:val="nil"/>
            </w:tcBorders>
            <w:shd w:val="clear" w:color="auto" w:fill="auto"/>
            <w:noWrap/>
            <w:vAlign w:val="bottom"/>
            <w:hideMark/>
          </w:tcPr>
          <w:p w14:paraId="6B9FF3D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r>
      <w:tr w:rsidR="00F1489C" w:rsidRPr="002C4DB5" w14:paraId="3EAADDBD"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DE562F4"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4</w:t>
            </w:r>
          </w:p>
        </w:tc>
        <w:tc>
          <w:tcPr>
            <w:tcW w:w="940" w:type="dxa"/>
            <w:tcBorders>
              <w:top w:val="nil"/>
              <w:left w:val="nil"/>
              <w:bottom w:val="nil"/>
              <w:right w:val="nil"/>
            </w:tcBorders>
            <w:shd w:val="clear" w:color="auto" w:fill="auto"/>
            <w:noWrap/>
            <w:vAlign w:val="bottom"/>
            <w:hideMark/>
          </w:tcPr>
          <w:p w14:paraId="0411EC82"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r>
      <w:tr w:rsidR="00F1489C" w:rsidRPr="002C4DB5" w14:paraId="3EAA3E0A"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3C098370"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5</w:t>
            </w:r>
          </w:p>
        </w:tc>
        <w:tc>
          <w:tcPr>
            <w:tcW w:w="940" w:type="dxa"/>
            <w:tcBorders>
              <w:top w:val="nil"/>
              <w:left w:val="nil"/>
              <w:bottom w:val="nil"/>
              <w:right w:val="nil"/>
            </w:tcBorders>
            <w:shd w:val="clear" w:color="auto" w:fill="auto"/>
            <w:noWrap/>
            <w:vAlign w:val="bottom"/>
            <w:hideMark/>
          </w:tcPr>
          <w:p w14:paraId="5404291E"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r>
      <w:tr w:rsidR="00F1489C" w:rsidRPr="002C4DB5" w14:paraId="5BB4591A"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241ACCD1"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6</w:t>
            </w:r>
          </w:p>
        </w:tc>
        <w:tc>
          <w:tcPr>
            <w:tcW w:w="940" w:type="dxa"/>
            <w:tcBorders>
              <w:top w:val="nil"/>
              <w:left w:val="nil"/>
              <w:bottom w:val="nil"/>
              <w:right w:val="nil"/>
            </w:tcBorders>
            <w:shd w:val="clear" w:color="auto" w:fill="auto"/>
            <w:noWrap/>
            <w:vAlign w:val="bottom"/>
            <w:hideMark/>
          </w:tcPr>
          <w:p w14:paraId="333036D5"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r>
      <w:tr w:rsidR="00F1489C" w:rsidRPr="002C4DB5" w14:paraId="3820A052"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30CB1E7A"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7</w:t>
            </w:r>
          </w:p>
        </w:tc>
        <w:tc>
          <w:tcPr>
            <w:tcW w:w="940" w:type="dxa"/>
            <w:tcBorders>
              <w:top w:val="nil"/>
              <w:left w:val="nil"/>
              <w:bottom w:val="nil"/>
              <w:right w:val="nil"/>
            </w:tcBorders>
            <w:shd w:val="clear" w:color="auto" w:fill="auto"/>
            <w:noWrap/>
            <w:vAlign w:val="bottom"/>
            <w:hideMark/>
          </w:tcPr>
          <w:p w14:paraId="7B5CF49A"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r>
      <w:tr w:rsidR="00F1489C" w:rsidRPr="002C4DB5" w14:paraId="637B4DC0"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56B344AD"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8</w:t>
            </w:r>
          </w:p>
        </w:tc>
        <w:tc>
          <w:tcPr>
            <w:tcW w:w="940" w:type="dxa"/>
            <w:tcBorders>
              <w:top w:val="nil"/>
              <w:left w:val="nil"/>
              <w:bottom w:val="nil"/>
              <w:right w:val="nil"/>
            </w:tcBorders>
            <w:shd w:val="clear" w:color="auto" w:fill="auto"/>
            <w:noWrap/>
            <w:vAlign w:val="bottom"/>
            <w:hideMark/>
          </w:tcPr>
          <w:p w14:paraId="365E875A"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r>
      <w:tr w:rsidR="00F1489C" w:rsidRPr="002C4DB5" w14:paraId="150175C0"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0C62B896"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9</w:t>
            </w:r>
          </w:p>
        </w:tc>
        <w:tc>
          <w:tcPr>
            <w:tcW w:w="940" w:type="dxa"/>
            <w:tcBorders>
              <w:top w:val="nil"/>
              <w:left w:val="nil"/>
              <w:bottom w:val="nil"/>
              <w:right w:val="nil"/>
            </w:tcBorders>
            <w:shd w:val="clear" w:color="auto" w:fill="auto"/>
            <w:noWrap/>
            <w:vAlign w:val="bottom"/>
            <w:hideMark/>
          </w:tcPr>
          <w:p w14:paraId="4250134E"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r>
      <w:tr w:rsidR="00F1489C" w:rsidRPr="002C4DB5" w14:paraId="0CE5B600"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740EF521"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0</w:t>
            </w:r>
          </w:p>
        </w:tc>
        <w:tc>
          <w:tcPr>
            <w:tcW w:w="940" w:type="dxa"/>
            <w:tcBorders>
              <w:top w:val="nil"/>
              <w:left w:val="nil"/>
              <w:bottom w:val="nil"/>
              <w:right w:val="nil"/>
            </w:tcBorders>
            <w:shd w:val="clear" w:color="auto" w:fill="auto"/>
            <w:noWrap/>
            <w:vAlign w:val="bottom"/>
            <w:hideMark/>
          </w:tcPr>
          <w:p w14:paraId="7CDEDD8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r>
      <w:tr w:rsidR="00F1489C" w:rsidRPr="002C4DB5" w14:paraId="561D795B"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6383E0C2"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1</w:t>
            </w:r>
          </w:p>
        </w:tc>
        <w:tc>
          <w:tcPr>
            <w:tcW w:w="940" w:type="dxa"/>
            <w:tcBorders>
              <w:top w:val="nil"/>
              <w:left w:val="nil"/>
              <w:bottom w:val="nil"/>
              <w:right w:val="nil"/>
            </w:tcBorders>
            <w:shd w:val="clear" w:color="auto" w:fill="auto"/>
            <w:noWrap/>
            <w:vAlign w:val="bottom"/>
            <w:hideMark/>
          </w:tcPr>
          <w:p w14:paraId="55526C9C"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r>
      <w:tr w:rsidR="00F1489C" w:rsidRPr="002C4DB5" w14:paraId="58A3CBDD"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3C58C59"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2</w:t>
            </w:r>
          </w:p>
        </w:tc>
        <w:tc>
          <w:tcPr>
            <w:tcW w:w="940" w:type="dxa"/>
            <w:tcBorders>
              <w:top w:val="nil"/>
              <w:left w:val="nil"/>
              <w:bottom w:val="nil"/>
              <w:right w:val="nil"/>
            </w:tcBorders>
            <w:shd w:val="clear" w:color="auto" w:fill="auto"/>
            <w:noWrap/>
            <w:vAlign w:val="bottom"/>
            <w:hideMark/>
          </w:tcPr>
          <w:p w14:paraId="0CA60894"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r>
      <w:tr w:rsidR="00F1489C" w:rsidRPr="002C4DB5" w14:paraId="402190E9"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ED0BCAC"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lastRenderedPageBreak/>
              <w:t>13</w:t>
            </w:r>
          </w:p>
        </w:tc>
        <w:tc>
          <w:tcPr>
            <w:tcW w:w="940" w:type="dxa"/>
            <w:tcBorders>
              <w:top w:val="nil"/>
              <w:left w:val="nil"/>
              <w:bottom w:val="nil"/>
              <w:right w:val="nil"/>
            </w:tcBorders>
            <w:shd w:val="clear" w:color="auto" w:fill="auto"/>
            <w:noWrap/>
            <w:vAlign w:val="bottom"/>
            <w:hideMark/>
          </w:tcPr>
          <w:p w14:paraId="48E2CEBA"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r>
      <w:tr w:rsidR="00F1489C" w:rsidRPr="002C4DB5" w14:paraId="306054B5"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62C0FE3A"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4</w:t>
            </w:r>
          </w:p>
        </w:tc>
        <w:tc>
          <w:tcPr>
            <w:tcW w:w="940" w:type="dxa"/>
            <w:tcBorders>
              <w:top w:val="nil"/>
              <w:left w:val="nil"/>
              <w:bottom w:val="nil"/>
              <w:right w:val="nil"/>
            </w:tcBorders>
            <w:shd w:val="clear" w:color="auto" w:fill="auto"/>
            <w:noWrap/>
            <w:vAlign w:val="bottom"/>
            <w:hideMark/>
          </w:tcPr>
          <w:p w14:paraId="20E5F121"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r>
      <w:tr w:rsidR="00F1489C" w:rsidRPr="002C4DB5" w14:paraId="7ECB5CBC"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7A9E75CC"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5</w:t>
            </w:r>
          </w:p>
        </w:tc>
        <w:tc>
          <w:tcPr>
            <w:tcW w:w="940" w:type="dxa"/>
            <w:tcBorders>
              <w:top w:val="nil"/>
              <w:left w:val="nil"/>
              <w:bottom w:val="nil"/>
              <w:right w:val="nil"/>
            </w:tcBorders>
            <w:shd w:val="clear" w:color="auto" w:fill="auto"/>
            <w:noWrap/>
            <w:vAlign w:val="bottom"/>
            <w:hideMark/>
          </w:tcPr>
          <w:p w14:paraId="2C1A0F5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r>
      <w:tr w:rsidR="00F1489C" w:rsidRPr="002C4DB5" w14:paraId="58B50C99"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5AB19A39"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6</w:t>
            </w:r>
          </w:p>
        </w:tc>
        <w:tc>
          <w:tcPr>
            <w:tcW w:w="940" w:type="dxa"/>
            <w:tcBorders>
              <w:top w:val="nil"/>
              <w:left w:val="nil"/>
              <w:bottom w:val="nil"/>
              <w:right w:val="nil"/>
            </w:tcBorders>
            <w:shd w:val="clear" w:color="auto" w:fill="auto"/>
            <w:noWrap/>
            <w:vAlign w:val="bottom"/>
            <w:hideMark/>
          </w:tcPr>
          <w:p w14:paraId="6A76555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r>
      <w:tr w:rsidR="00F1489C" w:rsidRPr="002C4DB5" w14:paraId="7535D516"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34B13E8C"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7</w:t>
            </w:r>
          </w:p>
        </w:tc>
        <w:tc>
          <w:tcPr>
            <w:tcW w:w="940" w:type="dxa"/>
            <w:tcBorders>
              <w:top w:val="nil"/>
              <w:left w:val="nil"/>
              <w:bottom w:val="nil"/>
              <w:right w:val="nil"/>
            </w:tcBorders>
            <w:shd w:val="clear" w:color="auto" w:fill="auto"/>
            <w:noWrap/>
            <w:vAlign w:val="bottom"/>
            <w:hideMark/>
          </w:tcPr>
          <w:p w14:paraId="0EB9491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r>
      <w:tr w:rsidR="00F1489C" w:rsidRPr="002C4DB5" w14:paraId="1B656BDD"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2D3CB61D" w14:textId="77777777" w:rsidR="00F1489C" w:rsidRPr="002C4DB5" w:rsidRDefault="00F1489C" w:rsidP="00A46561">
            <w:pPr>
              <w:jc w:val="center"/>
              <w:rPr>
                <w:rFonts w:eastAsia="Times New Roman" w:cs="Times New Roman"/>
                <w:b/>
                <w:bCs/>
                <w:color w:val="0070C0"/>
                <w:szCs w:val="24"/>
              </w:rPr>
            </w:pPr>
            <w:r w:rsidRPr="002C4DB5">
              <w:rPr>
                <w:rFonts w:eastAsia="Times New Roman" w:cs="Times New Roman"/>
                <w:b/>
                <w:bCs/>
                <w:color w:val="0070C0"/>
                <w:szCs w:val="24"/>
              </w:rPr>
              <w:t>18</w:t>
            </w:r>
          </w:p>
        </w:tc>
        <w:tc>
          <w:tcPr>
            <w:tcW w:w="940" w:type="dxa"/>
            <w:tcBorders>
              <w:top w:val="nil"/>
              <w:left w:val="nil"/>
              <w:bottom w:val="nil"/>
              <w:right w:val="nil"/>
            </w:tcBorders>
            <w:shd w:val="clear" w:color="auto" w:fill="auto"/>
            <w:noWrap/>
            <w:vAlign w:val="bottom"/>
            <w:hideMark/>
          </w:tcPr>
          <w:p w14:paraId="0D23399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r>
      <w:tr w:rsidR="00F1489C" w:rsidRPr="002C4DB5" w14:paraId="6C7FCCE5"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1CE7C97D" w14:textId="77777777" w:rsidR="00F1489C" w:rsidRPr="002C4DB5" w:rsidRDefault="00F1489C" w:rsidP="00A46561">
            <w:pPr>
              <w:jc w:val="center"/>
              <w:rPr>
                <w:rFonts w:eastAsia="Times New Roman" w:cs="Times New Roman"/>
                <w:b/>
                <w:bCs/>
                <w:color w:val="7030A0"/>
                <w:szCs w:val="24"/>
              </w:rPr>
            </w:pPr>
            <w:r w:rsidRPr="002C4DB5">
              <w:rPr>
                <w:rFonts w:eastAsia="Times New Roman" w:cs="Times New Roman"/>
                <w:b/>
                <w:bCs/>
                <w:color w:val="7030A0"/>
                <w:szCs w:val="24"/>
              </w:rPr>
              <w:t>1</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03298FD7" w14:textId="77777777" w:rsidR="00F1489C" w:rsidRPr="002C4DB5" w:rsidRDefault="00F1489C" w:rsidP="00A46561">
            <w:pPr>
              <w:jc w:val="center"/>
              <w:rPr>
                <w:rFonts w:eastAsia="Times New Roman" w:cs="Times New Roman"/>
                <w:color w:val="7030A0"/>
                <w:szCs w:val="24"/>
              </w:rPr>
            </w:pPr>
            <w:r w:rsidRPr="002C4DB5">
              <w:rPr>
                <w:rFonts w:eastAsia="Times New Roman" w:cs="Times New Roman"/>
                <w:color w:val="7030A0"/>
                <w:szCs w:val="24"/>
              </w:rPr>
              <w:t>DSDS</w:t>
            </w:r>
          </w:p>
        </w:tc>
      </w:tr>
      <w:tr w:rsidR="00F1489C" w:rsidRPr="002C4DB5" w14:paraId="447B64E6"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7DE46A52" w14:textId="77777777" w:rsidR="00F1489C" w:rsidRPr="002C4DB5" w:rsidRDefault="00F1489C" w:rsidP="00A46561">
            <w:pPr>
              <w:jc w:val="center"/>
              <w:rPr>
                <w:rFonts w:eastAsia="Times New Roman" w:cs="Times New Roman"/>
                <w:b/>
                <w:bCs/>
                <w:color w:val="7030A0"/>
                <w:szCs w:val="24"/>
              </w:rPr>
            </w:pPr>
            <w:r w:rsidRPr="002C4DB5">
              <w:rPr>
                <w:rFonts w:eastAsia="Times New Roman" w:cs="Times New Roman"/>
                <w:b/>
                <w:bCs/>
                <w:color w:val="7030A0"/>
                <w:szCs w:val="24"/>
              </w:rPr>
              <w:t>2</w:t>
            </w:r>
          </w:p>
        </w:tc>
        <w:tc>
          <w:tcPr>
            <w:tcW w:w="940" w:type="dxa"/>
            <w:tcBorders>
              <w:top w:val="nil"/>
              <w:left w:val="nil"/>
              <w:bottom w:val="single" w:sz="4" w:space="0" w:color="auto"/>
              <w:right w:val="single" w:sz="4" w:space="0" w:color="auto"/>
            </w:tcBorders>
            <w:shd w:val="clear" w:color="auto" w:fill="auto"/>
            <w:noWrap/>
            <w:vAlign w:val="center"/>
            <w:hideMark/>
          </w:tcPr>
          <w:p w14:paraId="3ECFC9BE" w14:textId="77777777" w:rsidR="00F1489C" w:rsidRPr="002C4DB5" w:rsidRDefault="00F1489C" w:rsidP="00A46561">
            <w:pPr>
              <w:jc w:val="center"/>
              <w:rPr>
                <w:rFonts w:eastAsia="Times New Roman" w:cs="Times New Roman"/>
                <w:color w:val="7030A0"/>
                <w:szCs w:val="24"/>
              </w:rPr>
            </w:pPr>
            <w:r w:rsidRPr="002C4DB5">
              <w:rPr>
                <w:rFonts w:eastAsia="Times New Roman" w:cs="Times New Roman"/>
                <w:color w:val="7030A0"/>
                <w:szCs w:val="24"/>
              </w:rPr>
              <w:t>DSSD</w:t>
            </w:r>
          </w:p>
        </w:tc>
      </w:tr>
      <w:tr w:rsidR="00F1489C" w:rsidRPr="002C4DB5" w14:paraId="0E401E34"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CDAB474" w14:textId="77777777" w:rsidR="00F1489C" w:rsidRPr="002C4DB5" w:rsidRDefault="00F1489C" w:rsidP="00A46561">
            <w:pPr>
              <w:jc w:val="center"/>
              <w:rPr>
                <w:rFonts w:eastAsia="Times New Roman" w:cs="Times New Roman"/>
                <w:b/>
                <w:bCs/>
                <w:color w:val="7030A0"/>
                <w:szCs w:val="24"/>
              </w:rPr>
            </w:pPr>
            <w:r w:rsidRPr="002C4DB5">
              <w:rPr>
                <w:rFonts w:eastAsia="Times New Roman" w:cs="Times New Roman"/>
                <w:b/>
                <w:bCs/>
                <w:color w:val="7030A0"/>
                <w:szCs w:val="24"/>
              </w:rPr>
              <w:t>3</w:t>
            </w:r>
          </w:p>
        </w:tc>
        <w:tc>
          <w:tcPr>
            <w:tcW w:w="940" w:type="dxa"/>
            <w:tcBorders>
              <w:top w:val="nil"/>
              <w:left w:val="nil"/>
              <w:bottom w:val="single" w:sz="4" w:space="0" w:color="auto"/>
              <w:right w:val="single" w:sz="4" w:space="0" w:color="auto"/>
            </w:tcBorders>
            <w:shd w:val="clear" w:color="auto" w:fill="auto"/>
            <w:noWrap/>
            <w:vAlign w:val="center"/>
            <w:hideMark/>
          </w:tcPr>
          <w:p w14:paraId="7D49AB5E" w14:textId="77777777" w:rsidR="00F1489C" w:rsidRPr="002C4DB5" w:rsidRDefault="00F1489C" w:rsidP="00A46561">
            <w:pPr>
              <w:jc w:val="center"/>
              <w:rPr>
                <w:rFonts w:eastAsia="Times New Roman" w:cs="Times New Roman"/>
                <w:color w:val="7030A0"/>
                <w:szCs w:val="24"/>
              </w:rPr>
            </w:pPr>
            <w:r w:rsidRPr="002C4DB5">
              <w:rPr>
                <w:rFonts w:eastAsia="Times New Roman" w:cs="Times New Roman"/>
                <w:color w:val="7030A0"/>
                <w:szCs w:val="24"/>
              </w:rPr>
              <w:t>DDSD</w:t>
            </w:r>
          </w:p>
        </w:tc>
      </w:tr>
      <w:tr w:rsidR="00F1489C" w:rsidRPr="002C4DB5" w14:paraId="59BA9B7C"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CD3577A" w14:textId="77777777" w:rsidR="00F1489C" w:rsidRPr="002C4DB5" w:rsidRDefault="00F1489C" w:rsidP="00A46561">
            <w:pPr>
              <w:jc w:val="center"/>
              <w:rPr>
                <w:rFonts w:eastAsia="Times New Roman" w:cs="Times New Roman"/>
                <w:b/>
                <w:bCs/>
                <w:color w:val="7030A0"/>
                <w:szCs w:val="24"/>
              </w:rPr>
            </w:pPr>
            <w:r w:rsidRPr="002C4DB5">
              <w:rPr>
                <w:rFonts w:eastAsia="Times New Roman" w:cs="Times New Roman"/>
                <w:b/>
                <w:bCs/>
                <w:color w:val="7030A0"/>
                <w:szCs w:val="24"/>
              </w:rPr>
              <w:t>4</w:t>
            </w:r>
          </w:p>
        </w:tc>
        <w:tc>
          <w:tcPr>
            <w:tcW w:w="940" w:type="dxa"/>
            <w:tcBorders>
              <w:top w:val="nil"/>
              <w:left w:val="nil"/>
              <w:bottom w:val="single" w:sz="4" w:space="0" w:color="auto"/>
              <w:right w:val="single" w:sz="4" w:space="0" w:color="auto"/>
            </w:tcBorders>
            <w:shd w:val="clear" w:color="auto" w:fill="auto"/>
            <w:noWrap/>
            <w:vAlign w:val="center"/>
            <w:hideMark/>
          </w:tcPr>
          <w:p w14:paraId="62CFD210" w14:textId="77777777" w:rsidR="00F1489C" w:rsidRPr="002C4DB5" w:rsidRDefault="00F1489C" w:rsidP="00A46561">
            <w:pPr>
              <w:jc w:val="center"/>
              <w:rPr>
                <w:rFonts w:eastAsia="Times New Roman" w:cs="Times New Roman"/>
                <w:color w:val="7030A0"/>
                <w:szCs w:val="24"/>
              </w:rPr>
            </w:pPr>
            <w:r w:rsidRPr="002C4DB5">
              <w:rPr>
                <w:rFonts w:eastAsia="Times New Roman" w:cs="Times New Roman"/>
                <w:color w:val="7030A0"/>
                <w:szCs w:val="24"/>
              </w:rPr>
              <w:t>DDSD</w:t>
            </w:r>
          </w:p>
        </w:tc>
      </w:tr>
      <w:tr w:rsidR="00F1489C" w:rsidRPr="002C4DB5" w14:paraId="2BF3F41F"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tcPr>
          <w:p w14:paraId="66EBBE8F" w14:textId="77777777" w:rsidR="00F1489C" w:rsidRPr="002C4DB5" w:rsidRDefault="00F1489C" w:rsidP="00A46561">
            <w:pPr>
              <w:jc w:val="center"/>
              <w:rPr>
                <w:rFonts w:eastAsia="Times New Roman" w:cs="Times New Roman"/>
                <w:b/>
                <w:bCs/>
                <w:color w:val="7030A0"/>
                <w:szCs w:val="24"/>
              </w:rPr>
            </w:pPr>
          </w:p>
        </w:tc>
        <w:tc>
          <w:tcPr>
            <w:tcW w:w="940" w:type="dxa"/>
            <w:tcBorders>
              <w:top w:val="nil"/>
              <w:left w:val="nil"/>
              <w:bottom w:val="single" w:sz="4" w:space="0" w:color="auto"/>
              <w:right w:val="single" w:sz="4" w:space="0" w:color="auto"/>
            </w:tcBorders>
            <w:shd w:val="clear" w:color="auto" w:fill="auto"/>
            <w:noWrap/>
            <w:vAlign w:val="center"/>
          </w:tcPr>
          <w:p w14:paraId="7CFA5DF8" w14:textId="77777777" w:rsidR="00F1489C" w:rsidRPr="002C4DB5" w:rsidRDefault="00F1489C" w:rsidP="00A46561">
            <w:pPr>
              <w:jc w:val="center"/>
              <w:rPr>
                <w:rFonts w:eastAsia="Times New Roman" w:cs="Times New Roman"/>
                <w:color w:val="7030A0"/>
                <w:szCs w:val="24"/>
              </w:rPr>
            </w:pPr>
          </w:p>
        </w:tc>
      </w:tr>
      <w:tr w:rsidR="00F1489C" w:rsidRPr="002C4DB5" w14:paraId="607CA218"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tcPr>
          <w:p w14:paraId="48E91B02" w14:textId="77777777" w:rsidR="00F1489C" w:rsidRPr="002C4DB5" w:rsidRDefault="00F1489C" w:rsidP="00A46561">
            <w:pPr>
              <w:jc w:val="center"/>
              <w:rPr>
                <w:rFonts w:eastAsia="Times New Roman" w:cs="Times New Roman"/>
                <w:b/>
                <w:bCs/>
                <w:color w:val="7030A0"/>
                <w:szCs w:val="24"/>
              </w:rPr>
            </w:pPr>
          </w:p>
        </w:tc>
        <w:tc>
          <w:tcPr>
            <w:tcW w:w="940" w:type="dxa"/>
            <w:tcBorders>
              <w:top w:val="nil"/>
              <w:left w:val="nil"/>
              <w:bottom w:val="single" w:sz="4" w:space="0" w:color="auto"/>
              <w:right w:val="single" w:sz="4" w:space="0" w:color="auto"/>
            </w:tcBorders>
            <w:shd w:val="clear" w:color="auto" w:fill="auto"/>
            <w:noWrap/>
            <w:vAlign w:val="center"/>
          </w:tcPr>
          <w:p w14:paraId="31BDFC16" w14:textId="77777777" w:rsidR="00F1489C" w:rsidRPr="002C4DB5" w:rsidRDefault="00F1489C" w:rsidP="00A46561">
            <w:pPr>
              <w:jc w:val="center"/>
              <w:rPr>
                <w:rFonts w:eastAsia="Times New Roman" w:cs="Times New Roman"/>
                <w:color w:val="7030A0"/>
                <w:szCs w:val="24"/>
              </w:rPr>
            </w:pPr>
          </w:p>
        </w:tc>
      </w:tr>
      <w:tr w:rsidR="00F1489C" w:rsidRPr="002C4DB5" w14:paraId="7D80522D"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tcPr>
          <w:p w14:paraId="28636536" w14:textId="77777777" w:rsidR="00F1489C" w:rsidRPr="002C4DB5" w:rsidRDefault="00F1489C" w:rsidP="00A46561">
            <w:pPr>
              <w:jc w:val="center"/>
              <w:rPr>
                <w:rFonts w:eastAsia="Times New Roman" w:cs="Times New Roman"/>
                <w:b/>
                <w:bCs/>
                <w:color w:val="7030A0"/>
                <w:szCs w:val="24"/>
              </w:rPr>
            </w:pPr>
          </w:p>
        </w:tc>
        <w:tc>
          <w:tcPr>
            <w:tcW w:w="940" w:type="dxa"/>
            <w:tcBorders>
              <w:top w:val="nil"/>
              <w:left w:val="nil"/>
              <w:bottom w:val="single" w:sz="4" w:space="0" w:color="auto"/>
              <w:right w:val="single" w:sz="4" w:space="0" w:color="auto"/>
            </w:tcBorders>
            <w:shd w:val="clear" w:color="auto" w:fill="auto"/>
            <w:noWrap/>
            <w:vAlign w:val="center"/>
          </w:tcPr>
          <w:p w14:paraId="082E9114" w14:textId="77777777" w:rsidR="00F1489C" w:rsidRPr="002C4DB5" w:rsidRDefault="00F1489C" w:rsidP="00A46561">
            <w:pPr>
              <w:jc w:val="center"/>
              <w:rPr>
                <w:rFonts w:eastAsia="Times New Roman" w:cs="Times New Roman"/>
                <w:color w:val="7030A0"/>
                <w:szCs w:val="24"/>
              </w:rPr>
            </w:pPr>
          </w:p>
        </w:tc>
      </w:tr>
      <w:tr w:rsidR="00F1489C" w:rsidRPr="002C4DB5" w14:paraId="1123B57C"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tcPr>
          <w:p w14:paraId="3EDD851B" w14:textId="77777777" w:rsidR="00F1489C" w:rsidRPr="002C4DB5" w:rsidRDefault="00F1489C" w:rsidP="00A46561">
            <w:pPr>
              <w:jc w:val="center"/>
              <w:rPr>
                <w:rFonts w:eastAsia="Times New Roman" w:cs="Times New Roman"/>
                <w:b/>
                <w:bCs/>
                <w:color w:val="7030A0"/>
                <w:szCs w:val="24"/>
              </w:rPr>
            </w:pPr>
          </w:p>
        </w:tc>
        <w:tc>
          <w:tcPr>
            <w:tcW w:w="940" w:type="dxa"/>
            <w:tcBorders>
              <w:top w:val="nil"/>
              <w:left w:val="nil"/>
              <w:bottom w:val="single" w:sz="4" w:space="0" w:color="auto"/>
              <w:right w:val="single" w:sz="4" w:space="0" w:color="auto"/>
            </w:tcBorders>
            <w:shd w:val="clear" w:color="auto" w:fill="auto"/>
            <w:noWrap/>
            <w:vAlign w:val="center"/>
          </w:tcPr>
          <w:p w14:paraId="534820EB" w14:textId="77777777" w:rsidR="00F1489C" w:rsidRPr="002C4DB5" w:rsidRDefault="00F1489C" w:rsidP="00A46561">
            <w:pPr>
              <w:jc w:val="center"/>
              <w:rPr>
                <w:rFonts w:eastAsia="Times New Roman" w:cs="Times New Roman"/>
                <w:color w:val="7030A0"/>
                <w:szCs w:val="24"/>
              </w:rPr>
            </w:pPr>
          </w:p>
        </w:tc>
      </w:tr>
      <w:tr w:rsidR="00F1489C" w:rsidRPr="002C4DB5" w14:paraId="61D1BD36"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21F60EEB" w14:textId="77777777" w:rsidR="00F1489C" w:rsidRPr="002C4DB5" w:rsidRDefault="00F1489C" w:rsidP="00A46561">
            <w:pPr>
              <w:jc w:val="center"/>
              <w:rPr>
                <w:rFonts w:eastAsia="Times New Roman" w:cs="Times New Roman"/>
                <w:b/>
                <w:bCs/>
                <w:color w:val="375623"/>
                <w:szCs w:val="24"/>
              </w:rPr>
            </w:pPr>
            <w:r w:rsidRPr="002C4DB5">
              <w:rPr>
                <w:rFonts w:eastAsia="Times New Roman" w:cs="Times New Roman"/>
                <w:b/>
                <w:bCs/>
                <w:color w:val="375623"/>
                <w:szCs w:val="24"/>
              </w:rPr>
              <w:t>1</w:t>
            </w:r>
          </w:p>
        </w:tc>
        <w:tc>
          <w:tcPr>
            <w:tcW w:w="94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7A7220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4</w:t>
            </w:r>
          </w:p>
        </w:tc>
      </w:tr>
      <w:tr w:rsidR="00F1489C" w:rsidRPr="002C4DB5" w14:paraId="473E6937"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654A9E4" w14:textId="77777777" w:rsidR="00F1489C" w:rsidRPr="002C4DB5" w:rsidRDefault="00F1489C" w:rsidP="00A46561">
            <w:pPr>
              <w:jc w:val="center"/>
              <w:rPr>
                <w:rFonts w:eastAsia="Times New Roman" w:cs="Times New Roman"/>
                <w:b/>
                <w:bCs/>
                <w:color w:val="375623"/>
                <w:szCs w:val="24"/>
              </w:rPr>
            </w:pPr>
            <w:r w:rsidRPr="002C4DB5">
              <w:rPr>
                <w:rFonts w:eastAsia="Times New Roman" w:cs="Times New Roman"/>
                <w:b/>
                <w:bCs/>
                <w:color w:val="375623"/>
                <w:szCs w:val="24"/>
              </w:rPr>
              <w:t>2</w:t>
            </w:r>
          </w:p>
        </w:tc>
        <w:tc>
          <w:tcPr>
            <w:tcW w:w="940" w:type="dxa"/>
            <w:tcBorders>
              <w:top w:val="nil"/>
              <w:left w:val="single" w:sz="8" w:space="0" w:color="auto"/>
              <w:bottom w:val="single" w:sz="8" w:space="0" w:color="auto"/>
              <w:right w:val="single" w:sz="8" w:space="0" w:color="auto"/>
            </w:tcBorders>
            <w:shd w:val="clear" w:color="auto" w:fill="auto"/>
            <w:vAlign w:val="center"/>
            <w:hideMark/>
          </w:tcPr>
          <w:p w14:paraId="3906718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80</w:t>
            </w:r>
          </w:p>
        </w:tc>
      </w:tr>
      <w:tr w:rsidR="00F1489C" w:rsidRPr="002C4DB5" w14:paraId="0DECB60D"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05731A8" w14:textId="77777777" w:rsidR="00F1489C" w:rsidRPr="002C4DB5" w:rsidRDefault="00F1489C" w:rsidP="00A46561">
            <w:pPr>
              <w:jc w:val="center"/>
              <w:rPr>
                <w:rFonts w:eastAsia="Times New Roman" w:cs="Times New Roman"/>
                <w:b/>
                <w:bCs/>
                <w:color w:val="375623"/>
                <w:szCs w:val="24"/>
              </w:rPr>
            </w:pPr>
            <w:r w:rsidRPr="002C4DB5">
              <w:rPr>
                <w:rFonts w:eastAsia="Times New Roman" w:cs="Times New Roman"/>
                <w:b/>
                <w:bCs/>
                <w:color w:val="375623"/>
                <w:szCs w:val="24"/>
              </w:rPr>
              <w:t>3</w:t>
            </w:r>
          </w:p>
        </w:tc>
        <w:tc>
          <w:tcPr>
            <w:tcW w:w="940" w:type="dxa"/>
            <w:tcBorders>
              <w:top w:val="nil"/>
              <w:left w:val="single" w:sz="8" w:space="0" w:color="auto"/>
              <w:bottom w:val="single" w:sz="8" w:space="0" w:color="auto"/>
              <w:right w:val="single" w:sz="8" w:space="0" w:color="auto"/>
            </w:tcBorders>
            <w:shd w:val="clear" w:color="auto" w:fill="auto"/>
            <w:vAlign w:val="center"/>
            <w:hideMark/>
          </w:tcPr>
          <w:p w14:paraId="6C18C93A"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3</w:t>
            </w:r>
          </w:p>
        </w:tc>
      </w:tr>
      <w:tr w:rsidR="00F1489C" w:rsidRPr="002C4DB5" w14:paraId="04008A5D"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4D10CD7D" w14:textId="77777777" w:rsidR="00F1489C" w:rsidRPr="002C4DB5" w:rsidRDefault="00F1489C" w:rsidP="00A46561">
            <w:pPr>
              <w:jc w:val="center"/>
              <w:rPr>
                <w:rFonts w:eastAsia="Times New Roman" w:cs="Times New Roman"/>
                <w:b/>
                <w:bCs/>
                <w:color w:val="375623"/>
                <w:szCs w:val="24"/>
              </w:rPr>
            </w:pPr>
            <w:r w:rsidRPr="002C4DB5">
              <w:rPr>
                <w:rFonts w:eastAsia="Times New Roman" w:cs="Times New Roman"/>
                <w:b/>
                <w:bCs/>
                <w:color w:val="375623"/>
                <w:szCs w:val="24"/>
              </w:rPr>
              <w:t>4</w:t>
            </w:r>
          </w:p>
        </w:tc>
        <w:tc>
          <w:tcPr>
            <w:tcW w:w="940" w:type="dxa"/>
            <w:tcBorders>
              <w:top w:val="nil"/>
              <w:left w:val="single" w:sz="8" w:space="0" w:color="auto"/>
              <w:bottom w:val="single" w:sz="8" w:space="0" w:color="auto"/>
              <w:right w:val="single" w:sz="8" w:space="0" w:color="auto"/>
            </w:tcBorders>
            <w:shd w:val="clear" w:color="auto" w:fill="auto"/>
            <w:vAlign w:val="center"/>
            <w:hideMark/>
          </w:tcPr>
          <w:p w14:paraId="18A81A2A"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0,2</w:t>
            </w:r>
          </w:p>
        </w:tc>
      </w:tr>
      <w:tr w:rsidR="00F1489C" w:rsidRPr="002C4DB5" w14:paraId="6529749E"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23C8C1BE" w14:textId="77777777" w:rsidR="00F1489C" w:rsidRPr="002C4DB5" w:rsidRDefault="00F1489C" w:rsidP="00A46561">
            <w:pPr>
              <w:jc w:val="center"/>
              <w:rPr>
                <w:rFonts w:eastAsia="Times New Roman" w:cs="Times New Roman"/>
                <w:b/>
                <w:bCs/>
                <w:color w:val="375623"/>
                <w:szCs w:val="24"/>
              </w:rPr>
            </w:pPr>
            <w:r w:rsidRPr="002C4DB5">
              <w:rPr>
                <w:rFonts w:eastAsia="Times New Roman" w:cs="Times New Roman"/>
                <w:b/>
                <w:bCs/>
                <w:color w:val="375623"/>
                <w:szCs w:val="24"/>
              </w:rPr>
              <w:t>5</w:t>
            </w:r>
          </w:p>
        </w:tc>
        <w:tc>
          <w:tcPr>
            <w:tcW w:w="940" w:type="dxa"/>
            <w:tcBorders>
              <w:top w:val="nil"/>
              <w:left w:val="single" w:sz="8" w:space="0" w:color="auto"/>
              <w:bottom w:val="single" w:sz="8" w:space="0" w:color="auto"/>
              <w:right w:val="single" w:sz="8" w:space="0" w:color="auto"/>
            </w:tcBorders>
            <w:shd w:val="clear" w:color="auto" w:fill="auto"/>
            <w:vAlign w:val="center"/>
            <w:hideMark/>
          </w:tcPr>
          <w:p w14:paraId="67BD5317"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5,4</w:t>
            </w:r>
          </w:p>
        </w:tc>
      </w:tr>
      <w:tr w:rsidR="00F1489C" w:rsidRPr="002C4DB5" w14:paraId="3ADB7F6F" w14:textId="77777777" w:rsidTr="00A46561">
        <w:trPr>
          <w:trHeight w:val="420"/>
        </w:trPr>
        <w:tc>
          <w:tcPr>
            <w:tcW w:w="940" w:type="dxa"/>
            <w:tcBorders>
              <w:top w:val="nil"/>
              <w:left w:val="single" w:sz="4" w:space="0" w:color="auto"/>
              <w:bottom w:val="single" w:sz="4" w:space="0" w:color="auto"/>
              <w:right w:val="single" w:sz="4" w:space="0" w:color="auto"/>
            </w:tcBorders>
            <w:shd w:val="clear" w:color="auto" w:fill="auto"/>
            <w:noWrap/>
            <w:vAlign w:val="center"/>
            <w:hideMark/>
          </w:tcPr>
          <w:p w14:paraId="026BB462" w14:textId="77777777" w:rsidR="00F1489C" w:rsidRPr="002C4DB5" w:rsidRDefault="00F1489C" w:rsidP="00A46561">
            <w:pPr>
              <w:jc w:val="center"/>
              <w:rPr>
                <w:rFonts w:eastAsia="Times New Roman" w:cs="Times New Roman"/>
                <w:b/>
                <w:bCs/>
                <w:color w:val="375623"/>
                <w:szCs w:val="24"/>
              </w:rPr>
            </w:pPr>
            <w:r w:rsidRPr="002C4DB5">
              <w:rPr>
                <w:rFonts w:eastAsia="Times New Roman" w:cs="Times New Roman"/>
                <w:b/>
                <w:bCs/>
                <w:color w:val="375623"/>
                <w:szCs w:val="24"/>
              </w:rPr>
              <w:t>6</w:t>
            </w:r>
          </w:p>
        </w:tc>
        <w:tc>
          <w:tcPr>
            <w:tcW w:w="940" w:type="dxa"/>
            <w:tcBorders>
              <w:top w:val="nil"/>
              <w:left w:val="single" w:sz="8" w:space="0" w:color="auto"/>
              <w:bottom w:val="single" w:sz="8" w:space="0" w:color="auto"/>
              <w:right w:val="single" w:sz="8" w:space="0" w:color="auto"/>
            </w:tcBorders>
            <w:shd w:val="clear" w:color="auto" w:fill="auto"/>
            <w:vAlign w:val="center"/>
            <w:hideMark/>
          </w:tcPr>
          <w:p w14:paraId="78F3C50D"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20</w:t>
            </w:r>
          </w:p>
        </w:tc>
      </w:tr>
    </w:tbl>
    <w:p w14:paraId="11B48B89" w14:textId="77777777" w:rsidR="00F1489C" w:rsidRPr="002C4DB5" w:rsidRDefault="00F1489C" w:rsidP="00A46561">
      <w:pPr>
        <w:tabs>
          <w:tab w:val="left" w:pos="2369"/>
        </w:tabs>
        <w:rPr>
          <w:rFonts w:cs="Times New Roman"/>
          <w:szCs w:val="24"/>
        </w:rPr>
      </w:pPr>
    </w:p>
    <w:p w14:paraId="675D00F8" w14:textId="77777777" w:rsidR="002C4DB5" w:rsidRDefault="002C4DB5" w:rsidP="00A46561">
      <w:pPr>
        <w:widowControl w:val="0"/>
        <w:spacing w:line="360" w:lineRule="auto"/>
        <w:contextualSpacing/>
        <w:outlineLvl w:val="0"/>
        <w:rPr>
          <w:rFonts w:eastAsia="Arial" w:cs="Times New Roman"/>
          <w:bCs/>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C4DB5" w:rsidRPr="005C10AD" w14:paraId="7C4364FE"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3EAC81A1" w14:textId="7E173615" w:rsidR="002C4DB5" w:rsidRPr="005C10AD" w:rsidRDefault="002C4DB5" w:rsidP="002C4DB5">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2</w:t>
            </w:r>
          </w:p>
        </w:tc>
        <w:tc>
          <w:tcPr>
            <w:tcW w:w="6184" w:type="dxa"/>
            <w:tcBorders>
              <w:top w:val="single" w:sz="12" w:space="0" w:color="0070C0"/>
              <w:left w:val="single" w:sz="12" w:space="0" w:color="0070C0"/>
              <w:bottom w:val="single" w:sz="12" w:space="0" w:color="0070C0"/>
              <w:right w:val="single" w:sz="12" w:space="0" w:color="0070C0"/>
            </w:tcBorders>
            <w:hideMark/>
          </w:tcPr>
          <w:p w14:paraId="7AF5C770" w14:textId="77777777" w:rsidR="002C4DB5" w:rsidRPr="005C10AD"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41F11E9B" w14:textId="77777777" w:rsidR="002C4DB5" w:rsidRPr="005C10AD"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5A2FF128" w14:textId="77777777" w:rsidR="002C4DB5" w:rsidRPr="005C10AD" w:rsidRDefault="002C4DB5"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75FB244C" w14:textId="77777777" w:rsidR="002C4DB5" w:rsidRDefault="002C4DB5" w:rsidP="00A46561">
      <w:pPr>
        <w:widowControl w:val="0"/>
        <w:spacing w:line="360" w:lineRule="auto"/>
        <w:contextualSpacing/>
        <w:outlineLvl w:val="0"/>
        <w:rPr>
          <w:rFonts w:eastAsia="Arial" w:cs="Times New Roman"/>
          <w:bCs/>
          <w:szCs w:val="24"/>
        </w:rPr>
      </w:pPr>
    </w:p>
    <w:p w14:paraId="0BD64239" w14:textId="77777777" w:rsidR="00F1489C" w:rsidRPr="002C4DB5" w:rsidRDefault="00F1489C" w:rsidP="00A46561">
      <w:pPr>
        <w:widowControl w:val="0"/>
        <w:spacing w:line="360" w:lineRule="auto"/>
        <w:contextualSpacing/>
        <w:outlineLvl w:val="0"/>
        <w:rPr>
          <w:rFonts w:eastAsia="Arial" w:cs="Times New Roman"/>
          <w:b/>
          <w:bCs/>
          <w:szCs w:val="24"/>
        </w:rPr>
      </w:pPr>
      <w:r w:rsidRPr="002C4DB5">
        <w:rPr>
          <w:rFonts w:eastAsia="Arial" w:cs="Times New Roman"/>
          <w:bCs/>
          <w:szCs w:val="24"/>
        </w:rPr>
        <w:t xml:space="preserve">PHẦN I – TRẮC NGHIỆM NHIỀU LỰA CHỌN. </w:t>
      </w:r>
      <w:r w:rsidRPr="002C4DB5">
        <w:rPr>
          <w:rFonts w:eastAsia="Arial" w:cs="Times New Roman"/>
          <w:bCs/>
          <w:i/>
          <w:szCs w:val="24"/>
        </w:rPr>
        <w:t>Thí sinh trả lời từ câu 1 đến câu 18. Mỗi câu  hỏi thí sinh chỉ chọn một phương án. Mỗi câu đúng được 0,25 điểm</w:t>
      </w:r>
      <w:r w:rsidRPr="002C4DB5">
        <w:rPr>
          <w:rFonts w:eastAsia="Arial" w:cs="Times New Roman"/>
          <w:bCs/>
          <w:szCs w:val="24"/>
        </w:rPr>
        <w:t>.</w:t>
      </w:r>
      <w:r w:rsidRPr="002C4DB5">
        <w:rPr>
          <w:rFonts w:eastAsia="Calibri" w:cs="Times New Roman"/>
          <w:bCs/>
          <w:szCs w:val="24"/>
        </w:rPr>
        <w:t xml:space="preserve"> </w:t>
      </w:r>
    </w:p>
    <w:p w14:paraId="35B74A9E" w14:textId="77777777" w:rsidR="00F1489C" w:rsidRPr="002C4DB5" w:rsidRDefault="00F1489C" w:rsidP="00A46561">
      <w:pPr>
        <w:spacing w:line="360" w:lineRule="auto"/>
        <w:rPr>
          <w:rFonts w:cs="Times New Roman"/>
          <w:szCs w:val="24"/>
        </w:rPr>
      </w:pPr>
      <w:r w:rsidRPr="00357D44">
        <w:rPr>
          <w:rFonts w:cs="Times New Roman"/>
          <w:b/>
          <w:color w:val="C00000"/>
          <w:szCs w:val="24"/>
        </w:rPr>
        <w:t>Câu 1.</w:t>
      </w:r>
      <w:r w:rsidRPr="002C4DB5">
        <w:rPr>
          <w:rFonts w:cs="Times New Roman"/>
          <w:szCs w:val="24"/>
        </w:rPr>
        <w:t xml:space="preserve"> </w:t>
      </w:r>
      <w:r w:rsidRPr="002C4DB5">
        <w:rPr>
          <w:rFonts w:eastAsia="Times New Roman" w:cs="Times New Roman"/>
          <w:kern w:val="2"/>
          <w:szCs w:val="24"/>
          <w14:ligatures w14:val="standardContextual"/>
        </w:rPr>
        <w:t>Sóng ngang là sóng có phương dao động</w:t>
      </w:r>
    </w:p>
    <w:p w14:paraId="53B654EE"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Times New Roman" w:cs="Times New Roman"/>
          <w:szCs w:val="24"/>
        </w:rPr>
        <w:t>trùng với phương truyền sóng.</w:t>
      </w:r>
      <w:r w:rsidRPr="002C4DB5">
        <w:rPr>
          <w:rStyle w:val="YoungMixChar"/>
          <w:szCs w:val="24"/>
        </w:rPr>
        <w:tab/>
      </w:r>
      <w:r w:rsidRPr="00357D44">
        <w:rPr>
          <w:rStyle w:val="YoungMixChar"/>
          <w:b/>
          <w:color w:val="0070C0"/>
          <w:szCs w:val="24"/>
        </w:rPr>
        <w:t xml:space="preserve">B. </w:t>
      </w:r>
      <w:r w:rsidRPr="002C4DB5">
        <w:rPr>
          <w:rFonts w:eastAsia="Times New Roman" w:cs="Times New Roman"/>
          <w:szCs w:val="24"/>
          <w:highlight w:val="green"/>
        </w:rPr>
        <w:t>vuông góc với phương truyền sóng</w:t>
      </w:r>
      <w:r w:rsidRPr="002C4DB5">
        <w:rPr>
          <w:rFonts w:eastAsia="Times New Roman" w:cs="Times New Roman"/>
          <w:szCs w:val="24"/>
        </w:rPr>
        <w:t>.</w:t>
      </w:r>
    </w:p>
    <w:p w14:paraId="14E51DE2"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Times New Roman" w:cs="Times New Roman"/>
          <w:szCs w:val="24"/>
        </w:rPr>
        <w:t>nằm ngang.</w:t>
      </w:r>
      <w:r w:rsidRPr="002C4DB5">
        <w:rPr>
          <w:rStyle w:val="YoungMixChar"/>
          <w:szCs w:val="24"/>
        </w:rPr>
        <w:tab/>
      </w:r>
      <w:r w:rsidRPr="00357D44">
        <w:rPr>
          <w:rStyle w:val="YoungMixChar"/>
          <w:b/>
          <w:color w:val="0070C0"/>
          <w:szCs w:val="24"/>
        </w:rPr>
        <w:t xml:space="preserve">D. </w:t>
      </w:r>
      <w:r w:rsidRPr="002C4DB5">
        <w:rPr>
          <w:rFonts w:eastAsia="Times New Roman" w:cs="Times New Roman"/>
          <w:szCs w:val="24"/>
        </w:rPr>
        <w:t>thẳng đứng.</w:t>
      </w:r>
    </w:p>
    <w:p w14:paraId="34B81E66" w14:textId="77777777" w:rsidR="00F1489C" w:rsidRPr="002C4DB5" w:rsidRDefault="00F1489C" w:rsidP="00A46561">
      <w:pPr>
        <w:spacing w:line="360" w:lineRule="auto"/>
        <w:rPr>
          <w:rFonts w:cs="Times New Roman"/>
          <w:szCs w:val="24"/>
        </w:rPr>
      </w:pPr>
      <w:r w:rsidRPr="002C4DB5">
        <w:rPr>
          <w:rFonts w:eastAsia="Calibri" w:cs="Times New Roman"/>
          <w:b/>
          <w:noProof/>
          <w:kern w:val="2"/>
          <w:szCs w:val="24"/>
          <w14:ligatures w14:val="standardContextual"/>
        </w:rPr>
        <w:drawing>
          <wp:anchor distT="0" distB="0" distL="114300" distR="114300" simplePos="0" relativeHeight="251734016" behindDoc="0" locked="0" layoutInCell="1" allowOverlap="1" wp14:anchorId="074D1DE8" wp14:editId="34810C4C">
            <wp:simplePos x="0" y="0"/>
            <wp:positionH relativeFrom="column">
              <wp:posOffset>5601107</wp:posOffset>
            </wp:positionH>
            <wp:positionV relativeFrom="paragraph">
              <wp:posOffset>4445</wp:posOffset>
            </wp:positionV>
            <wp:extent cx="1163309" cy="1940383"/>
            <wp:effectExtent l="0" t="0" r="0" b="3175"/>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5" cstate="print">
                      <a:extLst>
                        <a:ext uri="{BEBA8EAE-BF5A-486C-A8C5-ECC9F3942E4B}">
                          <a14:imgProps xmlns:a14="http://schemas.microsoft.com/office/drawing/2010/main">
                            <a14:imgLayer r:embed="rId636">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1163309" cy="1940383"/>
                    </a:xfrm>
                    <a:prstGeom prst="rect">
                      <a:avLst/>
                    </a:prstGeom>
                  </pic:spPr>
                </pic:pic>
              </a:graphicData>
            </a:graphic>
          </wp:anchor>
        </w:drawing>
      </w:r>
      <w:r w:rsidRPr="00357D44">
        <w:rPr>
          <w:rFonts w:cs="Times New Roman"/>
          <w:b/>
          <w:color w:val="C00000"/>
          <w:szCs w:val="24"/>
        </w:rPr>
        <w:t>Câu 2.</w:t>
      </w:r>
      <w:r w:rsidRPr="002C4DB5">
        <w:rPr>
          <w:rFonts w:cs="Times New Roman"/>
          <w:szCs w:val="24"/>
        </w:rPr>
        <w:t xml:space="preserve"> </w:t>
      </w:r>
      <w:r w:rsidRPr="002C4DB5">
        <w:rPr>
          <w:rFonts w:eastAsia="Calibri" w:cs="Times New Roman"/>
          <w:bCs/>
          <w:kern w:val="2"/>
          <w:szCs w:val="24"/>
          <w14:ligatures w14:val="standardContextual"/>
        </w:rPr>
        <w:t>Thực hiện thí nghiệm sóng dừng với một</w:t>
      </w:r>
      <w:r w:rsidRPr="002C4DB5">
        <w:rPr>
          <w:rFonts w:eastAsia="Calibri" w:cs="Times New Roman"/>
          <w:spacing w:val="-2"/>
          <w:kern w:val="2"/>
          <w:szCs w:val="24"/>
          <w:lang w:val="vi-VN"/>
          <w14:ligatures w14:val="standardContextual"/>
        </w:rPr>
        <w:t xml:space="preserve"> sợi dây đàn hồi </w:t>
      </w:r>
      <w:r w:rsidRPr="002C4DB5">
        <w:rPr>
          <w:rFonts w:eastAsia="Calibri" w:cs="Times New Roman"/>
          <w:i/>
          <w:spacing w:val="-2"/>
          <w:kern w:val="2"/>
          <w:szCs w:val="24"/>
          <w14:ligatures w14:val="standardContextual"/>
        </w:rPr>
        <w:t>PQ</w:t>
      </w:r>
      <w:r w:rsidRPr="002C4DB5">
        <w:rPr>
          <w:rFonts w:eastAsia="Calibri" w:cs="Times New Roman"/>
          <w:spacing w:val="-2"/>
          <w:kern w:val="2"/>
          <w:szCs w:val="24"/>
          <w:lang w:val="vi-VN"/>
          <w14:ligatures w14:val="standardContextual"/>
        </w:rPr>
        <w:t xml:space="preserve"> </w:t>
      </w:r>
      <w:r w:rsidRPr="002C4DB5">
        <w:rPr>
          <w:rFonts w:eastAsia="Calibri" w:cs="Times New Roman"/>
          <w:spacing w:val="-2"/>
          <w:kern w:val="2"/>
          <w:szCs w:val="24"/>
          <w14:ligatures w14:val="standardContextual"/>
        </w:rPr>
        <w:t xml:space="preserve">dài 70,0 </w:t>
      </w:r>
      <w:r w:rsidRPr="002C4DB5">
        <w:rPr>
          <w:rFonts w:eastAsia="Calibri" w:cs="Times New Roman"/>
          <w:spacing w:val="-2"/>
          <w:kern w:val="2"/>
          <w:szCs w:val="24"/>
          <w:lang w:val="vi-VN"/>
          <w14:ligatures w14:val="standardContextual"/>
        </w:rPr>
        <w:t xml:space="preserve">cm. Đầu </w:t>
      </w:r>
      <w:r w:rsidRPr="002C4DB5">
        <w:rPr>
          <w:rFonts w:eastAsia="Calibri" w:cs="Times New Roman"/>
          <w:spacing w:val="-2"/>
          <w:kern w:val="2"/>
          <w:szCs w:val="24"/>
          <w14:ligatures w14:val="standardContextual"/>
        </w:rPr>
        <w:t>Q</w:t>
      </w:r>
      <w:r w:rsidRPr="002C4DB5">
        <w:rPr>
          <w:rFonts w:eastAsia="Calibri" w:cs="Times New Roman"/>
          <w:spacing w:val="-2"/>
          <w:kern w:val="2"/>
          <w:szCs w:val="24"/>
          <w:lang w:val="vi-VN"/>
          <w14:ligatures w14:val="standardContextual"/>
        </w:rPr>
        <w:t xml:space="preserve"> giữ cố định, đầu </w:t>
      </w:r>
      <w:r w:rsidRPr="002C4DB5">
        <w:rPr>
          <w:rFonts w:eastAsia="Calibri" w:cs="Times New Roman"/>
          <w:spacing w:val="-2"/>
          <w:kern w:val="2"/>
          <w:szCs w:val="24"/>
          <w14:ligatures w14:val="standardContextual"/>
        </w:rPr>
        <w:t>P</w:t>
      </w:r>
      <w:r w:rsidRPr="002C4DB5">
        <w:rPr>
          <w:rFonts w:eastAsia="Calibri" w:cs="Times New Roman"/>
          <w:spacing w:val="-2"/>
          <w:kern w:val="2"/>
          <w:szCs w:val="24"/>
          <w:lang w:val="vi-VN"/>
          <w14:ligatures w14:val="standardContextual"/>
        </w:rPr>
        <w:t xml:space="preserve"> gắn với cần rung dao động điều hòa với tần số </w:t>
      </w:r>
      <w:r w:rsidRPr="002C4DB5">
        <w:rPr>
          <w:rFonts w:eastAsia="Calibri" w:cs="Times New Roman"/>
          <w:spacing w:val="-2"/>
          <w:kern w:val="2"/>
          <w:szCs w:val="24"/>
          <w14:ligatures w14:val="standardContextual"/>
        </w:rPr>
        <w:t xml:space="preserve">21,0 </w:t>
      </w:r>
      <w:r w:rsidRPr="002C4DB5">
        <w:rPr>
          <w:rFonts w:eastAsia="Calibri" w:cs="Times New Roman"/>
          <w:spacing w:val="-2"/>
          <w:kern w:val="2"/>
          <w:szCs w:val="24"/>
          <w:lang w:val="vi-VN"/>
          <w14:ligatures w14:val="standardContextual"/>
        </w:rPr>
        <w:t xml:space="preserve">Hz </w:t>
      </w:r>
      <w:r w:rsidRPr="002C4DB5">
        <w:rPr>
          <w:rFonts w:eastAsia="Calibri" w:cs="Times New Roman"/>
          <w:spacing w:val="-2"/>
          <w:kern w:val="2"/>
          <w:szCs w:val="24"/>
          <w14:ligatures w14:val="standardContextual"/>
        </w:rPr>
        <w:t xml:space="preserve"> như hình vẽ</w:t>
      </w:r>
      <w:r w:rsidRPr="002C4DB5">
        <w:rPr>
          <w:rFonts w:eastAsia="Calibri" w:cs="Times New Roman"/>
          <w:spacing w:val="-2"/>
          <w:kern w:val="2"/>
          <w:szCs w:val="24"/>
          <w:lang w:val="vi-VN"/>
          <w14:ligatures w14:val="standardContextual"/>
        </w:rPr>
        <w:t xml:space="preserve">. Tốc độ truyền sóng trên dây là </w:t>
      </w:r>
    </w:p>
    <w:p w14:paraId="16730AD8" w14:textId="77777777" w:rsidR="00F1489C" w:rsidRPr="002C4DB5" w:rsidRDefault="00F1489C" w:rsidP="00A46561">
      <w:pPr>
        <w:tabs>
          <w:tab w:val="left" w:pos="283"/>
          <w:tab w:val="left" w:pos="2906"/>
          <w:tab w:val="left" w:pos="5528"/>
          <w:tab w:val="left" w:pos="8150"/>
        </w:tabs>
        <w:spacing w:line="360" w:lineRule="auto"/>
        <w:rPr>
          <w:rStyle w:val="YoungMixChar"/>
          <w:szCs w:val="24"/>
        </w:rPr>
      </w:pPr>
      <w:r w:rsidRPr="002C4DB5">
        <w:rPr>
          <w:rStyle w:val="YoungMixChar"/>
          <w:szCs w:val="24"/>
        </w:rPr>
        <w:tab/>
      </w:r>
      <w:r w:rsidRPr="00357D44">
        <w:rPr>
          <w:rStyle w:val="YoungMixChar"/>
          <w:b/>
          <w:color w:val="0070C0"/>
          <w:szCs w:val="24"/>
        </w:rPr>
        <w:t xml:space="preserve">A. </w:t>
      </w:r>
      <w:r w:rsidRPr="002C4DB5">
        <w:rPr>
          <w:rFonts w:eastAsia="Times New Roman" w:cs="Times New Roman"/>
          <w:szCs w:val="24"/>
        </w:rPr>
        <w:t>32,4</w:t>
      </w:r>
      <w:r w:rsidRPr="002C4DB5">
        <w:rPr>
          <w:rFonts w:eastAsia="Times New Roman" w:cs="Times New Roman"/>
          <w:szCs w:val="24"/>
          <w:lang w:val="vi-VN"/>
        </w:rPr>
        <w:t xml:space="preserve"> m/s.</w:t>
      </w:r>
      <w:r w:rsidRPr="002C4DB5">
        <w:rPr>
          <w:rStyle w:val="YoungMixChar"/>
          <w:szCs w:val="24"/>
        </w:rPr>
        <w:tab/>
      </w:r>
      <w:r w:rsidRPr="00357D44">
        <w:rPr>
          <w:rStyle w:val="YoungMixChar"/>
          <w:b/>
          <w:color w:val="0070C0"/>
          <w:szCs w:val="24"/>
        </w:rPr>
        <w:t xml:space="preserve">B. </w:t>
      </w:r>
      <w:r w:rsidRPr="002C4DB5">
        <w:rPr>
          <w:rFonts w:eastAsia="Times New Roman" w:cs="Times New Roman"/>
          <w:szCs w:val="24"/>
        </w:rPr>
        <w:t>7,35</w:t>
      </w:r>
      <w:r w:rsidRPr="002C4DB5">
        <w:rPr>
          <w:rFonts w:eastAsia="Times New Roman" w:cs="Times New Roman"/>
          <w:szCs w:val="24"/>
          <w:lang w:val="vi-VN"/>
        </w:rPr>
        <w:t xml:space="preserve"> m/s.</w:t>
      </w:r>
      <w:r w:rsidRPr="002C4DB5">
        <w:rPr>
          <w:rStyle w:val="YoungMixChar"/>
          <w:szCs w:val="24"/>
        </w:rPr>
        <w:tab/>
      </w:r>
    </w:p>
    <w:p w14:paraId="5673C780"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Times New Roman" w:cs="Times New Roman"/>
          <w:szCs w:val="24"/>
          <w:highlight w:val="green"/>
        </w:rPr>
        <w:t>14,7</w:t>
      </w:r>
      <w:r w:rsidRPr="002C4DB5">
        <w:rPr>
          <w:rFonts w:eastAsia="Times New Roman" w:cs="Times New Roman"/>
          <w:szCs w:val="24"/>
          <w:highlight w:val="green"/>
          <w:lang w:val="vi-VN"/>
        </w:rPr>
        <w:t xml:space="preserve"> m/s.</w:t>
      </w:r>
      <w:r w:rsidRPr="002C4DB5">
        <w:rPr>
          <w:rStyle w:val="YoungMixChar"/>
          <w:szCs w:val="24"/>
        </w:rPr>
        <w:tab/>
      </w:r>
      <w:r w:rsidRPr="00357D44">
        <w:rPr>
          <w:rStyle w:val="YoungMixChar"/>
          <w:b/>
          <w:color w:val="0070C0"/>
          <w:szCs w:val="24"/>
        </w:rPr>
        <w:t xml:space="preserve">D. </w:t>
      </w:r>
      <w:r w:rsidRPr="002C4DB5">
        <w:rPr>
          <w:rFonts w:eastAsia="Times New Roman" w:cs="Times New Roman"/>
          <w:szCs w:val="24"/>
        </w:rPr>
        <w:t>29,4</w:t>
      </w:r>
      <w:r w:rsidRPr="002C4DB5">
        <w:rPr>
          <w:rFonts w:eastAsia="Times New Roman" w:cs="Times New Roman"/>
          <w:szCs w:val="24"/>
          <w:lang w:val="vi-VN"/>
        </w:rPr>
        <w:t xml:space="preserve"> m/s.</w:t>
      </w:r>
    </w:p>
    <w:p w14:paraId="32B95AD5" w14:textId="77777777" w:rsidR="00F1489C" w:rsidRPr="002C4DB5" w:rsidRDefault="00F1489C" w:rsidP="00A46561">
      <w:pPr>
        <w:spacing w:line="360" w:lineRule="auto"/>
        <w:rPr>
          <w:rFonts w:cs="Times New Roman"/>
          <w:szCs w:val="24"/>
        </w:rPr>
      </w:pPr>
      <w:r w:rsidRPr="00357D44">
        <w:rPr>
          <w:rFonts w:cs="Times New Roman"/>
          <w:b/>
          <w:color w:val="C00000"/>
          <w:szCs w:val="24"/>
        </w:rPr>
        <w:lastRenderedPageBreak/>
        <w:t>Câu 3.</w:t>
      </w:r>
      <w:r w:rsidRPr="002C4DB5">
        <w:rPr>
          <w:rFonts w:cs="Times New Roman"/>
          <w:szCs w:val="24"/>
        </w:rPr>
        <w:t xml:space="preserve"> </w:t>
      </w:r>
      <w:r w:rsidRPr="002C4DB5">
        <w:rPr>
          <w:rFonts w:eastAsia="Calibri" w:cs="Times New Roman"/>
          <w:kern w:val="2"/>
          <w:szCs w:val="24"/>
          <w14:ligatures w14:val="standardContextual"/>
        </w:rPr>
        <w:t xml:space="preserve">Một dao động điều hòa được mô tả bởi phương trình </w:t>
      </w:r>
      <w:r w:rsidRPr="002C4DB5">
        <w:rPr>
          <w:rFonts w:eastAsia="Calibri" w:cs="Times New Roman"/>
          <w:i/>
          <w:kern w:val="2"/>
          <w:szCs w:val="24"/>
          <w14:ligatures w14:val="standardContextual"/>
        </w:rPr>
        <w:t>x</w:t>
      </w:r>
      <w:r w:rsidRPr="002C4DB5">
        <w:rPr>
          <w:rFonts w:eastAsia="Calibri" w:cs="Times New Roman"/>
          <w:kern w:val="2"/>
          <w:szCs w:val="24"/>
          <w14:ligatures w14:val="standardContextual"/>
        </w:rPr>
        <w:t xml:space="preserve"> = </w:t>
      </w:r>
      <w:r w:rsidRPr="002C4DB5">
        <w:rPr>
          <w:rFonts w:eastAsia="Calibri" w:cs="Times New Roman"/>
          <w:i/>
          <w:kern w:val="2"/>
          <w:szCs w:val="24"/>
          <w14:ligatures w14:val="standardContextual"/>
        </w:rPr>
        <w:t xml:space="preserve">A </w:t>
      </w:r>
      <w:r w:rsidRPr="002C4DB5">
        <w:rPr>
          <w:rFonts w:eastAsia="Calibri" w:cs="Times New Roman"/>
          <w:kern w:val="2"/>
          <w:szCs w:val="24"/>
          <w14:ligatures w14:val="standardContextual"/>
        </w:rPr>
        <w:t>cos(</w:t>
      </w:r>
      <w:r w:rsidRPr="002C4DB5">
        <w:rPr>
          <w:rFonts w:eastAsia="Calibri" w:cs="Times New Roman"/>
          <w:i/>
          <w:kern w:val="2"/>
          <w:szCs w:val="24"/>
          <w14:ligatures w14:val="standardContextual"/>
        </w:rPr>
        <w:sym w:font="Symbol" w:char="F077"/>
      </w:r>
      <w:r w:rsidRPr="002C4DB5">
        <w:rPr>
          <w:rFonts w:eastAsia="Calibri" w:cs="Times New Roman"/>
          <w:i/>
          <w:kern w:val="2"/>
          <w:szCs w:val="24"/>
          <w14:ligatures w14:val="standardContextual"/>
        </w:rPr>
        <w:t>t</w:t>
      </w:r>
      <w:r w:rsidRPr="002C4DB5">
        <w:rPr>
          <w:rFonts w:eastAsia="Calibri" w:cs="Times New Roman"/>
          <w:kern w:val="2"/>
          <w:szCs w:val="24"/>
          <w14:ligatures w14:val="standardContextual"/>
        </w:rPr>
        <w:t xml:space="preserve"> + </w:t>
      </w:r>
      <w:r w:rsidRPr="002C4DB5">
        <w:rPr>
          <w:rFonts w:eastAsia="Calibri" w:cs="Times New Roman"/>
          <w:i/>
          <w:kern w:val="2"/>
          <w:szCs w:val="24"/>
          <w14:ligatures w14:val="standardContextual"/>
        </w:rPr>
        <w:sym w:font="Symbol" w:char="F06A"/>
      </w:r>
      <w:r w:rsidRPr="002C4DB5">
        <w:rPr>
          <w:rFonts w:eastAsia="Calibri" w:cs="Times New Roman"/>
          <w:kern w:val="2"/>
          <w:szCs w:val="24"/>
          <w14:ligatures w14:val="standardContextual"/>
        </w:rPr>
        <w:t xml:space="preserve"> ) có biểu thức gia tốc là</w:t>
      </w:r>
    </w:p>
    <w:p w14:paraId="0BDE7559" w14:textId="77777777" w:rsidR="00F1489C" w:rsidRPr="002C4DB5" w:rsidRDefault="00F1489C" w:rsidP="00A46561">
      <w:pPr>
        <w:tabs>
          <w:tab w:val="left" w:pos="283"/>
          <w:tab w:val="left" w:pos="2906"/>
          <w:tab w:val="left" w:pos="5528"/>
          <w:tab w:val="left" w:pos="8150"/>
        </w:tabs>
        <w:spacing w:line="360" w:lineRule="auto"/>
        <w:rPr>
          <w:rStyle w:val="YoungMixChar"/>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i/>
          <w:szCs w:val="24"/>
          <w:highlight w:val="green"/>
        </w:rPr>
        <w:t>a</w:t>
      </w:r>
      <w:r w:rsidRPr="002C4DB5">
        <w:rPr>
          <w:rFonts w:eastAsia="Calibri" w:cs="Times New Roman"/>
          <w:szCs w:val="24"/>
          <w:highlight w:val="green"/>
        </w:rPr>
        <w:t xml:space="preserve"> = - </w:t>
      </w:r>
      <w:r w:rsidRPr="002C4DB5">
        <w:rPr>
          <w:rFonts w:eastAsia="Calibri" w:cs="Times New Roman"/>
          <w:i/>
          <w:szCs w:val="24"/>
          <w:highlight w:val="green"/>
        </w:rPr>
        <w:sym w:font="Symbol" w:char="F077"/>
      </w:r>
      <w:r w:rsidRPr="002C4DB5">
        <w:rPr>
          <w:rFonts w:eastAsia="Calibri" w:cs="Times New Roman"/>
          <w:szCs w:val="24"/>
          <w:highlight w:val="green"/>
          <w:vertAlign w:val="superscript"/>
        </w:rPr>
        <w:t>2</w:t>
      </w:r>
      <w:r w:rsidRPr="002C4DB5">
        <w:rPr>
          <w:rFonts w:eastAsia="Calibri" w:cs="Times New Roman"/>
          <w:i/>
          <w:szCs w:val="24"/>
          <w:highlight w:val="green"/>
        </w:rPr>
        <w:t>A</w:t>
      </w:r>
      <w:r w:rsidRPr="002C4DB5">
        <w:rPr>
          <w:rFonts w:eastAsia="Calibri" w:cs="Times New Roman"/>
          <w:szCs w:val="24"/>
          <w:highlight w:val="green"/>
        </w:rPr>
        <w:t>cos(</w:t>
      </w:r>
      <w:r w:rsidRPr="002C4DB5">
        <w:rPr>
          <w:rFonts w:eastAsia="Calibri" w:cs="Times New Roman"/>
          <w:i/>
          <w:szCs w:val="24"/>
          <w:highlight w:val="green"/>
        </w:rPr>
        <w:sym w:font="Symbol" w:char="F077"/>
      </w:r>
      <w:r w:rsidRPr="002C4DB5">
        <w:rPr>
          <w:rFonts w:eastAsia="Calibri" w:cs="Times New Roman"/>
          <w:i/>
          <w:szCs w:val="24"/>
          <w:highlight w:val="green"/>
        </w:rPr>
        <w:t>t</w:t>
      </w:r>
      <w:r w:rsidRPr="002C4DB5">
        <w:rPr>
          <w:rFonts w:eastAsia="Calibri" w:cs="Times New Roman"/>
          <w:szCs w:val="24"/>
          <w:highlight w:val="green"/>
        </w:rPr>
        <w:t xml:space="preserve"> + </w:t>
      </w:r>
      <w:r w:rsidRPr="002C4DB5">
        <w:rPr>
          <w:rFonts w:eastAsia="Calibri" w:cs="Times New Roman"/>
          <w:i/>
          <w:szCs w:val="24"/>
          <w:highlight w:val="green"/>
        </w:rPr>
        <w:sym w:font="Symbol" w:char="F06A"/>
      </w:r>
      <w:r w:rsidRPr="002C4DB5">
        <w:rPr>
          <w:rFonts w:eastAsia="Calibri" w:cs="Times New Roman"/>
          <w:szCs w:val="24"/>
          <w:highlight w:val="green"/>
        </w:rPr>
        <w:t>)</w:t>
      </w:r>
      <w:r w:rsidRPr="002C4DB5">
        <w:rPr>
          <w:rFonts w:eastAsia="Calibri" w:cs="Times New Roman"/>
          <w:szCs w:val="24"/>
        </w:rPr>
        <w:t>.</w:t>
      </w:r>
      <w:r w:rsidRPr="002C4DB5">
        <w:rPr>
          <w:rStyle w:val="YoungMixChar"/>
          <w:szCs w:val="24"/>
        </w:rPr>
        <w:tab/>
      </w:r>
      <w:r w:rsidRPr="00357D44">
        <w:rPr>
          <w:rStyle w:val="YoungMixChar"/>
          <w:b/>
          <w:color w:val="0070C0"/>
          <w:szCs w:val="24"/>
        </w:rPr>
        <w:t xml:space="preserve">B. </w:t>
      </w:r>
      <w:r w:rsidRPr="002C4DB5">
        <w:rPr>
          <w:rFonts w:eastAsia="Calibri" w:cs="Times New Roman"/>
          <w:i/>
          <w:szCs w:val="24"/>
        </w:rPr>
        <w:t>a</w:t>
      </w:r>
      <w:r w:rsidRPr="002C4DB5">
        <w:rPr>
          <w:rFonts w:eastAsia="Calibri" w:cs="Times New Roman"/>
          <w:szCs w:val="24"/>
        </w:rPr>
        <w:t xml:space="preserve"> = -</w:t>
      </w:r>
      <w:r w:rsidRPr="002C4DB5">
        <w:rPr>
          <w:rFonts w:eastAsia="Calibri" w:cs="Times New Roman"/>
          <w:i/>
          <w:szCs w:val="24"/>
        </w:rPr>
        <w:sym w:font="Symbol" w:char="F077"/>
      </w:r>
      <w:r w:rsidRPr="002C4DB5">
        <w:rPr>
          <w:rFonts w:eastAsia="Calibri" w:cs="Times New Roman"/>
          <w:szCs w:val="24"/>
          <w:vertAlign w:val="superscript"/>
        </w:rPr>
        <w:t>2</w:t>
      </w:r>
      <w:r w:rsidRPr="002C4DB5">
        <w:rPr>
          <w:rFonts w:eastAsia="Calibri" w:cs="Times New Roman"/>
          <w:i/>
          <w:szCs w:val="24"/>
        </w:rPr>
        <w:t>A</w:t>
      </w:r>
      <w:r w:rsidRPr="002C4DB5">
        <w:rPr>
          <w:rFonts w:eastAsia="Calibri" w:cs="Times New Roman"/>
          <w:szCs w:val="24"/>
        </w:rPr>
        <w:t>sin(</w:t>
      </w:r>
      <w:r w:rsidRPr="002C4DB5">
        <w:rPr>
          <w:rFonts w:eastAsia="Calibri" w:cs="Times New Roman"/>
          <w:i/>
          <w:szCs w:val="24"/>
        </w:rPr>
        <w:sym w:font="Symbol" w:char="F077"/>
      </w:r>
      <w:r w:rsidRPr="002C4DB5">
        <w:rPr>
          <w:rFonts w:eastAsia="Calibri" w:cs="Times New Roman"/>
          <w:i/>
          <w:szCs w:val="24"/>
        </w:rPr>
        <w:t>t</w:t>
      </w:r>
      <w:r w:rsidRPr="002C4DB5">
        <w:rPr>
          <w:rFonts w:eastAsia="Calibri" w:cs="Times New Roman"/>
          <w:szCs w:val="24"/>
        </w:rPr>
        <w:t xml:space="preserve"> + </w:t>
      </w:r>
      <w:r w:rsidRPr="002C4DB5">
        <w:rPr>
          <w:rFonts w:eastAsia="Calibri" w:cs="Times New Roman"/>
          <w:i/>
          <w:szCs w:val="24"/>
        </w:rPr>
        <w:sym w:font="Symbol" w:char="F06A"/>
      </w:r>
      <w:r w:rsidRPr="002C4DB5">
        <w:rPr>
          <w:rFonts w:eastAsia="Calibri" w:cs="Times New Roman"/>
          <w:szCs w:val="24"/>
        </w:rPr>
        <w:t>).</w:t>
      </w:r>
      <w:r w:rsidRPr="002C4DB5">
        <w:rPr>
          <w:rStyle w:val="YoungMixChar"/>
          <w:szCs w:val="24"/>
        </w:rPr>
        <w:tab/>
      </w:r>
    </w:p>
    <w:p w14:paraId="7048943F"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Calibri" w:cs="Times New Roman"/>
          <w:i/>
          <w:szCs w:val="24"/>
        </w:rPr>
        <w:t>a</w:t>
      </w:r>
      <w:r w:rsidRPr="002C4DB5">
        <w:rPr>
          <w:rFonts w:eastAsia="Calibri" w:cs="Times New Roman"/>
          <w:szCs w:val="24"/>
        </w:rPr>
        <w:t xml:space="preserve"> = </w:t>
      </w:r>
      <w:r w:rsidRPr="002C4DB5">
        <w:rPr>
          <w:rFonts w:eastAsia="Calibri" w:cs="Times New Roman"/>
          <w:i/>
          <w:szCs w:val="24"/>
        </w:rPr>
        <w:sym w:font="Symbol" w:char="F077"/>
      </w:r>
      <w:r w:rsidRPr="002C4DB5">
        <w:rPr>
          <w:rFonts w:eastAsia="Calibri" w:cs="Times New Roman"/>
          <w:i/>
          <w:szCs w:val="24"/>
        </w:rPr>
        <w:t>A</w:t>
      </w:r>
      <w:r w:rsidRPr="002C4DB5">
        <w:rPr>
          <w:rFonts w:eastAsia="Calibri" w:cs="Times New Roman"/>
          <w:szCs w:val="24"/>
        </w:rPr>
        <w:t>sin(</w:t>
      </w:r>
      <w:r w:rsidRPr="002C4DB5">
        <w:rPr>
          <w:rFonts w:eastAsia="Calibri" w:cs="Times New Roman"/>
          <w:i/>
          <w:szCs w:val="24"/>
        </w:rPr>
        <w:sym w:font="Symbol" w:char="F077"/>
      </w:r>
      <w:r w:rsidRPr="002C4DB5">
        <w:rPr>
          <w:rFonts w:eastAsia="Calibri" w:cs="Times New Roman"/>
          <w:i/>
          <w:szCs w:val="24"/>
        </w:rPr>
        <w:t>t</w:t>
      </w:r>
      <w:r w:rsidRPr="002C4DB5">
        <w:rPr>
          <w:rFonts w:eastAsia="Calibri" w:cs="Times New Roman"/>
          <w:szCs w:val="24"/>
        </w:rPr>
        <w:t xml:space="preserve"> + </w:t>
      </w:r>
      <w:r w:rsidRPr="002C4DB5">
        <w:rPr>
          <w:rFonts w:eastAsia="Calibri" w:cs="Times New Roman"/>
          <w:i/>
          <w:szCs w:val="24"/>
        </w:rPr>
        <w:sym w:font="Symbol" w:char="F06A"/>
      </w:r>
      <w:r w:rsidRPr="002C4DB5">
        <w:rPr>
          <w:rFonts w:eastAsia="Calibri" w:cs="Times New Roman"/>
          <w:szCs w:val="24"/>
        </w:rPr>
        <w:t xml:space="preserve"> ).</w:t>
      </w:r>
      <w:r w:rsidRPr="002C4DB5">
        <w:rPr>
          <w:rStyle w:val="YoungMixChar"/>
          <w:szCs w:val="24"/>
        </w:rPr>
        <w:tab/>
      </w:r>
      <w:r w:rsidRPr="00357D44">
        <w:rPr>
          <w:rStyle w:val="YoungMixChar"/>
          <w:b/>
          <w:color w:val="0070C0"/>
          <w:szCs w:val="24"/>
        </w:rPr>
        <w:t xml:space="preserve">D. </w:t>
      </w:r>
      <w:r w:rsidRPr="002C4DB5">
        <w:rPr>
          <w:rFonts w:eastAsia="Calibri" w:cs="Times New Roman"/>
          <w:i/>
          <w:szCs w:val="24"/>
        </w:rPr>
        <w:t>a</w:t>
      </w:r>
      <w:r w:rsidRPr="002C4DB5">
        <w:rPr>
          <w:rFonts w:eastAsia="Calibri" w:cs="Times New Roman"/>
          <w:szCs w:val="24"/>
        </w:rPr>
        <w:t xml:space="preserve"> = - </w:t>
      </w:r>
      <w:r w:rsidRPr="002C4DB5">
        <w:rPr>
          <w:rFonts w:eastAsia="Calibri" w:cs="Times New Roman"/>
          <w:i/>
          <w:szCs w:val="24"/>
        </w:rPr>
        <w:sym w:font="Symbol" w:char="F077"/>
      </w:r>
      <w:r w:rsidRPr="002C4DB5">
        <w:rPr>
          <w:rFonts w:eastAsia="Calibri" w:cs="Times New Roman"/>
          <w:i/>
          <w:szCs w:val="24"/>
        </w:rPr>
        <w:t>A</w:t>
      </w:r>
      <w:r w:rsidRPr="002C4DB5">
        <w:rPr>
          <w:rFonts w:eastAsia="Calibri" w:cs="Times New Roman"/>
          <w:szCs w:val="24"/>
        </w:rPr>
        <w:t>sin(</w:t>
      </w:r>
      <w:r w:rsidRPr="002C4DB5">
        <w:rPr>
          <w:rFonts w:eastAsia="Calibri" w:cs="Times New Roman"/>
          <w:i/>
          <w:szCs w:val="24"/>
        </w:rPr>
        <w:sym w:font="Symbol" w:char="F077"/>
      </w:r>
      <w:r w:rsidRPr="002C4DB5">
        <w:rPr>
          <w:rFonts w:eastAsia="Calibri" w:cs="Times New Roman"/>
          <w:szCs w:val="24"/>
        </w:rPr>
        <w:t>t</w:t>
      </w:r>
      <w:r w:rsidRPr="002C4DB5">
        <w:rPr>
          <w:rFonts w:eastAsia="Calibri" w:cs="Times New Roman"/>
          <w:szCs w:val="24"/>
          <w:vertAlign w:val="superscript"/>
        </w:rPr>
        <w:t xml:space="preserve"> </w:t>
      </w:r>
      <w:r w:rsidRPr="002C4DB5">
        <w:rPr>
          <w:rFonts w:eastAsia="Calibri" w:cs="Times New Roman"/>
          <w:szCs w:val="24"/>
        </w:rPr>
        <w:t xml:space="preserve">+ </w:t>
      </w:r>
      <w:r w:rsidRPr="002C4DB5">
        <w:rPr>
          <w:rFonts w:eastAsia="Calibri" w:cs="Times New Roman"/>
          <w:i/>
          <w:szCs w:val="24"/>
        </w:rPr>
        <w:sym w:font="Symbol" w:char="F06A"/>
      </w:r>
      <w:r w:rsidRPr="002C4DB5">
        <w:rPr>
          <w:rFonts w:eastAsia="Calibri" w:cs="Times New Roman"/>
          <w:szCs w:val="24"/>
        </w:rPr>
        <w:t>).</w:t>
      </w:r>
    </w:p>
    <w:p w14:paraId="2B6C2894" w14:textId="77777777" w:rsidR="00F1489C" w:rsidRPr="002C4DB5" w:rsidRDefault="00F1489C" w:rsidP="00A46561">
      <w:pPr>
        <w:spacing w:line="360" w:lineRule="auto"/>
        <w:rPr>
          <w:rFonts w:cs="Times New Roman"/>
          <w:szCs w:val="24"/>
        </w:rPr>
      </w:pPr>
      <w:r w:rsidRPr="00357D44">
        <w:rPr>
          <w:rFonts w:cs="Times New Roman"/>
          <w:b/>
          <w:color w:val="C00000"/>
          <w:szCs w:val="24"/>
        </w:rPr>
        <w:t>Câu 4.</w:t>
      </w:r>
      <w:r w:rsidRPr="002C4DB5">
        <w:rPr>
          <w:rFonts w:cs="Times New Roman"/>
          <w:szCs w:val="24"/>
        </w:rPr>
        <w:t xml:space="preserve"> </w:t>
      </w:r>
      <w:r w:rsidRPr="002C4DB5">
        <w:rPr>
          <w:rFonts w:eastAsia="Calibri" w:cs="Times New Roman"/>
          <w:kern w:val="2"/>
          <w:szCs w:val="24"/>
          <w14:ligatures w14:val="standardContextual"/>
        </w:rPr>
        <w:t xml:space="preserve">Một con lắc có tần số góc riêng là </w:t>
      </w:r>
      <w:r w:rsidRPr="002C4DB5">
        <w:rPr>
          <w:rFonts w:eastAsia="Calibri" w:cs="Times New Roman"/>
          <w:kern w:val="2"/>
          <w:position w:val="-14"/>
          <w:szCs w:val="24"/>
          <w14:ligatures w14:val="standardContextual"/>
        </w:rPr>
        <w:object w:dxaOrig="300" w:dyaOrig="400" w14:anchorId="6C29CAF0">
          <v:shape id="_x0000_i1264" type="#_x0000_t75" style="width:15.05pt;height:19.35pt" o:ole="">
            <v:imagedata r:id="rId637" o:title=""/>
          </v:shape>
          <o:OLEObject Type="Embed" ProgID="Equation.DSMT4" ShapeID="_x0000_i1264" DrawAspect="Content" ObjectID="_1823634111" r:id="rId638"/>
        </w:object>
      </w:r>
      <w:r w:rsidRPr="002C4DB5">
        <w:rPr>
          <w:rFonts w:eastAsia="Calibri" w:cs="Times New Roman"/>
          <w:kern w:val="2"/>
          <w:szCs w:val="24"/>
          <w14:ligatures w14:val="standardContextual"/>
        </w:rPr>
        <w:t xml:space="preserve"> dao động cưỡng bức dưới tác dụng của một ngoại lực </w:t>
      </w:r>
      <w:r w:rsidRPr="002C4DB5">
        <w:rPr>
          <w:rFonts w:eastAsia="Calibri" w:cs="Times New Roman"/>
          <w:kern w:val="2"/>
          <w:position w:val="-18"/>
          <w:szCs w:val="24"/>
          <w14:ligatures w14:val="standardContextual"/>
        </w:rPr>
        <w:object w:dxaOrig="2020" w:dyaOrig="480" w14:anchorId="1A5B5532">
          <v:shape id="_x0000_i1265" type="#_x0000_t75" style="width:101pt;height:23.1pt" o:ole="">
            <v:imagedata r:id="rId639" o:title=""/>
          </v:shape>
          <o:OLEObject Type="Embed" ProgID="Equation.DSMT4" ShapeID="_x0000_i1265" DrawAspect="Content" ObjectID="_1823634112" r:id="rId640"/>
        </w:object>
      </w:r>
      <w:r w:rsidRPr="002C4DB5">
        <w:rPr>
          <w:rFonts w:eastAsia="Calibri" w:cs="Times New Roman"/>
          <w:kern w:val="2"/>
          <w:szCs w:val="24"/>
          <w14:ligatures w14:val="standardContextual"/>
        </w:rPr>
        <w:t>(F đo bằng N, t đo bằng giây). Điều kiện để xảy ra hiện tượng cộng hưởng là</w:t>
      </w:r>
    </w:p>
    <w:p w14:paraId="6F5D7A9F"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position w:val="-14"/>
          <w:szCs w:val="24"/>
        </w:rPr>
        <w:object w:dxaOrig="740" w:dyaOrig="400" w14:anchorId="3CE02A51">
          <v:shape id="_x0000_i1266" type="#_x0000_t75" style="width:36.55pt;height:19.35pt" o:ole="">
            <v:imagedata r:id="rId641" o:title=""/>
          </v:shape>
          <o:OLEObject Type="Embed" ProgID="Equation.DSMT4" ShapeID="_x0000_i1266" DrawAspect="Content" ObjectID="_1823634113" r:id="rId642"/>
        </w:object>
      </w:r>
      <w:r w:rsidRPr="002C4DB5">
        <w:rPr>
          <w:rFonts w:eastAsia="Calibri" w:cs="Times New Roman"/>
          <w:szCs w:val="24"/>
        </w:rPr>
        <w:t>.</w:t>
      </w:r>
      <w:r w:rsidRPr="002C4DB5">
        <w:rPr>
          <w:rStyle w:val="YoungMixChar"/>
          <w:szCs w:val="24"/>
        </w:rPr>
        <w:tab/>
      </w:r>
      <w:r w:rsidRPr="00357D44">
        <w:rPr>
          <w:rStyle w:val="YoungMixChar"/>
          <w:b/>
          <w:color w:val="0070C0"/>
          <w:szCs w:val="24"/>
        </w:rPr>
        <w:t xml:space="preserve">B. </w:t>
      </w:r>
      <w:r w:rsidRPr="002C4DB5">
        <w:rPr>
          <w:rFonts w:eastAsia="Calibri" w:cs="Times New Roman"/>
          <w:position w:val="-14"/>
          <w:szCs w:val="24"/>
        </w:rPr>
        <w:object w:dxaOrig="740" w:dyaOrig="400" w14:anchorId="7EC44661">
          <v:shape id="_x0000_i1267" type="#_x0000_t75" style="width:36.55pt;height:19.35pt" o:ole="">
            <v:imagedata r:id="rId643" o:title=""/>
          </v:shape>
          <o:OLEObject Type="Embed" ProgID="Equation.DSMT4" ShapeID="_x0000_i1267" DrawAspect="Content" ObjectID="_1823634114" r:id="rId644"/>
        </w:object>
      </w:r>
      <w:r w:rsidRPr="002C4DB5">
        <w:rPr>
          <w:rFonts w:eastAsia="Calibri" w:cs="Times New Roman"/>
          <w:szCs w:val="24"/>
        </w:rPr>
        <w:t>.</w:t>
      </w:r>
      <w:r w:rsidRPr="002C4DB5">
        <w:rPr>
          <w:rStyle w:val="YoungMixChar"/>
          <w:szCs w:val="24"/>
        </w:rPr>
        <w:tab/>
      </w:r>
      <w:r w:rsidRPr="00357D44">
        <w:rPr>
          <w:rStyle w:val="YoungMixChar"/>
          <w:b/>
          <w:color w:val="0070C0"/>
          <w:szCs w:val="24"/>
        </w:rPr>
        <w:t xml:space="preserve">C. </w:t>
      </w:r>
      <w:r w:rsidRPr="002C4DB5">
        <w:rPr>
          <w:rFonts w:eastAsia="Calibri" w:cs="Times New Roman"/>
          <w:position w:val="-14"/>
          <w:szCs w:val="24"/>
          <w:highlight w:val="green"/>
        </w:rPr>
        <w:object w:dxaOrig="740" w:dyaOrig="400" w14:anchorId="4ACCF917">
          <v:shape id="_x0000_i1268" type="#_x0000_t75" style="width:36.55pt;height:19.35pt" o:ole="">
            <v:imagedata r:id="rId645" o:title=""/>
          </v:shape>
          <o:OLEObject Type="Embed" ProgID="Equation.DSMT4" ShapeID="_x0000_i1268" DrawAspect="Content" ObjectID="_1823634115" r:id="rId646"/>
        </w:object>
      </w:r>
      <w:r w:rsidRPr="002C4DB5">
        <w:rPr>
          <w:rFonts w:eastAsia="Calibri" w:cs="Times New Roman"/>
          <w:szCs w:val="24"/>
          <w:highlight w:val="green"/>
        </w:rPr>
        <w:t>.</w:t>
      </w:r>
      <w:r w:rsidRPr="002C4DB5">
        <w:rPr>
          <w:rStyle w:val="YoungMixChar"/>
          <w:szCs w:val="24"/>
        </w:rPr>
        <w:tab/>
      </w:r>
      <w:r w:rsidRPr="00357D44">
        <w:rPr>
          <w:rStyle w:val="YoungMixChar"/>
          <w:b/>
          <w:color w:val="0070C0"/>
          <w:szCs w:val="24"/>
        </w:rPr>
        <w:t xml:space="preserve">D. </w:t>
      </w:r>
      <w:r w:rsidRPr="002C4DB5">
        <w:rPr>
          <w:rFonts w:eastAsia="Calibri" w:cs="Times New Roman"/>
          <w:position w:val="-14"/>
          <w:szCs w:val="24"/>
        </w:rPr>
        <w:object w:dxaOrig="940" w:dyaOrig="400" w14:anchorId="347CB8F4">
          <v:shape id="_x0000_i1269" type="#_x0000_t75" style="width:45.65pt;height:19.35pt" o:ole="">
            <v:imagedata r:id="rId647" o:title=""/>
          </v:shape>
          <o:OLEObject Type="Embed" ProgID="Equation.DSMT4" ShapeID="_x0000_i1269" DrawAspect="Content" ObjectID="_1823634116" r:id="rId648"/>
        </w:object>
      </w:r>
    </w:p>
    <w:p w14:paraId="70362330" w14:textId="77777777" w:rsidR="00F1489C" w:rsidRPr="002C4DB5" w:rsidRDefault="00F1489C" w:rsidP="00A46561">
      <w:pPr>
        <w:spacing w:line="360" w:lineRule="auto"/>
        <w:rPr>
          <w:rFonts w:cs="Times New Roman"/>
          <w:szCs w:val="24"/>
        </w:rPr>
      </w:pPr>
      <w:r w:rsidRPr="00357D44">
        <w:rPr>
          <w:rFonts w:cs="Times New Roman"/>
          <w:b/>
          <w:color w:val="C00000"/>
          <w:szCs w:val="24"/>
        </w:rPr>
        <w:t>Câu 5.</w:t>
      </w:r>
      <w:r w:rsidRPr="002C4DB5">
        <w:rPr>
          <w:rFonts w:cs="Times New Roman"/>
          <w:szCs w:val="24"/>
        </w:rPr>
        <w:t xml:space="preserve"> </w:t>
      </w:r>
      <w:r w:rsidRPr="002C4DB5">
        <w:rPr>
          <w:rFonts w:eastAsia="Calibri" w:cs="Times New Roman"/>
          <w:kern w:val="2"/>
          <w:szCs w:val="24"/>
          <w14:ligatures w14:val="standardContextual"/>
        </w:rPr>
        <w:t>Trong chân không, bức xạ có bước sóng nào sau đây là tia tử ngoại?</w:t>
      </w:r>
    </w:p>
    <w:p w14:paraId="67F0EB56"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szCs w:val="24"/>
          <w:highlight w:val="green"/>
        </w:rPr>
        <w:t>120 nm.</w:t>
      </w:r>
      <w:r w:rsidRPr="002C4DB5">
        <w:rPr>
          <w:rStyle w:val="YoungMixChar"/>
          <w:szCs w:val="24"/>
        </w:rPr>
        <w:tab/>
      </w:r>
      <w:r w:rsidRPr="00357D44">
        <w:rPr>
          <w:rStyle w:val="YoungMixChar"/>
          <w:b/>
          <w:color w:val="0070C0"/>
          <w:szCs w:val="24"/>
        </w:rPr>
        <w:t xml:space="preserve">B. </w:t>
      </w:r>
      <w:r w:rsidRPr="002C4DB5">
        <w:rPr>
          <w:rFonts w:eastAsia="Calibri" w:cs="Times New Roman"/>
          <w:szCs w:val="24"/>
        </w:rPr>
        <w:t>450 nm.</w:t>
      </w:r>
      <w:r w:rsidRPr="002C4DB5">
        <w:rPr>
          <w:rStyle w:val="YoungMixChar"/>
          <w:szCs w:val="24"/>
        </w:rPr>
        <w:tab/>
      </w:r>
      <w:r w:rsidRPr="00357D44">
        <w:rPr>
          <w:rStyle w:val="YoungMixChar"/>
          <w:b/>
          <w:color w:val="0070C0"/>
          <w:szCs w:val="24"/>
        </w:rPr>
        <w:t xml:space="preserve">C. </w:t>
      </w:r>
      <w:r w:rsidRPr="002C4DB5">
        <w:rPr>
          <w:rFonts w:eastAsia="Calibri" w:cs="Times New Roman"/>
          <w:szCs w:val="24"/>
        </w:rPr>
        <w:t>750 nm.</w:t>
      </w:r>
      <w:r w:rsidRPr="002C4DB5">
        <w:rPr>
          <w:rStyle w:val="YoungMixChar"/>
          <w:szCs w:val="24"/>
        </w:rPr>
        <w:tab/>
      </w:r>
      <w:r w:rsidRPr="00357D44">
        <w:rPr>
          <w:rStyle w:val="YoungMixChar"/>
          <w:b/>
          <w:color w:val="0070C0"/>
          <w:szCs w:val="24"/>
        </w:rPr>
        <w:t xml:space="preserve">D. </w:t>
      </w:r>
      <w:r w:rsidRPr="002C4DB5">
        <w:rPr>
          <w:rFonts w:eastAsia="Calibri" w:cs="Times New Roman"/>
          <w:szCs w:val="24"/>
        </w:rPr>
        <w:t>920 nm.</w:t>
      </w:r>
    </w:p>
    <w:p w14:paraId="208128AC" w14:textId="77777777" w:rsidR="00F1489C" w:rsidRPr="002C4DB5" w:rsidRDefault="00F1489C" w:rsidP="00A46561">
      <w:pPr>
        <w:spacing w:line="360" w:lineRule="auto"/>
        <w:rPr>
          <w:rFonts w:cs="Times New Roman"/>
          <w:szCs w:val="24"/>
        </w:rPr>
      </w:pPr>
      <w:r w:rsidRPr="00357D44">
        <w:rPr>
          <w:rFonts w:cs="Times New Roman"/>
          <w:b/>
          <w:color w:val="C00000"/>
          <w:szCs w:val="24"/>
        </w:rPr>
        <w:t>Câu 6.</w:t>
      </w:r>
      <w:r w:rsidRPr="002C4DB5">
        <w:rPr>
          <w:rFonts w:cs="Times New Roman"/>
          <w:szCs w:val="24"/>
        </w:rPr>
        <w:t xml:space="preserve"> </w:t>
      </w:r>
      <w:r w:rsidRPr="002C4DB5">
        <w:rPr>
          <w:rFonts w:eastAsia="Times New Roman" w:cs="Times New Roman"/>
          <w:szCs w:val="24"/>
          <w:lang w:val="de-DE"/>
        </w:rPr>
        <w:t>Vật</w:t>
      </w:r>
      <w:r w:rsidRPr="002C4DB5">
        <w:rPr>
          <w:rFonts w:eastAsia="Times New Roman" w:cs="Times New Roman"/>
          <w:szCs w:val="24"/>
        </w:rPr>
        <w:t xml:space="preserve"> dao</w:t>
      </w:r>
      <w:r w:rsidRPr="002C4DB5">
        <w:rPr>
          <w:rFonts w:eastAsia="Times New Roman" w:cs="Times New Roman"/>
          <w:szCs w:val="24"/>
          <w:lang w:val="de-DE"/>
        </w:rPr>
        <w:t xml:space="preserve"> động</w:t>
      </w:r>
      <w:r w:rsidRPr="002C4DB5">
        <w:rPr>
          <w:rFonts w:eastAsia="Times New Roman" w:cs="Times New Roman"/>
          <w:szCs w:val="24"/>
        </w:rPr>
        <w:t xml:space="preserve"> </w:t>
      </w:r>
      <w:r w:rsidRPr="002C4DB5">
        <w:rPr>
          <w:rFonts w:eastAsia="Times New Roman" w:cs="Times New Roman"/>
          <w:szCs w:val="24"/>
          <w:lang w:val="de-DE"/>
        </w:rPr>
        <w:t xml:space="preserve">điều hòa theo phương trình : </w:t>
      </w:r>
      <w:r w:rsidRPr="002C4DB5">
        <w:rPr>
          <w:rFonts w:eastAsia="Times New Roman" w:cs="Times New Roman"/>
          <w:position w:val="-28"/>
          <w:szCs w:val="24"/>
          <w:lang w:val="de-DE"/>
        </w:rPr>
        <w:object w:dxaOrig="1860" w:dyaOrig="680" w14:anchorId="2FD03B10">
          <v:shape id="_x0000_i1270" type="#_x0000_t75" style="width:93.5pt;height:33.85pt" o:ole="">
            <v:imagedata r:id="rId649" o:title=""/>
          </v:shape>
          <o:OLEObject Type="Embed" ProgID="Equation.DSMT4" ShapeID="_x0000_i1270" DrawAspect="Content" ObjectID="_1823634117" r:id="rId650"/>
        </w:object>
      </w:r>
      <w:r w:rsidRPr="002C4DB5">
        <w:rPr>
          <w:rFonts w:eastAsia="Times New Roman" w:cs="Times New Roman"/>
          <w:szCs w:val="24"/>
          <w:lang w:val="de-DE"/>
        </w:rPr>
        <w:t xml:space="preserve"> </w:t>
      </w:r>
      <w:r w:rsidRPr="002C4DB5">
        <w:rPr>
          <w:rFonts w:eastAsia="Times New Roman" w:cs="Times New Roman"/>
          <w:szCs w:val="24"/>
        </w:rPr>
        <w:t xml:space="preserve">cm.  Giá trị </w:t>
      </w:r>
      <w:r w:rsidRPr="002C4DB5">
        <w:rPr>
          <w:rFonts w:eastAsia="Times New Roman" w:cs="Times New Roman"/>
          <w:position w:val="-24"/>
          <w:szCs w:val="24"/>
        </w:rPr>
        <w:object w:dxaOrig="260" w:dyaOrig="620" w14:anchorId="6276A728">
          <v:shape id="_x0000_i1271" type="#_x0000_t75" style="width:14.5pt;height:30.65pt" o:ole="">
            <v:imagedata r:id="rId651" o:title=""/>
          </v:shape>
          <o:OLEObject Type="Embed" ProgID="Equation.DSMT4" ShapeID="_x0000_i1271" DrawAspect="Content" ObjectID="_1823634118" r:id="rId652"/>
        </w:object>
      </w:r>
      <w:r w:rsidRPr="002C4DB5">
        <w:rPr>
          <w:rFonts w:eastAsia="Times New Roman" w:cs="Times New Roman"/>
          <w:szCs w:val="24"/>
        </w:rPr>
        <w:t xml:space="preserve"> gọi là </w:t>
      </w:r>
    </w:p>
    <w:p w14:paraId="16020D94"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Times New Roman" w:cs="Times New Roman"/>
          <w:szCs w:val="24"/>
        </w:rPr>
        <w:t>tần số.</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357D44">
        <w:rPr>
          <w:rStyle w:val="YoungMixChar"/>
          <w:b/>
          <w:color w:val="0070C0"/>
          <w:szCs w:val="24"/>
        </w:rPr>
        <w:t xml:space="preserve">B. </w:t>
      </w:r>
      <w:r w:rsidRPr="002C4DB5">
        <w:rPr>
          <w:rFonts w:eastAsia="Times New Roman" w:cs="Times New Roman"/>
          <w:szCs w:val="24"/>
          <w:highlight w:val="green"/>
        </w:rPr>
        <w:t>tần số góc.</w:t>
      </w:r>
    </w:p>
    <w:p w14:paraId="67CF97FE"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Times New Roman" w:cs="Times New Roman"/>
          <w:szCs w:val="24"/>
        </w:rPr>
        <w:t>biên độ dao động.</w:t>
      </w:r>
      <w:r w:rsidRPr="002C4DB5">
        <w:rPr>
          <w:rFonts w:eastAsia="Times New Roman" w:cs="Times New Roman"/>
          <w:szCs w:val="24"/>
        </w:rPr>
        <w:tab/>
      </w:r>
      <w:r w:rsidRPr="002C4DB5">
        <w:rPr>
          <w:rFonts w:eastAsia="Times New Roman" w:cs="Times New Roman"/>
          <w:szCs w:val="24"/>
        </w:rPr>
        <w:tab/>
      </w:r>
      <w:r w:rsidRPr="002C4DB5">
        <w:rPr>
          <w:rFonts w:eastAsia="Times New Roman" w:cs="Times New Roman"/>
          <w:szCs w:val="24"/>
        </w:rPr>
        <w:tab/>
      </w:r>
      <w:r w:rsidRPr="002C4DB5">
        <w:rPr>
          <w:rFonts w:eastAsia="Times New Roman" w:cs="Times New Roman"/>
          <w:szCs w:val="24"/>
        </w:rPr>
        <w:tab/>
      </w:r>
      <w:r w:rsidRPr="002C4DB5">
        <w:rPr>
          <w:rFonts w:eastAsia="Times New Roman" w:cs="Times New Roman"/>
          <w:szCs w:val="24"/>
        </w:rPr>
        <w:tab/>
      </w:r>
      <w:r w:rsidRPr="00357D44">
        <w:rPr>
          <w:rFonts w:eastAsia="Times New Roman" w:cs="Times New Roman"/>
          <w:b/>
          <w:color w:val="0070C0"/>
          <w:szCs w:val="24"/>
        </w:rPr>
        <w:t xml:space="preserve">D. </w:t>
      </w:r>
      <w:r w:rsidRPr="002C4DB5">
        <w:rPr>
          <w:rFonts w:eastAsia="Times New Roman" w:cs="Times New Roman"/>
          <w:szCs w:val="24"/>
        </w:rPr>
        <w:t>pha ban đầu dao động.</w:t>
      </w:r>
    </w:p>
    <w:p w14:paraId="2206D214" w14:textId="77777777" w:rsidR="00F1489C" w:rsidRPr="002C4DB5" w:rsidRDefault="00F1489C" w:rsidP="00A46561">
      <w:pPr>
        <w:spacing w:line="360" w:lineRule="auto"/>
        <w:rPr>
          <w:rFonts w:cs="Times New Roman"/>
          <w:szCs w:val="24"/>
        </w:rPr>
      </w:pPr>
      <w:r w:rsidRPr="00357D44">
        <w:rPr>
          <w:rFonts w:cs="Times New Roman"/>
          <w:b/>
          <w:color w:val="C00000"/>
          <w:szCs w:val="24"/>
        </w:rPr>
        <w:t>Câu 7.</w:t>
      </w:r>
      <w:r w:rsidRPr="002C4DB5">
        <w:rPr>
          <w:rFonts w:cs="Times New Roman"/>
          <w:szCs w:val="24"/>
        </w:rPr>
        <w:t xml:space="preserve"> </w:t>
      </w:r>
      <w:r w:rsidRPr="002C4DB5">
        <w:rPr>
          <w:rFonts w:eastAsia="Times New Roman" w:cs="Times New Roman"/>
          <w:kern w:val="2"/>
          <w:szCs w:val="24"/>
          <w14:ligatures w14:val="standardContextual"/>
        </w:rPr>
        <w:t>Tại thời điểm mà sóng trên lò xo được mô tả trên Hình 9.2. Sóng đã truyền được bao nhiêu bước sóng?</w:t>
      </w:r>
    </w:p>
    <w:p w14:paraId="7AB604D5" w14:textId="77777777" w:rsidR="00F1489C" w:rsidRPr="002C4DB5" w:rsidRDefault="00F1489C" w:rsidP="00A46561">
      <w:pPr>
        <w:shd w:val="clear" w:color="auto" w:fill="FFFFFF"/>
        <w:spacing w:line="360" w:lineRule="auto"/>
        <w:ind w:right="48"/>
        <w:jc w:val="center"/>
        <w:rPr>
          <w:rFonts w:eastAsia="Times New Roman" w:cs="Times New Roman"/>
          <w:b/>
          <w:szCs w:val="24"/>
        </w:rPr>
      </w:pPr>
      <w:r w:rsidRPr="002C4DB5">
        <w:rPr>
          <w:rFonts w:eastAsia="Times New Roman" w:cs="Times New Roman"/>
          <w:b/>
          <w:noProof/>
          <w:szCs w:val="24"/>
        </w:rPr>
        <w:drawing>
          <wp:inline distT="0" distB="0" distL="0" distR="0" wp14:anchorId="55C1903B" wp14:editId="7DC7125A">
            <wp:extent cx="3375025" cy="130108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3">
                      <a:extLst>
                        <a:ext uri="{28A0092B-C50C-407E-A947-70E740481C1C}">
                          <a14:useLocalDpi xmlns:a14="http://schemas.microsoft.com/office/drawing/2010/main" val="0"/>
                        </a:ext>
                      </a:extLst>
                    </a:blip>
                    <a:stretch>
                      <a:fillRect/>
                    </a:stretch>
                  </pic:blipFill>
                  <pic:spPr>
                    <a:xfrm>
                      <a:off x="0" y="0"/>
                      <a:ext cx="3375025" cy="1301080"/>
                    </a:xfrm>
                    <a:prstGeom prst="rect">
                      <a:avLst/>
                    </a:prstGeom>
                  </pic:spPr>
                </pic:pic>
              </a:graphicData>
            </a:graphic>
          </wp:inline>
        </w:drawing>
      </w:r>
    </w:p>
    <w:p w14:paraId="33E448BB"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Times New Roman" w:cs="Times New Roman"/>
          <w:szCs w:val="24"/>
          <w:highlight w:val="green"/>
        </w:rPr>
        <w:t>2.</w:t>
      </w:r>
      <w:r w:rsidRPr="002C4DB5">
        <w:rPr>
          <w:rStyle w:val="YoungMixChar"/>
          <w:szCs w:val="24"/>
        </w:rPr>
        <w:tab/>
      </w:r>
      <w:r w:rsidRPr="00357D44">
        <w:rPr>
          <w:rStyle w:val="YoungMixChar"/>
          <w:b/>
          <w:color w:val="0070C0"/>
          <w:szCs w:val="24"/>
        </w:rPr>
        <w:t xml:space="preserve">B. </w:t>
      </w:r>
      <w:r w:rsidRPr="002C4DB5">
        <w:rPr>
          <w:rFonts w:eastAsia="Times New Roman" w:cs="Times New Roman"/>
          <w:szCs w:val="24"/>
        </w:rPr>
        <w:t>0,5.</w:t>
      </w:r>
      <w:r w:rsidRPr="002C4DB5">
        <w:rPr>
          <w:rStyle w:val="YoungMixChar"/>
          <w:szCs w:val="24"/>
        </w:rPr>
        <w:tab/>
      </w:r>
      <w:r w:rsidRPr="00357D44">
        <w:rPr>
          <w:rStyle w:val="YoungMixChar"/>
          <w:b/>
          <w:color w:val="0070C0"/>
          <w:szCs w:val="24"/>
        </w:rPr>
        <w:t xml:space="preserve">C. </w:t>
      </w:r>
      <w:r w:rsidRPr="002C4DB5">
        <w:rPr>
          <w:rFonts w:eastAsia="Times New Roman" w:cs="Times New Roman"/>
          <w:szCs w:val="24"/>
        </w:rPr>
        <w:t>1.</w:t>
      </w:r>
      <w:r w:rsidRPr="002C4DB5">
        <w:rPr>
          <w:rStyle w:val="YoungMixChar"/>
          <w:szCs w:val="24"/>
        </w:rPr>
        <w:tab/>
      </w:r>
      <w:r w:rsidRPr="00357D44">
        <w:rPr>
          <w:rStyle w:val="YoungMixChar"/>
          <w:b/>
          <w:color w:val="0070C0"/>
          <w:szCs w:val="24"/>
        </w:rPr>
        <w:t xml:space="preserve">D. </w:t>
      </w:r>
      <w:r w:rsidRPr="002C4DB5">
        <w:rPr>
          <w:rFonts w:eastAsia="Times New Roman" w:cs="Times New Roman"/>
          <w:szCs w:val="24"/>
        </w:rPr>
        <w:t>2,5</w:t>
      </w:r>
    </w:p>
    <w:p w14:paraId="57C6F065" w14:textId="77777777" w:rsidR="00F1489C" w:rsidRPr="002C4DB5" w:rsidRDefault="00F1489C" w:rsidP="00A46561">
      <w:pPr>
        <w:spacing w:line="360" w:lineRule="auto"/>
        <w:rPr>
          <w:rFonts w:cs="Times New Roman"/>
          <w:szCs w:val="24"/>
        </w:rPr>
      </w:pPr>
      <w:r w:rsidRPr="00357D44">
        <w:rPr>
          <w:rFonts w:cs="Times New Roman"/>
          <w:b/>
          <w:color w:val="C00000"/>
          <w:szCs w:val="24"/>
        </w:rPr>
        <w:t>Câu 8.</w:t>
      </w:r>
      <w:r w:rsidRPr="002C4DB5">
        <w:rPr>
          <w:rFonts w:cs="Times New Roman"/>
          <w:szCs w:val="24"/>
        </w:rPr>
        <w:t xml:space="preserve"> </w:t>
      </w:r>
      <w:r w:rsidRPr="002C4DB5">
        <w:rPr>
          <w:rFonts w:eastAsia="Calibri" w:cs="Times New Roman"/>
          <w:kern w:val="2"/>
          <w:szCs w:val="24"/>
          <w14:ligatures w14:val="standardContextual"/>
        </w:rPr>
        <w:t>Một cái loa khi mở hết công suất, tại điểm M cách nó 60 cm có cường độ âm là 0,09 W/m</w:t>
      </w:r>
      <w:r w:rsidRPr="002C4DB5">
        <w:rPr>
          <w:rFonts w:eastAsia="Calibri" w:cs="Times New Roman"/>
          <w:kern w:val="2"/>
          <w:szCs w:val="24"/>
          <w:vertAlign w:val="superscript"/>
          <w14:ligatures w14:val="standardContextual"/>
        </w:rPr>
        <w:t>2</w:t>
      </w:r>
      <w:r w:rsidRPr="002C4DB5">
        <w:rPr>
          <w:rFonts w:eastAsia="Calibri" w:cs="Times New Roman"/>
          <w:kern w:val="2"/>
          <w:szCs w:val="24"/>
          <w14:ligatures w14:val="standardContextual"/>
        </w:rPr>
        <w:t>. Coi loa là một nguồn âm điểm và môi trường truyền âm là đẳng hướng. Theo phương truyền âm, dịch chuyển điểm M một đoạn bằng bao nhiêu thì cường độ âm tại điểm đó là 0,01 W/m</w:t>
      </w:r>
      <w:r w:rsidRPr="002C4DB5">
        <w:rPr>
          <w:rFonts w:eastAsia="Calibri" w:cs="Times New Roman"/>
          <w:kern w:val="2"/>
          <w:szCs w:val="24"/>
          <w:vertAlign w:val="superscript"/>
          <w14:ligatures w14:val="standardContextual"/>
        </w:rPr>
        <w:t>2</w:t>
      </w:r>
      <w:r w:rsidRPr="002C4DB5">
        <w:rPr>
          <w:rFonts w:eastAsia="Calibri" w:cs="Times New Roman"/>
          <w:kern w:val="2"/>
          <w:szCs w:val="24"/>
          <w14:ligatures w14:val="standardContextual"/>
        </w:rPr>
        <w:t>?</w:t>
      </w:r>
    </w:p>
    <w:p w14:paraId="060130F4"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kern w:val="2"/>
          <w:szCs w:val="24"/>
          <w14:ligatures w14:val="standardContextual"/>
        </w:rPr>
        <w:t>180 cm</w:t>
      </w:r>
      <w:r w:rsidRPr="002C4DB5">
        <w:rPr>
          <w:rStyle w:val="YoungMixChar"/>
          <w:szCs w:val="24"/>
        </w:rPr>
        <w:tab/>
      </w:r>
      <w:r w:rsidRPr="00357D44">
        <w:rPr>
          <w:rStyle w:val="YoungMixChar"/>
          <w:b/>
          <w:color w:val="0070C0"/>
          <w:szCs w:val="24"/>
        </w:rPr>
        <w:t xml:space="preserve">B. </w:t>
      </w:r>
      <w:r w:rsidRPr="002C4DB5">
        <w:rPr>
          <w:rFonts w:eastAsia="Calibri" w:cs="Times New Roman"/>
          <w:kern w:val="2"/>
          <w:szCs w:val="24"/>
          <w:highlight w:val="green"/>
          <w14:ligatures w14:val="standardContextual"/>
        </w:rPr>
        <w:t>120 cm</w:t>
      </w:r>
      <w:r w:rsidRPr="002C4DB5">
        <w:rPr>
          <w:rStyle w:val="YoungMixChar"/>
          <w:szCs w:val="24"/>
        </w:rPr>
        <w:tab/>
      </w:r>
      <w:r w:rsidRPr="00357D44">
        <w:rPr>
          <w:rStyle w:val="YoungMixChar"/>
          <w:b/>
          <w:color w:val="0070C0"/>
          <w:szCs w:val="24"/>
        </w:rPr>
        <w:t xml:space="preserve">C. </w:t>
      </w:r>
      <w:r w:rsidRPr="002C4DB5">
        <w:rPr>
          <w:rFonts w:eastAsia="Calibri" w:cs="Times New Roman"/>
          <w:kern w:val="2"/>
          <w:szCs w:val="24"/>
          <w14:ligatures w14:val="standardContextual"/>
        </w:rPr>
        <w:t>540 cm</w:t>
      </w:r>
      <w:r w:rsidRPr="002C4DB5">
        <w:rPr>
          <w:rStyle w:val="YoungMixChar"/>
          <w:szCs w:val="24"/>
        </w:rPr>
        <w:tab/>
      </w:r>
      <w:r w:rsidRPr="00357D44">
        <w:rPr>
          <w:rStyle w:val="YoungMixChar"/>
          <w:b/>
          <w:color w:val="0070C0"/>
          <w:szCs w:val="24"/>
        </w:rPr>
        <w:t xml:space="preserve">D. </w:t>
      </w:r>
      <w:r w:rsidRPr="002C4DB5">
        <w:rPr>
          <w:rFonts w:eastAsia="Calibri" w:cs="Times New Roman"/>
          <w:kern w:val="2"/>
          <w:szCs w:val="24"/>
          <w14:ligatures w14:val="standardContextual"/>
        </w:rPr>
        <w:t>480 cm</w:t>
      </w:r>
    </w:p>
    <w:p w14:paraId="76BFC772" w14:textId="77777777" w:rsidR="00F1489C" w:rsidRPr="002C4DB5" w:rsidRDefault="00F1489C" w:rsidP="00A46561">
      <w:pPr>
        <w:spacing w:line="360" w:lineRule="auto"/>
        <w:rPr>
          <w:rFonts w:cs="Times New Roman"/>
          <w:szCs w:val="24"/>
        </w:rPr>
      </w:pPr>
      <w:r w:rsidRPr="00357D44">
        <w:rPr>
          <w:rFonts w:cs="Times New Roman"/>
          <w:b/>
          <w:color w:val="C00000"/>
          <w:szCs w:val="24"/>
        </w:rPr>
        <w:t>Câu 9.</w:t>
      </w:r>
      <w:r w:rsidRPr="002C4DB5">
        <w:rPr>
          <w:rFonts w:cs="Times New Roman"/>
          <w:szCs w:val="24"/>
        </w:rPr>
        <w:t xml:space="preserve"> </w:t>
      </w:r>
      <w:r w:rsidRPr="002C4DB5">
        <w:rPr>
          <w:rFonts w:eastAsia="Calibri" w:cs="Times New Roman"/>
          <w:kern w:val="2"/>
          <w:szCs w:val="24"/>
          <w14:ligatures w14:val="standardContextual"/>
        </w:rPr>
        <w:t>Trong thí nghiệm về hiện tượng giao thoa trên mặt nước với 2 nguồn sóng kết hợp dao động cùng pha. Điểm dao động mà biên độ cực tiểu có sóng truyền đến từ hai nguồn dao động</w:t>
      </w:r>
    </w:p>
    <w:p w14:paraId="36535335"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szCs w:val="24"/>
        </w:rPr>
        <w:t>cùng pha</w:t>
      </w:r>
      <w:r w:rsidRPr="002C4DB5">
        <w:rPr>
          <w:rStyle w:val="YoungMixChar"/>
          <w:szCs w:val="24"/>
        </w:rPr>
        <w:tab/>
      </w:r>
      <w:r w:rsidRPr="00357D44">
        <w:rPr>
          <w:rStyle w:val="YoungMixChar"/>
          <w:b/>
          <w:color w:val="0070C0"/>
          <w:szCs w:val="24"/>
        </w:rPr>
        <w:t xml:space="preserve">B. </w:t>
      </w:r>
      <w:r w:rsidRPr="002C4DB5">
        <w:rPr>
          <w:rFonts w:eastAsia="Calibri" w:cs="Times New Roman"/>
          <w:szCs w:val="24"/>
        </w:rPr>
        <w:t xml:space="preserve">lệch pha góc </w:t>
      </w:r>
      <w:r w:rsidRPr="002C4DB5">
        <w:rPr>
          <w:rFonts w:eastAsia="Calibri" w:cs="Times New Roman"/>
          <w:position w:val="-24"/>
          <w:szCs w:val="24"/>
        </w:rPr>
        <w:object w:dxaOrig="260" w:dyaOrig="620" w14:anchorId="7CF79B45">
          <v:shape id="_x0000_i1272" type="#_x0000_t75" style="width:14.5pt;height:30.65pt" o:ole="">
            <v:imagedata r:id="rId654" o:title=""/>
          </v:shape>
          <o:OLEObject Type="Embed" ProgID="Equation.DSMT4" ShapeID="_x0000_i1272" DrawAspect="Content" ObjectID="_1823634119" r:id="rId655"/>
        </w:object>
      </w:r>
      <w:r w:rsidRPr="002C4DB5">
        <w:rPr>
          <w:rStyle w:val="YoungMixChar"/>
          <w:szCs w:val="24"/>
        </w:rPr>
        <w:tab/>
      </w:r>
      <w:r w:rsidRPr="00357D44">
        <w:rPr>
          <w:rStyle w:val="YoungMixChar"/>
          <w:b/>
          <w:color w:val="0070C0"/>
          <w:szCs w:val="24"/>
        </w:rPr>
        <w:t xml:space="preserve">C. </w:t>
      </w:r>
      <w:r w:rsidRPr="002C4DB5">
        <w:rPr>
          <w:rFonts w:eastAsia="Calibri" w:cs="Times New Roman"/>
          <w:szCs w:val="24"/>
          <w:highlight w:val="green"/>
        </w:rPr>
        <w:t>ngược pha</w:t>
      </w:r>
      <w:r w:rsidRPr="002C4DB5">
        <w:rPr>
          <w:rStyle w:val="YoungMixChar"/>
          <w:szCs w:val="24"/>
        </w:rPr>
        <w:tab/>
      </w:r>
      <w:r w:rsidRPr="00357D44">
        <w:rPr>
          <w:rStyle w:val="YoungMixChar"/>
          <w:b/>
          <w:color w:val="0070C0"/>
          <w:szCs w:val="24"/>
        </w:rPr>
        <w:t xml:space="preserve">D. </w:t>
      </w:r>
      <w:r w:rsidRPr="002C4DB5">
        <w:rPr>
          <w:rFonts w:eastAsia="Calibri" w:cs="Times New Roman"/>
          <w:szCs w:val="24"/>
        </w:rPr>
        <w:t>vuông pha</w:t>
      </w:r>
    </w:p>
    <w:p w14:paraId="35ABD638" w14:textId="77777777" w:rsidR="00F1489C" w:rsidRPr="002C4DB5" w:rsidRDefault="00F1489C" w:rsidP="00A46561">
      <w:pPr>
        <w:spacing w:line="360" w:lineRule="auto"/>
        <w:rPr>
          <w:rFonts w:cs="Times New Roman"/>
          <w:szCs w:val="24"/>
        </w:rPr>
      </w:pPr>
      <w:r w:rsidRPr="00357D44">
        <w:rPr>
          <w:rFonts w:cs="Times New Roman"/>
          <w:b/>
          <w:color w:val="C00000"/>
          <w:szCs w:val="24"/>
        </w:rPr>
        <w:t>Câu 10.</w:t>
      </w:r>
      <w:r w:rsidRPr="002C4DB5">
        <w:rPr>
          <w:rFonts w:cs="Times New Roman"/>
          <w:szCs w:val="24"/>
        </w:rPr>
        <w:t xml:space="preserve"> </w:t>
      </w:r>
      <w:r w:rsidRPr="002C4DB5">
        <w:rPr>
          <w:rFonts w:eastAsia="Calibri" w:cs="Times New Roman"/>
          <w:kern w:val="2"/>
          <w:szCs w:val="24"/>
          <w14:ligatures w14:val="standardContextual"/>
        </w:rPr>
        <w:t>Đại lượng được đo bằng năng lượng sóng truyền qua một đơn vị diện tích vuông góc với phương truyền sóng trong một đơn vị thời gian là</w:t>
      </w:r>
    </w:p>
    <w:p w14:paraId="1C460481"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Times New Roman" w:cs="Times New Roman"/>
          <w:noProof/>
          <w:szCs w:val="24"/>
          <w:lang w:eastAsia="ko-KR"/>
        </w:rPr>
        <w:t>bước sóng.</w:t>
      </w:r>
      <w:r w:rsidRPr="002C4DB5">
        <w:rPr>
          <w:rStyle w:val="YoungMixChar"/>
          <w:szCs w:val="24"/>
        </w:rPr>
        <w:tab/>
      </w:r>
      <w:r w:rsidRPr="00357D44">
        <w:rPr>
          <w:rStyle w:val="YoungMixChar"/>
          <w:b/>
          <w:color w:val="0070C0"/>
          <w:szCs w:val="24"/>
        </w:rPr>
        <w:t xml:space="preserve">B. </w:t>
      </w:r>
      <w:r w:rsidRPr="002C4DB5">
        <w:rPr>
          <w:rFonts w:eastAsia="Times New Roman" w:cs="Times New Roman"/>
          <w:noProof/>
          <w:szCs w:val="24"/>
          <w:highlight w:val="green"/>
          <w:lang w:eastAsia="ko-KR"/>
        </w:rPr>
        <w:t>cường độ sóng.</w:t>
      </w:r>
    </w:p>
    <w:p w14:paraId="45277A64"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Times New Roman" w:cs="Times New Roman"/>
          <w:noProof/>
          <w:szCs w:val="24"/>
          <w:lang w:eastAsia="ko-KR"/>
        </w:rPr>
        <w:t>tốc độ truyền sóng.</w:t>
      </w:r>
      <w:r w:rsidRPr="002C4DB5">
        <w:rPr>
          <w:rStyle w:val="YoungMixChar"/>
          <w:szCs w:val="24"/>
        </w:rPr>
        <w:tab/>
      </w:r>
      <w:r w:rsidRPr="00357D44">
        <w:rPr>
          <w:rStyle w:val="YoungMixChar"/>
          <w:b/>
          <w:color w:val="0070C0"/>
          <w:szCs w:val="24"/>
        </w:rPr>
        <w:t xml:space="preserve">D. </w:t>
      </w:r>
      <w:r w:rsidRPr="002C4DB5">
        <w:rPr>
          <w:rFonts w:eastAsia="Times New Roman" w:cs="Times New Roman"/>
          <w:noProof/>
          <w:szCs w:val="24"/>
          <w:lang w:eastAsia="ko-KR"/>
        </w:rPr>
        <w:t>biên độ sóng.</w:t>
      </w:r>
    </w:p>
    <w:p w14:paraId="168F2AA5" w14:textId="77777777" w:rsidR="00F1489C" w:rsidRPr="002C4DB5" w:rsidRDefault="00F1489C" w:rsidP="00A46561">
      <w:pPr>
        <w:spacing w:line="360" w:lineRule="auto"/>
        <w:rPr>
          <w:rFonts w:cs="Times New Roman"/>
          <w:szCs w:val="24"/>
        </w:rPr>
      </w:pPr>
      <w:r w:rsidRPr="00357D44">
        <w:rPr>
          <w:rFonts w:cs="Times New Roman"/>
          <w:b/>
          <w:color w:val="C00000"/>
          <w:szCs w:val="24"/>
        </w:rPr>
        <w:t>Câu 11.</w:t>
      </w:r>
      <w:r w:rsidRPr="002C4DB5">
        <w:rPr>
          <w:rFonts w:cs="Times New Roman"/>
          <w:szCs w:val="24"/>
        </w:rPr>
        <w:t xml:space="preserve"> </w:t>
      </w:r>
      <w:r w:rsidRPr="002C4DB5">
        <w:rPr>
          <w:rFonts w:eastAsia="Times New Roman" w:cs="Times New Roman"/>
          <w:kern w:val="2"/>
          <w:szCs w:val="24"/>
          <w:lang w:val="de-DE"/>
          <w14:ligatures w14:val="standardContextual"/>
        </w:rPr>
        <w:t xml:space="preserve">Các thiết bị như đóng của tự động, hay giảm xóc của ô tô là những ứng dụng </w:t>
      </w:r>
    </w:p>
    <w:p w14:paraId="0D63A707"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Times New Roman" w:cs="Times New Roman"/>
          <w:szCs w:val="24"/>
          <w:lang w:val="de-DE"/>
        </w:rPr>
        <w:t>dao động cưỡng bức.</w:t>
      </w:r>
      <w:r w:rsidRPr="002C4DB5">
        <w:rPr>
          <w:rStyle w:val="YoungMixChar"/>
          <w:szCs w:val="24"/>
        </w:rPr>
        <w:tab/>
      </w:r>
      <w:r w:rsidRPr="00357D44">
        <w:rPr>
          <w:rStyle w:val="YoungMixChar"/>
          <w:b/>
          <w:color w:val="0070C0"/>
          <w:szCs w:val="24"/>
        </w:rPr>
        <w:t xml:space="preserve">B. </w:t>
      </w:r>
      <w:r w:rsidRPr="002C4DB5">
        <w:rPr>
          <w:rFonts w:eastAsia="Times New Roman" w:cs="Times New Roman"/>
          <w:szCs w:val="24"/>
          <w:lang w:val="de-DE"/>
        </w:rPr>
        <w:t>cộng hưởng.</w:t>
      </w:r>
    </w:p>
    <w:p w14:paraId="430B7C07"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lastRenderedPageBreak/>
        <w:tab/>
      </w:r>
      <w:r w:rsidRPr="00357D44">
        <w:rPr>
          <w:rStyle w:val="YoungMixChar"/>
          <w:b/>
          <w:color w:val="0070C0"/>
          <w:szCs w:val="24"/>
        </w:rPr>
        <w:t xml:space="preserve">C. </w:t>
      </w:r>
      <w:r w:rsidRPr="002C4DB5">
        <w:rPr>
          <w:rFonts w:eastAsia="Times New Roman" w:cs="Times New Roman"/>
          <w:szCs w:val="24"/>
          <w:highlight w:val="green"/>
          <w:lang w:val="de-DE"/>
        </w:rPr>
        <w:t>dao động tắt dần</w:t>
      </w:r>
      <w:r w:rsidRPr="002C4DB5">
        <w:rPr>
          <w:rFonts w:eastAsia="Times New Roman" w:cs="Times New Roman"/>
          <w:szCs w:val="24"/>
          <w:lang w:val="de-DE"/>
        </w:rPr>
        <w:t>.</w:t>
      </w:r>
      <w:r w:rsidRPr="002C4DB5">
        <w:rPr>
          <w:rStyle w:val="YoungMixChar"/>
          <w:szCs w:val="24"/>
        </w:rPr>
        <w:tab/>
      </w:r>
      <w:r w:rsidRPr="00357D44">
        <w:rPr>
          <w:rStyle w:val="YoungMixChar"/>
          <w:b/>
          <w:color w:val="0070C0"/>
          <w:szCs w:val="24"/>
        </w:rPr>
        <w:t xml:space="preserve">D. </w:t>
      </w:r>
      <w:r w:rsidRPr="002C4DB5">
        <w:rPr>
          <w:rFonts w:eastAsia="Times New Roman" w:cs="Times New Roman"/>
          <w:szCs w:val="24"/>
          <w:lang w:val="de-DE"/>
        </w:rPr>
        <w:t>dao động duy trì.</w:t>
      </w:r>
    </w:p>
    <w:p w14:paraId="2AA1F322" w14:textId="77777777" w:rsidR="00F1489C" w:rsidRPr="002C4DB5" w:rsidRDefault="00F1489C" w:rsidP="00A46561">
      <w:pPr>
        <w:spacing w:line="360" w:lineRule="auto"/>
        <w:rPr>
          <w:rFonts w:cs="Times New Roman"/>
          <w:szCs w:val="24"/>
        </w:rPr>
      </w:pPr>
      <w:r w:rsidRPr="00357D44">
        <w:rPr>
          <w:rFonts w:cs="Times New Roman"/>
          <w:b/>
          <w:color w:val="C00000"/>
          <w:szCs w:val="24"/>
        </w:rPr>
        <w:t>Câu 12.</w:t>
      </w:r>
      <w:r w:rsidRPr="002C4DB5">
        <w:rPr>
          <w:rFonts w:cs="Times New Roman"/>
          <w:szCs w:val="24"/>
        </w:rPr>
        <w:t xml:space="preserve"> </w:t>
      </w:r>
      <w:r w:rsidRPr="002C4DB5">
        <w:rPr>
          <w:rFonts w:eastAsia="Calibri" w:cs="Times New Roman"/>
          <w:kern w:val="2"/>
          <w:szCs w:val="24"/>
          <w:lang w:val="vi-VN"/>
          <w14:ligatures w14:val="standardContextual"/>
        </w:rPr>
        <w:t xml:space="preserve">Đồ thị li độ - thời gian của một chất điểm dao động điều hòa như hình vẽ. </w:t>
      </w:r>
      <w:r w:rsidRPr="002C4DB5">
        <w:rPr>
          <w:rFonts w:eastAsia="Calibri" w:cs="Times New Roman"/>
          <w:kern w:val="2"/>
          <w:szCs w:val="24"/>
          <w14:ligatures w14:val="standardContextual"/>
        </w:rPr>
        <w:t>Chu kì dao động của chất điểm là</w:t>
      </w:r>
    </w:p>
    <w:p w14:paraId="21F929FB" w14:textId="77777777" w:rsidR="00F1489C" w:rsidRPr="002C4DB5" w:rsidRDefault="00F1489C" w:rsidP="00A46561">
      <w:pPr>
        <w:tabs>
          <w:tab w:val="left" w:pos="992"/>
        </w:tabs>
        <w:spacing w:line="360" w:lineRule="auto"/>
        <w:jc w:val="center"/>
        <w:rPr>
          <w:rFonts w:eastAsia="Calibri" w:cs="Times New Roman"/>
          <w:b/>
          <w:szCs w:val="24"/>
        </w:rPr>
      </w:pPr>
      <w:r w:rsidRPr="002C4DB5">
        <w:rPr>
          <w:rFonts w:eastAsia="Calibri" w:cs="Times New Roman"/>
          <w:b/>
          <w:noProof/>
          <w:szCs w:val="24"/>
        </w:rPr>
        <w:drawing>
          <wp:inline distT="0" distB="0" distL="0" distR="0" wp14:anchorId="59180E9D" wp14:editId="0AF58A0F">
            <wp:extent cx="2002155" cy="926787"/>
            <wp:effectExtent l="0" t="0" r="0" b="6985"/>
            <wp:docPr id="65" name="Picture 65"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039059" name="Picture 1" descr="A graph of a function  Description automatically generated"/>
                    <pic:cNvPicPr/>
                  </pic:nvPicPr>
                  <pic:blipFill>
                    <a:blip r:embed="rId656" cstate="print">
                      <a:extLst>
                        <a:ext uri="{28A0092B-C50C-407E-A947-70E740481C1C}">
                          <a14:useLocalDpi xmlns:a14="http://schemas.microsoft.com/office/drawing/2010/main" val="0"/>
                        </a:ext>
                      </a:extLst>
                    </a:blip>
                    <a:stretch>
                      <a:fillRect/>
                    </a:stretch>
                  </pic:blipFill>
                  <pic:spPr>
                    <a:xfrm>
                      <a:off x="0" y="0"/>
                      <a:ext cx="2009937" cy="930389"/>
                    </a:xfrm>
                    <a:prstGeom prst="rect">
                      <a:avLst/>
                    </a:prstGeom>
                  </pic:spPr>
                </pic:pic>
              </a:graphicData>
            </a:graphic>
          </wp:inline>
        </w:drawing>
      </w:r>
    </w:p>
    <w:p w14:paraId="6ECC58B9"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szCs w:val="24"/>
        </w:rPr>
        <w:t>0,1 s.</w:t>
      </w:r>
      <w:r w:rsidRPr="002C4DB5">
        <w:rPr>
          <w:rStyle w:val="YoungMixChar"/>
          <w:szCs w:val="24"/>
        </w:rPr>
        <w:tab/>
      </w:r>
      <w:r w:rsidRPr="00357D44">
        <w:rPr>
          <w:rStyle w:val="YoungMixChar"/>
          <w:b/>
          <w:color w:val="0070C0"/>
          <w:szCs w:val="24"/>
        </w:rPr>
        <w:t xml:space="preserve">B. </w:t>
      </w:r>
      <w:r w:rsidRPr="002C4DB5">
        <w:rPr>
          <w:rFonts w:eastAsia="Calibri" w:cs="Times New Roman"/>
          <w:szCs w:val="24"/>
        </w:rPr>
        <w:t>2,0 s.</w:t>
      </w:r>
      <w:r w:rsidRPr="002C4DB5">
        <w:rPr>
          <w:rStyle w:val="YoungMixChar"/>
          <w:szCs w:val="24"/>
        </w:rPr>
        <w:tab/>
      </w:r>
      <w:r w:rsidRPr="00357D44">
        <w:rPr>
          <w:rStyle w:val="YoungMixChar"/>
          <w:b/>
          <w:color w:val="0070C0"/>
          <w:szCs w:val="24"/>
        </w:rPr>
        <w:t xml:space="preserve">C. </w:t>
      </w:r>
      <w:r w:rsidRPr="002C4DB5">
        <w:rPr>
          <w:rFonts w:eastAsia="Calibri" w:cs="Times New Roman"/>
          <w:szCs w:val="24"/>
          <w:highlight w:val="green"/>
        </w:rPr>
        <w:t>1,0 s.</w:t>
      </w:r>
      <w:r w:rsidRPr="002C4DB5">
        <w:rPr>
          <w:rStyle w:val="YoungMixChar"/>
          <w:szCs w:val="24"/>
        </w:rPr>
        <w:tab/>
      </w:r>
      <w:r w:rsidRPr="00357D44">
        <w:rPr>
          <w:rStyle w:val="YoungMixChar"/>
          <w:b/>
          <w:color w:val="0070C0"/>
          <w:szCs w:val="24"/>
        </w:rPr>
        <w:t xml:space="preserve">D. </w:t>
      </w:r>
      <w:r w:rsidRPr="002C4DB5">
        <w:rPr>
          <w:rFonts w:eastAsia="Calibri" w:cs="Times New Roman"/>
          <w:szCs w:val="24"/>
        </w:rPr>
        <w:t>0,5 s.</w:t>
      </w:r>
    </w:p>
    <w:p w14:paraId="3074A98B" w14:textId="77777777" w:rsidR="00F1489C" w:rsidRPr="002C4DB5" w:rsidRDefault="00F1489C" w:rsidP="00A46561">
      <w:pPr>
        <w:spacing w:line="360" w:lineRule="auto"/>
        <w:rPr>
          <w:rFonts w:cs="Times New Roman"/>
          <w:szCs w:val="24"/>
        </w:rPr>
      </w:pPr>
      <w:r w:rsidRPr="00357D44">
        <w:rPr>
          <w:rFonts w:cs="Times New Roman"/>
          <w:b/>
          <w:color w:val="C00000"/>
          <w:szCs w:val="24"/>
        </w:rPr>
        <w:t>Câu 13.</w:t>
      </w:r>
      <w:r w:rsidRPr="002C4DB5">
        <w:rPr>
          <w:rFonts w:cs="Times New Roman"/>
          <w:szCs w:val="24"/>
        </w:rPr>
        <w:t xml:space="preserve"> </w:t>
      </w:r>
      <w:r w:rsidRPr="002C4DB5">
        <w:rPr>
          <w:rFonts w:eastAsia="Calibri" w:cs="Times New Roman"/>
          <w:kern w:val="2"/>
          <w:szCs w:val="24"/>
          <w:lang w:val="pt-BR"/>
          <w14:ligatures w14:val="standardContextual"/>
        </w:rPr>
        <w:t xml:space="preserve">Khi có sóng </w:t>
      </w:r>
      <w:r w:rsidRPr="002C4DB5">
        <w:rPr>
          <w:rFonts w:eastAsia="Calibri" w:cs="Times New Roman"/>
          <w:spacing w:val="-1"/>
          <w:kern w:val="2"/>
          <w:szCs w:val="24"/>
          <w:lang w:val="pt-BR"/>
          <w14:ligatures w14:val="standardContextual"/>
        </w:rPr>
        <w:t>dừ</w:t>
      </w:r>
      <w:r w:rsidRPr="002C4DB5">
        <w:rPr>
          <w:rFonts w:eastAsia="Calibri" w:cs="Times New Roman"/>
          <w:kern w:val="2"/>
          <w:szCs w:val="24"/>
          <w:lang w:val="pt-BR"/>
          <w14:ligatures w14:val="standardContextual"/>
        </w:rPr>
        <w:t xml:space="preserve">ng trên </w:t>
      </w:r>
      <w:r w:rsidRPr="002C4DB5">
        <w:rPr>
          <w:rFonts w:eastAsia="Calibri" w:cs="Times New Roman"/>
          <w:spacing w:val="-2"/>
          <w:kern w:val="2"/>
          <w:szCs w:val="24"/>
          <w:lang w:val="pt-BR"/>
          <w14:ligatures w14:val="standardContextual"/>
        </w:rPr>
        <w:t>m</w:t>
      </w:r>
      <w:r w:rsidRPr="002C4DB5">
        <w:rPr>
          <w:rFonts w:eastAsia="Calibri" w:cs="Times New Roman"/>
          <w:spacing w:val="-1"/>
          <w:kern w:val="2"/>
          <w:szCs w:val="24"/>
          <w:lang w:val="pt-BR"/>
          <w14:ligatures w14:val="standardContextual"/>
        </w:rPr>
        <w:t>ộ</w:t>
      </w:r>
      <w:r w:rsidRPr="002C4DB5">
        <w:rPr>
          <w:rFonts w:eastAsia="Calibri" w:cs="Times New Roman"/>
          <w:kern w:val="2"/>
          <w:szCs w:val="24"/>
          <w:lang w:val="pt-BR"/>
          <w14:ligatures w14:val="standardContextual"/>
        </w:rPr>
        <w:t xml:space="preserve">t sợi dây </w:t>
      </w:r>
      <w:r w:rsidRPr="002C4DB5">
        <w:rPr>
          <w:rFonts w:eastAsia="Calibri" w:cs="Times New Roman"/>
          <w:spacing w:val="-1"/>
          <w:kern w:val="2"/>
          <w:szCs w:val="24"/>
          <w:lang w:val="pt-BR"/>
          <w14:ligatures w14:val="standardContextual"/>
        </w:rPr>
        <w:t>đ</w:t>
      </w:r>
      <w:r w:rsidRPr="002C4DB5">
        <w:rPr>
          <w:rFonts w:eastAsia="Calibri" w:cs="Times New Roman"/>
          <w:kern w:val="2"/>
          <w:szCs w:val="24"/>
          <w:lang w:val="pt-BR"/>
          <w14:ligatures w14:val="standardContextual"/>
        </w:rPr>
        <w:t>àn</w:t>
      </w:r>
      <w:r w:rsidRPr="002C4DB5">
        <w:rPr>
          <w:rFonts w:eastAsia="Calibri" w:cs="Times New Roman"/>
          <w:spacing w:val="-1"/>
          <w:kern w:val="2"/>
          <w:szCs w:val="24"/>
          <w:lang w:val="pt-BR"/>
          <w14:ligatures w14:val="standardContextual"/>
        </w:rPr>
        <w:t xml:space="preserve"> hồ</w:t>
      </w:r>
      <w:r w:rsidRPr="002C4DB5">
        <w:rPr>
          <w:rFonts w:eastAsia="Calibri" w:cs="Times New Roman"/>
          <w:kern w:val="2"/>
          <w:szCs w:val="24"/>
          <w:lang w:val="pt-BR"/>
          <w14:ligatures w14:val="standardContextual"/>
        </w:rPr>
        <w:t>i có bước sóng λ thì kh</w:t>
      </w:r>
      <w:r w:rsidRPr="002C4DB5">
        <w:rPr>
          <w:rFonts w:eastAsia="Calibri" w:cs="Times New Roman"/>
          <w:spacing w:val="-2"/>
          <w:kern w:val="2"/>
          <w:szCs w:val="24"/>
          <w:lang w:val="pt-BR"/>
          <w14:ligatures w14:val="standardContextual"/>
        </w:rPr>
        <w:t>o</w:t>
      </w:r>
      <w:r w:rsidRPr="002C4DB5">
        <w:rPr>
          <w:rFonts w:eastAsia="Calibri" w:cs="Times New Roman"/>
          <w:spacing w:val="-1"/>
          <w:kern w:val="2"/>
          <w:szCs w:val="24"/>
          <w:lang w:val="pt-BR"/>
          <w14:ligatures w14:val="standardContextual"/>
        </w:rPr>
        <w:t>ả</w:t>
      </w:r>
      <w:r w:rsidRPr="002C4DB5">
        <w:rPr>
          <w:rFonts w:eastAsia="Calibri" w:cs="Times New Roman"/>
          <w:kern w:val="2"/>
          <w:szCs w:val="24"/>
          <w:lang w:val="pt-BR"/>
          <w14:ligatures w14:val="standardContextual"/>
        </w:rPr>
        <w:t>ng cách gần nhất gi</w:t>
      </w:r>
      <w:r w:rsidRPr="002C4DB5">
        <w:rPr>
          <w:rFonts w:eastAsia="Calibri" w:cs="Times New Roman"/>
          <w:spacing w:val="-1"/>
          <w:kern w:val="2"/>
          <w:szCs w:val="24"/>
          <w:lang w:val="pt-BR"/>
          <w14:ligatures w14:val="standardContextual"/>
        </w:rPr>
        <w:t>ữ</w:t>
      </w:r>
      <w:r w:rsidRPr="002C4DB5">
        <w:rPr>
          <w:rFonts w:eastAsia="Calibri" w:cs="Times New Roman"/>
          <w:kern w:val="2"/>
          <w:szCs w:val="24"/>
          <w:lang w:val="pt-BR"/>
          <w14:ligatures w14:val="standardContextual"/>
        </w:rPr>
        <w:t>a</w:t>
      </w:r>
      <w:r w:rsidRPr="002C4DB5">
        <w:rPr>
          <w:rFonts w:eastAsia="Calibri" w:cs="Times New Roman"/>
          <w:spacing w:val="-1"/>
          <w:kern w:val="2"/>
          <w:szCs w:val="24"/>
          <w:lang w:val="pt-BR"/>
          <w14:ligatures w14:val="standardContextual"/>
        </w:rPr>
        <w:t xml:space="preserve"> </w:t>
      </w:r>
      <w:r w:rsidRPr="002C4DB5">
        <w:rPr>
          <w:rFonts w:eastAsia="Calibri" w:cs="Times New Roman"/>
          <w:kern w:val="2"/>
          <w:szCs w:val="24"/>
          <w:lang w:val="pt-BR"/>
          <w14:ligatures w14:val="standardContextual"/>
        </w:rPr>
        <w:t>b</w:t>
      </w:r>
      <w:r w:rsidRPr="002C4DB5">
        <w:rPr>
          <w:rFonts w:eastAsia="Calibri" w:cs="Times New Roman"/>
          <w:spacing w:val="-1"/>
          <w:kern w:val="2"/>
          <w:szCs w:val="24"/>
          <w:lang w:val="pt-BR"/>
          <w14:ligatures w14:val="standardContextual"/>
        </w:rPr>
        <w:t>ụ</w:t>
      </w:r>
      <w:r w:rsidRPr="002C4DB5">
        <w:rPr>
          <w:rFonts w:eastAsia="Calibri" w:cs="Times New Roman"/>
          <w:kern w:val="2"/>
          <w:szCs w:val="24"/>
          <w:lang w:val="pt-BR"/>
          <w14:ligatures w14:val="standardContextual"/>
        </w:rPr>
        <w:t>ng</w:t>
      </w:r>
      <w:r w:rsidRPr="002C4DB5">
        <w:rPr>
          <w:rFonts w:eastAsia="Calibri" w:cs="Times New Roman"/>
          <w:spacing w:val="-1"/>
          <w:kern w:val="2"/>
          <w:szCs w:val="24"/>
          <w:lang w:val="pt-BR"/>
          <w14:ligatures w14:val="standardContextual"/>
        </w:rPr>
        <w:t xml:space="preserve"> </w:t>
      </w:r>
      <w:r w:rsidRPr="002C4DB5">
        <w:rPr>
          <w:rFonts w:eastAsia="Calibri" w:cs="Times New Roman"/>
          <w:kern w:val="2"/>
          <w:szCs w:val="24"/>
          <w:lang w:val="pt-BR"/>
          <w14:ligatures w14:val="standardContextual"/>
        </w:rPr>
        <w:t>sóng</w:t>
      </w:r>
      <w:r w:rsidRPr="002C4DB5">
        <w:rPr>
          <w:rFonts w:eastAsia="Calibri" w:cs="Times New Roman"/>
          <w:spacing w:val="-1"/>
          <w:kern w:val="2"/>
          <w:szCs w:val="24"/>
          <w:lang w:val="pt-BR"/>
          <w14:ligatures w14:val="standardContextual"/>
        </w:rPr>
        <w:t xml:space="preserve"> và nút sóng b</w:t>
      </w:r>
      <w:r w:rsidRPr="002C4DB5">
        <w:rPr>
          <w:rFonts w:eastAsia="Calibri" w:cs="Times New Roman"/>
          <w:kern w:val="2"/>
          <w:szCs w:val="24"/>
          <w:lang w:val="pt-BR"/>
          <w14:ligatures w14:val="standardContextual"/>
        </w:rPr>
        <w:t>ằ</w:t>
      </w:r>
      <w:r w:rsidRPr="002C4DB5">
        <w:rPr>
          <w:rFonts w:eastAsia="Calibri" w:cs="Times New Roman"/>
          <w:spacing w:val="-1"/>
          <w:kern w:val="2"/>
          <w:szCs w:val="24"/>
          <w:lang w:val="pt-BR"/>
          <w14:ligatures w14:val="standardContextual"/>
        </w:rPr>
        <w:t>ng</w:t>
      </w:r>
    </w:p>
    <w:p w14:paraId="0699088D"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spacing w:val="-3"/>
          <w:szCs w:val="24"/>
          <w:lang w:val="pt-BR"/>
        </w:rPr>
        <w:t>λ</w:t>
      </w:r>
      <w:r w:rsidRPr="002C4DB5">
        <w:rPr>
          <w:rFonts w:eastAsia="Calibri" w:cs="Times New Roman"/>
          <w:szCs w:val="24"/>
          <w:lang w:val="pt-BR"/>
        </w:rPr>
        <w:t>.</w:t>
      </w:r>
      <w:r w:rsidRPr="002C4DB5">
        <w:rPr>
          <w:rStyle w:val="YoungMixChar"/>
          <w:szCs w:val="24"/>
        </w:rPr>
        <w:tab/>
      </w:r>
      <w:r w:rsidRPr="00357D44">
        <w:rPr>
          <w:rStyle w:val="YoungMixChar"/>
          <w:b/>
          <w:color w:val="0070C0"/>
          <w:szCs w:val="24"/>
        </w:rPr>
        <w:t xml:space="preserve">B. </w:t>
      </w:r>
      <w:r w:rsidRPr="002C4DB5">
        <w:rPr>
          <w:rFonts w:eastAsia="Calibri" w:cs="Times New Roman"/>
          <w:spacing w:val="-3"/>
          <w:szCs w:val="24"/>
          <w:lang w:val="pt-BR"/>
        </w:rPr>
        <w:t>0,5λ</w:t>
      </w:r>
      <w:r w:rsidRPr="002C4DB5">
        <w:rPr>
          <w:rFonts w:eastAsia="Calibri" w:cs="Times New Roman"/>
          <w:szCs w:val="24"/>
          <w:lang w:val="pt-BR"/>
        </w:rPr>
        <w:t>.</w:t>
      </w:r>
      <w:r w:rsidRPr="002C4DB5">
        <w:rPr>
          <w:rStyle w:val="YoungMixChar"/>
          <w:szCs w:val="24"/>
        </w:rPr>
        <w:tab/>
      </w:r>
      <w:r w:rsidRPr="00357D44">
        <w:rPr>
          <w:rStyle w:val="YoungMixChar"/>
          <w:b/>
          <w:color w:val="0070C0"/>
          <w:szCs w:val="24"/>
        </w:rPr>
        <w:t xml:space="preserve">C. </w:t>
      </w:r>
      <w:r w:rsidRPr="002C4DB5">
        <w:rPr>
          <w:rFonts w:eastAsia="Calibri" w:cs="Times New Roman"/>
          <w:bCs/>
          <w:szCs w:val="24"/>
          <w:lang w:val="pt-BR"/>
        </w:rPr>
        <w:t>2</w:t>
      </w:r>
      <w:r w:rsidRPr="002C4DB5">
        <w:rPr>
          <w:rFonts w:eastAsia="Calibri" w:cs="Times New Roman"/>
          <w:spacing w:val="-3"/>
          <w:szCs w:val="24"/>
          <w:lang w:val="pt-BR"/>
        </w:rPr>
        <w:t>λ</w:t>
      </w:r>
      <w:r w:rsidRPr="002C4DB5">
        <w:rPr>
          <w:rFonts w:eastAsia="Calibri" w:cs="Times New Roman"/>
          <w:szCs w:val="24"/>
          <w:lang w:val="pt-BR"/>
        </w:rPr>
        <w:t>.</w:t>
      </w:r>
      <w:r w:rsidRPr="002C4DB5">
        <w:rPr>
          <w:rStyle w:val="YoungMixChar"/>
          <w:szCs w:val="24"/>
        </w:rPr>
        <w:tab/>
      </w:r>
      <w:r w:rsidRPr="00357D44">
        <w:rPr>
          <w:rStyle w:val="YoungMixChar"/>
          <w:b/>
          <w:color w:val="0070C0"/>
          <w:szCs w:val="24"/>
        </w:rPr>
        <w:t xml:space="preserve">D. </w:t>
      </w:r>
      <w:r w:rsidRPr="002C4DB5">
        <w:rPr>
          <w:rFonts w:eastAsia="Calibri" w:cs="Times New Roman"/>
          <w:spacing w:val="-3"/>
          <w:szCs w:val="24"/>
          <w:highlight w:val="green"/>
          <w:lang w:val="pt-BR"/>
        </w:rPr>
        <w:t>0,25λ</w:t>
      </w:r>
      <w:r w:rsidRPr="002C4DB5">
        <w:rPr>
          <w:rFonts w:eastAsia="Calibri" w:cs="Times New Roman"/>
          <w:szCs w:val="24"/>
          <w:highlight w:val="green"/>
          <w:lang w:val="pt-BR"/>
        </w:rPr>
        <w:t>.</w:t>
      </w:r>
    </w:p>
    <w:p w14:paraId="37E9AE8A" w14:textId="77777777" w:rsidR="00F1489C" w:rsidRPr="002C4DB5" w:rsidRDefault="00F1489C" w:rsidP="00A46561">
      <w:pPr>
        <w:spacing w:line="360" w:lineRule="auto"/>
        <w:rPr>
          <w:rFonts w:cs="Times New Roman"/>
          <w:szCs w:val="24"/>
        </w:rPr>
      </w:pPr>
      <w:r w:rsidRPr="00357D44">
        <w:rPr>
          <w:rFonts w:cs="Times New Roman"/>
          <w:b/>
          <w:color w:val="C00000"/>
          <w:szCs w:val="24"/>
        </w:rPr>
        <w:t>Câu 14.</w:t>
      </w:r>
      <w:r w:rsidRPr="002C4DB5">
        <w:rPr>
          <w:rFonts w:cs="Times New Roman"/>
          <w:szCs w:val="24"/>
        </w:rPr>
        <w:t xml:space="preserve"> </w:t>
      </w:r>
      <w:r w:rsidRPr="002C4DB5">
        <w:rPr>
          <w:rFonts w:eastAsia="Calibri" w:cs="Times New Roman"/>
          <w:kern w:val="2"/>
          <w:szCs w:val="24"/>
          <w14:ligatures w14:val="standardContextual"/>
        </w:rPr>
        <w:t>Hai nguồn kết hợp là hai nguồn cùng phương,</w:t>
      </w:r>
    </w:p>
    <w:p w14:paraId="1AD9A925"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szCs w:val="24"/>
          <w:highlight w:val="green"/>
          <w:lang w:val="vi-VN"/>
        </w:rPr>
        <w:t>c</w:t>
      </w:r>
      <w:r w:rsidRPr="002C4DB5">
        <w:rPr>
          <w:rFonts w:eastAsia="Calibri" w:cs="Times New Roman"/>
          <w:szCs w:val="24"/>
          <w:highlight w:val="green"/>
        </w:rPr>
        <w:t>ùng tần số và có hiệu số pha không đổi theo thời gian.</w:t>
      </w:r>
    </w:p>
    <w:p w14:paraId="2B3AAF15"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B. </w:t>
      </w:r>
      <w:r w:rsidRPr="002C4DB5">
        <w:rPr>
          <w:rFonts w:eastAsia="Calibri" w:cs="Times New Roman"/>
          <w:szCs w:val="24"/>
          <w:lang w:val="vi-VN"/>
        </w:rPr>
        <w:t>c</w:t>
      </w:r>
      <w:r w:rsidRPr="002C4DB5">
        <w:rPr>
          <w:rFonts w:eastAsia="Calibri" w:cs="Times New Roman"/>
          <w:szCs w:val="24"/>
        </w:rPr>
        <w:t>ùng tần số và cùng biên độ.</w:t>
      </w:r>
    </w:p>
    <w:p w14:paraId="055B8CC7"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Calibri" w:cs="Times New Roman"/>
          <w:szCs w:val="24"/>
          <w:lang w:val="vi-VN"/>
        </w:rPr>
        <w:t>c</w:t>
      </w:r>
      <w:r w:rsidRPr="002C4DB5">
        <w:rPr>
          <w:rFonts w:eastAsia="Calibri" w:cs="Times New Roman"/>
          <w:szCs w:val="24"/>
        </w:rPr>
        <w:t>ùng biên độ và có hiệu số pha không đổi theo thời gian.</w:t>
      </w:r>
    </w:p>
    <w:p w14:paraId="24346119"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D. </w:t>
      </w:r>
      <w:r w:rsidRPr="002C4DB5">
        <w:rPr>
          <w:rFonts w:eastAsia="Calibri" w:cs="Times New Roman"/>
          <w:szCs w:val="24"/>
          <w:lang w:val="vi-VN"/>
        </w:rPr>
        <w:t>c</w:t>
      </w:r>
      <w:r w:rsidRPr="002C4DB5">
        <w:rPr>
          <w:rFonts w:eastAsia="Calibri" w:cs="Times New Roman"/>
          <w:szCs w:val="24"/>
        </w:rPr>
        <w:t>ùng pha ban đầu và cùng biên độ.</w:t>
      </w:r>
    </w:p>
    <w:p w14:paraId="087DB568" w14:textId="77777777" w:rsidR="00F1489C" w:rsidRPr="002C4DB5" w:rsidRDefault="00F1489C" w:rsidP="00A46561">
      <w:pPr>
        <w:spacing w:line="360" w:lineRule="auto"/>
        <w:rPr>
          <w:rFonts w:cs="Times New Roman"/>
          <w:szCs w:val="24"/>
        </w:rPr>
      </w:pPr>
      <w:r w:rsidRPr="00357D44">
        <w:rPr>
          <w:rFonts w:cs="Times New Roman"/>
          <w:b/>
          <w:color w:val="C00000"/>
          <w:szCs w:val="24"/>
        </w:rPr>
        <w:t>Câu 15.</w:t>
      </w:r>
      <w:r w:rsidRPr="002C4DB5">
        <w:rPr>
          <w:rFonts w:cs="Times New Roman"/>
          <w:szCs w:val="24"/>
        </w:rPr>
        <w:t xml:space="preserve"> </w:t>
      </w:r>
      <w:r w:rsidRPr="002C4DB5">
        <w:rPr>
          <w:rFonts w:eastAsia="Calibri" w:cs="Times New Roman"/>
          <w:bCs/>
          <w:kern w:val="2"/>
          <w:szCs w:val="24"/>
          <w14:ligatures w14:val="standardContextual"/>
        </w:rPr>
        <w:t xml:space="preserve">Phát biểu nào sau đây là sai khi nói về sóng điện từ? </w:t>
      </w:r>
    </w:p>
    <w:p w14:paraId="59A50888" w14:textId="77777777" w:rsidR="00F1489C" w:rsidRPr="002C4DB5" w:rsidRDefault="00F1489C" w:rsidP="00A46561">
      <w:pPr>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bCs/>
          <w:kern w:val="2"/>
          <w:szCs w:val="24"/>
          <w14:ligatures w14:val="standardContextual"/>
        </w:rPr>
        <w:t>Sóng điện từ</w:t>
      </w:r>
      <w:r w:rsidRPr="002C4DB5">
        <w:rPr>
          <w:rFonts w:cs="Times New Roman"/>
          <w:szCs w:val="24"/>
        </w:rPr>
        <w:t xml:space="preserve"> </w:t>
      </w:r>
      <w:r w:rsidRPr="002C4DB5">
        <w:rPr>
          <w:rFonts w:eastAsia="Times New Roman" w:cs="Times New Roman"/>
          <w:bCs/>
          <w:szCs w:val="24"/>
        </w:rPr>
        <w:t>tuân theo các quy luật giao thoa, nhiễu xạ.</w:t>
      </w:r>
    </w:p>
    <w:p w14:paraId="2B453AA0" w14:textId="77777777" w:rsidR="00F1489C" w:rsidRPr="002C4DB5" w:rsidRDefault="00F1489C" w:rsidP="00A46561">
      <w:pPr>
        <w:spacing w:line="360" w:lineRule="auto"/>
        <w:rPr>
          <w:rFonts w:cs="Times New Roman"/>
          <w:szCs w:val="24"/>
        </w:rPr>
      </w:pPr>
      <w:r w:rsidRPr="002C4DB5">
        <w:rPr>
          <w:rStyle w:val="YoungMixChar"/>
          <w:szCs w:val="24"/>
        </w:rPr>
        <w:tab/>
      </w:r>
      <w:r w:rsidRPr="00357D44">
        <w:rPr>
          <w:rStyle w:val="YoungMixChar"/>
          <w:b/>
          <w:color w:val="0070C0"/>
          <w:szCs w:val="24"/>
        </w:rPr>
        <w:t xml:space="preserve">B. </w:t>
      </w:r>
      <w:r w:rsidRPr="002C4DB5">
        <w:rPr>
          <w:rFonts w:eastAsia="Calibri" w:cs="Times New Roman"/>
          <w:bCs/>
          <w:kern w:val="2"/>
          <w:szCs w:val="24"/>
          <w14:ligatures w14:val="standardContextual"/>
        </w:rPr>
        <w:t>Sóng điện từ</w:t>
      </w:r>
      <w:r w:rsidRPr="002C4DB5">
        <w:rPr>
          <w:rFonts w:cs="Times New Roman"/>
          <w:szCs w:val="24"/>
        </w:rPr>
        <w:t xml:space="preserve"> </w:t>
      </w:r>
      <w:r w:rsidRPr="002C4DB5">
        <w:rPr>
          <w:rFonts w:eastAsia="Times New Roman" w:cs="Times New Roman"/>
          <w:bCs/>
          <w:szCs w:val="24"/>
        </w:rPr>
        <w:t>truyền được trong mọi môi trường.</w:t>
      </w:r>
    </w:p>
    <w:p w14:paraId="19E6D136" w14:textId="77777777" w:rsidR="00F1489C" w:rsidRPr="002C4DB5" w:rsidRDefault="00F1489C" w:rsidP="00A46561">
      <w:pPr>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Calibri" w:cs="Times New Roman"/>
          <w:bCs/>
          <w:kern w:val="2"/>
          <w:szCs w:val="24"/>
          <w14:ligatures w14:val="standardContextual"/>
        </w:rPr>
        <w:t>Sóng điện từ</w:t>
      </w:r>
      <w:r w:rsidRPr="002C4DB5">
        <w:rPr>
          <w:rFonts w:cs="Times New Roman"/>
          <w:szCs w:val="24"/>
        </w:rPr>
        <w:t xml:space="preserve"> </w:t>
      </w:r>
      <w:r w:rsidRPr="002C4DB5">
        <w:rPr>
          <w:rFonts w:eastAsia="Times New Roman" w:cs="Times New Roman"/>
          <w:bCs/>
          <w:szCs w:val="24"/>
        </w:rPr>
        <w:t>mang năng lượng.</w:t>
      </w:r>
    </w:p>
    <w:p w14:paraId="46F4CA3A" w14:textId="77777777" w:rsidR="00F1489C" w:rsidRPr="002C4DB5" w:rsidRDefault="00F1489C" w:rsidP="00A46561">
      <w:pPr>
        <w:spacing w:line="360" w:lineRule="auto"/>
        <w:rPr>
          <w:rFonts w:cs="Times New Roman"/>
          <w:szCs w:val="24"/>
        </w:rPr>
      </w:pPr>
      <w:r w:rsidRPr="002C4DB5">
        <w:rPr>
          <w:rStyle w:val="YoungMixChar"/>
          <w:szCs w:val="24"/>
        </w:rPr>
        <w:tab/>
      </w:r>
      <w:r w:rsidRPr="00357D44">
        <w:rPr>
          <w:rStyle w:val="YoungMixChar"/>
          <w:b/>
          <w:color w:val="0070C0"/>
          <w:szCs w:val="24"/>
        </w:rPr>
        <w:t xml:space="preserve">D. </w:t>
      </w:r>
      <w:r w:rsidRPr="002C4DB5">
        <w:rPr>
          <w:rFonts w:eastAsia="Calibri" w:cs="Times New Roman"/>
          <w:bCs/>
          <w:kern w:val="2"/>
          <w:szCs w:val="24"/>
          <w:highlight w:val="green"/>
          <w14:ligatures w14:val="standardContextual"/>
        </w:rPr>
        <w:t>Sóng điện từ</w:t>
      </w:r>
      <w:r w:rsidRPr="002C4DB5">
        <w:rPr>
          <w:rFonts w:cs="Times New Roman"/>
          <w:szCs w:val="24"/>
          <w:highlight w:val="green"/>
        </w:rPr>
        <w:t xml:space="preserve"> </w:t>
      </w:r>
      <w:r w:rsidRPr="002C4DB5">
        <w:rPr>
          <w:rFonts w:eastAsia="Times New Roman" w:cs="Times New Roman"/>
          <w:bCs/>
          <w:szCs w:val="24"/>
          <w:highlight w:val="green"/>
        </w:rPr>
        <w:t>luôn có tốc độ 3.10</w:t>
      </w:r>
      <w:r w:rsidRPr="002C4DB5">
        <w:rPr>
          <w:rFonts w:eastAsia="Times New Roman" w:cs="Times New Roman"/>
          <w:bCs/>
          <w:szCs w:val="24"/>
          <w:highlight w:val="green"/>
          <w:vertAlign w:val="superscript"/>
        </w:rPr>
        <w:t xml:space="preserve">8 </w:t>
      </w:r>
      <w:r w:rsidRPr="002C4DB5">
        <w:rPr>
          <w:rFonts w:eastAsia="Times New Roman" w:cs="Times New Roman"/>
          <w:bCs/>
          <w:szCs w:val="24"/>
          <w:highlight w:val="green"/>
        </w:rPr>
        <w:t>m/s.</w:t>
      </w:r>
    </w:p>
    <w:p w14:paraId="37FEE318" w14:textId="77777777" w:rsidR="00F1489C" w:rsidRPr="002C4DB5" w:rsidRDefault="00F1489C" w:rsidP="00A46561">
      <w:pPr>
        <w:spacing w:line="360" w:lineRule="auto"/>
        <w:rPr>
          <w:rFonts w:cs="Times New Roman"/>
          <w:szCs w:val="24"/>
        </w:rPr>
      </w:pPr>
      <w:r w:rsidRPr="00357D44">
        <w:rPr>
          <w:rFonts w:cs="Times New Roman"/>
          <w:b/>
          <w:color w:val="C00000"/>
          <w:szCs w:val="24"/>
        </w:rPr>
        <w:t>Câu 16.</w:t>
      </w:r>
      <w:r w:rsidRPr="002C4DB5">
        <w:rPr>
          <w:rFonts w:cs="Times New Roman"/>
          <w:szCs w:val="24"/>
        </w:rPr>
        <w:t xml:space="preserve"> </w:t>
      </w:r>
      <w:r w:rsidRPr="002C4DB5">
        <w:rPr>
          <w:rFonts w:eastAsia="Times New Roman" w:cs="Times New Roman"/>
          <w:iCs/>
          <w:kern w:val="2"/>
          <w:szCs w:val="24"/>
          <w14:ligatures w14:val="standardContextual"/>
        </w:rPr>
        <w:t>Hình dưới là bộ thí nghiệm đo tần số sóng âm? Bộ phận số (4) là</w:t>
      </w:r>
    </w:p>
    <w:p w14:paraId="485AE942" w14:textId="77777777" w:rsidR="00F1489C" w:rsidRPr="002C4DB5" w:rsidRDefault="00F1489C" w:rsidP="00A46561">
      <w:pPr>
        <w:tabs>
          <w:tab w:val="left" w:pos="851"/>
          <w:tab w:val="left" w:pos="992"/>
        </w:tabs>
        <w:spacing w:line="360" w:lineRule="auto"/>
        <w:contextualSpacing/>
        <w:jc w:val="center"/>
        <w:rPr>
          <w:rFonts w:eastAsia="Times New Roman" w:cs="Times New Roman"/>
          <w:iCs/>
          <w:color w:val="0000FF"/>
          <w:kern w:val="2"/>
          <w:szCs w:val="24"/>
          <w14:ligatures w14:val="standardContextual"/>
        </w:rPr>
      </w:pPr>
      <w:r w:rsidRPr="002C4DB5">
        <w:rPr>
          <w:rFonts w:eastAsia="Times New Roman" w:cs="Times New Roman"/>
          <w:bCs/>
          <w:noProof/>
          <w:kern w:val="2"/>
          <w:szCs w:val="24"/>
          <w14:ligatures w14:val="standardContextual"/>
        </w:rPr>
        <w:drawing>
          <wp:inline distT="0" distB="0" distL="0" distR="0" wp14:anchorId="08BE1FF1" wp14:editId="00DC26C3">
            <wp:extent cx="2828925" cy="1249045"/>
            <wp:effectExtent l="0" t="0" r="9525" b="825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7">
                      <a:extLst>
                        <a:ext uri="{28A0092B-C50C-407E-A947-70E740481C1C}">
                          <a14:useLocalDpi xmlns:a14="http://schemas.microsoft.com/office/drawing/2010/main" val="0"/>
                        </a:ext>
                      </a:extLst>
                    </a:blip>
                    <a:stretch>
                      <a:fillRect/>
                    </a:stretch>
                  </pic:blipFill>
                  <pic:spPr>
                    <a:xfrm>
                      <a:off x="0" y="0"/>
                      <a:ext cx="2828925" cy="1249045"/>
                    </a:xfrm>
                    <a:prstGeom prst="rect">
                      <a:avLst/>
                    </a:prstGeom>
                  </pic:spPr>
                </pic:pic>
              </a:graphicData>
            </a:graphic>
          </wp:inline>
        </w:drawing>
      </w:r>
    </w:p>
    <w:p w14:paraId="62B36523"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Times New Roman" w:cs="Times New Roman"/>
          <w:iCs/>
          <w:szCs w:val="24"/>
          <w:lang w:eastAsia="ko-KR"/>
        </w:rPr>
        <w:t>micro.</w:t>
      </w:r>
      <w:r w:rsidRPr="002C4DB5">
        <w:rPr>
          <w:rStyle w:val="YoungMixChar"/>
          <w:szCs w:val="24"/>
        </w:rPr>
        <w:tab/>
      </w:r>
      <w:r w:rsidRPr="00357D44">
        <w:rPr>
          <w:rStyle w:val="YoungMixChar"/>
          <w:b/>
          <w:color w:val="0070C0"/>
          <w:szCs w:val="24"/>
        </w:rPr>
        <w:t xml:space="preserve">B. </w:t>
      </w:r>
      <w:r w:rsidRPr="002C4DB5">
        <w:rPr>
          <w:rFonts w:eastAsia="Times New Roman" w:cs="Times New Roman"/>
          <w:iCs/>
          <w:szCs w:val="24"/>
          <w:lang w:eastAsia="ko-KR"/>
        </w:rPr>
        <w:t>dao động kí điện tử và dây đo.</w:t>
      </w:r>
    </w:p>
    <w:p w14:paraId="173BD997" w14:textId="77777777" w:rsidR="00F1489C" w:rsidRPr="002C4DB5" w:rsidRDefault="00F1489C" w:rsidP="00A46561">
      <w:pPr>
        <w:tabs>
          <w:tab w:val="left" w:pos="283"/>
          <w:tab w:val="left" w:pos="5528"/>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Times New Roman" w:cs="Times New Roman"/>
          <w:iCs/>
          <w:szCs w:val="24"/>
          <w:lang w:eastAsia="ko-KR"/>
        </w:rPr>
        <w:t>bộ khuếch đại tín hiệu.</w:t>
      </w:r>
      <w:r w:rsidRPr="002C4DB5">
        <w:rPr>
          <w:rStyle w:val="YoungMixChar"/>
          <w:szCs w:val="24"/>
        </w:rPr>
        <w:tab/>
      </w:r>
      <w:r w:rsidRPr="00357D44">
        <w:rPr>
          <w:rStyle w:val="YoungMixChar"/>
          <w:b/>
          <w:color w:val="0070C0"/>
          <w:szCs w:val="24"/>
        </w:rPr>
        <w:t xml:space="preserve">D. </w:t>
      </w:r>
      <w:r w:rsidRPr="002C4DB5">
        <w:rPr>
          <w:rFonts w:eastAsia="Times New Roman" w:cs="Times New Roman"/>
          <w:iCs/>
          <w:szCs w:val="24"/>
          <w:highlight w:val="green"/>
          <w:lang w:eastAsia="ko-KR"/>
        </w:rPr>
        <w:t>âm thoa và búa cao su.</w:t>
      </w:r>
    </w:p>
    <w:p w14:paraId="6E174294" w14:textId="77777777" w:rsidR="00F1489C" w:rsidRPr="002C4DB5" w:rsidRDefault="00F1489C" w:rsidP="00A46561">
      <w:pPr>
        <w:spacing w:line="360" w:lineRule="auto"/>
        <w:rPr>
          <w:rFonts w:cs="Times New Roman"/>
          <w:szCs w:val="24"/>
        </w:rPr>
      </w:pPr>
      <w:r w:rsidRPr="00357D44">
        <w:rPr>
          <w:rFonts w:cs="Times New Roman"/>
          <w:b/>
          <w:color w:val="C00000"/>
          <w:szCs w:val="24"/>
        </w:rPr>
        <w:t>Câu 17.</w:t>
      </w:r>
      <w:r w:rsidRPr="002C4DB5">
        <w:rPr>
          <w:rFonts w:cs="Times New Roman"/>
          <w:szCs w:val="24"/>
        </w:rPr>
        <w:t xml:space="preserve"> </w:t>
      </w:r>
      <w:r w:rsidRPr="002C4DB5">
        <w:rPr>
          <w:rFonts w:eastAsia="Calibri" w:cs="Times New Roman"/>
          <w:kern w:val="2"/>
          <w:szCs w:val="24"/>
          <w:lang w:val="pt-BR"/>
          <w14:ligatures w14:val="standardContextual"/>
        </w:rPr>
        <w:t>Một sóng hình sin được mô tả như hình dưới, sóng có bước sóng</w:t>
      </w:r>
    </w:p>
    <w:p w14:paraId="0D6227F9" w14:textId="77777777" w:rsidR="00F1489C" w:rsidRPr="002C4DB5" w:rsidRDefault="00F1489C" w:rsidP="00A46561">
      <w:pPr>
        <w:tabs>
          <w:tab w:val="left" w:pos="851"/>
          <w:tab w:val="left" w:pos="992"/>
        </w:tabs>
        <w:spacing w:line="360" w:lineRule="auto"/>
        <w:contextualSpacing/>
        <w:jc w:val="center"/>
        <w:rPr>
          <w:rFonts w:eastAsia="Calibri" w:cs="Times New Roman"/>
          <w:b/>
          <w:kern w:val="2"/>
          <w:szCs w:val="24"/>
          <w:lang w:val="pt-BR"/>
          <w14:ligatures w14:val="standardContextual"/>
        </w:rPr>
      </w:pPr>
      <w:r w:rsidRPr="002C4DB5">
        <w:rPr>
          <w:rFonts w:eastAsia="Calibri" w:cs="Times New Roman"/>
          <w:noProof/>
          <w:kern w:val="2"/>
          <w:szCs w:val="24"/>
          <w14:ligatures w14:val="standardContextual"/>
        </w:rPr>
        <w:drawing>
          <wp:inline distT="0" distB="0" distL="0" distR="0" wp14:anchorId="18C7C1E3" wp14:editId="4265DA09">
            <wp:extent cx="2562225" cy="133921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2562225" cy="1339215"/>
                    </a:xfrm>
                    <a:prstGeom prst="rect">
                      <a:avLst/>
                    </a:prstGeom>
                    <a:noFill/>
                    <a:ln>
                      <a:noFill/>
                    </a:ln>
                  </pic:spPr>
                </pic:pic>
              </a:graphicData>
            </a:graphic>
          </wp:inline>
        </w:drawing>
      </w:r>
    </w:p>
    <w:p w14:paraId="09A426D8"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lastRenderedPageBreak/>
        <w:tab/>
      </w:r>
      <w:r w:rsidRPr="00357D44">
        <w:rPr>
          <w:rStyle w:val="YoungMixChar"/>
          <w:b/>
          <w:color w:val="0070C0"/>
          <w:szCs w:val="24"/>
        </w:rPr>
        <w:t xml:space="preserve">A. </w:t>
      </w:r>
      <w:r w:rsidRPr="002C4DB5">
        <w:rPr>
          <w:rFonts w:eastAsia="Calibri" w:cs="Times New Roman"/>
          <w:szCs w:val="24"/>
        </w:rPr>
        <w:t>75 cm.</w:t>
      </w:r>
      <w:r w:rsidRPr="002C4DB5">
        <w:rPr>
          <w:rStyle w:val="YoungMixChar"/>
          <w:szCs w:val="24"/>
        </w:rPr>
        <w:tab/>
      </w:r>
      <w:r w:rsidRPr="00357D44">
        <w:rPr>
          <w:rStyle w:val="YoungMixChar"/>
          <w:b/>
          <w:color w:val="0070C0"/>
          <w:szCs w:val="24"/>
        </w:rPr>
        <w:t xml:space="preserve">B. </w:t>
      </w:r>
      <w:r w:rsidRPr="002C4DB5">
        <w:rPr>
          <w:rFonts w:eastAsia="Calibri" w:cs="Times New Roman"/>
          <w:szCs w:val="24"/>
        </w:rPr>
        <w:t>25 cm.</w:t>
      </w:r>
      <w:r w:rsidRPr="002C4DB5">
        <w:rPr>
          <w:rStyle w:val="YoungMixChar"/>
          <w:szCs w:val="24"/>
        </w:rPr>
        <w:tab/>
      </w:r>
      <w:r w:rsidRPr="00357D44">
        <w:rPr>
          <w:rStyle w:val="YoungMixChar"/>
          <w:b/>
          <w:color w:val="0070C0"/>
          <w:szCs w:val="24"/>
        </w:rPr>
        <w:t xml:space="preserve">C. </w:t>
      </w:r>
      <w:r w:rsidRPr="002C4DB5">
        <w:rPr>
          <w:rFonts w:eastAsia="Calibri" w:cs="Times New Roman"/>
          <w:szCs w:val="24"/>
        </w:rPr>
        <w:t>6 cm.</w:t>
      </w:r>
      <w:r w:rsidRPr="002C4DB5">
        <w:rPr>
          <w:rStyle w:val="YoungMixChar"/>
          <w:szCs w:val="24"/>
        </w:rPr>
        <w:tab/>
      </w:r>
      <w:r w:rsidRPr="00357D44">
        <w:rPr>
          <w:rStyle w:val="YoungMixChar"/>
          <w:b/>
          <w:color w:val="0070C0"/>
          <w:szCs w:val="24"/>
        </w:rPr>
        <w:t xml:space="preserve">D. </w:t>
      </w:r>
      <w:r w:rsidRPr="002C4DB5">
        <w:rPr>
          <w:rFonts w:eastAsia="Calibri" w:cs="Times New Roman"/>
          <w:szCs w:val="24"/>
          <w:highlight w:val="green"/>
        </w:rPr>
        <w:t>50 cm.</w:t>
      </w:r>
    </w:p>
    <w:p w14:paraId="7972E676" w14:textId="77777777" w:rsidR="00F1489C" w:rsidRPr="002C4DB5" w:rsidRDefault="00F1489C" w:rsidP="00A46561">
      <w:pPr>
        <w:spacing w:line="360" w:lineRule="auto"/>
        <w:rPr>
          <w:rFonts w:cs="Times New Roman"/>
          <w:szCs w:val="24"/>
        </w:rPr>
      </w:pPr>
      <w:r w:rsidRPr="00357D44">
        <w:rPr>
          <w:rFonts w:cs="Times New Roman"/>
          <w:b/>
          <w:color w:val="C00000"/>
          <w:szCs w:val="24"/>
        </w:rPr>
        <w:t>Câu 18.</w:t>
      </w:r>
      <w:r w:rsidRPr="002C4DB5">
        <w:rPr>
          <w:rFonts w:cs="Times New Roman"/>
          <w:szCs w:val="24"/>
        </w:rPr>
        <w:t xml:space="preserve"> </w:t>
      </w:r>
      <w:r w:rsidRPr="002C4DB5">
        <w:rPr>
          <w:rFonts w:eastAsia="Calibri" w:cs="Times New Roman"/>
          <w:kern w:val="2"/>
          <w:szCs w:val="24"/>
          <w:lang w:val="nl-NL"/>
          <w14:ligatures w14:val="standardContextual"/>
        </w:rPr>
        <w:t>Sóng dừng trên một sợi dây đàn hồi chiều dài L = PQ được mô tả như hình vẽ. Số bụng sóng trên dây là</w:t>
      </w:r>
    </w:p>
    <w:p w14:paraId="48002D56" w14:textId="77777777" w:rsidR="00F1489C" w:rsidRPr="002C4DB5" w:rsidRDefault="00F1489C" w:rsidP="00A46561">
      <w:pPr>
        <w:tabs>
          <w:tab w:val="left" w:pos="851"/>
          <w:tab w:val="left" w:pos="992"/>
        </w:tabs>
        <w:spacing w:line="360" w:lineRule="auto"/>
        <w:contextualSpacing/>
        <w:jc w:val="center"/>
        <w:rPr>
          <w:rFonts w:eastAsia="Calibri" w:cs="Times New Roman"/>
          <w:b/>
          <w:kern w:val="2"/>
          <w:szCs w:val="24"/>
          <w:lang w:val="nl-NL"/>
          <w14:ligatures w14:val="standardContextual"/>
        </w:rPr>
      </w:pPr>
      <w:r w:rsidRPr="002C4DB5">
        <w:rPr>
          <w:rFonts w:eastAsia="Calibri" w:cs="Times New Roman"/>
          <w:noProof/>
          <w:kern w:val="2"/>
          <w:szCs w:val="24"/>
          <w14:ligatures w14:val="standardContextual"/>
        </w:rPr>
        <w:drawing>
          <wp:inline distT="0" distB="0" distL="0" distR="0" wp14:anchorId="586A75EE" wp14:editId="073B07C7">
            <wp:extent cx="2181225" cy="548640"/>
            <wp:effectExtent l="0" t="0" r="9525"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0" name="Picture 778697400"/>
                    <pic:cNvPicPr/>
                  </pic:nvPicPr>
                  <pic:blipFill rotWithShape="1">
                    <a:blip r:embed="rId658" cstate="print">
                      <a:extLst>
                        <a:ext uri="{BEBA8EAE-BF5A-486C-A8C5-ECC9F3942E4B}">
                          <a14:imgProps xmlns:a14="http://schemas.microsoft.com/office/drawing/2010/main">
                            <a14:imgLayer r:embed="rId659">
                              <a14:imgEffect>
                                <a14:sharpenSoften amount="50000"/>
                              </a14:imgEffect>
                              <a14:imgEffect>
                                <a14:colorTemperature colorTemp="4700"/>
                              </a14:imgEffect>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2181225" cy="548640"/>
                    </a:xfrm>
                    <a:prstGeom prst="rect">
                      <a:avLst/>
                    </a:prstGeom>
                    <a:ln>
                      <a:noFill/>
                    </a:ln>
                    <a:extLst>
                      <a:ext uri="{53640926-AAD7-44D8-BBD7-CCE9431645EC}">
                        <a14:shadowObscured xmlns:a14="http://schemas.microsoft.com/office/drawing/2010/main"/>
                      </a:ext>
                    </a:extLst>
                  </pic:spPr>
                </pic:pic>
              </a:graphicData>
            </a:graphic>
          </wp:inline>
        </w:drawing>
      </w:r>
    </w:p>
    <w:p w14:paraId="49D80872" w14:textId="77777777" w:rsidR="00F1489C" w:rsidRPr="002C4DB5" w:rsidRDefault="00F1489C" w:rsidP="00A46561">
      <w:pPr>
        <w:tabs>
          <w:tab w:val="left" w:pos="283"/>
          <w:tab w:val="left" w:pos="2906"/>
          <w:tab w:val="left" w:pos="5528"/>
          <w:tab w:val="left" w:pos="8150"/>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szCs w:val="24"/>
          <w:lang w:val="nl-NL"/>
        </w:rPr>
        <w:t>6.</w:t>
      </w:r>
      <w:r w:rsidRPr="002C4DB5">
        <w:rPr>
          <w:rStyle w:val="YoungMixChar"/>
          <w:szCs w:val="24"/>
        </w:rPr>
        <w:tab/>
      </w:r>
      <w:r w:rsidRPr="00357D44">
        <w:rPr>
          <w:rStyle w:val="YoungMixChar"/>
          <w:b/>
          <w:color w:val="0070C0"/>
          <w:szCs w:val="24"/>
        </w:rPr>
        <w:t xml:space="preserve">B. </w:t>
      </w:r>
      <w:r w:rsidRPr="002C4DB5">
        <w:rPr>
          <w:rFonts w:eastAsia="Calibri" w:cs="Times New Roman"/>
          <w:bCs/>
          <w:szCs w:val="24"/>
          <w:lang w:val="nl-NL"/>
        </w:rPr>
        <w:t>4</w:t>
      </w:r>
      <w:r w:rsidRPr="002C4DB5">
        <w:rPr>
          <w:rStyle w:val="YoungMixChar"/>
          <w:szCs w:val="24"/>
        </w:rPr>
        <w:tab/>
      </w:r>
      <w:r w:rsidRPr="00357D44">
        <w:rPr>
          <w:rStyle w:val="YoungMixChar"/>
          <w:b/>
          <w:color w:val="0070C0"/>
          <w:szCs w:val="24"/>
        </w:rPr>
        <w:t xml:space="preserve">C. </w:t>
      </w:r>
      <w:r w:rsidRPr="002C4DB5">
        <w:rPr>
          <w:rFonts w:eastAsia="Calibri" w:cs="Times New Roman"/>
          <w:szCs w:val="24"/>
          <w:lang w:val="nl-NL"/>
        </w:rPr>
        <w:t>2.</w:t>
      </w:r>
      <w:r w:rsidRPr="002C4DB5">
        <w:rPr>
          <w:rStyle w:val="YoungMixChar"/>
          <w:szCs w:val="24"/>
        </w:rPr>
        <w:tab/>
      </w:r>
      <w:r w:rsidRPr="00357D44">
        <w:rPr>
          <w:rStyle w:val="YoungMixChar"/>
          <w:b/>
          <w:color w:val="0070C0"/>
          <w:szCs w:val="24"/>
        </w:rPr>
        <w:t xml:space="preserve">D. </w:t>
      </w:r>
      <w:r w:rsidRPr="002C4DB5">
        <w:rPr>
          <w:rFonts w:eastAsia="Calibri" w:cs="Times New Roman"/>
          <w:szCs w:val="24"/>
          <w:highlight w:val="green"/>
          <w:lang w:val="nl-NL"/>
        </w:rPr>
        <w:t>3</w:t>
      </w:r>
      <w:r w:rsidRPr="002C4DB5">
        <w:rPr>
          <w:rFonts w:eastAsia="Calibri" w:cs="Times New Roman"/>
          <w:szCs w:val="24"/>
          <w:lang w:val="nl-NL"/>
        </w:rPr>
        <w:t>.</w:t>
      </w:r>
    </w:p>
    <w:p w14:paraId="7FC8CCD6" w14:textId="77777777" w:rsidR="00F1489C" w:rsidRPr="002C4DB5" w:rsidRDefault="00F1489C" w:rsidP="00A46561">
      <w:pPr>
        <w:widowControl w:val="0"/>
        <w:spacing w:line="360" w:lineRule="auto"/>
        <w:outlineLvl w:val="0"/>
        <w:rPr>
          <w:rFonts w:eastAsia="Arial" w:cs="Times New Roman"/>
          <w:b/>
          <w:bCs/>
          <w:i/>
          <w:szCs w:val="24"/>
        </w:rPr>
      </w:pPr>
      <w:r w:rsidRPr="002C4DB5">
        <w:rPr>
          <w:rFonts w:eastAsia="Arial" w:cs="Times New Roman"/>
          <w:bCs/>
          <w:szCs w:val="24"/>
        </w:rPr>
        <w:t xml:space="preserve">PHẦN II – TRẮC NGHIỆM ĐÚNG SAI. </w:t>
      </w:r>
      <w:r w:rsidRPr="002C4DB5">
        <w:rPr>
          <w:rFonts w:eastAsia="Arial" w:cs="Times New Roman"/>
          <w:bCs/>
          <w:i/>
          <w:szCs w:val="24"/>
        </w:rPr>
        <w:t xml:space="preserve">Thí sinh trả lời từ câu 1 đến câu 3. Trong mỗi ý a), b), c), </w:t>
      </w:r>
      <w:r w:rsidRPr="00357D44">
        <w:rPr>
          <w:rFonts w:eastAsia="Arial" w:cs="Times New Roman"/>
          <w:b/>
          <w:bCs/>
          <w:i/>
          <w:color w:val="0070C0"/>
          <w:szCs w:val="24"/>
        </w:rPr>
        <w:t xml:space="preserve">d) </w:t>
      </w:r>
      <w:r w:rsidRPr="002C4DB5">
        <w:rPr>
          <w:rFonts w:eastAsia="Arial" w:cs="Times New Roman"/>
          <w:bCs/>
          <w:i/>
          <w:szCs w:val="24"/>
        </w:rPr>
        <w:t xml:space="preserve">ở mỗi câu, thí sinh chọn </w:t>
      </w:r>
      <w:r w:rsidRPr="002C4DB5">
        <w:rPr>
          <w:rFonts w:eastAsia="Arial" w:cs="Times New Roman"/>
          <w:i/>
          <w:szCs w:val="24"/>
        </w:rPr>
        <w:t>ĐÚNG</w:t>
      </w:r>
      <w:r w:rsidRPr="002C4DB5">
        <w:rPr>
          <w:rFonts w:eastAsia="Arial" w:cs="Times New Roman"/>
          <w:bCs/>
          <w:i/>
          <w:szCs w:val="24"/>
        </w:rPr>
        <w:t xml:space="preserve"> hoặc </w:t>
      </w:r>
      <w:r w:rsidRPr="002C4DB5">
        <w:rPr>
          <w:rFonts w:eastAsia="Arial" w:cs="Times New Roman"/>
          <w:i/>
          <w:szCs w:val="24"/>
        </w:rPr>
        <w:t>SAI</w:t>
      </w:r>
      <w:r w:rsidRPr="002C4DB5">
        <w:rPr>
          <w:rFonts w:eastAsia="Arial" w:cs="Times New Roman"/>
          <w:bCs/>
          <w:i/>
          <w:szCs w:val="24"/>
        </w:rPr>
        <w:t>. Với mỗi câu hỏi nếu thí sinh trả lời chính xác 1 ý thì được 0,1 điểm; 2 ý thì được 0,25 điểm, 3 ý thì được 0,5 điểm và 4 ý thì được 1 điểm.</w:t>
      </w:r>
    </w:p>
    <w:p w14:paraId="55671C43" w14:textId="77777777" w:rsidR="00F1489C" w:rsidRPr="002C4DB5" w:rsidRDefault="00F1489C" w:rsidP="00A46561">
      <w:pPr>
        <w:spacing w:line="360" w:lineRule="auto"/>
        <w:rPr>
          <w:rFonts w:cs="Times New Roman"/>
          <w:szCs w:val="24"/>
        </w:rPr>
      </w:pPr>
      <w:r w:rsidRPr="00357D44">
        <w:rPr>
          <w:rFonts w:cs="Times New Roman"/>
          <w:b/>
          <w:color w:val="C00000"/>
          <w:szCs w:val="24"/>
        </w:rPr>
        <w:t>Câu 1.</w:t>
      </w:r>
      <w:r w:rsidRPr="002C4DB5">
        <w:rPr>
          <w:rFonts w:cs="Times New Roman"/>
          <w:szCs w:val="24"/>
        </w:rPr>
        <w:t xml:space="preserve"> </w:t>
      </w:r>
      <w:r w:rsidRPr="002C4DB5">
        <w:rPr>
          <w:rFonts w:eastAsia="Aptos" w:cs="Times New Roman"/>
          <w:kern w:val="2"/>
          <w:szCs w:val="24"/>
          <w:lang w:val="vi-VN"/>
          <w14:ligatures w14:val="standardContextual"/>
        </w:rPr>
        <w:t xml:space="preserve">Trong thí nghiệm Young về giao thoa với ánh sáng đơn sắc, khoảng cách giữa 2 khe là </w:t>
      </w:r>
      <w:r w:rsidRPr="002C4DB5">
        <w:rPr>
          <w:rFonts w:eastAsia="Aptos" w:cs="Times New Roman"/>
          <w:kern w:val="2"/>
          <w:szCs w:val="24"/>
          <w14:ligatures w14:val="standardContextual"/>
        </w:rPr>
        <w:t>1</w:t>
      </w:r>
      <w:r w:rsidRPr="002C4DB5">
        <w:rPr>
          <w:rFonts w:eastAsia="Aptos" w:cs="Times New Roman"/>
          <w:kern w:val="2"/>
          <w:szCs w:val="24"/>
          <w:lang w:val="vi-VN"/>
          <w14:ligatures w14:val="standardContextual"/>
        </w:rPr>
        <w:t>,</w:t>
      </w:r>
      <w:r w:rsidRPr="002C4DB5">
        <w:rPr>
          <w:rFonts w:eastAsia="Aptos" w:cs="Times New Roman"/>
          <w:kern w:val="2"/>
          <w:szCs w:val="24"/>
          <w14:ligatures w14:val="standardContextual"/>
        </w:rPr>
        <w:t xml:space="preserve">5 </w:t>
      </w:r>
      <w:r w:rsidRPr="002C4DB5">
        <w:rPr>
          <w:rFonts w:eastAsia="Aptos" w:cs="Times New Roman"/>
          <w:kern w:val="2"/>
          <w:szCs w:val="24"/>
          <w:lang w:val="vi-VN"/>
          <w14:ligatures w14:val="standardContextual"/>
        </w:rPr>
        <w:t xml:space="preserve">mm, khoảng cách giữa mặt phẳng chứa 2 khe và màn quan sát là </w:t>
      </w:r>
      <w:r w:rsidRPr="002C4DB5">
        <w:rPr>
          <w:rFonts w:eastAsia="Aptos" w:cs="Times New Roman"/>
          <w:kern w:val="2"/>
          <w:szCs w:val="24"/>
          <w14:ligatures w14:val="standardContextual"/>
        </w:rPr>
        <w:t xml:space="preserve">1,2 </w:t>
      </w:r>
      <w:r w:rsidRPr="002C4DB5">
        <w:rPr>
          <w:rFonts w:eastAsia="Aptos" w:cs="Times New Roman"/>
          <w:kern w:val="2"/>
          <w:szCs w:val="24"/>
          <w:lang w:val="vi-VN"/>
          <w14:ligatures w14:val="standardContextual"/>
        </w:rPr>
        <w:t xml:space="preserve">m. Khoảng cách giữa 5 vân sáng liên tiếp là </w:t>
      </w:r>
      <w:r w:rsidRPr="002C4DB5">
        <w:rPr>
          <w:rFonts w:eastAsia="Aptos" w:cs="Times New Roman"/>
          <w:kern w:val="2"/>
          <w:szCs w:val="24"/>
          <w14:ligatures w14:val="standardContextual"/>
        </w:rPr>
        <w:t xml:space="preserve">1,6 </w:t>
      </w:r>
      <w:r w:rsidRPr="002C4DB5">
        <w:rPr>
          <w:rFonts w:eastAsia="Aptos" w:cs="Times New Roman"/>
          <w:kern w:val="2"/>
          <w:szCs w:val="24"/>
          <w:lang w:val="vi-VN"/>
          <w14:ligatures w14:val="standardContextual"/>
        </w:rPr>
        <w:t xml:space="preserve">mm. </w:t>
      </w:r>
    </w:p>
    <w:p w14:paraId="6FB40D2E"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Aptos" w:cs="Times New Roman"/>
          <w:szCs w:val="24"/>
          <w:highlight w:val="green"/>
          <w14:ligatures w14:val="standardContextual"/>
        </w:rPr>
        <w:t>Trên màn g</w:t>
      </w:r>
      <w:r w:rsidRPr="002C4DB5">
        <w:rPr>
          <w:rFonts w:eastAsia="Aptos" w:cs="Times New Roman"/>
          <w:szCs w:val="24"/>
          <w:highlight w:val="green"/>
          <w:lang w:val="vi-VN"/>
          <w14:ligatures w14:val="standardContextual"/>
        </w:rPr>
        <w:t xml:space="preserve">iao thoa ánh sáng </w:t>
      </w:r>
      <w:r w:rsidRPr="002C4DB5">
        <w:rPr>
          <w:rFonts w:eastAsia="Aptos" w:cs="Times New Roman"/>
          <w:szCs w:val="24"/>
          <w:highlight w:val="green"/>
          <w14:ligatures w14:val="standardContextual"/>
        </w:rPr>
        <w:t>hình ảnh quan sát được là có những vạch sáng và vạch tối xen kẽ.</w:t>
      </w:r>
    </w:p>
    <w:p w14:paraId="696A8B8E"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b) </w:t>
      </w:r>
      <w:r w:rsidRPr="002C4DB5">
        <w:rPr>
          <w:rFonts w:eastAsia="Aptos" w:cs="Times New Roman"/>
          <w:szCs w:val="24"/>
          <w:highlight w:val="green"/>
          <w:lang w:val="vi-VN"/>
          <w14:ligatures w14:val="standardContextual"/>
        </w:rPr>
        <w:t>Bước sóng của ánh sáng dùng trong thí nghiệm này là 0,</w:t>
      </w:r>
      <w:r w:rsidRPr="002C4DB5">
        <w:rPr>
          <w:rFonts w:eastAsia="Aptos" w:cs="Times New Roman"/>
          <w:szCs w:val="24"/>
          <w:highlight w:val="green"/>
          <w14:ligatures w14:val="standardContextual"/>
        </w:rPr>
        <w:t xml:space="preserve">5 </w:t>
      </w:r>
      <w:r w:rsidRPr="002C4DB5">
        <w:rPr>
          <w:rFonts w:eastAsia="Aptos" w:cs="Times New Roman"/>
          <w:szCs w:val="24"/>
          <w:highlight w:val="green"/>
          <w:lang w:val="vi-VN"/>
          <w14:ligatures w14:val="standardContextual"/>
        </w:rPr>
        <w:t>μm</w:t>
      </w:r>
    </w:p>
    <w:p w14:paraId="3778AB84"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Aptos" w:cs="Times New Roman"/>
          <w:szCs w:val="24"/>
          <w14:ligatures w14:val="standardContextual"/>
        </w:rPr>
        <w:t>Dịch chuyển màn vào gần mặt phẳng chứa hai khe một đoạn 40 cm thì khoảng vân giảm 3 lần.</w:t>
      </w:r>
    </w:p>
    <w:p w14:paraId="2B58B421"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d) </w:t>
      </w:r>
      <w:r w:rsidRPr="002C4DB5">
        <w:rPr>
          <w:rFonts w:eastAsia="Aptos" w:cs="Times New Roman"/>
          <w:szCs w:val="24"/>
          <w:lang w:val="vi-VN"/>
          <w14:ligatures w14:val="standardContextual"/>
        </w:rPr>
        <w:t xml:space="preserve">Khoảng vân </w:t>
      </w:r>
      <w:r w:rsidRPr="002C4DB5">
        <w:rPr>
          <w:rFonts w:eastAsia="Aptos" w:cs="Times New Roman"/>
          <w:szCs w:val="24"/>
          <w14:ligatures w14:val="standardContextual"/>
        </w:rPr>
        <w:t xml:space="preserve">0,32 </w:t>
      </w:r>
      <w:r w:rsidRPr="002C4DB5">
        <w:rPr>
          <w:rFonts w:eastAsia="Aptos" w:cs="Times New Roman"/>
          <w:szCs w:val="24"/>
          <w:lang w:val="vi-VN"/>
          <w14:ligatures w14:val="standardContextual"/>
        </w:rPr>
        <w:t>mm</w:t>
      </w:r>
    </w:p>
    <w:p w14:paraId="05033347" w14:textId="77777777" w:rsidR="00F1489C" w:rsidRPr="002C4DB5" w:rsidRDefault="00F1489C" w:rsidP="00A46561">
      <w:pPr>
        <w:spacing w:line="360" w:lineRule="auto"/>
        <w:rPr>
          <w:rFonts w:cs="Times New Roman"/>
          <w:szCs w:val="24"/>
        </w:rPr>
      </w:pPr>
      <w:r w:rsidRPr="00357D44">
        <w:rPr>
          <w:rFonts w:cs="Times New Roman"/>
          <w:b/>
          <w:color w:val="C00000"/>
          <w:szCs w:val="24"/>
        </w:rPr>
        <w:t>Câu 2.</w:t>
      </w:r>
      <w:r w:rsidRPr="002C4DB5">
        <w:rPr>
          <w:rFonts w:cs="Times New Roman"/>
          <w:szCs w:val="24"/>
        </w:rPr>
        <w:t xml:space="preserve"> </w:t>
      </w:r>
      <w:r w:rsidRPr="002C4DB5">
        <w:rPr>
          <w:rFonts w:eastAsia="Calibri" w:cs="Times New Roman"/>
          <w:kern w:val="2"/>
          <w:szCs w:val="24"/>
          <w14:ligatures w14:val="standardContextual"/>
        </w:rPr>
        <w:t>Trên mặt hồ yên lặng, một người làm cho con thuyền dao động tạo ra sóng trên mặt nước. Thuyền thực hiện được 24 dao động trong 40 s, mỗi dao động tạo ra một ngọn sóng cao 12 cm so với mặt hồ yên lặng và ngọn sóng tới bờ cách thuyền 10 m sau 5 s.</w:t>
      </w:r>
    </w:p>
    <w:p w14:paraId="66D2E3BD"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szCs w:val="24"/>
          <w:shd w:val="clear" w:color="auto" w:fill="FFFFFF"/>
        </w:rPr>
        <w:t>Biên độ của sóng bằng 12 cm.</w:t>
      </w:r>
    </w:p>
    <w:p w14:paraId="4377A54C"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b) </w:t>
      </w:r>
      <w:r w:rsidRPr="002C4DB5">
        <w:rPr>
          <w:rFonts w:eastAsia="Calibri" w:cs="Times New Roman"/>
          <w:szCs w:val="24"/>
          <w:highlight w:val="green"/>
          <w:shd w:val="clear" w:color="auto" w:fill="FFFFFF"/>
        </w:rPr>
        <w:t>Các điểm nằm trên mặt nước dao động với cùng một chu kỳ.</w:t>
      </w:r>
    </w:p>
    <w:p w14:paraId="600D3411"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Calibri" w:cs="Times New Roman"/>
          <w:szCs w:val="24"/>
          <w:shd w:val="clear" w:color="auto" w:fill="FFFFFF"/>
        </w:rPr>
        <w:t>Tốc độ lan truyền của sóng</w:t>
      </w:r>
      <w:r w:rsidRPr="002C4DB5">
        <w:rPr>
          <w:rFonts w:eastAsia="Calibri" w:cs="Times New Roman"/>
          <w:szCs w:val="24"/>
        </w:rPr>
        <w:t xml:space="preserve"> 2 cm/s.</w:t>
      </w:r>
    </w:p>
    <w:p w14:paraId="759359BF"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d) </w:t>
      </w:r>
      <w:r w:rsidRPr="002C4DB5">
        <w:rPr>
          <w:rFonts w:eastAsia="Calibri" w:cs="Times New Roman"/>
          <w:szCs w:val="24"/>
          <w:highlight w:val="green"/>
          <w:shd w:val="clear" w:color="auto" w:fill="FFFFFF"/>
        </w:rPr>
        <w:t>Bước sóng của sóng có giá trị 3,33 m</w:t>
      </w:r>
      <w:r w:rsidRPr="002C4DB5">
        <w:rPr>
          <w:rFonts w:eastAsia="Calibri" w:cs="Times New Roman"/>
          <w:szCs w:val="24"/>
          <w:shd w:val="clear" w:color="auto" w:fill="FFFFFF"/>
        </w:rPr>
        <w:t>.</w:t>
      </w:r>
    </w:p>
    <w:p w14:paraId="30E6F1F8" w14:textId="77777777" w:rsidR="00F1489C" w:rsidRPr="002C4DB5" w:rsidRDefault="00F1489C" w:rsidP="00A46561">
      <w:pPr>
        <w:spacing w:line="360" w:lineRule="auto"/>
        <w:rPr>
          <w:rFonts w:cs="Times New Roman"/>
          <w:szCs w:val="24"/>
        </w:rPr>
      </w:pPr>
      <w:r w:rsidRPr="00357D44">
        <w:rPr>
          <w:rFonts w:cs="Times New Roman"/>
          <w:b/>
          <w:color w:val="C00000"/>
          <w:szCs w:val="24"/>
        </w:rPr>
        <w:t>Câu 3.</w:t>
      </w:r>
      <w:r w:rsidRPr="002C4DB5">
        <w:rPr>
          <w:rFonts w:cs="Times New Roman"/>
          <w:szCs w:val="24"/>
        </w:rPr>
        <w:t xml:space="preserve"> </w:t>
      </w:r>
      <w:r w:rsidRPr="002C4DB5">
        <w:rPr>
          <w:rFonts w:eastAsia="Calibri" w:cs="Times New Roman"/>
          <w:kern w:val="2"/>
          <w:szCs w:val="24"/>
          <w14:ligatures w14:val="standardContextual"/>
        </w:rPr>
        <w:t xml:space="preserve">Một vật dao động điều hòa với biên độ </w:t>
      </w:r>
      <w:r w:rsidRPr="002C4DB5">
        <w:rPr>
          <w:rFonts w:eastAsia="Times New Roman" w:cs="Times New Roman"/>
          <w:kern w:val="2"/>
          <w:szCs w:val="24"/>
          <w14:ligatures w14:val="standardContextual"/>
        </w:rPr>
        <w:t>4 cm</w:t>
      </w:r>
      <w:r w:rsidRPr="002C4DB5">
        <w:rPr>
          <w:rFonts w:eastAsia="Calibri" w:cs="Times New Roman"/>
          <w:kern w:val="2"/>
          <w:szCs w:val="24"/>
          <w14:ligatures w14:val="standardContextual"/>
        </w:rPr>
        <w:t xml:space="preserve"> và tốc độ cực đại là </w:t>
      </w:r>
      <w:r w:rsidRPr="002C4DB5">
        <w:rPr>
          <w:rFonts w:eastAsia="Times New Roman" w:cs="Times New Roman"/>
          <w:kern w:val="2"/>
          <w:szCs w:val="24"/>
          <w14:ligatures w14:val="standardContextual"/>
        </w:rPr>
        <w:t>8π cm/s</w:t>
      </w:r>
      <w:r w:rsidRPr="002C4DB5">
        <w:rPr>
          <w:rFonts w:eastAsia="Calibri" w:cs="Times New Roman"/>
          <w:kern w:val="2"/>
          <w:szCs w:val="24"/>
          <w14:ligatures w14:val="standardContextual"/>
        </w:rPr>
        <w:t xml:space="preserve">. </w:t>
      </w:r>
    </w:p>
    <w:p w14:paraId="26DD7B0E"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a) </w:t>
      </w:r>
      <w:r w:rsidRPr="002C4DB5">
        <w:rPr>
          <w:rFonts w:eastAsia="Calibri" w:cs="Times New Roman"/>
          <w:bCs/>
          <w:szCs w:val="24"/>
          <w:highlight w:val="green"/>
        </w:rPr>
        <w:t>Quãng đường vật đi được trong một chu kỳ là 16 cm.</w:t>
      </w:r>
    </w:p>
    <w:p w14:paraId="19C69843"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b) </w:t>
      </w:r>
      <w:r w:rsidRPr="002C4DB5">
        <w:rPr>
          <w:rFonts w:eastAsia="Calibri" w:cs="Times New Roman"/>
          <w:bCs/>
          <w:szCs w:val="24"/>
        </w:rPr>
        <w:t>Cứ sau khoảng thời gian liên tiếp 0,5 s thì thế năng dao động bằng động năng.</w:t>
      </w:r>
    </w:p>
    <w:p w14:paraId="72CC0373"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c) </w:t>
      </w:r>
      <w:r w:rsidRPr="002C4DB5">
        <w:rPr>
          <w:rFonts w:eastAsia="Calibri" w:cs="Times New Roman"/>
          <w:bCs/>
          <w:szCs w:val="24"/>
          <w:highlight w:val="green"/>
          <w:lang w:val="vi-VN"/>
        </w:rPr>
        <w:t xml:space="preserve">Tần số góc </w:t>
      </w:r>
      <w:r w:rsidRPr="002C4DB5">
        <w:rPr>
          <w:rFonts w:eastAsia="Calibri" w:cs="Times New Roman"/>
          <w:bCs/>
          <w:szCs w:val="24"/>
          <w:highlight w:val="green"/>
        </w:rPr>
        <w:t xml:space="preserve">trong dao động </w:t>
      </w:r>
      <w:r w:rsidRPr="002C4DB5">
        <w:rPr>
          <w:rFonts w:eastAsia="Calibri" w:cs="Times New Roman"/>
          <w:bCs/>
          <w:szCs w:val="24"/>
          <w:highlight w:val="green"/>
          <w:lang w:val="vi-VN"/>
        </w:rPr>
        <w:t>của vật là 2</w:t>
      </w:r>
      <w:r w:rsidRPr="002C4DB5">
        <w:rPr>
          <w:rFonts w:eastAsia="Calibri" w:cs="Times New Roman"/>
          <w:bCs/>
          <w:szCs w:val="24"/>
          <w:highlight w:val="green"/>
        </w:rPr>
        <w:t>π</w:t>
      </w:r>
      <w:r w:rsidRPr="002C4DB5">
        <w:rPr>
          <w:rFonts w:eastAsia="Calibri" w:cs="Times New Roman"/>
          <w:bCs/>
          <w:szCs w:val="24"/>
          <w:highlight w:val="green"/>
          <w:lang w:val="vi-VN"/>
        </w:rPr>
        <w:t xml:space="preserve"> rad/s</w:t>
      </w:r>
      <w:r w:rsidRPr="002C4DB5">
        <w:rPr>
          <w:rFonts w:eastAsia="Calibri" w:cs="Times New Roman"/>
          <w:bCs/>
          <w:szCs w:val="24"/>
          <w:highlight w:val="green"/>
        </w:rPr>
        <w:t>.</w:t>
      </w:r>
    </w:p>
    <w:p w14:paraId="17AD4D10" w14:textId="77777777" w:rsidR="00F1489C" w:rsidRPr="002C4DB5" w:rsidRDefault="00F1489C" w:rsidP="00A46561">
      <w:pPr>
        <w:tabs>
          <w:tab w:val="left" w:pos="283"/>
        </w:tabs>
        <w:spacing w:line="360" w:lineRule="auto"/>
        <w:rPr>
          <w:rFonts w:cs="Times New Roman"/>
          <w:szCs w:val="24"/>
        </w:rPr>
      </w:pPr>
      <w:r w:rsidRPr="002C4DB5">
        <w:rPr>
          <w:rStyle w:val="YoungMixChar"/>
          <w:szCs w:val="24"/>
        </w:rPr>
        <w:tab/>
      </w:r>
      <w:r w:rsidRPr="00357D44">
        <w:rPr>
          <w:rStyle w:val="YoungMixChar"/>
          <w:b/>
          <w:color w:val="0070C0"/>
          <w:szCs w:val="24"/>
        </w:rPr>
        <w:t xml:space="preserve">d) </w:t>
      </w:r>
      <w:r w:rsidRPr="002C4DB5">
        <w:rPr>
          <w:rFonts w:eastAsia="Calibri" w:cs="Times New Roman"/>
          <w:bCs/>
          <w:kern w:val="2"/>
          <w:szCs w:val="24"/>
          <w14:ligatures w14:val="standardContextual"/>
        </w:rPr>
        <w:t>Quỹ đạo dao động của vật là một đường sin.</w:t>
      </w:r>
    </w:p>
    <w:p w14:paraId="6E722312" w14:textId="77777777" w:rsidR="00F1489C" w:rsidRPr="002C4DB5" w:rsidRDefault="00F1489C" w:rsidP="00A46561">
      <w:pPr>
        <w:widowControl w:val="0"/>
        <w:spacing w:line="360" w:lineRule="auto"/>
        <w:outlineLvl w:val="0"/>
        <w:rPr>
          <w:rFonts w:eastAsia="Arial" w:cs="Times New Roman"/>
          <w:bCs/>
          <w:i/>
          <w:szCs w:val="24"/>
        </w:rPr>
      </w:pPr>
      <w:r w:rsidRPr="002C4DB5">
        <w:rPr>
          <w:rFonts w:eastAsia="Arial" w:cs="Times New Roman"/>
          <w:bCs/>
          <w:szCs w:val="24"/>
        </w:rPr>
        <w:t xml:space="preserve">PHẦN III – TRẢ LỜI NGẮN. </w:t>
      </w:r>
      <w:r w:rsidRPr="002C4DB5">
        <w:rPr>
          <w:rFonts w:eastAsia="Arial" w:cs="Times New Roman"/>
          <w:bCs/>
          <w:i/>
          <w:szCs w:val="24"/>
        </w:rPr>
        <w:t>Thí sinh trả lời từ câu 1 đến câu 6. Mỗi câu hỏi, thí sinh điền đáp số và tô vào ô tròn tương ứng trong phiếu trả lời</w:t>
      </w:r>
      <w:r w:rsidRPr="002C4DB5">
        <w:rPr>
          <w:rFonts w:eastAsia="Arial" w:cs="Times New Roman"/>
          <w:bCs/>
          <w:szCs w:val="24"/>
        </w:rPr>
        <w:t xml:space="preserve">. </w:t>
      </w:r>
      <w:r w:rsidRPr="002C4DB5">
        <w:rPr>
          <w:rFonts w:eastAsia="Arial" w:cs="Times New Roman"/>
          <w:bCs/>
          <w:i/>
          <w:szCs w:val="24"/>
        </w:rPr>
        <w:t>Mỗi câu đúng 0,25 điểm.</w:t>
      </w:r>
    </w:p>
    <w:p w14:paraId="2BB85596" w14:textId="77777777" w:rsidR="00F1489C" w:rsidRPr="002C4DB5" w:rsidRDefault="00F1489C" w:rsidP="00A46561">
      <w:pPr>
        <w:tabs>
          <w:tab w:val="left" w:pos="992"/>
        </w:tabs>
        <w:spacing w:line="360" w:lineRule="auto"/>
        <w:rPr>
          <w:rFonts w:eastAsia="Calibri" w:cs="Times New Roman"/>
          <w:szCs w:val="24"/>
        </w:rPr>
      </w:pPr>
      <w:r w:rsidRPr="002C4DB5">
        <w:rPr>
          <w:rFonts w:eastAsia="Calibri" w:cs="Times New Roman"/>
          <w:szCs w:val="24"/>
        </w:rPr>
        <w:t xml:space="preserve">Phần I.3. Câu trắc nghiệm trả lời ngắn. </w:t>
      </w:r>
    </w:p>
    <w:p w14:paraId="59B832A2" w14:textId="77777777" w:rsidR="00F1489C" w:rsidRPr="002C4DB5" w:rsidRDefault="00F1489C" w:rsidP="00A46561">
      <w:pPr>
        <w:spacing w:line="360" w:lineRule="auto"/>
        <w:rPr>
          <w:rFonts w:cs="Times New Roman"/>
          <w:szCs w:val="24"/>
        </w:rPr>
      </w:pPr>
      <w:r w:rsidRPr="00357D44">
        <w:rPr>
          <w:rFonts w:cs="Times New Roman"/>
          <w:b/>
          <w:color w:val="C00000"/>
          <w:szCs w:val="24"/>
        </w:rPr>
        <w:t>Câu 1.</w:t>
      </w:r>
      <w:r w:rsidRPr="002C4DB5">
        <w:rPr>
          <w:rFonts w:cs="Times New Roman"/>
          <w:szCs w:val="24"/>
        </w:rPr>
        <w:t xml:space="preserve"> </w:t>
      </w:r>
      <w:r w:rsidRPr="002C4DB5">
        <w:rPr>
          <w:rFonts w:eastAsia="Calibri" w:cs="Times New Roman"/>
          <w:kern w:val="2"/>
          <w:szCs w:val="24"/>
          <w14:ligatures w14:val="standardContextual"/>
        </w:rPr>
        <w:t>Xét sóng dừng trên một sợi dây đàn hồi rất dài có bước sóng, tại A một bụng sóng và tại B một nút sóng. Quan sát cho thấy giữa hai điểm A và B còn có thêm hai nút khác nữa. Khoảng cách AB bằng bao nhiêu lần bước sóng?</w:t>
      </w:r>
    </w:p>
    <w:p w14:paraId="0A7B5436" w14:textId="77777777" w:rsidR="00F1489C" w:rsidRPr="002C4DB5" w:rsidRDefault="00F1489C" w:rsidP="00A46561">
      <w:pPr>
        <w:spacing w:line="360" w:lineRule="auto"/>
        <w:rPr>
          <w:rFonts w:cs="Times New Roman"/>
          <w:szCs w:val="24"/>
        </w:rPr>
      </w:pPr>
      <w:r w:rsidRPr="00357D44">
        <w:rPr>
          <w:rFonts w:cs="Times New Roman"/>
          <w:b/>
          <w:color w:val="C00000"/>
          <w:szCs w:val="24"/>
        </w:rPr>
        <w:lastRenderedPageBreak/>
        <w:t>Câu 2.</w:t>
      </w:r>
      <w:r w:rsidRPr="002C4DB5">
        <w:rPr>
          <w:rFonts w:cs="Times New Roman"/>
          <w:szCs w:val="24"/>
        </w:rPr>
        <w:t xml:space="preserve"> </w:t>
      </w:r>
      <w:r w:rsidRPr="002C4DB5">
        <w:rPr>
          <w:rFonts w:eastAsia="Calibri" w:cs="Times New Roman"/>
          <w:kern w:val="2"/>
          <w:szCs w:val="24"/>
          <w14:ligatures w14:val="standardContextual"/>
        </w:rPr>
        <w:t>Một sóng truyền trên mặt nước có bước sóng 2 m. Khoảng cách giữa hai điểm gần nhau nhất trên cùng một phương truyền dao động cùng pha nhau bằng bao nhiêu cm?</w:t>
      </w:r>
    </w:p>
    <w:p w14:paraId="385A498D" w14:textId="77777777" w:rsidR="00F1489C" w:rsidRPr="002C4DB5" w:rsidRDefault="00F1489C" w:rsidP="00A46561">
      <w:pPr>
        <w:spacing w:line="360" w:lineRule="auto"/>
        <w:rPr>
          <w:rFonts w:cs="Times New Roman"/>
          <w:szCs w:val="24"/>
        </w:rPr>
      </w:pPr>
      <w:r w:rsidRPr="002C4DB5">
        <w:rPr>
          <w:rFonts w:eastAsia="Calibri" w:cs="Times New Roman"/>
          <w:b/>
          <w:noProof/>
          <w:szCs w:val="24"/>
        </w:rPr>
        <mc:AlternateContent>
          <mc:Choice Requires="wpg">
            <w:drawing>
              <wp:anchor distT="0" distB="0" distL="114300" distR="114300" simplePos="0" relativeHeight="251735040" behindDoc="0" locked="0" layoutInCell="1" allowOverlap="1" wp14:anchorId="7EA60860" wp14:editId="429C35B9">
                <wp:simplePos x="0" y="0"/>
                <wp:positionH relativeFrom="column">
                  <wp:posOffset>4902200</wp:posOffset>
                </wp:positionH>
                <wp:positionV relativeFrom="paragraph">
                  <wp:posOffset>80335</wp:posOffset>
                </wp:positionV>
                <wp:extent cx="1861185" cy="1466215"/>
                <wp:effectExtent l="0" t="0" r="5715" b="635"/>
                <wp:wrapSquare wrapText="bothSides"/>
                <wp:docPr id="60" name="Group 60"/>
                <wp:cNvGraphicFramePr/>
                <a:graphic xmlns:a="http://schemas.openxmlformats.org/drawingml/2006/main">
                  <a:graphicData uri="http://schemas.microsoft.com/office/word/2010/wordprocessingGroup">
                    <wpg:wgp>
                      <wpg:cNvGrpSpPr/>
                      <wpg:grpSpPr>
                        <a:xfrm>
                          <a:off x="0" y="0"/>
                          <a:ext cx="1861185" cy="1466215"/>
                          <a:chOff x="0" y="1"/>
                          <a:chExt cx="1861185" cy="1466849"/>
                        </a:xfrm>
                      </wpg:grpSpPr>
                      <pic:pic xmlns:pic="http://schemas.openxmlformats.org/drawingml/2006/picture">
                        <pic:nvPicPr>
                          <pic:cNvPr id="61" name="Picture 61"/>
                          <pic:cNvPicPr>
                            <a:picLocks noChangeAspect="1"/>
                          </pic:cNvPicPr>
                        </pic:nvPicPr>
                        <pic:blipFill rotWithShape="1">
                          <a:blip r:embed="rId660" cstate="print">
                            <a:extLst>
                              <a:ext uri="{28A0092B-C50C-407E-A947-70E740481C1C}">
                                <a14:useLocalDpi xmlns:a14="http://schemas.microsoft.com/office/drawing/2010/main" val="0"/>
                              </a:ext>
                            </a:extLst>
                          </a:blip>
                          <a:srcRect/>
                          <a:stretch/>
                        </pic:blipFill>
                        <pic:spPr>
                          <a:xfrm>
                            <a:off x="0" y="1"/>
                            <a:ext cx="1861185" cy="1411834"/>
                          </a:xfrm>
                          <a:prstGeom prst="rect">
                            <a:avLst/>
                          </a:prstGeom>
                        </pic:spPr>
                      </pic:pic>
                      <wps:wsp>
                        <wps:cNvPr id="62" name="Text Box 62"/>
                        <wps:cNvSpPr txBox="1"/>
                        <wps:spPr>
                          <a:xfrm>
                            <a:off x="920750" y="1181100"/>
                            <a:ext cx="425450" cy="285750"/>
                          </a:xfrm>
                          <a:prstGeom prst="rect">
                            <a:avLst/>
                          </a:prstGeom>
                          <a:solidFill>
                            <a:sysClr val="window" lastClr="FFFFFF"/>
                          </a:solidFill>
                          <a:ln w="6350">
                            <a:noFill/>
                          </a:ln>
                          <a:effectLst/>
                        </wps:spPr>
                        <wps:txbx>
                          <w:txbxContent>
                            <w:p w14:paraId="5496351C" w14:textId="77777777" w:rsidR="00357D44" w:rsidRDefault="00357D44" w:rsidP="00A46561">
                              <w:pPr>
                                <w:jc w:val="center"/>
                              </w:pPr>
                              <w:r w:rsidRPr="00493B29">
                                <w:rPr>
                                  <w:position w:val="-6"/>
                                </w:rPr>
                                <w:object w:dxaOrig="499" w:dyaOrig="340" w14:anchorId="77460762">
                                  <v:shape id="_x0000_i1737" type="#_x0000_t75" style="width:21.5pt;height:15.6pt" o:ole="">
                                    <v:imagedata r:id="rId661" o:title=""/>
                                  </v:shape>
                                  <o:OLEObject Type="Embed" ProgID="Equation.DSMT4" ShapeID="_x0000_i1737" DrawAspect="Content" ObjectID="_1823634427" r:id="rId66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60" o:spid="_x0000_s1053" style="position:absolute;left:0;text-align:left;margin-left:386pt;margin-top:6.35pt;width:146.55pt;height:115.45pt;z-index:251735040;mso-position-horizontal-relative:text;mso-position-vertical-relative:text" coordorigin="" coordsize="18611,1466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os5Hj8wMAAPYIAAAOAAAAZHJzL2Uyb0RvYy54bWycVm1P4zgQ/n7S/Qcr 30uTbPpCRVl1y4tWQrvo4MRn13UaaxPbZ7u03On++z3jJFCgq0OLRBh7xuOZZ54Zc/Z539TsUTqv jJ4n2UmaMKmFWSu9mSd/3l8Npgnzges1r42W8+RJ+uTz+e+/ne3sTOamMvVaOgYn2s92dp5UIdjZ cOhFJRvuT4yVGsrSuIYHLN1muHZ8B+9NPczTdDzcGbe2zgjpPXYvWmVyHv2XpRThe1l6GVg9TxBb iF8Xvyv6Ds/P+GzjuK2U6MLgvxBFw5XGpc+uLnjgbOvUO1eNEs54U4YTYZqhKUslZMwB2WTpm2yu ndnamMtmttvYZ5gA7Rucftmt+PZ465haz5Mx4NG8QY3itQxrgLOzmxlsrp29s7eu29i0K8p3X7qG /iITto+wPj3DKveBCWxm03GWTUcJE9BlxXicZ6MWeFGhOi/nsn738mcnp8Up2Qz7i4cU33M4VokZ fjucIL3D6f/5hFNh62TSOWk+5KPh7sfWDlBSy4NaqVqFp0hPFI+C0o+3Sty6dnEAedZDDjXdysYR AjpCVu0ZTjndGPHDM22WFdcbufAWzAaYEYzX5kNavrpwVSt7peqaORMeVKjuKm5R5iwSlpRdrmiL N7Q6AldL2Qsjto3Uoe1BJ2ukbbSvlPUJczPZrCQo5b6ukaFA/wfcZ53SId4JYtz4QLQhisQ2+Sef LtL0NP8yWI7S5aBIJ5eDxWkxGUzSy0mRFtNsmS3/pdNZMdt6CTx4fWFVFzp23wV/tCe66dF2W+xa 9sjjbGhphYAivfoQwTRCiGL1TvwB1GEHOTgZREVnCO4e4bbAHp1CRkd7o+M4JX6kN9Ann4pXDEf1 nQ/X0jSMBICKGCKK/BEgtlH3Jl04bQAxMkRHTYzh6vsyY/UxrGi0HhtLkT8IgdwekDnvyXxPyX0x ezbOKZXOjOYHC3vsd7yl/Z9AdZqnkxHmEc2LbJplaTeoe9SKfFSQngZKPh2RbQtED3kPyIcwQzlN rdbUIrG2T35Zu5YWeGnWZpewmvuAzXlyFX+6214dqzXbYYp+QizkRRvy10ZVa9qR8TnqavaSPElh v9rHIZyNe8RWZv0EwNCycap6K64U6n+DQG65wxuF9PHuhu/4lLXB1aaTElYZ9/exfbJH6aFN2A5v 3jzxf205Dbv6qwYpTrOigNsQF8VokmPhDjWrQ43eNkuD1kGLI7ookn2oe7F0pnkAhxZ0K1RcC9w9 T0IvLgNWUOB5F3KxiHI7Q2/0ncXkbUcUFfN+/8Cd7coZwINvpqchn73phNa2LcJiG0ypYpsQ0C2q aBNaoCWiFB9XSK9e78N1tHr5d+X8PwAAAP//AwBQSwMEFAAGAAgAAAAhAKomDr68AAAAIQEAABkA AABkcnMvX3JlbHMvZTJvRG9jLnhtbC5yZWxzhI9BasMwEEX3hdxBzD6WnUUoxbI3oeBtSA4wSGNZ xBoJSS317SPIJoFAl/M//z2mH//8Kn4pZRdYQde0IIh1MI6tguvle/8JIhdkg2tgUrBRhnHYffRn WrHUUV5czKJSOCtYSolfUma9kMfchEhcmzkkj6WeycqI+oaW5KFtjzI9M2B4YYrJKEiT6UBctljN /7PDPDtNp6B/PHF5o5DOV3cFYrJUFHgyDh9h10S2IIdevjw23AEAAP//AwBQSwMEFAAGAAgAAAAh AOn+Y0DhAAAACwEAAA8AAABkcnMvZG93bnJldi54bWxMj0Frg0AUhO+F/oflFXprVk2jwbiGENqe QqFJofT2oi8qcd+Ku1Hz77s5NcdhhplvsvWkWzFQbxvDCsJZAIK4MGXDlYLvw/vLEoR1yCW2hknB lSys88eHDNPSjPxFw95VwpewTVFB7VyXSmmLmjTamemIvXcyvUbnZV/JssfRl+tWRkEQS40N+4Ua O9rWVJz3F63gY8RxMw/fht35tL3+HhafP7uQlHp+mjYrEI4m9x+GG75Hh9wzHc2FSytaBUkS+S/O G1EC4hYI4kUI4qggep3HIPNM3n/I/wAAAP//AwBQSwMECgAAAAAAAAAhAPvCHv6CwgAAgsIAABQA AABkcnMvbWVkaWEvaW1hZ2UxLnBuZ4lQTkcNChoKAAAADUlIRFIAAAE8AAAA8AgCAAAAEjpPKgAA AAFzUkdCAK7OHOkAAAAEZ0FNQQAAsY8L/GEFAAAACXBIWXMAACHVAAAh1QEEnLSdAADCF0lEQVR4 Xuz9B7gVVbouCt/nuffc/96zzzn37NDdW7vNDYIIIkgQEBQUUTCLObTa2tpqa5tT2+YEYs4KiEjO knPOaS3WYuU8c6gcR/zfMWuKaLPbhRIU12tZjDVq1JhVX33vF6pGjfo/ZBva0IafFdpI24Y2/MzQ Rto2tOFnhjbStqENPzO0kbYNbfiZoY20bWjDzwxtpG1DG35maCNtG9rwM0MbadvQhp8Z2kjbhjb8 zNBG2ja04WeGNtK2oQ0/M7SRdj/AC7AsC2tKqRACa5RRIIRgjXIYhr7vR5XYJZlMoo1pmqjfuxPX dbFLhKg9ukUBjT3Ps207qkQzrBljWEcdtqENbaTdP4BFQRCAP+AY2IUCEJEKyOfz+BP8RBuwEW1Q RiXKaIPd0QZ7oQByYlNUj13QHgXUgN4oo1n0J5rhTxQiDhcOoQ2/dLSRdv8AykUURRlrkCqqB6kA UHoPh1FAY9RE3IbzjOiq63rUBlREM8MwUHAcJ5vNoqA8LyHoNpFIoDEaZDKZsrKyaK/CT7Xhl442 0u4HIiqCb3Ch4Bi8IhB5S7CupaUF1NI0DTWR5wTASbAOfAYPsRWbQGP8iX4izmNH1KMAhxz1BnoD 2DfytOPGjfvVr341Y8aM4kG04RePNtLuB8C0KO4F0958881169aBfhG1sGnMmDEvv/zy1KlTIyqi GTYtXrz4008/RaGpqWnjxo1ge9QJeou8KDj51VdfgaVTpkyJ6Bp1iB4A9D9+/PiTTz550qRJ6DA6 jDb8wtFG2v0DHClIBdx6662PPvooOIZKeEU43n79+nXs2BH1YCZYB46h/swzz3zqqafQDJSeOHEi fGnkYwFsraqqGjx48IIFC3K53DvvvLNw4cLID0dxNRrg58aOHXvMMcdMmDChjbRtiNBG2v0AmBbd JQKvPv/88wsuuACsA5dA0W3btrVv3/5vf/vbsGHDdu7cGXnL2trazp07z5o1a8WKFU8++STqUYl9 sQvW6Keurg7tp0+fjih669atDz/88Pbt2/fEz2i2Y8eOiy666He/+x2aNTQ0FI+jDb9stJF2PwAi gXVYw6/u2rWrV69eixYtikj41ltvwWdu2rTp8ssvR6ALQsLfwj2CbMuXL3/77beff/75yC2Dk+gB XhRdVVRUoP2XX34JkoPAjz32GFqic+yOGqzXrFnToUOH4447DryFXcCO8NUIm7EpQnRgbfhFoY20 +wFwJgL8Lfwe+Pbhhx9GPvO222574IEHksnk/fff/8ILL0TMvPvuu//85z+Xlpbefvvtc+fOBd9A VF3X0R4FcC+VSt10003vvfceaI/6zz77DP00NjZGv1VZWYm0+ZQCQF24YiTG0a/DIkQ+PzqwNvyi 0Eba/YDi69fOFvwBOe+9996WlhY4zD59+syZMwcEfv/992+++WYQDxQ944wzkKkuXbr0/PPPhxPG XiBnoQ/ladHhHk8buWsE0pdeeikiZPwEaAlni0z4X/7lX+Bp/+M//mPy5MmowY6ga8TYyF5Ex9aG Xw7aSLt/AN/AE6yRhc6YMePKK6/csmUL8tuzzjorGvy0cOFCkBYUXbVq1amnnrpx48aPP/4YzFy7 di34lkgk0AaFKMQFaRE/L1u2zPM8kHb16tW33norwumofzjzkwpAYtyuXbvjjz8+l8tFN6iwOwrg MFoWj6wNvxi0kXb/ELlZrEE50PWaa66Bg3388cdBVPg9sAi5LkJcpLVvvvlmv379wD1Ev/CfoDHI BvdbVVU1duxYhL5gXX19PTZNnz4dO4K3aHPXXXctXrwYjhQ/EY/H//73vw8fPvw3v/kNrMOzzz4b PRACvdEYBTRrI+0vEG2k3Q+AISAe6Bq5OHhChMdPPfXUZZddNnLkyELQGoBp99133yOPPHLDDTeA vagBqwcNGrR58+Z8Po8d169f36VLF7Aam9asWXPxxRdPnDgR3YLzK1as+MMf/oCWUf+ZTAbkBMPh bKdNm4ZK1OAwsCM8LagLtJH2F4g20u4HIgcLImENZLPZ5557DonraaedhhA34jPo9OGHHw4dOrR7 9+7jxo2Db9y2bRvC40WLFmFHeFqEuL179x4yZMjo0aPvv//+c889t6SkBDvC8SKDvemmm+rq6vBb YDjIiV3Q7Le//S1C8YiryHXRJ+gaHUx0YG34RaGNtPsBkCRiC8pwjKAQnGSfPn0uueSS6upqkBZM Q5ulS5eCiieeeCIqQbDGxsZbbrnlrbfewr4RsRcsWIC4umvXrueffz4yXvAQm5qamkaMGIF4WC8M M8avROsJEyYcd9xxcNeRU416KBxOG36haCPt/iFiDpweHCYYBU4ia93zHk8ymQSTgaiArdGfiHtf fPFFZLAoR7eFwXm4VvSDvQBN0+CQ4WaxjrqKfgs/AbsA/n/11VeF329DG9pIu5+Al4sYBeKBgSAY ahD0grqoj2iGGgC0xJ8ACi0tLc888wzyWLREDbZiRxTQCYAC6P3uu+8ifQWl0Q8a4CdQ30baNvwj 2ki7fwCdkGeCciiDUeAt1hG7wLeIseAhGqTTaWyNaAlHWlpairQW+SoagJZRJ9gU9YD1Z599Fg1s jviM/ttI24Z9oo20+wHwDQCpQDnQKapEOXK5EQ8BEA9lMDN6Fw/cQyQMSkchMdZ7fHLUDGsglUpF 0TJ2wRo9t5G2DftEG2n3A6BTFPSCVNEtXPATBVSijAbgGP4E91AfVQKZTAYuFJXYEX9iE5phDcAE YC9sQmMANWD1nvo20rZhn2gj7X4ALILDhFcEqZCdgrogFcgGpu3xjXtcZdQGa7RHG1SiGdqjGbZG 2LMvmoG6SIyjlugn6q2NtG34R7SRdv8AdkWMQiGqwZ97yhFQA4BvICT+jAiJP0FO1EcNCg2V60Zl VEYz+NiozZ5mbaRtwz+ijbQHBREDgT1lsDGiLmpQQE3EzH2ijbRt+CdoI+1BAfi2h3hR9AuAgVEl CnvKWEdboz+BPWWs0ayNtG34DtpIexAB+sGjRvyMklXU7AmAgYjPBQp/MyYxqkQBDVDfRto2fAdt pD1YiBgLoAD6oQDSYo3YGH+iQURarPcALaPGQNSgjbRt+Ee0kfZgYQ8DwUyv8Fw3KkeVoC4q8Wex dSFmdgtPcaMGqGkjbRv2iTbSHhSAeJEXRSGTyVRXV+dyuT01pmnW1dWhMhoChUrAKcw+g2ZRDTrB uo20bfhHtJH2oAB8A0Wj6aA2b958xx13zJ49OwqMwcn6+vphw4b169dvypQpke8FKisrb7zxxs8/ /xzOFlyNOmkjbRv+EW2kPSgA8cBGBMAgXkNDwwMPPPD000+jEA2cWLhwYYcOHbp37/7QQw/F4/GI 3uvWrRsyZMjixYtBVLRBJ22kbcM+0Ubag4Jo8BNcK1wo4t4PPvjg5ptvRkgMHqJy1KhRcKojR468 /fbby8vLwW20f/3116+55pqKigrs0kbaNvwTtJH2oCBKXxEJowDvumjRouuuu27Dhg0gpGEYV111 1UsvvbRy5crhw4cvW7YMDZDc3nXXXffffz9cbltO24Z/jjbSHiyAb2AsCuDkjh07rr/++vHjx6OM hBbZLFLc3bt3w9+OGzcum82m0+lBgwZ98cUXkYsGt7FjG2nbsE+0kfagAHxDWhs5TFA3Fovdc889 jz/+eCKRGD16dJ8+fZDfgqtPPPHE3/72N6S1S5YsOffcczdu3BiNwWjztG34J2gj7cECuAe6RiS0 LAt57A033IC09pVXXkEhevUHrhVRMdLaTz75BJ42k8lEcXUbadvwT9BG2oMF27YR5YKE+Xwef65Y seKaa66BL0Vs/Omnn6I+CIJookaktWDsk08+GWWzqMfWaHfUIKg+6aSTEE5H3bahDW2kPSgA9+BL wToA9ENNZWXl8OHDL7vssk6dOq1atQruF5uSySSYjCC5f//+s2bNAleR0+q6DicMn2wYBgiMpLd9 +/bYivZR5234haONtAcFCGuj1BRMiyJeMPDhhx/+zW9+M2TIkGgTvKjjOC+88ELPnj27du1aUlIC ejc3N69cuXLGjBmlpaWgPfZCCH300UfPmTOn2HUbfvFoI+1BAbgKWoKcQPQnCnCwI0eOnD59Osrw qGgAj7p161Zkue+88w7+1DQNGexrr732/PPPI1oGadFy7NixHTp0mDJlCgxB1HkbfuFoI+1BBDiJ +BYFOFsAZbDXNE3Ug5AgIZwtKuFgkffiz/Ly8rfffnvz5s0o33777dlsFs3ee+89kHbmzJnoIeq2 Db9wtJH2oABuE4i4GpVBV1ARdI3eHEA5Slkj0uJPONUtW7a8+eabO3fuRPt77rmnoqICDnnMmDG/ /vWvQdpi1234xePwkFY90FCA6wiRAKq/uarlkjMZClRGNT8H4DBxGsUzwj+FBSQMKMGJUQTJ0Vhi rk5O0JDRIJ1JWY4VchoIjuyWMtBbmIZTWVH99tsflpTudlz/b08/U1ffCFc9ZsznHdp3nPfVfMZ4 9DORbPCjCJfhx7EQKYhkRBJfBp70AxkyJVVWbISFqb3w13eW6HiLne69/NQhOMIXpSqQqjr/wskI dcqCFjZFwL9UFE/0yMGhJi3U1wuIEqTgjpeyzSrfbOSOL11JQwmF82QylEklatD5Jy9qHKBDmREw L5QMBxwRiKrDR9GVOCMZcsbBXz+Uji2JLQLT9jST2Rli5lnooCUXWi50TJFoyY0cMWbSlLkbt+8a esVVLmGUi4njJx531HGzJs3ijnT10LICJ+AuFxYXOc5bGK+hdpI69XZzM20qp7vrRVNcxg2R4aEt TSpzUi2mDKm0JMNiFta2ZK5kQUHNlU1hQpKvl5+B2Lkt8zkZc4lNLCLrIUEe+C7389JMOsxMcccN XM5tIjNEGD8bD9A6HGrSciEMyyGMM0bcMEVFyg8zzBfClNQVHjcsWefIBhFype9wLT95hET4vqCB 5AV/h1CBw9MWSAtKgJAUzAsp2pHADYXnc6SzARHcp9QhJKTcMANGeBgwLeeWl9fffc/j19x027J1 a/OWEVIyevTo3x934pzps6lHOFH3ok3XtwjLBzRhe8051/GE4xA38CxPSxrNMbfBYllHaI6wXILs mVCXCmTQTHiCuVgkQ8EXLBAM7ljdMcMRf4u0P3VwwWCVMqIho6eSFRme5WGau57jOXHppTxuZ6Sa Ow9+wZdJX+YLLvfIwSEnLTwPUWNrA99Om4kc0ZvNvO1yeAHphZynfVnvyrggXGn9Tz+ogc33ObOY cAUPVIRK4Wapoq461SiKhelh4ILIS5qSNEk8dcLghs8k2Op4lIW6p9vUtkPlhNX8565BeVDTUGla +bHjPv7Po/5t8qRxvqeHoeW6mmllg8ACFzkJpSZEk/CbXKlJmRIyzmRzKHUSkjAu7Rqp1clMRqZ8 npMCwYAiZ5Gi0RIdJOSsqKrMDZafPnCYLs9ng3o/cGCEQpx9lvks8LyUhDUTvoGEw2ecepZMOZBR G2l/DKAhLtwMI6GraYE9avq0hz74/LFXP3z9mdffeeZvb71070sj73nm9cdeeXnUiBffGvHqyNd+ 2nhlxGvPvfbK31995aVXXnvjxREfPPf6x8+M/PjvIz94duTbL4wY+fLIl18d+eKIkc+PGPnsiJFP vYT1O6+NePf1F956+8U3XnnmxedffPa190c88eaT94+4/4Uvnn/ho8eff/2+V1998NUXHnn2qUc/ ++itZ59++PY/XtOu/VHX33DJ66OeHjniyaef+Msbrzw+6rkHRz3z8Ki/P/bMg0+MevHNUW9++ORT rz716Kh3X57wxgMfvv34R2898+4LL7/2yMin733roXvfv+eh9+97ZcQzb77w6lsvvPr286++/Zxa 3nr+VdSMeunVEa+8+sprr7444tXnXn/1uZGv4qR+8nj1uRef+ttzD77+yshnn37n0bfGPvTOp+Nn TCdERyQXSoJYDvkDDbycSOsInZXeHTk49OExHCqFfyFOCnlcn5v+/H+eNuy/tR/U/rftehz1P7of 83+c1O7//s+OvznuhFNPOr7LiSe0O/GnjeN+f+K/dTz+f3Q+7uiTj+98/Eln/eb3g/7t9wP/7fd9 f93utN+1O+mEk4/6fftftVPLUSe2P+pX+P/UjkefevJRHU45rv0Jxxzz+3a/69D5d8e0+58ntvt/ jz3uf59y7L/0O/G/nX3sf7vg5N92/bd/7XrUr7se8+tOv/u3U0/81cnH/2unE/73Kcf8jxP/5/89 uONRg479/8751b+c9W//v15H/68ux//q2N/97oQOnf7n7zoe2/ncf/vP3u1+O+C0/+zb7TennfK7 E3978q/++xn/8//p9T+PbXdU59+d2PW3J3Y7+sTuR6ml21Ennnb0CZ1+d0K740449sQTjmp3wq86 nPCrk0/ASf3kccIJJxzd7oSjOxzT6VdHn/l/9Rr2f/U55+o/3Um5HUojkNTzBfwr8YKkzOSE3kba HwUEXz4hnp0RfkKn7g0jx/33S54Y/vKUDes37Vo9bdfaz7dumbl6x7r1m0s2by7ZumXH1p82Nm3b smTnhvkla1ZvW7tzw/ry5esqlqzbvXR92dot27duW7tjx/Kd21fu2LFu644tG3dsW7Nj57qdG9dt W7Fx07ptW9asWbJ19syd46e807n3kh6D1vUYPOM37eaf2HHCSe1HnnLGK2dd/ETf81+57JpLjztx 0H/+5oYeXe8bfPZTlwz526BznuzV7dlup73evftbXU6d1qfbOyf950eDzi5duGDT8pXrNm1btLV0 yZbyjWvLdy0pLV24Y8eKbes2b162Y8OmbZtLNm0t3bC1dP3WXWu37lqjltI1m0vWbd6+cfOGLZtX 7di8bKdaNm0vnt1PGFt2bFy3fsmSjSs2LN5W3uW19/6/iy9/ffTYUHiOtJCuI2ZGJks9lpJGVlqs jbQ/BiCtFwam1iJJPOF5zy+p+J/nP37bF5t16ku3VjqlIoz5grhM3Yr66adXOEZbEl16ngwEkkYk mUGgFvV8FkmudITAmiJjpMIzTGIZ1Le57/iNDdUfj1142R+29bmq7LiBTScOXP0fJ2R6XbK145mr ep+X/WKetzPpbm/0dtZOGfVe/98eO/vtt6zyUnf3rviieR9ec9W75w+ZcNFlMweeu7TjSdvbHVfS pfP6s86eNfjCui8nhU3NjJCw8PM4OGFIYUqVcnOBPFrddoruOYUCh6wWlJl6NOVJYRWWn0H+h/w7 DLkT2LbYHvKzF674z4sunrF0lePqprQhfQHS6pIGIiPdvPQKD7yOHByG8NgOfM9KSL8547vbuTz5 6hdvmrJrUyYfhkmpl5N8A6ckY9rFt1F/2oA2GDJMFTTDRgwRUZcGkgTMdQQh+WyaceaSwArsHM+m 7ep8+fbUZ1N3nHJh43FDYscMqTh+8K4B106/+Nqlzz3j1ZYSJ+ZpjdT1iMMpkzaX702a8L9PPfHT hTMT0stI0+T50EsLMyGzzTJes+rBO3ZcPax60Dm7jj05fsLpdSecvr5zb3Pq5FT5xjgzmzhJmyxI clnNU0kjzxlknjA0h6gJXEMEkZQLphbGeSi5X1h+BgqOQ/Spl3GSHv3rvE2/nzir61N/sykPQleX tguzpOylZKHQJYFV/TnY//3AoSYtNCSlaY6T5kEMilkT8HsWNA98f/kDMxbW+zrnhvRN4fmh4PnA ++nHNCBtXpKY9HPqFqZ6sKM8Kw98YtuBiRM0nbyrZbhls2TGWLfKmzNlypn9F7fvVX3ahbU9rkxe cV/VLY8EsxaLTCZ0cj63UySbDW2PCceTLpcal29PnPy/OnX8dOGCFkFSItC451KbBrbwLGmbNBNn DZXe/Fn1TzzcfN21jWf2bejSbWvPM1ZdfUl29pfxLWvNZDpssqyEqXtOk6cnQydLIGiSde2MZYSC EcGp4HDMasyWWv0cIkmB0BdJVriTyOEL1p84dvpt85abhu/buiFNF6aIqEfkODdLEq+NtD8SCMM0 1/MDgzjNoZ1tMsMRqyvPG73q+nmbpjRl8wECm5ClciEnGoHS/tQB0moSiROBWReCSEoEDYnwYkGu hmWapRbPNYXxmLtia/zNiTsHXNN82nkbTuqxuv+QxIiRTZPHs/pKkW6RvkVyaT0G7iPdJ6FFBKJq Xakd9+QXY6accMKps2YvDAJB4MhhyqLFFdITjkuyQiSpl/cTLFOuzfiw/q+3bvr98S0nnrzt6BN3 XXxF7QfvGru3pTMNqVzCJSRlarnA1RipzibyNLQkdwveFbyFv5W0sPz0NRxxvelm8vbnqUyfBav6 TFn6SUmTk/Ooa1hSdyQBTRmVVHlcQgqPnos7HhE4HKQFZ6nH/QS3E6Fr/OXFEeePX33GtC23LSut DgR1uMzpbojkxP/ppyKI4Ak0A/5VDb5E1khc4SelUyGNTaKlXqaNWNXCR56qvPyeipOHrm8/YFrn Xo0vv1o9YbTfsDM0m1yS0YJMwN2Q+D5CYsKdkHkBFz7CbiF9xdtJoyd3OPaUBTMWqD8LNcV1YbEN Ybgy4xLNdhizhVYtGrfan71p/OXPO0/oUHryaWu699z8x5vcLWtkY4vQfKa7jmGZrmsJBnOTl4ht uCNVbKxIGxaWn4OGU58mXXpPacn/njh5+MwNz7wzXWQQqeQ9mbdk4KgsHmk74gd1bQrx9JGDQ01a IkTW9n3m0zAj9BpuNHUbOPi8cUtPnFt/zaZ4OQQNsevIuuIpptGf/k0/HCDIYxQyKCJMQRLSbZBm I02nadptrvr8DzdP7z14fYeBG08aUPHC61VLZ1OjyQ2TKb1eI9kMyenUtLibd4ysY2qhn+c0x4jP eODCaSPQFhPHTjj5uJMXzJivxnUi6ovGXRHJAgEXSWwhbCl1LmIuyzu2nvHDvJ+t5TWl+mef1d55 7/KTuyzr0Gn7NTdtfPglWZqUjSZL2dQJE9lMnpKs5OCtWXC2KjCGh/qZkJYTXmv51+ze+euVy0Zs bRjS91aZC6SdC2XWkp6uIiDpw6bSQI0v/RncHtkPHHJPC/Vm3CSBY8W5USGd2nantn+3Jf9/T6w6 bbE5tl5kK7OiqYnQnCFs+tMfyAJlcKW0pEVlvRBlMmjklqtrtDK14+qHjYvvW/v7sxefPmjDX+4z Ny52UtWJXGMq26wmqLA1SgPPMTxbDxETs8CnvhlYhm+6xPNEYFAHlPR58MW4sb8/4YR5s2arAUzR AEmhQmNLwJkwOGViZzwj5+gGoTznBhmP1WbVrSY9GSfN9Ysee3TOkCEze/Yff/qwXY98ILckZMyX aTt0/TxFKs4zkmsFZ4uE9udEWirnlVacOnfyv61dvl6zr+9+G20xg6ZqJtKWdDJSpAu37mXgy7CN tD8O8LQ5n7o8JEwTXqPM7Lri/F5TY3q7+anfTcs8vSOdR3AYa+TU0AINiUnBl0XLoQWuMn6zcK1x EIVAHavCuL9oE+JhWCCunCGyzaTgFdIrlUbOTfFdNcYNzzhHXVr3Lz2re1y56o77zXhVo9+QQLol KOHcNS0Iws0ablZH4hW6lusaXmC7nsmoz1jgCV9jtidR8D4fP+bEk46dM2emuk+kBkoido4MBbw7 DViOsFTATYO7lhRZlxtU5ISocUhD6OcCi9l5urt8/l33jTtz6OennDet52WVz3/CK5Iyj4DHV+Tn hUiSC/XYh6r7yPTrMdQ4OSwowOXvGZpZPP3o5aGCfA4g0DGCCeQcOEvIumCzIXaKQlBIC8BCyXHI vi7k25tKTp45q+OKJetazIs6DpEmkb7BBNLaMCNlFjGQYNK3Zeipl4KOIBwGT5sPWc7SSZhzQssL 7TsvOj+ZT108YVunSXW37kiss2w3MMK84eVM9b6MuojqFbfCBd3LCRTuLexZDjDQI9QEiSU0RCD+ FQ7i+cCVYKcXqrzc5SwRyMJLDlnD0wmxqO2F+ZRWoa9fFL/nwYZjetX/+xl1V94hd+6CQ816Vi4M oXPoVR1tdNCFEyr8HZW+WZhEfsmZYISFEyd+eeKJx3/1VXG6mT37oauCFYFkYD/Ua3t76iEyhNJY lK1BZ5RIz5716L2LLrxwZce+m3te3PLkm2xrtdR9gUQl53CHhlmXWqFpmhYLdRmY0ncKTgqGw5G+ KT0YCE+lvkIxCWcCm4GwHL934IBTQ8fIsQnXJYsT4eMXBbVIaBkUeYds4pLStPR2h37LOjO4bXVT 19GLPknm6mzzhqsulwEO3KKC4dCQr8Cuce7JMCsprNkBPdDDjcNAWldA8z1OnYRrNRlpplWHWnx2 s9nji+1Hf7rk49pYPJ/lHmd5V6VuUSYH0u7hLVBQ+sJKqS3WBxjoET/oCSfkNmhBGLFcYfssII4f BGpqVElcSR3paiRjOBYPDDMRNlbE33tvaY8B6zqcMe2EDhv+eKu3Zolw8qHvB0QgRoscR2sQPaLG mh6oKVRZSNJ11uxJO+64e+bx3VZ1HFj3xOt146bwfEa6VpBDGmwwi7i6R6iwcW1E4Kv3l0goQsTq tvBxuqBQsDdpnQNPWk+NiQBpNUlbiPBgLiU1kU3g12qZjKtIo0ma22xhjq5Md/14zeAv1s9KW1V6 SnAEbgnBnLCQ46M9CurtQ5JRLyMqU3bk4FCTFrbfoZ5uGSykliA5qo8b9Ty37NJs8Ie1ze0XlL9e r9UhM7MDYtlfe9qCs1ULdKTAUKwOqqcFYNSZyKpbrCqClDkiLaZqSJj3Q4RuBpRDiBD5OTTdyfh6 vOy1N+tOGVr16zNLL7hu6+h3tlYss1gW58piefVSp9KjYt/fiwNPWs7DVJqZRnzL+jV/+svi3/fe 0OWsWX36rX7rGR7EfCfmhZbjhEbCMppNFqjXCRGMq6EXRL0MTICCm8WifDouCHiLgPVAkxZdWiq7 NiVEpwwdiOcw5htCNvjCYEzQWm6UVLrBwyvrBnyx+aH1dautIEWszz5+Q/pxOFUikJ/vIa0nSU69 PnxgD/Rw41CTFulKoB472J5DE346zVJ9u3eTJtV99nxF4lcztg5fUleiES1fuKP5DV1hKbF8m54R X6PlgAL94Sd9wb2QhYEIA2l50kWMyaTmUlRCcX1OstxqFPk8SZCaHYk3P9xx2kVV/9G/YsBN+vwl tpNoEOkEzVPiScOXOSqRhIG0rTvUg+BppdRkmPYNI5er3lk37v3NVwxb1/mUeWd02j7qSStfHs/V mp4rPOk0OMqFRpzEWi1C+CCwSnBx4rRwM0yF7wfhjhUyDzVyWI1CtAsJgiIeAh2QNheEhCJs3xWS 5ukpa/DYLWd/svKdqkQZZUk3c27/rsxpJm4aOQXcNc4AOYMayUkN5W/bSPujIAJOM4z6figSJNFI agacO0QaJNBSo5tjv521pdvE3bNTQVwzXRNZjLrbEylJ4RbQtwGViZYDDXSJONBhIdd9qfMck1VC 1iFTgso6QkAjXJ/bOUvkmmXCdmoqR7y4uX1/+4xrN/e60pq3MnDyBtEN4bksCAMEmEzR1eXqIX/r cFBIizzRRBAZlIuWam9LYtUXq3uf2tC+fdl5A1ePfMqzYr5nGRmbO0KpPBQ/YiwK0HksKBfSFKre dFYPklV+W+z9gKEwlxYuemE8tPoTRx7C6ysSUk+YtTK7zhHmS3VO949KLvho0YTK5kYu0mbL4AGn CprkYR4RQqBuQyjV4UivqC0ZDr2NtD8G3BN2Cw8thJx5YaZE8+87dMYFYVZyG7EvXF993NiK679K NfuUM/gmwlQmiEWNYldXsbAcfKiBcKHnCM1HHJyWcruUmwovmSsfkGUilrbMBiaTTCuvHvH33YMv 3nZcj1nt+7ilJYaeTFg5NRATDiqUbsZ2c5byEYJ4aqh+q3DgSQuv6EozSTTqlfuJWtGQcza7lYuW /O63mY691x1zas0LI2ljve9adfl0QNSjTSi8CoNhbqDzEW8VFRRTsXLUYC342gMLyDeEY1SzfUQ8 gxgYQnVpUdg/Xea2y/TqpjC8fCU9c2L6pY2xDUZQZxuWk+x7xsnqKQ83uAhweF+TlinGqjsjh0Rr DhUOOWmpL82E4xstnpvieV2krr7lFtcOqJNu8Y1nSpo6zUi0G1O/JR8IKJiaN0oQNT5QkRbpyj+E yAcJMPSEu64ojHAwkVBJWSFlPJCBMtyCEYeKFGvcmn7mqV3d+9V06rNs4GC/oUxjmWov44MhUPR8 YXKmQJkcXYb10tRk0EotP/CkVRqM3pgVhLnQSIbxLG+0U1u9rRvX/b6n1WFIyakDq195jaZ262HC pqHPpMPVYEpXSDdgBKFy5HLhYSk8LncLd+IO9CtvOMpAJbECWhKRVkXkMHWG43p2XHpl0ilflrSP +zR5yoeVH2zYnZESIX9Oq3/g3qv1VLkUuhCemsqnSFp1HffjBuDPBIeetCCBHgR2bZCLh5rp5dM5 lYcEgZtz7ZnVsd7zWo7/KjelOsdE4KlBjcwiocMorKXmWipAKwxtB9TIAk4L6wNPZB4SBLkuISYX ps3hABCdeUTmGW0SVk7mvURZ/Usv7/pt19rfdM5d8wdv++Jm3tAkso56Nlh4HIKQzlLstQVcAIlL 31KhZatwwEmL/NCQriVdijOBKzJ9YZjEyIp8ylq6dvPAa3ecOnDlGf3q3n2Bx7dZVhoCT/ounFiW 86q0lnd9Bt4W/C3yW6IGLXsW8voDT1pfEpNwAvkR9I30lhXSC9gHluZBdUjT4xqM9uOyt6xzK5jI c6r58K5G4LYwmlWDPwXOkRYjbJV4F6bXObJwyEmLS6F5DnMbZDZDDde1LCMd8MBk3La9uGlfvbrh 94sTd01cDv9mMKaR0BXC5kpncGWit1KY4iwrvJ2Cv+CJD4IpRfoaco+JtB96NgwNYuHA8klNaFSS jOvna595eWW73k3tz0lfeouYNMHVKhpkuk7ms+pzHyp8VHcwC3fTMlLEJEmpJ59IzluFA05apm7I 5ByZgQ2UXig1JmEqMyQwA2p7jYtXrr/x9vkduizu1aVy1N95tsWw8gkrX2Xmqj07xXldVldfSoji ZAQalPhq3kwEDgectJ4keoj0CTFK4U4U7ByhCJERj6cDrznG6aVj1p46pube5U0NYZjznUBNnudo erNjJ9TtKwFHHUIzortlWAqyPKJw6EmLuJG5vtsk4hrT4NA+fPtV5DGpgGfTFvOc91q07otKrxi9 tNKXOcZyhED/wV5Q1+XUYwSNYUrVG92KsWrmUui2ut4HFlSlV4gSbWXjwcBAZkwt1BNcz/nptSPe KOs0bOdxZ1UMv9P86iueqqV+Smd6gzTrpZ/HASGY1NQzfoR7GcnjMkzLAPHk4SKtkKEjkxTWI8yr N/ZtrkL3lLRSoRuGiWxc27JuxdXX7Dyr//wuXco/eo9qKVtLGsyrC5wY51mhKASBKN4GyFUQdIZB IQIt/sCBwbdI6xfuQMJYE+pTkvG8liy1x9Qbp721Yvi8mi8b9XRI7cCzA9cn7gefvO0TmwmPq8Uv vGWoGKsGkbWR9scCAa4uXcePi5gjsqBcz65dAiFyRLo2kY5ZRvxLZn11yYQt723LplDPmM45FlDX h8uliO32kDZU9/Q59j7QdxrQGbTTkQ5VcS5CemZkPTPuslSYrW96++M5v+lp9L615PzbtAVLYeX9 0CBGPvSdFhnUiiDNCQlEFCELOALCdIHwODSVFrUKB4G0xBdws0npadJxkKvbgcgE0vC544cBrkey Jb1owfqrb17d9/wJ5wze+fGHItUSGimNuQg6a0wDJ7Tn8SxIC8b6apjygSYt0glqEBFCeLB7hZAc CZAtWUxzWiqpf+Gshi5jy+6bv2534BpBAI+qe17WsfucMwARgBrhhaBdeNCNQv6kArs20v5oEJVd eZ6nkYRp1QZ6/IpLL8vqNGfJwPBIKpH36p9fPKnvxxuGjdlZYvM858kwVJ5WXUVhM8SeIC1BlgnG HkTS4vcMaXpCF9wOtDBMkrCZJ8u2Pf3U5g6DWk4atu3sP9hLNhHDcCSzwWozVLM2S57kYSZ0HKIm iiWMwk1IlwWUZdT84K2N1A44aRHuMzWYpTBCEeE+cRLSq5J+nLtpLS1dX7ieyOvm5uop/a+c27nv jD5nb3nzTZlPMWLniZsN1a2prz0tOEtdNbzx4JCWGVQU3q0rXAQLtiJIhelNeSexnIjTF/pdZ2Vf XTQnYzW4nhXAC3NRm8kPvPyKmGkiliEF0iqtUMOo1eOHNtL+WCCS9Q1Y6dALc565286U3/bHP6cy Kp7kPjjocl7eaO84Z0L52VOSn2+u1qVMBIHOoPGFfEqNy/kOab0D/8IkOgsl1aSrMyRJ5SKWEQnW sjX5+OMN3YY0d75g0WmDw+27PcPM6Zqvxk6pcFo5BRyoFTq+k+duRgZ5NeIfhKUCdh+2pdWp94En Lcjlce4zk/s5YWaQe8tMTqbLtF15pucDMx5LuGmH1/nupvT20wbv7Nx33Gk9Sj/+MFG2zXb0+nQ6 UO8JFgxnoJJMUwUOwYG/ewzScoPBhKgb1CpYgR2kPCPcnYkg+/Cm5P8a63WcbZTb1ZxXO7bmeAHM yO6EdsUd9zQaduHFYKS4X5OWFUh7YI/xJ4BDTVpkGpYtPYI8EYlHKnSazz1/mOvy0CZazrUQ8oSV Nqs77+OFfb+suHvWhoQUppeziJ0TxFGziMAAB370NkqBt4oxsKWt5CyaIVMqPH0s/qm8H65qlACB VerRnjrKQDJN+pYwebiZljXm1jd+8Mr2Dr3Tx529rudFwaadlIKTNM+FiXNBAiwks5hMedKEf6WG DFIy0CTCvBBhG0eU5iBEjX7x+3FwSKtewTUESUknLTVXjdLKmCyzLb4jLR03UHmIuuOdFP7nS7ed c+mK/n3GDOpeu3iqlWrR3cBWc3Iow8R86TFkK74Ng3bgSQtnmfNFkFXPy5ghGVyu+svfXeHbd67z /n0cv2S5kWGVzN9IqeX51PBpQ8669KZbbSEcxBOIiGHEkTqxwmPaNk/740GFNCmDvfY5dX3TMnJg n2V6hFAnIAYJTGFXW7FR69YOGrNg2KL61bbLjKogiMdD0wvgKmgerBeFRwBq5K+vUix4gFZeGPCV SE9IOHD1IEC9BaPIqp6/e6H6xIEkIbLlgEgduSmxQl7rtuR5ZWL557O6dCxp3zt/2T1ywXphOq4f ZjkyVfBTPQ5UB4AlGhMAshUGDGGNX1CHhv9VfXQQ348DT1r0B0bgbNVR8cLHhpQs1K3ZwhcRvjlI WKs4yS5dO+/i3tPOPn7ri3cHLXWmHaZc9S0TYYvA47iC6p03O6UkeCCBg0LuFNeZVyllvQxy0sHx SdviVvOKtHXpbKPvh8FKRjOywhVb/VAjamIZaToeU+PAI59aOFW1FNBqe/4zwqEnrbAYAWmtwA+Q KXn+uLGfc8pcx8XVyfhOY2AkJV+Rrrtm0oJTPt/x+pZG6jd7XmMmROgpTD/MS9dBuAlHq24SeoiH sLT2ysDXecgx1cuWcCqwxQVTTDkNme/zACGsut2odDiQZsJNGlZNppzFd9Q/ePfG409tvvb2YPpX Ip6hAbcdZNphVo22gN4cYMU48KRtPZDDp3Iyl9o1+vVp/U6d1+e05S8+QfIJXB9HI4gmAjVHTs5n vsvcA3/3mFrST5vMq5GyRoKcvrpfYTm+kXl+SWX/L1JDRzbu8mhKVmm0xPY1yAe8tSzryy+/DMMw ktsRj0MeHiMAEsymoW5bYUhoEA7o2w+RTOgX7gQSL029rBS7ifHyztoe47c9uLQsy1zDT1hBFt5Y cwJDsEC5CjV0BktIJZbWXitogJo0UT2Oyasj4dJnImAhIi0Wqg/sqIe+6gmSR3gYciu0kJzu/MsD m07qXtH13OqXXnWMlHpL3WUgbchg530ce6ttRmtxGEnLZegEMcNurt2wacUt963t1n9y39PWv/aY aEmRXGHGOZ+5es5itN4xIKgDDOSioe6rOwK0UYoUBItr4/k7YolrJ63v/XndO6uT9VqY4o1Jr8JD TkVIEASmaV5wwQWOg4NrI+1BAISqbh8xmkqnDU1PxxOXD73I1U1OeUhCxMzIYVLEqw2MrzLWOV+u u3Lq+llN6ZiRIm6S0dAlzKFwjUSZZKpj7XLhtj61QjRXCFtJIUK2o6Mh6iU76IcGmrjqSaEuRIz5 WVdjtrH6gSd2nzhgx0n9F159i7m7DEFinvKMzwyVVjPpqTfjsV+x/wOEw0haJAmNojzpN1GN5Odu XXPZ7Vt79lrcpV3VW6/znE51J9BM6noJz2sIkUUcYDDBEfOoj4dyMyF5WpHWNcLgve1VZ3yy/Mwv dm7Lh47LTK4nzGbNyHOO8ChIp9NXX3119JHuYkdHNA65p0Va5HumbeuaTkNCvPDaS65gPjwWEVwN UTRpmCZOivsrMtrZH8zsN2bpS+XNKYpMM5/XUhndDXFd8D/JqvebqWFIYqobR60CmqmmcI2+GoOn nuBzNdAA0XJMzY6mJuOHNUhx1owgnOaXPfLk9m7Dmo8bvPn8G/O7SqAg3GG2L7OsMKwYyaBuSgfB /pFDWmQPNbSiJLuD5gRpDt2dzWVnXZRs32npWT1E2QbPTHuW7em+HkBOBzyjVVfGEoh4NYEYXFBE Q4KYaU6fKm06Y8b2cyevrs6ZbqzRdCwXYQ4lCIkhItd1b7nlFgTJ4HCxryMah5q0AOWMgK4+iKdG qZ3Z/QwEqNQNVGRGiOG7rhpKIao5G9uU7j9pfc8xq2dsrwqzjaHwXcIRFEvPl2FS3aClRk56eXVj //sBnXALr6dw5GJ59TzBYrJFykap1kkhXaiMqYJuXbC0zOvV6+uuvn33f/ReNfC6sCUV9/UkKIrY Pa9mYWkWLEsdaZnqw+tHlKcNqp0qLcw6jm36wk9T9sXKdOeB8XbH5p66JVu7zHCzzbX5wKbqpYgD et7oDF0izCGww14GSuEpCVizm7UOE7efMm3Dh/G0KyzmZJ28i+SFUg66gqsIjM8666xfCGOBb0gL FYlQ/Ptr1Ymw96a96yP8Y81/BbQMAySDlFNGbNfN6SLkgWYhKiKuHwYBVR8WZZ7gMc4+L6/rPXpF n9l1yxIWIY7J3BYkU2qkkSeDBEgrqJ6TTg4+rxXqg0tqSaYjSbKJTDGpcTOUlVJWCJFgQveFa3Oi omX0T7yW2kWP37O16zkNp14kN+/yfKeB+gb8MpxyRn0LJOV72dBEqHAwXj2K5In1oSetenPcdQj3 csKKicDHySXl5qG3Npxw7IIO/7r4lVuzsd2BE8K6KcNXSGrBFhwq1jjaQhc/EDjnAmm5enXW03FV Qz80QuuVkthvpzedv7xsany3ETaxXKMaKhVK3/PVjBrYRdfx67/EnBanzQqIrkF0GdRsSF9rD8pR JSRV2K7KUSGSXWuAxr7rCQofq1jq65YgPDCd0PEszQj9wDKtvK6FnOXCcHVzYvisraeO3/Xm+sqE rjUFps3ULL3S8qWXUt/iYJYmHXV5W0EbtPAktdWNlEA9pDS4SWSVlDU+NSzq5omu+/XMN2E6djZt /utTc87ss6TLmTtu+avI6Y7vJ0xLPceFN/bUItTDYuKo0Xytf0zcWkBK0fowkBZXUo2TDmPSTCFf 54LbktZm1l82dHu/dlN7HVUx9T1cJJEVvD5kEAljtm0jTIUOaJoWKcwPRsC5Vri1EVqW8Hwznd6R yvX+ePGvp7Y8XZNPyEyTXqoiJYMLS4Se+lHsFdE10s+onyMb+wiPcfK4BiAkysjsI0Hs4SdqUAbQ LEL0Z2HX7wd6IIF68A3qwo4SL/j4gw/xp8qULIcSquc1BDxeELiExIPggzqz78TySz+YvylvV4de BscFT2vBzIKqNucwyIhQvdYMzcFpwFRQ5vMwYB6FN7eoSmWzLnNjjp/xc563U1hZQ898NHtd18Er e/Td8tBfw9oq0ZjgtrpJDNISxPBMMMqlw1jAHMEPfEZ7eEkLq5SUxOJp6WelmoHZYSRwA6uidPvN V+3q1WnrXVfqJatlltJql5ghFACcifQEFEK8WuznBwGpk0tD5BueG3LPcyxjTlw7a1pJhxktb9cm DN6cF0kLVy4fEC3wbBfyga5CYT799NNf4iMfnDCAawDRR/n9HjZijT8jiUQ1BbYqm7qn0EqgE3SF a2xb6n49QuUB/ftzxl3bCXxYWGZoej6XQwP8CQe3OOVfNXPnVVO3/Xn68m2Mpwl4KtRAfi8QhIUC 2Y/pSKe1948ZlWGA/WzBXCZdqnpirmSZ0MlYcVff6sec+praax/a0f6c8utv8co3akFGphzZ5IUa sZzQVFN7I6X1JUwPIgYwubX2aj8QiTqS1WHwtDnJLQnnZamb41pemmnhW76XHj9l8ymdd/Q5Zebw C8xdDTJNo/AYCuB5HugaHXChlx8IKKCKwJgwPLiOIOsH960sO+WztVcubV6VM1yvMSXyKREI2wvT GvEDqBA0xTCMoUOHwuFHcjvi8Q1pIXpwFUABJw9yQiJROaJZRE6UAd/3sY42ReWok9ZAmQDGUulU XtNiifiwi4YhHvZAUcNAfIX8BJffMS3fskOfNPni4flbB3y+tudni9czkZS4qoiN4WlFSKStvsBq BOrZTatJS0JPEE1yD0QP1AhXmgupHiZjcScwMnrjrHvuWXHKgIUd+zSPGU30loSVIvlQJgLe4jke yaiXv01fmqYIPDVCaH/GY7UakfJF4j3UpIUg1a0+NeUDopJQ5JIy0yispqzl1cQ23fNQSb9ea7t2 nHHTDTybD0xzT2iKApSn2MkPBZxD4LnoyCIc6rUp5549ZX2vLza8U5rIqefD6UZmNuJyB5bR3Gho xUc+qVTqqquuAnWhisWOjmh8y9NCRYBIYwBcCUgk2hRVYo2aqE3kfrFGOeJza4DGfuBbjq2ZRgj+ EXLJFZe7YahZZsAogZ3lvKGhQb0k4/huUkO2OmbT7n6TNnWatXuqK5rUHWf1WUnhIz5VYyRcaVBh FHStNYARIvCsCLHVDafCgHREWzoCMd/kgeUuX/n20Sdu6Du46rEnnJ0bkOkiWDd0yvQwaDBDGmpS 92UmkJm0dE0qCk+NcFbF3g8U9kgbEj7EpMWFRChTfOU9CAnXczKbkSaMuYTUdzftuO2eFe1Pntrn ZF6yCBIDV2FkoQAArHyxlx8KRmjoevAXviBJnz65YEv7LzfeuLx+Z9ajBqhKWwQpYc0BzbPAxg9G 2ogD+IU+8okUBacNEcDj7bGgqMQasQd8IKIgNIgqIa9cIY6NGmDdSqi3qRlzSeiDtJz16dfH59z0 3MZ4rK6hobGxMR6PV+6u7HZylwu7Dzi7c48eF1z+25HT/8fEXfeurdtl59RjGmIxX327NaNuXZic mq0hLU4P/sNQkxupafoU33JqjkJb3UO2syznlexc265vsu+l62+5SbTsltTwXAspPCxHVWM6tB1i ZiVLezJmyQShdhgI11eDdw84DiNp4SvTkI0ayEmpikoCqiaEsphjurGsmu+iMdj04BPzz/iPtTd0 c6u2oI2hG6ZhKiPOYMa+a8Dw93er/glwGdW70iZRI855//fmHjOp9N5VVbYd8izzbNksSJmos2mC UUsNtik88oFyDho06BfCWOAb0kI/sAb96uvrFy1aVFdXFzlSrJuammbOnDlt2jQUUBNRt6WlJWqG chSWoCWAArQtguq3YAiiMtYIjENKkJkSzmzfg4Ndt3Hj0lUrFi1b+sbbb112xeU33HjD8OHDL7v0 UnXPx1JxaMwwH94eP25K1cAvtq7PpimvZzTnETWFuIaojIbIUVujGLikjkRgjJCvMKepLdTL9ZY0 Qt4Uhr6VX37TjXXtum1s363sg/eok2HcU4O0fKb53KIUgaD6QHGoByLnqEmEPYbcihSmdCj+wgHD N+I65KSFNUP84ggwB84VIQ1juKbI4h1IjgiTS50veOa16YO6jh/42y+evMaJV3GEHCYXDrdD21AT 86APCBspC3Irqp7QFf7eIyb8C5kV3quCsVdLYYaJsLBQ4jthtokG5lIjOGPyrv4LGt/aWEENXeqh achKHsQlIp8k87Nh6CEgh5TAWxQiN1P8jSMa35AWxMM5AytXrrziiivmz58fSQQUhcZ069atc+fO 8+bNi5JeNF6xYsXll1+OmojYcLloCZuHTSggUsIahhCbIE2UsSPaYGssFvsc+GLcrNmzJkyYcOdd dz3y2KN333P3J59+isZoGVkBJDfE0kVgpMz81jA8f1pl/2nxh+Zudr06y2lJIgmmYJSbdtT7562x seq9L+HmaNb1TOESqKBn+7jQjilogma+nLN7yPm7urWvf/wBN63pTkRGpQTovKCD+A91TCgNQ2RR qIhaHGhA7NH60JMWPxx9WgABFRFqAtJAcMqp7zrE8WneZWlX1mUXP/3Su1cO+PzuHvXzR8tEGNYG YUtgMjsuYr60YRSxkwx8FnpxKaIJrGEq4QthwJl6Fk7DwoQ1vvpikBeqgS2IeGyfm7aXJWbaC4Pr lzT+ZlzldTNKk0ivYQ20IHBkk5BxBO4kpj6yJdSt4+heFDSteAK/AHxDWpw8tARSgPO844473n33 3eixm2mao0aNOv/88wcOHPjSSy+l02k0w6ZPPvkEpF2/fj04Cd0CXZPJJNqDddglIi0KqIFA4aVf fPFF9PPaa6+98sorzz77LLrCn88///z7779vGAbaZDIZrNFPdCS2pYeeKYWf9+1aSi94e96g6fFb Z5Y0O7pJzITn+NAoybMONYLCm2XfB7RxhJciGdvNCvVSL4UXbQ5YVmdNM9du6z+8qUvvSWe0k1Vb ERLbsFfF/Q4DDiNplZiUC4TlBLUKkwwUvl5ru47vuERzSM6VKduvTo64+IKxF7T/4urBzfM3+FU2 MVnA/YwbB708uF0SSh+8ZbpKQYSKmwukhfONSFuYZQrJlR+ojzc4iJywhNxwQ90l/qLS6gvmVLf7 svKz8qSGDCQwpRMyV+YEAgH45qRkyG3UU2JoCzzthx9+CHHhz+JZHNH4hrRREBs5THDpT3/6E1wi WIQM8y9/+Qtqnnvuubvuugs5JzQJ1H2wgFQqhfbYC5Uog8BwkiAe/rz//vvRyd133w0TAMZC+UDd SZMmLVu2DO3BZwDN+vTpg72ihBn1sBq4BupIfEfPpXQjb3OeFGJmTXzw2J0DP14zemd9U+DpxM2b ubyuuwH1w1alldBGS9I8wmNiSCMrs67jkA3xlJ3OVf/t1YpTztl6dJddn30auvlMOhmEP/aeyo/B T420aiYIRpC7wtn6WZO25BAF7xz13ux+fRcOOLvi3Q+l7aQsg4bMsbWczJvC4GEIG4nImHHlVFV3 ys0WSUtxZoJQgSsXUOkx4TLln23CLTtwGil7YNaqXp+tPvfLbZWFF7DVtz5CUpg0QzlxJvNcwjEo rYsUBh5FHfCPvhP2s8A3pAXAGSgKTh5R64UXXlhRUQHTVVVVddFFF33xxRdTpky57LLLtm/fjmao vPTSSz/99FNQFG1QA9Zt3LhxyJAht99++y233DJ48OAlS5asW7duw4YNa9asAf/RrQp6C9EydoGs wVIU2rVrhx+FuAFUAiiA9ri4IQJtNJOyKd2cJuEN49ee8d7aO1fHNobMRmYdeq6K1QlXkyIrLf/n QAuD0yR3PT/NUk0kbXkBrWpJZWbN2jnovMozB+Ve/0xU5kM7yGipUAQH+mXR/cBPkLQ2C7J6HlfQ SGWDvE3SJq/MZJ/8qKTPxbN6dm9cMS1NMyzkzGIOGKy+VkbVByfzyLscqr4oSwu9qvBYda1mS6TR 1HzFRXhYGPXzHlnqyWuWlV06fce1H8xt9IVFWSjVh8CUvw7U7PWOGsgKG1/MwqB7UFF1wL9A0oIq WIM2mzZtGjZs2IIFCyAFqMvQoUPBvZKSEpB2zJgxENPatWv79u2L7BeuGLoF1NbWXnXVVU1NTfX1 9QiwUcAFxlYIFJoHJ4yCulaFG/Rw1OB5LpeDs73kkksQHsNYAvg5tMExINJ2bNvQLSuAemhekPRp bknG6vXRlg5fpEaUGrXpRtMzkTPZ2Zgktso2vw/QRk+9xsMJd7mZpQFNNWkNqzZP6NlzY8cTvzjt lPTSdTLOeU5oxMgTDQpW3POQA/KM1j8R0qoXFgWkRt0gsNUnbGm6oVm0BJlJ25e2O2/zqR3ePPuk +vLFPqwgk+AW/Kcg6sMKhU87g3S6Grb6NWlFYZZ59cwcySr4yILCZ0jwU0EYBDEneHRzXfc5u3u+ +EVpzsgEoSPUpDO+xO9biKO5z/My1BFgFx5k4DihUb169Yo8QfEsjmh8Q1qoCGiGAk4eHENY+/TT T7e0tPztb39DGUksGPXwww8/9NBDYBpC5euvv76mpgaJaOQwQUJ1mQsJBvqBO8Wfis2FTAPKF/2J TegcaxiIqB47ohC1BNA5OkQDZCcwmwjHAl8TJG7lyxpcb+iE7f85ifxxvV0duA51PDsjianmo28d aV0a5gLLIZ7lBxaOqCGfeP79rSd3XHdu1/TqafDrslyyJmaoD6KqwRfFPQ85IIdofXhJC1cYkRa0 SZha3nfyjmU4NkFsC97lhWxg+ffn1Aw6a9tZHVKfveS6uSrFO3XzQE0b7qoZiEF5BqpJQlRUrLoF adVPgNoIdrEgUMJasZeg6VaL3FPpnTS16tbP5qR1zZOuyX2HwwyYgiekYzKPpqXIqRxZPbCAqsDo o9vi8f8C8C3SAhH9QLlXX30VtEwkEn/4wx+QkYJI2Pruu+9ee+21DQ0NCICfeuoptARg58BVbI0Y G1ExWgPoGW1gAlGODKG6bIXkGYYgim3QGPuiATahjGZoECIhQjSkXp3NMbvOt2ocYY1Oi6On0E6j qyaUtWQczck3cKI7eqo1pAVC4ZvMNgXLucJOuanRM3cd1XFHj1NL3n8ktBo0yxMZIRqpzX1bzZWt mHNYgNOP1pDJT4G0hakB1LRpJg0Nz01kM8hzbFNN2MUb85XPPrrp1N9tPrNjrnR5HG0KQ1akTixi 5hAqU4/gyqtJgYqkLTC2MCVxyEVQmDERCa7vQy8yXHxW1tTp042nTKjcrAeMG1ka07nnIz6mec7q ZZCFrsB/I+5WU1x+7Sqi2yjFUzjS8a3wGOcPKcB04fznz59/wQUXTJ8+/cwzz0R2ihrQacuWLT16 9Pjyyy+Rso4fPx41aB/xs9jF9wGKiPZRAftC1uPGjYPQo617A/x2lCl1ZRiXNEMQtNLkzKR3/PhU 5wnxT6s1XTJXb/C9HAmgJq0hGPJUJ0PTjfAYIO6WxJbTz4t3PGXdzYM3bBpv2DmpsTAdQk8pTMZh tdw/QdLuWfCnX1hcoeY6T+tu2bIZawf2qDrlhJLn/mqb+bTGqc541msksTV+Zdy3TAPeV6Crb0hb YCwiaZCWqzcwpGnadkC2684Dq3afOaFs+IKWWoswmqz3anLMob5kfp6xGsbToaCwCRYTfuEhIkw8 PO2ECROgt5Hcjnh8i7RQEZx/xKvm5uaePXteeumlZ511FgLaSDrwjVdfffVtt93WrVs35L0RvbHe J+v2CXSOxugKHaIMoP/itm8DPap5ZEJHBgnKbVf6nMW32/YNy5KdPqu9efbu7ZqLesczKGvVh1+F 5CbTkzTZoNtelqcf/mzr0Z1KhvaOLfggRlOew2QTDXI21DVAMHZYrTbEEq0PA2kLtjsCOBblmhFL v7NYQsYCUmY7eWbWP//ElmN/t6rDyTWj3jfyLJ8PA8dtEamF3qYcOGYjIwVpmfpcGodfVXRF2KPm wA255wYh4x7ldenMvObU2WMW9x+75f1KwyKUe00JnswioVb7G1Q0eTLrybBwgRChq0EEES688EJo VPEEjnR8Q9roOkU8RMiKCPmuu+7q0qULwmNwOKIZtj777LOnnHLKxRdfjOQTNVVVVcuXL0eEXOyl FYg8czqdhoFASnzJJZcgqC5u2wtczemFS+XLUPMFMZDD8FSCGR9UpAdPrOg/uvSrhKWmmFDzryKU /X4g3LW4lQqTZt7kFU5D56s3HNVuyePXaPrOFuL6OANNSDVFpGtSfjiD48NNWibU180KD2bU55Ki 769ECwi8Z7GlSHFSSYJyK59YvWztOQO1dr3Ke18S1Oeytp8TXq1orhHNLZafs9QtQEQw6nsuRdIq q0zVRzSp7QUGoZYQZTltbENuwOSNV365eUld3rP0UK/PCSvDAnXTirpEpF2Z99W8XtLSHcNQowCg hLlc7pprroEW/UJ4+w1pYa6wBm/hCaM0ddeuXVu3bq2vrwdXo2eqkFEymdxRAFgHyq1Zs+bNN99E m6iT1gCdoMPoXjHWl19+OXoubtsbMKQBgUVlVN081JEbS90WuWrffHJ5Vb/RJddM2LrDDZotNYd5 6ygmnBDXOsNTWs0DrzS3P7v60stqSmfHvJjvwr0qNRI5w0olMr4HCh/G+PgwkhY/HBE1um+0h8B7 aBwt2AqPl+FGPLA0SmLxpvymTe6Aq8r+vXPNyLdyTqySJJIy71DHCVlaR3irSMsEfO3XpFU3j4Wr Zt0ScT9IC1FuOXfMWtP10xXPr61NOT4PDFeLO4Ta6mUq6QjiSSeQJpcu9qU+o0TNnwp1Amlvuumm fF699FM8jSMa35A2Yg6kAEahAE8beVfUg7EQB3QoFouhfs/DGzQeNWoU4lvkt4U+WgX0A8DNwjSg gEgb6+K2vUED6RgkIHph5kT4YkuGhCcYqR+/bffgL8p6flY5JhumKTHMXEHZvh9qhtS8U/7Ucys7 dV7asf38P11nBNAoqro2ZeBDHwhx7Bx1TPVRgMOGSCBYHy7SIiqOSBtBPaTZa4lAmJe1Yy7MYN5G bBLo9oqB1zR3G7j6/LNoxbIYqdOZYyVd9bUXqrJXNYlARFp1I0p9zosSNZxCV+8ghLtDf0ky1f/N L/tPKZlam6VuXNK8mhzEQOYsE+rNfGGpMaRw8OorQq7h2oa66wmFtG27b9++KOOoiqdxROO74TGI BEWBukQRMmrwZ1SAUFBGIQqh4ZlRM3fu3DfeeAMMLPbyfUDPsAV7ukInqMGfxc17gzjSTDqB31x4 G8dRb59zEjbK/Io4S/9ldbzbZL3HpxVpzjwfcS16KLrbvegb3fT4ehAxLqghg02xnZdfs6rr0RPu HdBcuYy7XL3YB6tgCumq2yIefAi1ffVZ4716OrQ4vKSN8tg9N3vB0ujW1HcWTj3baOGuyfPENngu x0jW/bBz+5Kex9U/cq1Wudb3XTMvw0QgXJXKEjXnR4iC6lA9oIWbZRYXac5TQmw0zCdmzT3/0/l3 bdN3eBY3dnCnSU1KnxXZHK+VogHRFi3c4yCwr0QSFgbqkQSOGfFapJaR3I54fENacAnnDNeqLtTX FgtCiRiF+j3URTMICDWwcAsWLHjrrbcQn0TtvxeRImKNrmAgInHDkxc37w2EVLbmENJSeO/Ek1wN YeU56ZSn9dgTi3b2ml3beVJpBecx11bfOEd7ZXDU2+2EQOOQB5mGjOkyCafATIR3RMbzyedHrzql +8wzjvfq57kk7uX8UFNeAKoqbKrZgUFJAPL+uC/x4QSjM0UZJwhZRdlHJORIhnugDrog2L3ro06w 6dCTFpcHjhDr4tFwoW4w/MMCgYaB66ayMk+4L2HsHGbPePiPWzudtKTjSbs/+ZjZYTwHjRJexlRv CHE9FClDzV+jXrEiDkmFQYL7MWKkOf14XcV5nyy/fPqud3bFcupqxwM3peawQD7sKTcLYmNHESLK 9kRI4IT9wnspOGboYSQrrKOzOLLxDWlbj4hs0DDo4saNGx988MEVK1YUt30fIFbsGBWgwTAEH330 UST67wL2OETmApqqqf9gRR3JaGDSfNrUjOm7qi9auqbLnBWf1GRLOWmU2cDXZdrzLAJ77DnSsTyL VrfI9c2yJFafIHGQWtcXza2+/NYFp/ZeftsfwpZSy0/oxAGZkGSpR0xqiJx6GIEEDBQuHsYPAkgI RDEFAKukabAN6iWyvetRRiUsICSASsgTmocy6tEJNh160gI482j5Bnuq9lpwFWEf1WuRyDEDbgpE tNkwVrr75ns2tT9r3bX35Dfv1IIgj1DGDoQeStLiiNIGbmdgynKcaG4j8ytpKimTGUGufu2rPjPc Gxdn4rgcKjhCv+pTS6pY+O4QFvyl/lDvWilTAolFzgPiHT169C/R07YekaQi5UOWO23atE2bNhW3 fR8g1kg7AZSBAQMGFLd9B9BnZEpcgLGOUE/1Auhw4FLNCL2gwvUumzG998yFf5xVsp2zJmnDAshc QHUE3srTuj6S8pIcX5eXdbVNaS3miFxL8tP3wNh5/Qbr02fQ5qqA6clAzxFf5a+wG4GiLgjsqrsm P/b67yEkcoeqqiooVsRVmDwU6uvrq6uro7sDaAZywhU3Nja2tLRgFzRDD1H9oSdtKwF3i2BGjXWE wDmzpQOfK0m6acLMBcf3L+t9fW70NC3VXKXFNcQuNmKXpC3LYtIEjdWrOgZJS7dFJlpkerNDrxlb 0WNC5p6l8VYmWhAORAehQVxYDxs2DIXitiMdP4S00DloGyQFRYRbiO4nFbe1AgUfw9LpNDrB+r96 5KOuCuMhh4NVE6CoR/FczVXgG5phmQ2ePz4Wu2TKogs/WfTyii1NPLQ8G/Gtuk+BgCpAGJUP7Z2U V6fNxgSl+aRtrlq6bNgFE0/tufPvL9GaKqYncnYy4Wsp14JTjzwtqEuUS1fPIX8MaXHwOCkIB6yr rKx89tln165dGw0FBRKJxJ133nndddctXbo0qgGamppeeOGFuXPnQvkOr6dtLWBYXJX7eoUgyJGB q6ao1I2KsoZHR2098ex1V9yq7y5NO00m85HBhgg4ZL0ucx7EDRE7zAozORprlu67tbT7OyUXjt81 C0FxsffvAcQbmTxY/2w2e/XVV6PmF8LbH0JaSCpSLHAPigWF2y9hYS+0j8adQdBXXHEFaorb9oKK kODMuRp5riY1YCpN5cwnzLd4GGO8mss7xs67YvKaP85Ys81hOmHqzRxTzfXmI8YME0FiK0nUUt/P CWHHYnP791vcvcfk84a1TJlmlZV4RsJlDnIrj6tn/uo17YBLygJJLDVTAzzuj/K1iPxh3VCora2F So0YMQJmDuKCkq1cubJjx46dOnUCmSM5ANu3bz/zzDOnTp2KMpphx586aamQBqUuNQTTJDUl8UXo S/g9PfnBl7vbD6vscYU/bTYPm02pu0J9PDQvM6GMC2b46lEv4zSXcBrX+NalS9OnT0w+OGdzsvAw qDWAzkA40D0U8vn8zTff/Et85NN6QDRwGtA2+FjEftDC/RIWdBHY88gHmop1cdteoFJ90BukVc8G qCKtumHIvGY33eBkDXDTl1tb6JVTV148ffVHZakUnKShmy0mD0VALDNZLrON3PZ1ONN8Nj9/+rJT Oi3u3X/jyyOCRiRTlh3oFvNjZoaob/AVvr2Hham5FAzlNBAy/3DSFk5RjdeBYuE0R44cecsttyAk RiVE9/zzz8PNvvjii6hEkAwBQhrTp08/99xzd+zYgT+xV9TJT5u0TFou8zyLB1n1orLwqLAFywaW X9vU+MCI5b/quqPHucba6QFtRriUlDIlfSKbJW0xIXJYNDulc/f5zfWdpjR3+Lxyk2YSjpirVboE qSLQA2NhHIHofdr90sOfL34IaaFJkE6UoaEAawepFbd9H6CI0Y5RJ5HziXT0Oyh89J3DfSJqLZJW hVhhglvNwtKwRZOhy/+0bEvnzxbcsqBhazLkVi5n6pqahcqiWkpqVj7uenkmY3Xje3Va3vWMsief E4aVTyaSqXjW03XimtR1PLswj0Io1UdBAk96hvR/JGkjyUCxwECc7/z586+88koQD38iuABXn376 abAU/mHDhg1ogDThgQceuO+++3K5HMKQnwdpkc4SW6oP9MPM8TyyGKom4LKDkLpm5YQJjVffU3lM 93e6nyjt2oCSGAdfeSATklY5IeWeL3PJMsO9cm7VabNaLl1QYXCf+7HCLadWAXKLBAWRQtqQGyQW bTqy8QNJC6WMPG0kpn2ybp9Ae5Aca/QADYagZ8yYsU/OF0jLFGl9dWNJDQYOhcf8Bppr4oYWOjzP uC7HGO4Z0zYNnNb4xfa446XzQmskeTcw1dA3T2ZzxM/a6ZHP7ux/+txzzq8dPy20bYuGluCWYDEr 5+NwmK9mLCIh1kL4ofQd9YWvH+tpcYI4UwCnuX79ekTIOFMIqqKiYtCgQSAhnCqYHE0k0NLScs45 53zyyScQKfQvkmpE+ylTppx00klz5syJev4pgagpZLkteOiqD4UiPpbcFJ5BcsLPOLFNN/yxuX2f bQP7ZSaPppadCVizlDpPErI79DXpecx2P96SPXNqrs/Uskmm53Odea0lLUQEix8ZfUhpwYIFUWW0 9cjGDyHtjwEUEXYRugtNhax1XY+mmylu3gsIj11B4I9BWjDJIbDsHNyKSSMpTZ96IhkgmJpuun1n bus5LfZ2SVpn+aSI78rVqLlRHJZXM4VJ1pIoO6/njlOPnX/XX4QVwswUZi2SCLDdAlmRNSunwQpr GRbmLsIaGdsP1wCcZnSOkYVCYHzHHXcgKo7H4/PmzevRo0dJSQmc6iOPPPL3v/8dQliyZAnksHHj RsgE0ogIjzXK8LS/+c1vkOsWu/7JoDA23FB391ngCbBVfZdA5ISnh9XEqpC5iolfbO45sOTkLhsv ulTUNZl22MRkkuV9Vi/DFmnna5rzt8+KdZxgPrapqYZoOauZMaNwg6tVAGPhOSBqZLOXXXYZjGMb aQ8KINZIlbGGxKGvN9xwA5KT4ua9AHcTwF2q20tqrj4TsRgVngjSXDfVAx5bZBzhiM2E378zfdrn 5dfNWr8625STRrPZbHPRHIomKl2DlI54s653x8pBZzQuX+lxRVf4BPVul5qOW8XdamgFeKtGU2CB kUCuxtQ4qh+BSHtwdihAt0BFZLB/+ctfkMH+7W9/g9dFZgtCfvTRR3fffTdc7qhRo4YNG4YgGZq3 59YUGiACHDt2bIcOHebOnftT00iughMkp6a6pJIjNlaf5c5K3Qx3e2aVRCCWah77WXPP82tOOzf2 zmehGbYQ3sjNtFcT5ncGvv7l5ljPD6o6T8zPS9sha4rrDUFrh5ErswjBQkoox2Kx22+/3fjFvAp/ qEkLRG4EpIVGQsqnn376vmUtuECqyTij6mMCOlMfgA54aBJNTQJGDOE6xGMtTE5NOoOn7Ow9Zt4H jU1xFnqBmRW0QcgEg1+2Nl9xc3XXk9cO7W+nkmn1gFAx1lZDrAqjYdUt47BAV8VYpYrgBtTmxxEE ZwSORc8koEw45WjarU2bNl1wwQUffvghtA2edtGiRVdccQVIe+edd956662IQUDaKMUt0FY9vAWx TznlFOwOoRV7/6mAgLFqCkXpq6+I4OggXF0NJ25hflz4lU6TZ7Vs7jZk5792rb/pPlndmKc0zn2N ZbhfX5vO3Dq59JzZzh0lpMzIcX2nRRFCB630s3uCEcgZcuvduzfkVtx2pOPweFo4k0hBUTNkyJBo 03cBJoNTKnhVHFNDLBC88pD4eUl0HuZD7urUN3xW5bOH15QNmLr6usW7qwz17eeMDGuln9Wc3Y+N 2n3KoHWdTvO2rQ+onyk4WE/KQCD8pVyEXPiwBoUbx+rH1O+q29SF9Y/gLfgGukKrcL5QJqx37tyJ Mx0xYgTUa/ny5YlEAoSEi0Bc99xzz7Vr1w5hMHaBd81kMtGdlcbGRggKgfHJJ588c+ZMdFLs/ScC wSR1QuFaMrSRWsDi2ZLZQnOJ4XmG68S4nw01Z0V55SnDdnYZFH/r/Vy6MUmNWJikYW5xXe6MT7ed +N62V3a0mMwjsVIkx7FQ3XBsDUBXCBmyBaBRw4cPL274BeAweFooX+SIQFrIHTq6b3VEiBowxtVr WfCN+UIiGiLttPLSSEmaT0uzGS7XIo4TzKivO3fi+i5vl85cbwYujzE9LdN+rCV75/PpE4bM63kR y2kadzKI6JB6wZuic0RWasCVuuWJJDZQSW2BqPgHxgQq+ONIG3EVgTH+BPfgPB999NFf//rXZ555 Jv4EsBWsBo27du3as2dPUBQ+GdIAn5ubm1taWrAViQPI/O///u/jxo2Dmkad/1SA4/E8Qn1NPdlm HswxEz7hvkuYRz3TawysHfF6p05fd+4tNe36V951T5go96ReZ7XAJo1p8LrOzZw1tWR2c84PWZhK G0JoXH2iuzWIPC0KWEORILTIUEZbj2wcBtJCuFFaC4WGmqKAP4vb9gZBFBwQQnUkSlxmmEhL4YO0 elbmk5IZVSJZBTo7lKRj9TLz+BZtyAT33tcbY0myy6oxadXuT99cc2yPuqPOI4sbucs1aWnS5kwU YmGEzoiOQVqfqEnuiV8YRat8Lf6BL8b6R5A2MklYw51Ck1DGOX711VfXXXfdK6+8gj+jSmjemjVr 7rjjjj/+8Y+QA5g8a9YspL5IdFGD3SGrMWPGHH/88XPmzMGfxd5/IqBCXaCQ6GpkBYWXhSnVOXXT htGYJY76rIiakjFh+stKdrc7a+Hp3ctnfhDSWIKblU5w3qebjppU98TuTFYEvh1SX6SCMKEmEGkV IBlIDDKBYAGUoz+Lm49oHAbSRvKFykbr0aNH79tAgl0eQQwEl2RyYVJuSB4KJLiW+kgE91pYPiFc 5Y3NeF4mP6vOnDem+fpR1uSNZHtoJxvnl/31srWndC65/JFwc57khMU9jZrqnRVoGzxtYeAsvB18 bnTvWKkLLjr+AWN/nKfFGeHssIZuReREAWtoVaRnWEdqB8B4Rc2qq6vff/99BNJIhh988MFouPLY sWOPOeaYGTNmRFJCDdZRb1EN1lFv6oe/9jxRGZv2boZy5PnRvrBdFWBWoj4B7BhtQuOoPYAaIDra qBmAXTgY6RIaUodTh4F0LC8ICkRzpMddzQnMwNK8gDB3d/3WW+5e0uP0nY/eYdVvKwvdkWWZ7qNL zppVOSGes2guqxk6ETmmbj/vSxX2ARwejgEHHzH2yy+/LG74BeBQkxayRsIGKUPcyN80TevXrx88 THHzd1BQLVzFaAGbVAW0Sl1ZDs5RVKhg28zY9ds87a55ZRe+ZV/3AVnnO00L3lrR9b9/1atzYt5m GZNBM/EZ1TxnLyaiWFxUL8XKAqLqHwGcZqTrQKTukcstVu0FaB4aAFC+jRs3vvHGG7t374ZkXn75 5dLSUvB2ypQpIC1yWvQQ3QiIuIc22AW/hX1Rxk+gf9QDqEdLdB61jDiMAv6EqLEVAQ72QvvoEmAT /sTW6NKgAcrYK9o3Ok40wJ/YHbugGQ6GUeS0aj4Lzwt8cDOgIWOe4zIv5F7AQsKD0DEsnJir53fP mzWz+yklnU7KTp1aQujpU5u6T2l4fn1jnBEvSFk8QPqTDChCnFaSFohUCGeRz+evvPLKPRbniMdh uBEF4UaaAQ2A9tx44437fOTTekDz3SCXDa01KW3I2/FL3rE+Hjt16T0Xb+j176VPPBQ05mSW8bju UZ51w9brxI8EzhHKDa2CbqEMGuyTtFE9qAts374dXN2xYwd2QZBcUlICEX3xxRfRiCjILSIngHq0 h/QicqIeNSigEr3h1yFe/BmxFz+BDuG9sUYz7I4CNqFDAFTE7lHPqEdjFNAJCiAqOowaR51Ee2GN MtoEoKsbhH6oPhiAkIVLEsADUxwHKB5YFvIfoT6Y6Wr1taV33Fx5/G9Kbr9n1AfTO81Onz03ubYe /To6bfDBciozXuHrTJH4vg/4dRwDjhDlWCyGbALSiM79iMfhyWmhFrjwkYZ16dLlx8oaMZ5p2c0t 6aRzx5eJK0aUzXzira8GdJ/V7bd1Y76wUiBrXmRbPKE+u3rIripOKnJfOFkUoGE43+K2vQDOoCWk AdTW1r766qubN28G00477bTIs02cOPHYY49FeNzc3AxqoZNsNotuk8kkeBj9BOqxC2wfymgAoB7s ggtCJ9Gf0aZcLhfpOn4Um9AGZRSwe9QGqh+NvI+6jQ4Mm/Bb2B374nTQPqqhhIU+sU3bd33EyUg9 tGzOMS3kBiwMrHwedBUUbZgw3fzbb5R3Pm5l136j//rR7z/Zds2yhKFz10smSGkQmsIUWY21foZ4 HB6OBGvYJhx8jx49cHjFbUc6DoOnhRJAFyFoaAxqLr300mjTDwbyXKaFIulyjW2x2YOvTJ3V/7qZ J3Wre2UEbU6r2xM0x6zatOMaxac6Bx3Q6eg0oeUR01CzT9uESmg/1gDarFmz5uKLL77ooosmT56M GogIpO3YsSP8LTqBjoIwqEfnKADgGMpQX0S5KKBD/CJ+F4WIVxHNwGfsFZEw6gScRz0qQdHoBj4Q HQ+aoYCeUY9OUA9Xhl+POolOBHuhJp1MqZfR/aClqdlzPeQUvuuJwjxS6Ah5SzKesDSd+EJr8mhV Zcn9N5acds5np99yzfjNM9Wr0p6bq8z6OxE6qAe8WfV2VSsTE5wFjgSngMPASd1www3FDb8AHAZP CyXAVQegkRA6/AbKxW0/CPCeamanmrzYnW1JxN956MF1PS5ddOaNy9+YAl3JJBAfZnzakAtMX92G OhSASkVahTLWUPoNGzbs2rUL+ep3sGnTpq1bt6Kwfv36VatWISROp9ORQMArFMaNG/eb3/zmnXfe ARVBFSjozp07t23bht7wJ4QJBqKMBBgoLy9PJBKoR01FRQXi7bKyMnhX9IOfwNaoGWSOfqDuUWVV VVWq8PVDHCr+RCUOo6mpCX/CtuJP9IZfrKysbGxsRE11AVu2bCkr3dVQUwsvzwitqqjEnxW7Kxrr GwLPp4Q2NjTW1taVlu6qq6kPbELzmeUvPbWx52VfHX/5c69/WepzaZk8V81IHZUehZtEkuTuB2mh PChgDUXaY4OirUc2Dk94HGlM5CgiS1nc9oNAmHAsGma5iHkyte3j805a2GnARwMfnDOv3IIqBCRk el4k80HeDlr7NtKPBDQ7cmsRqT7//POTTjoJqekJ/4Djjz8eCQICYGzt3r071qNHjwZ/sC92BEBa eNohQ4aAPOgWIfStt9760EMP3XnnnRs3boSaguTDhw/Hn0iDb7rppujlPtQ88MADf/rTn66//nrY AjS75ZZbHnzwwTvuuAM1ixcvxk/AOaPyxhtvxL7RiCtcmvvvv//2229HP++//z6OAUCajV3+8Ic/ oB7HBrY888wzf/7zn2+88Yabb7ju8zGfqc8qhcHjjz92y81/uP2Pfxw1ahS6gtt++ZVXH3zo0csu v/KpJ55tqs82mMG0r5ZNPe+ejV1ueP2Sy6SfkF6LNGMyNHLSzUimnrQhRGgd73CohV8pPvKBFkV/ Fjcf0fiGtJHpwhrl6OQhl6iMelx1bNpjyVCOtkY1UbmVgHyhVVCayNN+/PHHe7r9YfCFGuTomoKn 7Kb3Hlg56D+mn3Xey3e889iXFRvrfGoRM8jpUve445FWW/IDAZxpJD340mefffa5557D+ukCUHjy ySefeuqpJ554AvWPPPLIY4899vzzz4MP8GkQSHRzDvtGhI9ezUNvsAVYR6LDGpKHJKNNKGPHyAhG f2KNTVGzPTVY4/LBHOy5dlE8jAL23aMA2Apg36gZ1ugWW9EGZeyuRkRxwgicpMeZSkJEIcNEA8uy KRcBZabj+URF1Jpjz4lbfxy3/tP7xn5+3DnrLuyZnf0asStCK8Mpiwm3JtAkTHdrX6dVxwPg8CLA tEXHXNx8RONbpMXJIwtCLISACn9CLeAJIfGWlpb6+nqY+eii4oLh+jU0NEQ5DyqxLvbSCqAxhIvO oW3o7bTTTkO5uG3/Aa3EhW5mIu8FPNWwbljHDb3+x6fDL35qxNSLPyodt1mDSofUqU/s9rjnEqXf hws4TZwvYlfIeY8YAQS0WEeVKGAN/UP7iGDIaX+i79PCN/JAfahSfWC28IUPdROZ4SQdX33pww5o IIQdMl8ESWq+Vp4/d0LsroenzrjyT1s6/vfSq7vR+GbLtjJEJgSNBzk1eYjT2hciIcxIaChAaXv3 7g25QRWLm49ofCs8hpbU1dX9/e9/X716dcQorEHO++677+qrr160aBH0DGoEwww9g3+YOXMm2oDY rbdw+An0CTcCE4DeQHtEYpB+cfP+Az+cYbzSo3aYKx3z3IIu/7puQIfqlXM+XV8+8MONt4wv35Jy mfR1q85lgQ4XVNzvMABSQjKpbrpSCupC1FG2CWFiHdEV68iVof3PhLTqyz6iwNsCaWlIuRvC/3JP vaAlc05gyHBpS/llEzf2/sJ6eXF9YtPGLaf8n7Fzf934wWuGHWwPZIPn5DJNhpFXs7YWO/8eQETQ w0hWEOMNN9yAaD+S2xGPb0gL/cAaKRPynDfffBO8ivzqggULEJ516NBh5MiRYJpt2zBvSJx69eo1 ZswYiAk1+yUsNEa3oCvYDt4io0OHxW37D+VphchzIdIl6+8buKHfqSsuudjP181pjg+ftHnAxyWf NtkacbhTb4WBqVKtw4ZoGANUDVni0KFDzznnHGSqL7zwApgMDkfhBq4C8PPxtNEn9dSX9MBbdWuZ qy9b+lzNvuip+Qtk1qVxTj6v3332x6t6fpSanuAXnz94+wX/UdLuX+pvvN2qSWwMZRbn6emGmw+h Ha1ztRAjhIb9IFJoYM+ePffI7YjHt0gLLiWTSajUzTff3NTUBC6BV6NGjbryyiuRbt166601NTVg cjwenz59+jXXXANfATHtr6RAWnQSRYP4UVgHFIrbfhBch2Xr81WjHl1/7n/M69M9mLeOBl6VR55Y Xnbm1Kpz5sdKbWJl6yiX3g8Pww8AonDuqquuOvfcc5HWvvrqq0hlTzjhBGStkDPECN5CBSGNSKRY Qz4/adIyVzK7wNsiaQkn6rkwLkrh88I6k4aQm3TrmkkLz/5g1RtV9sKs2+/sbs62cVvPOGl3u3MT H35VpXkWMmfXjGvNBrVbSVpoUcRYrEFgAOX9VcWfKb4VHuP84Q1AyAsuuGD9+vWQC0LZ66+//tFH H50/fz6cw6pVq6BSoNn999//wAMPwNTtr6Qi1cQaUSLIj67wK3A1xc0/APhxV4blsbp7b9zc6f9Z ed31tNYmLk84weTaeNcZO/7Xl1veqIy7CNt8qqamOHyAeKuqqpBojB8/HmcNQHpPPPEEXC7kDLVD Awgn2oT2P3nSEsmdAmkd8JaLQM0fLuBmORwslnzA8lTojL+3ob77W4suGb91em2mmZILLuybqVo3 7+whjb+9oPH2V4PGdEB8I7Ds0AhCu5UvwcO7RpYOskJ4jAJsYhStHPH4hrQ4eagOXAHoCtc6efJk lFOpVL9+/aZOnVpRUYGwedKkSYiQQbYBAwZ8/PHHIB7aQPMiJWslIFkA5hhr/OLChQuhmsVt/yVw IXn0Up26pPg/WlRZyDyJvzd982kdy3sc5S9ZKNNEOjLwZAWX15U0HLO8csCkxRUBMzJW4fPu3+z8 TamIPRV71R04QLFwvljj3CE0KBn+fP311y+88EL8CQuoyFq4IxoJ5GdAWmYLbiIWBk/VOEZBqGBU SJcJh4u0p74DHQvIjZ+u6j224pH1Lbs92wuNiwad2VBT6y3YUXvsxVuPH5z4bErOzCQEtS3dSCbU eRf7/y72rodwIvlAjGDvokWLQN3itiMd35AWFAIJoTT19fV33XXXM888AynMmTPnzDPPBGORgt55 550vvvgivOKSJUv69++/adMmSA36BxpjL5QjUwfAGwPoEzJFIdoa1aCMZtgLwFY0Pv3006NN3wGu EAPFsAVbhcel6UrLkvDsRECl1cc/1KcpPNv0dlQ03nTful5dtt5/RVC+ybMDzxKercj7aVNy0IIN 3acveGVHmYeILU+kD88AN0BDxt3Co0HEcmo+KGUTaOG7U+qTcYUfPvBAIIMTx/mCrljv3r17+PDh MH/wG5FMIByQFlJC40gpf7qkhbh8hzBLl54jmBIe4nrklYEgHnV4kKHZmCAjt8S7vbfxgrm7x9Sm 047Gvdzod99KZgK/NF1788sbj++39bY7cs1bYiyruJ6HLVd3kRVxIQP1UAlCiN6nVHMCQRUKrlhN ZA9AjFA/BClnn302RBfJ7YjHtzwt7D00BiIYMWLEjTfeWFlZicD49ttvjxKGd999F38mEolXXnll 2LBh2IpdoGdYQ15pXJHC3TzoH/6MeIg1tgLYHfLF1kgRUQO6ogbl/+qRD+RPCiRSn0jjWiiTeZnM Sd0kPjGYTDPkTL7uBHrOnji1/MROMwacvmb+OxZJm4RYoQio1ExardOH5q86a/nSoQuWNxsySIbc 1uEfGIIxNWGv1LlEZwEIiwNmvpooH3kaDZRGHgQgHcDJQj6NjY2IYl544QWYwu3bt0cSwyaICGKM pPdTJy1lEkIkTkyGCE9xDdVkW67g2VDagc/NhEy8vHxut0/KTh5Xc9OKzeWBa2spCZZptu0Juzlo Gb1oWdcBm3p1s7dMzlnlIk2DpLACieuCvpVpDiTzeOAzRN7InpE6o4KDypLRwkBoqCuEBlPYq1cv CA3SKx7bEY1vSBvRD+xCYfbs2dddd115efnFF18MrkJ7UImEdvDgwcuWLbvqqqv++te/gpyoByAy iC9iICQI2QHoB4jYjkpsAuCl0Qw1iGeiRz6gOqJuqGzxIPaCKLznqh4awPgKzZRJXaYdaVHCuC6k KU0vtBzDrarZMuzqqpNO2/nwnfXJzZpQw9XtgBFfwtqbHp/bkj1t1uQu07/6cHW15gubBGCsMNPM 1ZUxgPdlBdMOIwGVEPDDasIjpRsHGpADBBKde0tLy8iRI2+77bbNmzejDMlDCNgUCQp/oj1ki/JP l7QQEZSF+lmQFkmtiocKt/ItxDCuH5q7pD985pxrV2kXTa+ZmMk2eAa18kzLE5fEMr5vst2TF0zu 3GvRsb/TF3xOU7u4xy1PajCjXPpMzZSJC0J9XH+BtCa6SV341hJ+CY69OPEdpISQ8Bf6UWmQEGto CQorV64899xzn3rqKcSuc+fOBbtg0uAZQNq3334bocinn34KYaEGgOCqq6uTySSaQXyIsVGA+CJA U6MkDUyGUkaVKO955NOpUyc0iI7hW0D+qtwsfB6xhJWReUeaJHBJ1i98RU/WBJrJLHv+0vlHd1rX /ozYxE/ioinDNd02XMfnCD9N4pi0PuTnLZ/XddHiGyas2OjKqpBrOAwnK0mahNksJwbMQmTXecDU i0CemtD3IDhanGwkh4aGhj//+c/PP/98U1MTpI2aWCwWyQrCxBpltP+pkxbHGDBOQl/4hposmsLi MZ3pGV1QH8bxoaXre05a1WPEnAenbGwISc5xiJbnln3zNTdnPeoR5jRmGl5+vbRXn696dnM3rUk4 dgUh6iOJQtrIXMLCTLbq615q/h9fCl/lLerL1CCtY9tQNsgHUoUMzzjjDIgREise2xGNb0gLSx9l pzh52LDHH3+8Q4cOkAX0CWoUPbb9+9//fuqpp5588sk1NTVgHXbZunXrPffcM2jQIGS/8KJ1dXXY BJsHOUKgcKTYF82wb/RoJ+off0ZMxlYANcWD2BsgLa5VIAIeIqhqkS4KasRMDs5RhFRscJvqcru2 DLyooffFtQ/8LWyu2q5XNDtJxOyBbQrflY7nprRa057ARaeFX501aemdq2onaTytRt5kpFHGWb0l A50L9WkZX825bUvNEQieC9PJHWhApSDYhQsX9u3b9+WXX66qqkKQDEBKe+5CoVkkmaj9T5q0uETq PXgmWBAK5C+acLm0pef6SUPf5YfXLGvoPqPpvlnr4oiVjVA9cPM8cLF/935JP6jRXdswyt59d2X3 MytO7ad/MiEjyBYZRKQ1ORy2+iAtYrCC6cZaEPXKvRq/IfDD6nHhN498oEIo/+JIi9MGf6A3UKDm 5uZx48Yh5Pj4448hC9RDNFCmFStW/OUvfxk+fDjEBIbDYyxevBhMvvvuu0tKSjZs2IBMGOHumDFj 0BI7gpwwhyiAt9gdMo2SOhTgkJEeR4980KZ4EHuDg0U4JgS5JKHmKGcEVw/hbIzRPM+ysF5mrVTJ V/9+3NqTem9+6S3DNuqYZiPGCn3TSAV2mjpZahk4+tVSnrdy2Wmfz+47Zctju/VGEDLbJJuXc1lh CD1NYVbUxGQ0dHSp6cIhONKDkBxBGrBr/QtAinHNNdf86U9/uvXWW1GAfCBSyARXAcIB0B7rnzJp cYjIVMAgxP2CI6tNKs/oCsf0y3TzyTXlfSY1nPZJ5WafUeYzzRN5l1o216xLzhtWkzdTQniBJxvr N99yR2OXCxaecKZuZyq4F01wawphqBxIvfYT8RbBkHrZT9l8MJYUXh9GK1UFjUUBsoVqFQ/uiMY3 pAWpoFUQARQFgsGfKEOZIAi4TWxCPYBKkDAej4NyEyZMePbZZ5955pl7770XsS7UDukZ/MZnn332 0EMPjR07FsyfNm0a9oV8sS+6QhnrPQUIetasWdhUPIi9IAQI6/rMs0SYljwN3cDVywhZHXh5UkcR 5DY2ThlT2rnXtoFXlI6fnc7mYxRWHpmurvsph6Q8r8XNNHmWUSHEaNc/d+LinpO2X74ivTZNqZ6U uY082KazpAZrgGTWB0M8TRqaQFxQmLr8QAOig9yefPLJv/71r/fdd1/08R7Yu4cffhgihSgghygq +VmQFlFBCAop0lKExZInJNOkHwYWXam7Fy+q7PpJ1f3zm2o8NwzSbjwtXOqYNnHCpx59yuAsB+LZ FtOzdZ+O3vr7c9L9b9o1c2qW6KFQN/dtKcBeXaqvE4O3uBrqjjLAFGuVD2FKFfEv5AbtQqAH6haP 7EjHN6SNFCUSBMqQBaQDRFtRH23CGhoGIAweOXIkwuNt27bBXWCXyJdG9MYu77333ptvvvnKK68g FERLRM5oAKJi38hRR11FQ70B7BVZCjgcQpHIwOFZiHGRLJlcOlSqGYSgG7FQ0716mnV3bVl3/kUr OnQpvfsRmQ0ZrDyi2pDRwMkz+O6kw5t5mGa+lRZibUCfWFk5eEpZv6l1k6os37UkqabulnTYoL6e CqUg0IfAkI4h0Uc0y9uBB048kjPWkWyjPyMrhkJky/a0gUx+sqRFSOCEPiID6oQsdFy3ibNG4mY0 X75erZ88s6X/x7uXN7qJwDKChGFpIfLfwgMhSaVFQ5czeAPf1nkyWXbp3dtOOHfejbfJbAoioJxp gatzlocxUNP6KVeunskxtUBDQsFwnSOFhEeBrvbq1QvKUzyyIx3fkLb1gLZpmlZWVjZixIjS0tKZ M2c++uijxW3fBvSvtrZ20qRJ8LdPPPHEnXfeiVQZPhnyhaCxFUCCB+rCWKIMlcWVgGaHKArPl6ZT IC2iHu4p0gpYYI2lfSsrMy2vvFHVaeCcXmdmZ32lntv4hZtJRBJOM9JMyHRetBCWlL5hekGSyw0Z 9siKZJ/R2/8ybf2W2gY/jIe0zuQpl6unjMqEy9BSi9Krg3DzeD/wsyAtlcIiLjwtt0kQEs1NMrcs JKlNaWfItKqjxjU/vy4Z10nKzWaZluauJkjAReBSwUTe1nBy3HEdREaE5j6csfW0S1d1O7tm1HtC s7jnOcRL+lZzaGZ5YAuYcDWJnLpBCNIKdUcKOQyiqsjWQxsvv/zyKJorHtwRjR9CWsgI0gG1EB4P GzYM7vS2224rbtsL0DkwE4ieZFRXV8Mtr1mz5vrrr0dQja2gKGLpQYMGQfQow/cqukbvbeRzDjFd qdvSRrIZBUzqKQ4KHsv6aT1Vvrb/0Oypw2ZefZXMptVYC2RCuJiBtAWLSbtF5rIyHcqM9DUnq4ee tHw5sTQ95MPl141bviiZS/Iw4aUtklN3jLnNuEfUzSuOYMwtqMdhxM+CtIhOLEF815cWydhelnjU qEiYLdeNW9hvZkPvyS3TK8EiN27FGphW4qXSktkhJyG/+sqrgsBkrmYnEjHDTCC2aLLWDb6prlO/ 8mvvCKqbg1iC06DFSiNM0iWBuYaTVjeRQ+Wl4W4dqAOSGqpCEigPnO1ZZ50Fox/J7YjHDyEtSBU5 20wB9fX1+7yTBAlGyXDkWkFIJGxwqpWVlVDEzp07DxgwADRu164d6Ip+IHR0iwZoDwMacseTmiMt RVr1ABDhsvQpd82Mk69fOvL5+nOuLTluoLtwEckk1AdlHPVSSUDUhwjiMohJM62+O4542g51Q5qc 2rJe488s2nThJ3Ounr56dKPdQMJ4PinV/egEkxrlAaPq2z7QCURah/H6/1xIC+GCtEL3UpYfpyzk 5vRd23uMXdB/Vsu9S7RqA4Y5a1MtLYIabsdZGFDpaP71w68z9BZG8px6JudJn/sN+oLht5Ud16lh +M2sNi5grmmQC/W8CJrcTMLMcPUBYV74mosirQXSIrrGUniuAZ25+OKLcUhtpP0vETlDEAwiA9lA SJCzuO3biCJerIHomST+jJIQCBpAtAxfPXjwYATbDQ0N0FEwFvVguONpIBLMOMJjNfm/uo7cYbZD k0HZxtXX3LSywzk7ht0pTfWhAElcwQLKBS4n7AcSIUt9qstwmUGlSwJb+oKZ3NG8xWWVQ8fPO2b0 svNm12wJhQ5HIeJcVgQyFsJNu+qlbkv528MZIP8sSAvBpdXAJCJy+dD1m/2gmvKrpyzoNmPtwDGr pm5rtELi+RnDTWbC/NZ8dZ77PJR20r7qgksCP5nSapJuriXvOxanKZ+v37K1Z9flp3VZ+9iz4e46 kkzodrYlSMNWh4Kq8VY+V0PH4XELn4kxOTMdNR0sVBHOAIKCHqJQPLgjGj+EtJAOZBTFtFAs/AkU t+0FbIp8LICWICpq8vk8CnrhTQM4WGD16tXgMwLskSNHLliwYPbs2dgLUPdzuY6rDNIGTD2z5WHo 8rxJGstHvbCt+3nzu53vTVsiTIaumTDANUPStJRZ6BNyYBDZ8w0ktGoCKZsLBFc8zGcTevLO9aXt V6f+c0zd+/U8IIEIapnc5sn6EFG4pQbLISSzlWE/bGb7Z0FauL00FS5noZ6lej5l+B9l3OPGLuk2 c8MHNSmLiFgym7Z13Y47NG1x0/EJ0TkkfN3QSx27WRe5Rm4aDhc5GSRCns9uvuHcKd1/v/zBJ6yS KprNIAMzpGMK3yOO+oaLx9Vo8zDy8Or2crDXuJ0lS5aAvcUjO9LxA0kLAcFhRmxEnAy/WNz2bcAQ gqIRY6OHkChjr2hfbMWOffr0QSU2rV27Frnuww8//MYbb3z00Uczp06U1AqFbcrQEfDqMA9eQLK6 tqvp2Sd3ntRz3MDz7epabnA7azgyn5f5lHRbJM9wSXE4hqCaZ7m2Lvy8cBzmhyRgVtJ1k2/WNJ4w v+HfJ2au/Spn4qo7NVRudWVtwDxpSuYITQaWCpPbSKtEEC3/CJAnx1jWc0M366cSeZsMWlj12wX1 N6+r32xaxMmG1Eew5AYapwjHNOqGLMuEJl77+/Om1ZwUme00nbWoqGM8I7iZtea9M/HC7p+edXbp Wx8HdY2upVky1LljemqIlRrZCNIiweUIpnCNuM/U4AqoFkw/4jWUi0d2pOOHkBaaBNKCdShHfENN tOk7QD2YCeXbYwXRHjVAVINkeOjQoRHno8YoTJ48efz48e+/+dYrf/v7nCVzUnChgcFCpJuU63p8 9ZItVw1fe3rX2c/f3ajXSE2KBAu4Z0vXlESXwuGF1wxcwV0SUlxt+E7isSCkhMH1Ovkq03u/2f39 zPp+ixMfbKnMMdvjLXbQYhop4bk88OCx7V9seIxfxsWkhbHfyrEVRiMVvvpe+PiRepMChZApH2ur Rz0a8bVa235tZ1PH2c1958Zn1yRsP86c7R5LZBmoxTgNEQ4h8FF+UgtEKLKZFlyvtEStFBnFRu4h Ld655uW/Tu7Raf2tdzlrdns5P+4zU1JXup4weYhYSsiMZJZokT6WAAdSUEVo0SWXXAL2/ld6eITh h5D2RwK6GLloFMDS3r17R1z9DsycsWj6vJfff/2ie6+57c83peMxTw9kk1X/wgdLe5351YVn1JVO qaI1EgFxixAMOoZFPfEvuoWCgyis1L+FRQ2VtRzqZhzdp5fM33n0+LVDZpd8URW3BLHtjGcnBMt5 btpggVfo6nDhMJNW0VQ9P0MArO7TFoY3eIG6daAetoB4oXSJGu3pU92307rnfdCkdZxV+m/vbr97 dktgB9KpFHyDJ2t0REkElhqLyjwd2wn98M4/3en76lsCSHrUiRavmZAsSK2aPfuMYxd26JJ9bwHP 0TjhidBNs3xO5kKQ1xCyWbKsaJB2g3RcVnymDaN/4YUXgrR7fMORjUNNWogYnhlrhDQImCHlk046 qbjtO0AS6oZ18ealO1ZvLds2bOiwYedc+OLAq0oG3/JV1zPWPn1bbcvCNE8b5TmV4rRuLASMQ+Ar UxFwsjzvdBgxoeey9PULa2rhi/20CJoY83KWaXDLVw9rlSodFhR0+TCTFpTCvxFp1VvHhReNVRVR LziDcz6DKA3kFJVM3Lm5vsfCmn5jt67Lg82h9Juo3O3KJhtkR3uYAFzNQmaEK37ttdfi0hd/bm8I RpO7m19/sKzXOfZjnwe79Vqft0BPhJuTpiKtxWCj4Wnj0q9x82lDDdiGIiEw7tq1K/Sq2M+RjkNN WkgWOTCuHwQNiWMNoe/TQFLODM/0EEAhDBM8a1lOIpv+cNq64/quHDK0YdFYJ2xo0OoFQiYoQOss LHGlrcmkr9e51R7Tn1+w6T/e39JvbuqTKgNElU59Lq+bnJvUMkPtMPraw0lanPRepFVPrQvhMQXx /OImRoXLREBdJK3VPntsc8uQ+ZW/HzVtpVa4lgENIECZtyVCYQ9U980ghhy2EGGBrghlsd7XEwcu g+SuMS8uPalLS5fryOamLOF5XHpBTJUaudL3pBNyVKpB6PhX6Q8ceD6fN01zXx0emTgMnjZKgyFl xDMQOi7kPueIIkhQGSIvJzDCHOHVmaRfujv3/sSqk8+uf+xxL1ejB7mckWFWqB7StoZfQk1Z4esy Rezd9k5CG+vy1vnjy06ZmrhqU267SZlvOo6uUV9HgsXcX6inhSThUcHMwgtxYCyoSpHfuiEIo8Ji nwYhMWloBk5GS39eGesyZXvnsRv+OHV12rYDM+mp71aKnHLRlAlExmqIGS0MXUc0C45deeWVmUym +HPfAmdhtmzWxzvPv6zh6HMyb0zQGtWXURp8j6j8x+YcrlVHQo2j0jxPN4tfDIQWgbHQK/xEsacj Gochp40cLKQM6gJLliyJdPQ7CIWXC1K+54a2SBChtGdb+ZqOPbee3KP6jdezdqY60Rz4oZVJCoZk q3UEC3HpqUWDFtbkezW2q0+u0E4fV9Z+QfbJNdmkAdudTecrMzI0cJjFfQ4DDidp8cuF9yUi0iIw hnA5Z8KBl/MQ7bIg9Gio8SDLSJXmPLKu8uSvSq9eWbkhY4ZWnHuNmvSTUsIZejB7nML6Uo+amnox EwYa+Mtf/oL1vsIrwaRPs3X1f3247vcDlp7YN6yKN3HWEFLuc0JNWyZcxEnSCXBslJuWegYRqdOq VasQwRW7OdJxeEgLcwtxw+4iNh46dCjKxW17AeGQ4cZc17Qc0RBy33ZL//r30o5nbL7oovTyhTEj a4ckcJkf5ELW+viYFB5VeQlimEHWs5KxTOaBVU2/nhjr+UV8fgthvNlzdqUFg6M4jBnSYSYtKXyI sEDaQN0wJgIxrueot2HVxLfUUfLhzVIuSRgDv1jTfvqad5pSacvjTpqF8ZT0U3DR0ZQxxe/uCzhZ eEJ0D8cIBUB5X5ZaBJy4Tj42bWr5uZft+PcuDa9+1sLIbi9EEuSFRkbCIjR5Kr+VYcDgYqFI0CJE apdeeuk+b2cekTgMpIXFhayjci6Xu+qqq9RQin+EulOpEREaXI2XIM3JNcd2K+nQddvT9wfxWku9 U6Bm/rNJJhAa9KK41z8DV/N9kpxPPGRErkqK8mHYtN50LpzTfMrk3HXLkgbVWFivUiY49q/DLagX zEpkZaKODjYOJ2nxu4WXnBASI+sozBRR+PYHSAuBqKH8JE1JQoidhD++vOmMjxZftWb9OiNHXFf4 pubnYpLk1bvQyl3Dm+JUcCK44lHOmUqlIMZ9MVbBhz91XJmJldx/T82x3bd0HeI4fpxLYlMvMDKi MU4rXWHhpwJX9YxuoU7pdHrYsGEotIXHBwt7OBApZTQ3fHHb3mA+0ROGrScptZlY+PfXyo7u1jJ4 aHrFFB5ogcldUwZM6DTtS711pIXlz0sW49R3qZoewREGEXWaNF9cVNNtcuyoMdteW7TaVMMCAhfJ UuElfuyGcADKgYPc93EeBEQ6Hcnn8JEW+ShTQ35hPZkvPCcwkfM7BucJzsuFuH/26gGflPR+f+5b lVvSJCu0DASWpmGLJBZDLA2ei7Aw9QRMHYiKfXE6nufddNNNKESy/Q4YE7YThHZ68n1/qOs6YNux Z5JYPmt5OcezA8ORyTirs4Ub4IhCSUlxFEDbI5+DC4gYFhHr6JEPytDI4rbvAG7U92zi1SMSjsVG D7qk7the8T/cEdi1HnFIJrSy1KXCk3bhoXtrrhaInZWiWfoeUmQQPSt9R6Qps+M2+cO8HceN3zh8 cUO5lAb1SWgw9SU4dbT5fD6y4r8sT4tIRL3eHgg1012g5vAxTCekyCFKGV/N5IWfzj17fMWDK3aX 6XU8jIt0c9phjVLEEUaHOWnkpU3cwvsb8LAQPU4HRM1kMjfffDMkuU+ChT7TNd9lbr501Y4+g2Md BpU/McIzrBizDGYLZuVENsMd2/Ucw9HyGvo0C6akS5cuvxDGAoeatND+7zzygV6isrh5L/CQuknN MS1kvkFj3drLr9/Q7swNf7pX92MtRjo0EKopLxDwwKWtnJYeV1VnIik9Xzrq1Z6kmvEz4H7OsRK7 afCHDXW/+6K+7wdrW0wtcHIM8XdhLFfEVRwzEHV0sHH4ScvVhyvhZiPSCurr2WxIWJ7KeipnxrVH 1+44b+zcGxZWrrY4pbrI1UnbyAmxK2Ca8NQMjVZWOqFP1fsbyDUgweh0IMPTTz8dkcs+OSaYIJQ3 mSnDat59/yM7juu5ptdQZ2dJmmumbwvLM3kY45bpmLCmkf6gK1hVdIvwO5LbEY/D4GkhX7AUBhLi htDx5z7f7IOxD33h5HNuS9X6u29f3LXH1LMGyaYWn3oa9UP1LrSaCdDDf2Qf97H2BUGlepGMhQTO Iy8Ub5HXSqoFojYt9GdWbPnNp7vOnNbw6qxVNmV+4eMJOEjsCf2Awh0ynYh+KNLyw0FanC7CIcJk gNhYcOS0cIzSCnhzIJelzadW7+zz3qQBn05+eXtpvU+k4ZBkmoRhVvK4emEW2a+unq0FaghjRs0R JDxcrMKkJTij66+/Hmug+Ht7AXYhZ3iZEC7aFrH4hr5Ddpx0xo67/+w5zZZtBjmiXg1RNyMs38ur YReFb3YjMFa3F7+eEO+Ix2HIaSMDueeRz9y5c/dJhoCKjE6p5SbmTV0zsN/qLp23vT2C5nPcoQYN U8zymRVamm95rX+eSgV1uW9zJF3CgkrC/gdMsqTPS7Miudl1blxa1Xvs9rtm7FgXR/+KMxFpUThk bhY43KQFawlSWiSkXNEtgNM1DKcp6zSG4uVF6y/6ZNbAiSv+uq10o9Niu4ZMc+aIPBXNYT5ADBOa MrTVQJYQ+4YpiYhGvceH6444FgT7J5KEXbQJzVCStQza3Dz5zP5lJ52avvsO3rjTC/ycJXC5bI96 YTKkWZAWRI3UacmSJW2PfA4iQNTA88NA3Zs1TPPCi4a6gXqkVwhxiwvKLjxhKGla2/nk45tO6bSs Y8cwUeHYlsxTgwRVYcJiOWbmrJRRSJiKnf9zIPryCc/yMInoG+7ZQdxGpUgEoiopMxssc40XDH57 9oVjNj8xe9eOBjMgQt0BUdPcM4/C7aiHGMVjjA600O0Bx2EjbeF8lJ8V6qYxF47gavZ2zmhOt5vt YGlz5o9frrxo/Kq7S5KzHDvBGqSTCxsQsIoM0g0/LuFZXV34HlPvPDqCOinJE/CHhTgFHMPVR5Cl fmpflloNg/P9TBBYSjmcXa+9seG4k6qHDNRnjQMnayx11QINLjXpkzQsP0wqGmaz2UsuuQSFYi9H Og45aRGRhiw0XQbOMprIZS6+9vJsYIQqPy0Mb2XIJMEkYglqUiLrW+rverKswznLzjjX0luS3Ifd 9xB0cSdkrnRcdKXmMmgle7i6P+kKZhce+xcyLS7UiKp8XjpNglRR8smmXXeMXXzD2+ufGltb1eK5 xKiUuSpppYltexpCdvUqNg6z8AASOx8M4h4M0kZH+t3j3bv268XH2UmkAw4laUni1EnDS9pUrm22 7vpye883N/YZu2VSzisP4hZPSOIgpfXU9AFIfx01ixdRE1sq4jN1QVFlCuEEil2IkOFmR40ate+H fDhjpr7/oDMnzYPAI7Q8salrj/VdTqof8XimpbHapSrJzmic2pTiB9WTJFiBWCw2bNiwfVqBIxKH nLRcXVsYceqRIPQdGvQ4/6ycsD2JbKUwdxtVSZQvA4ObuhPPz5hXc84f1xxzXvzdmWZoxqR6Kh+o iWVAbSY9WnhnDA6w2P33I/LphfZYwUkHgnqCOJLnJclKUmXlJ6zbcsdHW6/7ILGohuY52yFT20my VEf6ZqoBBjbHz6vJT1Q4V+zqwOLwkjbgECrxzSz34tJvDPRGl5IWKj8sNYaMqT17QvyJcm29nbN4 SgkCOxRsJpbCChe4UFRQhagK3htuNsppzzjjjH2/MIC23JdMN1k+Tj0jkDzp5x5/esMZJ6+4bEBs 3cpmn+csh3iurZm+Gxg6vLIaXIHeLrvsskOZvxxeHPIbUYi6DJc44CtYyn1BqlMNriCIenj0EJ8p l+shH5IWzdcnn329vN1Fy7tfYW+vsUPLkFwNz1Hz8cEXqMFsKr5VQ2+K/X8/0DJaCiu4W5dRh8Fa qFlmNEnzglZ59oiNNcO+2DrkndXLMrZ6V4HnGkhMQ7aGqB2etjBgCDqC5WA8ZziMpMUKybytOczI yADZqS6YkeN8TCK8eEHLaWN3P709VUF4Rd6Acd2veQJwOqAu1sOHD8/v+7s7+HlX0EwoTE8wF+FQ jucXzv2qW7uvOrevGPN5QHlcM0LGdN0M/NBFnFUYWYU8OZ1O73ME+xGJQ05aLnzHxdXTND2n57Jm 3mVBOp9BLKUCKnXTUgVVHshJjKqvJi3tN7S2w0XuF3PUlwCEC7qjDSmQFjuoGfrUTNk/nLQFT8ug Ip4UOg+zzIddyEkxoabiwi+nnjOjquvzSxMJw4o1mmHKYwEhUkQ/WhhSX/iOm4qRDywOL2kdZPIW rGggTIs5LtLLrzJ631lbfv356jNnbp7ZkkpnmxEm6RqOsNjNPwf4GbELBTjGIUOG/Bc3jQST+Lk4 IprCXENS5olRvnHZ1cM2detV/+DfaH3cIKzBtQkSY0OL3g/D2nEcu/AZGqDY0xGNQ01aSNm2LJ/4 mm0gr3XDYPny5YoG6uumauJSsFENUoc22GZs4peLTz5zR7uBufnz8jRNqclsUw2EEUy9jA0DUJiv WLGmddqjUFDNqD1WIG1YMO8mC/LE03kAf5uXtFY6I3dsGLKy+pTxFfd+uCz0uMjanu/n1PdrqHK2 rvooRk76B2NimoNB2lYC7k9NWBEw5nJueMwLN+v0uoU7j5628bQlm0ckYrtZ3rWS6jM71n6EGTiX KDxGCnr33XdjHZ3j3sBVRGqcJwnbN8KWUGS5evPZakiN+XBDx94b+1yYnTjLD4Lq0NeJG1IvDNVM bugTJiD6DE2xoyMdh9zTqrtMgceDjGvo+FfKU9t1jAJN+EvQ1Sm8DoaAN6hp3vWn+3f0HNx0/Z8z W5bV0HpONGmZkhD1ySeQRxlutcb1L/beGqBttBRWOADE2w4LTeqbMCJqbhphSZqjTgMLHimvOX3e 1gGTtk0qS1FNBD4xpENpqA5UDe2gWemYaprA/TmAVuBQkhYSiOQQLbBiEIir3oiloS+ygfy4lvWa WtZzWdkDtXXbpNXI8jnb4hZXA0HRunVQjwwKg7exjp72Rc/S9gZI60g7zZOO78i0kA7iLrPFqHc2 rCsbfN3WDn3r//TXMJVvYrTeTBieZljqI4yIjUHXXr16ofNiR0c6DvmNKDWcwddCK0ddixPDci4d OIxrBB4WISdst4GcCkrkC3vtrjWd+i89tXf9e2/5Tn1Sphw9Jn1cybBwi7ngYxkvzE+uJpppLdB5 tBSAHal635P5KkLmDqcWqMup7XtG4G/i1oULZv1q+vYBM2rn7EyqG6DcEMQX6q1whGLI+bzChzG/ 7u4A4RCQFj+wh6VYEFZGC+ynyQObC5OIeCAnlekXT6ztNaHi+gXrFlvJGr8+IZ0mj1LEQhqSg1ad eHQiIBWICrz00ksRe4ubv0aBtE5e5hzT4zCRpubRVN7Ns8ZY/d/eKO3QZ+vp/b2SumrHTRHDZCZh 6l40eGuaZvSumLomvwAcBtJS7ulU3ZrUBU3njFsuuUEkfeZw26E5wdOUhEzIuOkv2FHdflDdvQ/G 69bZPJb3mn09LpnPQBo1QoepB+0BRbhsqezyByLSWvAWV1sNtRDqoSQsAmUqWdJJfl6i7pgvVx01 u+7cuRXTdseID0ehuzx0kVW5WTV2aL+C89bhoJAWXe5ZCqvoxFWSrswWV7O0MYJAIx165clYVsq3 N9RfOrGu74e7rv9y69p4UqN6juQL9+pgVBklDrLUQtffD5wLvGvEsQ4dOkQpbnHb14AcfenpUvMc XxjC9bMOS/GQirxX9v7YZSd2LTm+S7BmV9xwDenZ6rua6h1PdJtMJocNG6Yuxb6GRh55OAyk5TJw hBfnVpL7SHEu6jtEzR3iiazpNfgOmMxMi9Rk1p57W8XR/bY//khCNGVZCwlzwslz5qvnQkoBCs97 fIr8U1OR9Q9EpMO41BF7I5+DdcB5QELhZLNaZkSD0Xl57b/N3X7VrC3banK6+vCxmecJ3U4JgwsE it9Vvx+Lg03a6N/CacJaEsQXyAscwWyhLGCtna/y/c9Kay4Yt+2cWdZlY8tW1JvMNYVrUKqiEkd9 +t3TIH0ltu8HLhYsIM4FBcTG1113XfQt8uLmbwDzEdjS9OGHfWmIvCMy6m0DW3jVdVU33NJ8Wt/R Ay/3M1ZTsskibt7QQFo4bV3XL7/88n903UcqDjlpBQPpzNBo8LQMkkkp7KQtTCYNqod+fWg60hOx JnfJ1nUdLqzvfFnZBx/tkukczUnXBsfNwEHC6cNbh2AskSHRJfJMpMA/CtDgaP21NgsDasaMMG25 NYYV8rebsr9fvOW3k9c/uTu20svW+lUOTxHfVGPhoVXR/gcOh4y0kCSSeY2ogfjwsbZEWOpnRTC1 Pt7vo6VnTqrv8taGieV6GHCp4WR9dbIBUl0rrqaYVh8Mbg2iE8EapIUzPP3008G06By/g0KTwONE E2FKZm2uyZxklgxdM/PWqHUndx7XqadImsQLglDd1oo8NqgL3rY98jlogLnV8yEP6n29LnSSQQAL b9fmqBnagtWFOZNmeU355NPPLjv9st1XPWwlMmtFPCVM2hRHzKqmJhI0JEz4VKh/QlvNGEQPrLMT kttcT7gtge3LrOSxdIayxytaOi4t//WsDa83xpq4EXfigROoz3dBcw/kjytECh3p+kEiLVwkYgr1 OFQwnQU56iFZNyXLyLDSN94pae75ZeXQ2c0fVjnIXbjhIMeFYZV2KEM/BLElzSDTKXb9PcCJgKUg GNws1nfddVfkdYub9wYuJEHg66eklpI5j9ggrW9yi7myfEvNnbct7nWmN266jOme4TmWmgQDPhzd AugTKPZzRONQk1aENEykvNBt9M0GFiQJmTdngXRE4PiJUG8UGZfEZbJubvtuu3pcGnt7km04ZUTL UCQ4BqPCE9JR944FYmPCiCMRRoG++3EraI/qfgt7aosLZ9JOW02276qIrbpGWNa2mHbh/M2/Xryh 74y5Exsa45Q3ZW3L9PkPT6j/Sxwa0iKHt2lhCLaAgw01QXXBGigds71y8EdL+o+rfmVrOsZkKmci c1RfWgkR2iAXcZka0qaeke/LWe4DOBF1A8r3UQBpUcB5eZ5X3Lw3cExw59xKyHhW5MOAqG8+qGvs kVz9ggduXdyjS9nl18tNdcygxFNdwd/CzS5YsKDtkc9BA2FSt0PfbfCNSuJkpDjl5FNlqOYQitNc I0/kkjtrv/ggdfYl5QOvDna3GOm8LUWeICQWlkORRamnor4ax4SILoMQWQ0lhuK1Tn2+0dtvY09t cVEjpMPAcEOLcZ/bdpDUzaw/ryU3fMGaDu9Nv2DS2ne319YTboS2D2ev9jmQODSkRYhgUVg9iSQF KUZekDozO7u6YfAnKy+dWHbbmNWratK6Q7Oml/IoXKsl3FDkuSjcLwdBsLQ6LYFfBanAMfjG0aNH w/EWN3wHOCZHWkyLy1qTadQXQQjDTF1Td5zY1pnvze3evqz32amPF5JU6Oo2eose+fTu3XtfSfKR iUNOWojZcT3TyFE/xWmza51/wUWu5jGfZZgRky1Gbsfim6/Yckznkotu9WIZy3ACw7NClhdSt9S3 hdUNQjUCg2vqZR1XDRwP1UjkYv/fhz2q+y3sqf16EaFgXshYnsic5ge2Q4jl2bn8sp27r525/Yyp FeePX/NxaXUT8wuTrapXFpTDxb74B6qsaKc+oBGqdUTBwlL8p/jHf4XWkxa/+/XyD53uqfrOUljh GGHqLHVbgZrC1rgVC6zZu3bf+vn8c76suX789m11Mc8JDYOmbZ5gIiXtjNQ1aRJEqi6VWmG66dZF o9GJBF9j6NCh+Xy+uO07IOqxj0VzKVnjE5MXJiXxfELyZoZmvKB6/YVnlRx/6pbbnpdxwgJcolDN raqbF18wFFkufgXnhitQPK69TvlIwqEmLbiQJprjO9SmXt5MpWJDrxqeTbtczU0Atajd9emjO8/p ufiks+wlu5mFy8CZj0hYTaGKteoi0jgqEGzZ6gXM/RzG+M8R9QMWqhn0RSDgiGyLIYsLBLWJlXND f07SvnTy+l4fzR8yacXzu5s3m07OzLqUqCHJsCY6FWmCCMAXdlLqzWoGh8DlagJgBJRI7tToabXG kUPf9goxwbzC76ulUPe9pMUeTEJP1UtRtNAjFvUECktkO6C8cGlwjPjNgHLCPE99g5cR6YWKD41U 5ISdc0pNt3bl7rKLP140YPzuP00vW1yDaxSErg+TYwXqHrmjXpD1PfURH/waV8NLcLKt87Q4EXha eFecDhzjBRdcEN1DKm7eCzhyNUKUe8qlM6Qe6qeYx5gVtnBHY+ny4Tfs+N8nl//hr7IlRyiPWToi fDdvD+rWCyJXg9UYQ7SfV4Pco3MvmNEjC4eatLZkdcLQfFfmici7zLX6nDfItoWMy6yRi1lry/56 wep//X9XnvsH2ViQ+NcoqPG3EOn3wQC6hUJFAaCv5tZ3Cm5Fc910cypWH4Srdeeqqeu6fb7yjMnr 3q+OpRiyQVEdN+1c4QvVGpWu5wszKbVGaaVkYIOdOBfwKxoMouaCCEEd9X5gkaBqic5ILVFda0ir vtyKzA/pJiWqR5Xfq5GdsAZF0gr1RlLIiaHeYUQG7nnM9pgZyiyTWc5TYTofNC3Yuub6d8YOmlxx zpT6dckg5PhppgaMCuEho8U/hZ8rHFcB0YG2GhFp0Q1w/vnnm6ZZ6PK7gJCUKcDRq5f7YCDAWhUS uBYpt40mO+Mt2x47Y9jCLt1XPP5YkNdynCY9y825F3Xvi+TJI7hcKjNPKPdQiCWwHHE3pw41aaE4 LdIxaShygXqXwzP0dI750sgL03SCljU1fxycO7vP/MvvUpMLHT5xQ6MoL7goqJDwhLAkNwV3bc/V CN2q0c+b7PM/XzJg4trzxv//2zvvKKuqu++vd71/vM9a73I9zxuTSKR3BUFjI8aCAmLD3lKMsYal xpjYEpPH4BM1ahQFlKENVRBFQEbaDFMYRqogvTMzMEy5c/u9555e38+++zpBBR0BGUjud505s+8+ ++yzy++7f7/fKXsvH7+rrqI2qiHormUaMU18xZ0UtBQfIQovPquWxFpzYhaI3Eb4WElLEs/PTjEh vll3HN+x5TesuY0wI47YBA30wE27ZtpSvSDie41+POHVepFteiI+Y23dxRO3nlNUP3hqyVolo2UV o7xdRBkwaA9LsNYDpRoOh8lTVVVyu/zyy9nnjn0RXAftSotnFwASN758ukF1/ZSTst2Up3s1NfPP v3T9RZc3vPxWEFUV26n3NEd3zWha0RSqSXrF98WcuxSZoZetdebAKYQTTVpktzlQdN81EpopJtVL blu7Ebe00fESqeSqV56turhncad2dtWm1ltf3wmEY4Tw4oI7gmOY555u66qR0SNxNez4W51gTnPi Zx+uuGjmql4Fpe/tbUo4TkprCGnVYS+iB9lXHVNoaCjvOi6OoFiv3vsSaYVhLwkqtuzuW5FW3OeG +WyUU8xjJa4iPkrmchi0mcBSxFq7lsalHc+ImUYaurghO9RobDb9mqbo/vc2hS4ctbPPrPSgpeFl STPuKBlThbEAmnEJmuCI941aByoiH/lgG6dSKQKKIlb0yB0+FFww+5VmOrDVLGnFzXlKnLBDByNJ XTHdlLlk/qq+F++84UF72aZEMlntpZOR8NZ1G6OJqCWMFy87xGZJK72DPGmPEQz/MVcR09aajmpb pmdc3e8CQ/e2+laisX7P75+sOqtn45OPe00x0xQ3FdoMyIqF8yZGfOy07Iap5mYSipYyVNNvUM1q L5h9IDxw7tr+i2vumLN63ta9ETvZ7Mb2mZG4ZzqWG6SsIK4Gac03xLuZgqO++FpYbIJjYkj4guwS zG6tJS3JKKeDbhLUzZLWRkHhecqZmlKBmQiMeGCkAkOsOueJxbl1M54xqg1zX4ORGFendirc3qNI uXVx85J69YDuiAUsLcZLcXX0oaRr5tjWtqIWcJU9GeLNAlQuP3OHDwVX0wPN9SOBk0JDQ1qa3fSt sG5GNF3T9/rN8erVK8+9bGvnKyMjppkxMS9Cc7Tp6ksvs11bty0UsyNceLHRNoK3edIeIxDctKvq vqUZVtIyG5Phu6+9TjGMTW784CdVNTfft67/gMz8OV4m3ZzJtNkdBEiDh2jqYuYUz7J9O6sZYbGw Z3UszJQeSWTCml5jWHMb4jfMWfGTeVUXvbvw72u3HQj8mG1kHMX0FNPS3IwVpOxAtT0hT2TAhqco vi7MfkJ8ONJmCSP330hanFr5fWJW34q3TRwxXYxhBIYWGJnASItpEQ2FSFMxjXgyU5tIVruess+y X9lt9f6o7owFddeW1BQ1602KmUoZVsbGlUUZUja4CsEoBlo3d8WjAjmQFUQlT3hLjY6wAFfWmtUC 1QlCKFdBWlNY6paXSeiIC97rRq+5NrIp9Ntn93W9uv6GpyJV6+ocpSHRdMPQIZht2AZ0EzQXN8vo Q9E+edIeM1zxspGB2Fu2uCnYnE4MGjQw4+n1WqhmTMHmzpeW9B6QqFqOKRcV8wG1FRiljcBWAhf5 MVScQTGvhfCtdNOzVMfMmIaq6qaWMZVEJr1kx94rF1Wd/vG68xdue3lD/UEVpYrAZTBQDSQGjxaq +iKrrIcp7kHhcwqP9gu3j/+JVpKWRNmpqrK3obmmMLkZZTAP8a91MYkdylI8ELMt33aR+VSdalVH 1OalO5oeKmns+VG6XVHDwPLdC0LxpG8bhuplTAxRL7vgkbw6Bi0Ehm+5Sx4VyAquwnz0Nobxtdde e8RRAE2bfaIUzpLW9g12pu0lLEeNMgLa2714rbZPmTNva/fB27rd2DhnYZOTaM5Ebrh+qGHqukO3 0bLCxhbzmoj2Echl/q+CE65pA0/1LdUzXFuMoIzn3S7pnwpSZnRP5K8v7e0xpPH5MU5TKKxGU+Jm a1s1N8M1Jnza9TPoq7iYYjBgS4nHw2Llg6yfpzL+iFcA1aRt2Qvrk5e/X9qtePM5y3bcXby9eF+T FUNVIfd63Fcb/VjaT0MeMxBTkqoeGjx3x+jzO1FZiKBwbaWcsf960mKJIJeIaTYf2xfreBjCmUWz Ooavqb6BpvId3fYdD9JEw6FoOv1+TdPgxbu+P3XLuUsjDy3b9/H+UNrDIo57KGbLdRlmGLI+f8eQ ioLDm7LfEpAf0iaTySFDhhzRSc6S1nT8ZOBhHotlhAxXd/z9rp3QTN/w6o1oymwKL/xo7U9v3dHj htSUORm1OaFFrrzqMowCw/fTni8evKk4DT6jpVxOKJf5vwpOuE/re2FLUT3LtR0naXmmV1G/NemG 06s/3nHTnWs6XN40vSQZSTbpsaibOn6PX78t4A38wrTV8AybA68xCJoCcT8bjSNedBZ0ywQeopUI bN1NGcnm9LpkenBx+ffmVXRftPdn79Ws3ZrBLcukotvVvTvthhorETK1uGXo4oUucodsnu7Z6MfP zTc4mNtaT1rkEneTrMTadpK0tu7EI4HtuKqthdJ2yvItP9asHYipDaY7dW3DxQUrOn20vd200pGh 9Opde+10xHdgbEx8Jxz4GhTJZX/cwBCQSCRQ13AVHXvbbbehb3PHvgTagmHHpZ09sZA0TaVZuu3u 8exm2/Fwd6Nx38k4ob1NL45cc9bQj4bcFt260UiHmpsbDEOswJRwPUfzg7TwajLihhxGzr+afXzi Na2f8E3Nc0xVy+xPxOsS+4303gMrDrz1fHGXnpUX3BQu3hDXPMUzM+Kbt7ZqbqQXDuiM84z3krSh 7EJAKd81cB0dTHvV81HF4n11cWNKS3hustbR3t4bumL+9vM+PHjFrJqCz9TahKq5Wp0V2xPojYED waC9GlA3MZ0LeoUaZisp6UpQ3Dn5tqQVU2odQlocciuJW205pphZI5kIEnawNmX9dWPm4vfrr19U f8fUshUH68TKO0FdYIcCPelZGTErpReojCi57I8bqAhcxdJGaROAw6GQWBg+d/gQ+J6oSfaGsSCt WHMpo1mmXU8X4E1gn+wPB6mk4yZqPvpg7gVXLRwwNFG8wgs3ZvSUYZqq78cd8alhoLim5cFcMmEQ OO41alucaNJiDcZdFE52mmnFcVPOe4veV3aXL7qkR8VZvZvfetcLWQeiTsxI2Z6CmZY77URD3M0Q d1p9m9E6Jr5ocWOBmwpszTdtF5sTu14Yb+LVJ19X1bhpKUq4ybectOnO2ln3k8mLz5234aezNt37 7qflB5IHXHevn2r0tbjrisXMPfEsEZVrCp6hCDyul6Xr51tWObSGtGhs8oGsLkaM+JRdTEDrOXZK NXQ3CJt+kxXUOcHSOu2mKZsvm73/3MJNP5u+Zm1N1Mk0B+ENgbvLMastLYLniIrVxcqWx5+01CKV ElPDYMHiLQNU7uFNbqwYyiAeKmPDGIqvBKriaWbKcsOOK6a0j+leLJnxYlaydudbI8suHFz/2AtO Y2jFirJYKoVtnMbJzzYKilnx7URgisddx79ObYkTfyMqwDaO2krCyNiqazbo9153nbJo2uqBPZb0 77Zr1GS7yamPiRd4VBWDtK1IK7SdUF3i7UOxpq0SmHiKFi6tL71RcWMSbpniLnNcsw/GtHRTY9Js Nt3mtKbFP96/7Znt23vNWvOThbGrCtZP2Rja3hyJu0bYtiJIsO+jb1GSYtkMLiJIK3UsG9q3taRF ElFK4h405cEI9gzXp5AWNN6VSNW6/nrdn1+feHNT3b3zN/efvGXYx9WvfrJ1yWfbTMX0onoQjvpm fdrZH/GggZggy6Z++IDHW8RRrdAVn1aSdubMmexzx74EGgBbwQ1S4iNBPY4tYyqBYjgJJ5Zxwj5u boDhawQpSz+wsfCNkrMv+azzlcraTZdd9hPFMNC04iuG7ABIPbTASYqnX3nSHhtoPMxLSNtsqemE 7TTavx8weNefflt2wY/W3HVVvLTKTzgHm+hmW8tgk7YRaSkl3DGEIvPxkXz8I931M2KNDAcZgKri BTtLfOviJ61EQj8YV0IYzGYi7aQTaiYcdtIbXPP12vC1c9dfWbjhpoJN/z23dnW9FnLcqOfB26ht p11xqzNrIUPaFsZaWR+C8DeTVpST0QOZFK8wCjVricc8drWW3qob5br56o6aO+dXXj69ZPAHK+75 aPX4LTUHLDuqYc47uuolUoFpWppjiNXGLFesS+ZoLmPU8W52SIsXQV3gLeEBAwYc8XY0tc+I2Q2i gdMU6JjCmqsECT1odNMpb6/rNARu2jMNM6E7B6vXzftsyC1NvW/Ui6uGXTckrqopG98g26TiXiG9 Y8fEuyV50h4bEETTsjKe3ezqKc3you4DHbqvG3R12fmdNj97v3VgfzxmRxVGU9Oz01LhtAEOIa3o caFaNXHnCZ9UfsNrubhehiMWG0g5lmIkLbPZyFS7bjijxxTx3pEd1rUGzy6qb3x988Frxm4ZOurA 8Pe2jF27da2iN8Bb1004jlgsI/u+sLBwxcZVs5sI4Nl6rmO9P3tW965dFi0s+tzpxRcU5nR2c8X0 7tllGQLbIrUmXjjzNlvGAl2/t7TyiveKLpj+8eXzVj6zraH0QB2GZtw0MOXr0mqdaTdYYkEUxNxO +YaCq4lpmbas+HEnLZ0OVyVj2Q8dOlQ+ScodPhSMkqlAs/ywcLWNaJDJeGoQyQT7NEMJ9nn2vsCL +Q7qV/EaY8mNjb/7464fDlz9wDN3X3KpqekpFxcGrmJg+54tFlsLB3pKvHv9b09a+QwgnU5Lt0Qq BHnom4GsiSkU3ZinK3hfSWNMp5+u63TFzpvvUdevrDWa1mSi9aRIaYGiCrFsK0iCsAlrkX+YrFCX DZ2Wc0LZoec8IZF4uQxECd/Lfn8L51xPR2h8Nx74O1SroLL6F2PKBs6oumjBqmsWVL702c6tNm6Z 42XSfioSqNEg2RRoCRgo5vKFfoLGhqOltHRkzuwZ3dr/oGjue56l+J7mi3X+xGfFlrDY03GnVvcP uFZUi0Vp0LAVfBYE9yxddc3Kzf2WrPhxUcVFk4te3bR3vc2QI4YiG18c4xzVJz7cEcaCeOgkPjpi jIBF2belRZ2PJxAYMwvkhPA555yDT8vP3OFDQUvj0/rCUdezz6/4JWqcFqOkIhgtBlIkLhEkY17D pqdHNJzz8409bx57zhA/HE0Gek2gxQLNc9RAw3NOh8VtOLz74y9IVAEg/FgNh85007JMES6AdApI IzyY7Ke//JSNINMcHY6GtJRVXphiUQ45juaOfRN88RjNtlwnaauKr3uJdFG/W/addff2m55Qd9au D1JrfCWEkjH8oA1vHkvQ0bm+lqHPty/c9sxKvXxdQijkrGUrvovzkdCkaiQMC3qkHLfGsP+4Znvf WcsGfFh5++I1N0z4YPymPdtMZ3MkBXsNz00bWlJXMrZuiJccrUSkMfBMTYm/8fKI3l3OLFuywHdU wVjfSLuppJtOBJlwEE8Esa3Rzfvt2F7DmLF5zy8KF1w/pXjoh2sGzCg9t2DO70pXf2pYtViVqljX jFIdUo3c9vm/ltA/fx8vSKltkd1BgwYhu4dfgyt78c8LQWnF9s/fuf9iwEwHZkQNa1tqPr3417Vn 3rzqx3cFu2sSQXpnkIwEKWGmaYpjpaJBCiYzyubyP06Qb1BTowS+ka5D2ubmZoaheDwONdhLPsML 6ks83oGRnbiDPYdyuRwtjpK0lIYBhhIwlsjSUIfWgAqkUooh9IlpuaZdVz/vkrt3XDE8MmKSUlv3 aZDYGGTigevFtSCs4qOd5BBvT5t6oKtiM1TxMMvUnaxKQXNhfiiWE9PNmGGhKjK2E/X8lxZW3Dq7 +OKidb2Ld//nnI3nLK9/sFl7J6Uvyui7MK8DvVGpU4yE6+FjYk86s2bO7Nix40cLPkoqSd21jOwD 4pTQ4cIS3hVXqprir+yp6TZt2pnz5g5Y9emF7y68b/Ki18YuFrZ71LTjqbTWFLMadEfMz9RWQMrl CpcINMIjkTv27WHaZsLRFCsV1Davv+UPa3vetuOe5/za+rib3BvEIl4cP0A8GdLiIS8R9TJC2I4r oCJdDBFgIxRAqhsaGrZv3y7VGASmvi28gNIESAY4BfBTUunocDSkZXShlOy5PEUHshqtASOPZog3 2jJpJRGL7Fy3YfzQu+dc+vNg7b6MomzzU7sZITE5GRzFp265s05iiCdD4taUuDuFkWz7rnitmAYR 84A6Lj6r5nlCRXq+FU84aU3zghVJ45HyLbeurruoMnTG7O0/mr+93/z1dxR/OnLL7oV79nxWu++z Xbviqh6KJ9OaWTht1pldes4tWpixxRwZjYq68eDB5bt3VuzdXVG9/5lJi296bcFPxxWdP6f0gqXL hxSXPVK2apNhRkKmF1acvdV+fL/e/Klr7Q2wiNsISIh8swKiIs1Lly5F1hGh3OFvD0a0uJ6OKZEg lFz/1/Ezz7tl6nW/3lK6PK4looFu+nj4RiAeCIsvJdI+fkj2FvvxA6yjItLMRJhjsdgzzzxz5pln vvPOO++++y4VXL16NcOT4Hf2kyYqS/WTySR70pNDjktHhaMhLR0wZsyYGTNmvP3224WFhePGjRs9 evSE1mH8hImj3h77+qtvTBj9zriRI4fffOvl/3Ham0Pumv3SyLcL3vrj9DdHTH9n3LQpMyZOn14w pXD8xNxpJzEmjx83dVzB1HFjp4wfO3ncuMLx4yeNnzBlypTCqVPGTpg4Zvz4MRML3ymcMm5S4bjR b894e8L0gsmjR40bNfWDpwqm3vTi+N6/H9nlqZGdn/5Hnz+/ecETf7vgF48Pe+iZ2x783QsjR//j nfGjxxc+/PiT7br2eeCRJ94YO+H1CYVPvfT67Y88PuhX91394MNXP/Z0/4f+NuDZGf0fe7vPg6/c +D+T/jBx9h8LJr8wberfC94aNfH1CQUvTHnr6bljni4c+dzUgjdzJT7hkBKCQI8fP37UqFGXXHLJ yJEjp06dmjt8FEAuCidMHPfOlNdGTRrx+u/PGzT0+13vvfHmdya+M3ry2IkTC6YXjJs+dtykiQUj p459a3LBuOMtR5MnT540adLYsWOpEfuZM2feeeedXbp06d69e79+/Tp16jR48GAOIQbUHdLCahgO ddkfI2PB0ZA2FAp9//vfP/vsszHbevTo0a5du969e3duJbp069ytV/dO3Xv+sEO/Dp0HdOvR/z9O G9Sh63kd2nfs1eE/+3f+3lmdu3bvcXanXl1/2Klrpy65s05idOvYqQft0LFj904du3fs3LVT5y5s XbpQ9g7869Wz+9l9uvQ+q1OX7me369n/9O7ntevZp2PXTu3P7NarY7ezO/bu27Vnr+7f+0GH9t0v 6n7Odad3HPS9zoPP6HHJ6Z17t+vW5/QOPU5v371jz34de/T73pnd2nXv077veT/s0//7fft/r1// /9vnvP/V87L/3eua0zpe2aPb0D4dL+/Z/oIfte/9/3p1/8H53f9Pt9PanfejTv3OPLvnGb07/Kh7 pw65Ep9wIMQdOnTo27dvnz59kJZzzz33jDPOaN++fe7wUaFj+/Z9u/fs37FbvzM7XtipR6f/Ov28 c/q1+1E72r93xy59O3Q5q2OXzl27/LBH53bdOx93OeratWvPnj2pAjX6wQ9+IPq5Vy95CFJwCPbK MIfq6+vhKryVNilhLI4cl44KR0PacDhcUlJSXFxcmsXixYsrKyvLWodlpRXLyipXlK+oLFrKVrW0 pLJowcqK4mUVSxdVlnxcVVpUsqR0WfnykuVlS8rKS8tzp53EqBBVWpbdi7qVl4pt2bJlJfyVlZVU lBWXlxVXUJWKlYurKj8qX/b+glWVi0uWTPqkYtzqitFrF7+5ZtGEivcmL393XtWCVRVF60qXrFu8 dEXJ8iqx0RJly5eWkPeKZeWVpZVVSys/KaqoLKpcUbSi6sPy5fPKVnxcvGLh7JJV86vWfFi2cn7J isU0Zsm8NaXvli+dUVn63ifL55eXLimtLGm7xqQlQEVFBTJTXl4+f/785cuXI0K5w0eH4mXli0oq SsoWLSspqiidX7x0KY28rHR5cXnl0vIVJRXLSytKK8oXV5QvqSgrzZ1z3LBkyRKqgxm8cuVKqkbg /vvvR3Wddtpp0BhK33jjjdSRQ1QZumIVo2YBvMU8bgPSyktizbdAxrcGuAOZjIkb6CsWW2A7qpnO BFZcfPlpZqzsfF+emFtX3Do+Jnf9ROHzG5q5QHajTcR8TPIjV8+xxCyv+JRW0jMyTsp144HdHNgH A7c2cKpdp9YxD/pGRLwZoeqBYuCFpdLxBA6a53iW4ZqGa+g4zKqSsmxDs1TdNTXXIJ1uaaapunp2 ggoxR0VazFdhKIiGY4k1txU3SLpB3BHPf9sQ8rkIkoPIIsE4hERiKLbE8BOBloFvBo1siRsfkUQq bJq04z5DER/+IjPiRbPsSxpIkC+eaTnHdtfnsJAmLqUFmqZhAD/99NOYD/iM1dXVW7ZsaWxs5BA1 olDSByY9e4lsHl8G7cCes2gcmuVrFPLRkPYY4Ziepliebnsp3dGMkBartqJN4iG46bmO+MyU5qb8 pxZpD93YZbsqy1tHboagqX4gyIQCVXF0xzDFm77idQNH8/W0nxJT3QUR1w85TqNrhm0z4Ym1dTKe nrSVmKPE6vdudy3FNdO6Ejb1uGklLSfjeIbjibt2dqA4ftJ34mKRHSUdpLOzj6riE0PD4ph436qt QFOgZBBH5FIykwCimb1NI25h0lzEIP25E74RNLLpQlrT8/eb6k5HPWDbIV0TX00iOfJFM4Z+OX/F d0BaSouTSOcxGFH4TCZDdagjMZFIhOGJSlFN9rkTWgESJ7JrbZMhzcLp4LAMP+GkpRE1z1Bty/FN zcYuHjW1oGr/1jBaBvlyKK6XMbJfUyFlx7+1vxtQzi8WVZLWy04BQ/d5vmUHdtp3wp4X8oKQHcSs IGOIxXDFRzqKWEVHd61ooNQG0b1BKGyHPF/JJBrMTGTf1k8rF85dMnvaptWVkYbqTPMBMReFl0kn GzQ1rsFsTywOavviIZH44l1X0WuBogWqKZ5QItcmuv5Yb34cI5BC5BuNhBaaOXMmVmVdXR2iTzw0 JgHhI76QfFhQs7SuG2aTqRaWfDyzonjd7h0ZnbExy1iydOkFmMB2/MVI9i8UJUDJ0+k0taMiqEcC JIBvxHMUyFO+EeTGWew5MWtKH/Gu1Qknreu7KcHYhOtU19YNu+76nuf3/d3Lf446mm1bgeGqths1 LfGGgvimI3fSSQ3J2JZNxolOdQVj/zkplIu9aqhBRnxtJqxg08h+aZ99PKGZQcrzI4F7MLAOBNoB pcn2VF1LlJcuuvP6q6+66Lxbhwy85pKL//LEo6YSR/GKt6NczRTTVVm6JuZlES8gi9ezRAsLunIB nWvorqMarqJimwvTpc2ACOLaVVZWDhs27Jprrrn00kuffPLJbdu2EY+sS94Sbr2I09RaOmNq+p6a fb1+3L/fJRe9OaEgY1tiDVRaQXxIQVN42Zmgj/+ARYEhJ6DM8ukrBEPBEi+51xI4LOsOC7KST4mk viVD2SxfxYkmLY3oJoQchTx37uKlVw8e8vTzz11y7VU7a/b4BiaejcHXhJGML4g31uoebENIqh66 icgsabOTpFrZDZc2O5Mqrlwyu89k325yHd3HnzebfTsq1K1YVV4oZd+PpRONocZHH33kofvvKy76 eMMnK2cWTj6391mrKiq1dMoydQ1rELJqTqCK7C05USsqF+dC88TkNrrhWZrhp5NBLCZs79a5i98B EN9kMrl9+/Zf/vKX+H5VVVXz58//zW9+8/LLL6NdaSukX5gl3+b9PkZ0R7zZYs+bPvOGy6/889NP X3fzsJ0Ha9TAodHFPFFiijcxF1/2q5/jDMoJV+We8sO0ffv2lZaWMjARiaqEchjMkDZ3QitAK334 4YdNTU3S+pDDWe7YF3HCNS3FyASq5e9QU8Of+9Ojjz62YfOms845a9b0aX7a8BJW2nLrXFt8apZE 2+ZOOplBGRGKFsbKIn9O2hxjc5+50hmG6aAcrbTpJEwvZgQRNQingkjST+A0oJphlng1wOOAWtvY NOi6YeMLpzq2qylqPJa+8fpbxo2dZFpuxrDjipGxLN3VdDdterjItoEMubRtkDFR3b5hIdLZxdJN zRJru7eZpkUcEe4dO3bccccdyCUUxfEbMWLEY489hmQj5ZjNpAG5E1oBy7VN27Diyafv+tWf7rp3 1YKFgwYPXLauSswkkuWrWKpArFaQ/UT4eANGQUhGHHgFRalFQUHBokWLqJochqiLpG7rhyEwceLE 2bNnkwnNRc5cgqxyxw7BCde0tm80K7haJbu3D7rr9omTJjWFmh59ZPgfHn3MTmqOYqVtZ7+pWwi5 csqQ9kubiPyKpsX3sd205kQVL5QMGhJBXTKoU4I6LWgw/CYTb1es5yzuF3lWEFN0SDZj7oIrrrlx SVlVWjUyqokt9pe/vPjw8CdML9BsT8H599xoEI8GISWIo3OhpZjzwRPzVCQcsTClZgUu+hebJU0o W7K2gBRiHL/Ro0c//vjjGzdunDt37p133jl58mToinAzsGRbTHiJuXO+CVhs8US0sujjx667ZfXU Dxp37Hn4wfv++x8vJnJLn8JVSIt5kf3A43iDckpSUWYIXFZW9sILL+zevVuaylQHU5m95F7unG8C DN+7d++DDz64Zs0amQk5nxyk9XxT0XEFZhYtGHbH7es3bKDPRo0addUVA9d8stKz3aSqphwrmUSC P2fAqQ0GWrmJe5lwyhGreMAmoRExbd1A8wNdfFsjPsfLvRSvWWKMnfnB3MsGDvqoaLFpYzci1MHw 4Y/85KeXkxFSieOmaKp48COWxIeqCIdoL/5sX36VKy6Zde2EjGcPtg2QbEnLDRs2/PznPz///PMv uuiiv/71r0g2kopqkhw4koweCbqujR895ufDboodaEhG4//zwohfPfDrHdV7bNE24u6t69iGqh27 T0shwSuvvHLvvffW1dVRHfaYCcSgFcPh8HPPPTd27FjKz8CEPL///vv333//7bffPm7cOPkhwbJl y2677bbp06fjHTz88MPoZEarZ5999mc/+9nixYtDoRDVJ4bTn3rqqddee4024YpHGsJOuHmc7UI8 nOeff75Tp0433XQTvfjAAw9ceOGFhYWFlFV2MHX4Vv33LwYagX1xcfHVV1/96aef0n84S8jHyJEj hw8fzjCMHMgXWWX6kxx0JTpnxYoV+LT4sbNmzVq7di0EeOSRRw4cOICUI51UGRDOnfNNIDHu3xNP PNG/f/9bbrkFERo2bNiPf/zjOXPm0DKSAKQh5yOJfitBs9PaCCRFJf+//e1v2PYYwxdccAEdJEci ro6y5UL0CO46o9Ktt96Kzuzbt++jjz6aSCRg5rnnnktvUuAbbrgBK4OmIIzw9+7dG5LLQY0yY4MM HjwY/58rktthWXDCNW12hYhPPvnknnvuufbaaxFBSn/jjTcOGjSI6tXX18PbeDzO+EShc+f8+wFB QeC2bt1KT+MEQlpag36luVBQtCE/5aB+2E492UAhGXT+/Oc/09dYgFIW161bB9kgsKSEFIzWE4z0 8IQcHnroobuyIIC4MyjIu0G0D81I0x1jE3E6WVE2NCosRTdOmjQJTk6ZMgU20gXQ7Prrr9+yZQu1 QHohM33EpekvHFT0LYoUlYtamjp1KpEQeMCAAX//+99Js23bNojw4osvVldXcwnGmvXr1zP6VFZW 0hRSh+XKcQjaQNNSuA8++IBRtra2Fn7SZ9Rk+fLljDoMwDQNP2mOwxb33wc0wv79+xnOJk6ciGTQ f42NjZdeeiluIcIh5R6JPCVaiUI2NDSMGDEC5bNz507EEXlFyrEYqR11oXZEIgmtJy1t8uabb2Jt om9pCpqL1oAkSBG2CT/Jk3jaqvV5HhayVBQSYwGrGIKhMP/0pz+hYKgFWh2tC824KNXctWvXVVdd hRnMdVOpFHSFjRSsvLz8iiuumDdvHvzfsWMHKqq0tJQ8P/vss1/96ldobzwFrkUOOPy//e1vIQgV lL0si3EoTjRpKRat/NJLL9GFCCXklI3CAPz444+PGTOGtqa4R1w24t8DtBKDFwJBK6FMGKcZnnGc 4PCqVasQAkCjgdwJJz3QIegZ9CGaEPUCu1C8yDq2JaIvIbmXO+GbgPAw7k+bNg29Km//IDaoKUiL gYpQ8ZM98TRm7pyjAkWincmNNkfN/OUvf8Ehxx1FYrkuxYa0mLuQjTQQEhN68uTJ1IWrI95Ql9F2 wYIFAwcOZE96TN9rrrlm4cKFkuS/+MUvIC2k4CfCv2nTJvxhSEvmR+rfNjCPKRaurKzAwYMHJWmp G91Ji9Mux97QpzpoJfqb0Zrx+ze/+Q1+BF2OrLzxxhtIP/GAdkOeDjsSn4SgqDU1Nf/4xz/uu+8+ RJYaoXWxMzG1ZE1RQXR666uDAckQgJ9Mg9AUnEsO0IOh7Q9/+MOePXuI4aLyUO6cowJUpHiIKBcq LCxESb7++uuoR3iFAHNRvOibb76ZkQi55WeXLl0YZLkuDFy0aNGTTz6JM4yPM3ToUMrMKZSNTBiF qSzyT/8yEKCluARNAaUxmKuqqsjhZNG0UhwpGeRkLKFFZFdRPmwJedNcGjbH2NanNOgwBIU2oa3o VwQCjUSjEabFkEX6nj4+dok8MaCQsqOhKCKLPty8efO+ffvgmHyLCG1JZQkcVkYPC0Z5dB1EIk+a gnPRhFyFJmJ0oH2I5yeHjrGJyIHcyIQuOP/881Et5IzVwDAqHVEIhp2/ZMkSUlJ+jCNcVsYOHBlM ieHDh9OJsBezuaioiHLiIDBmyRtXaOZ7770XHxjDikMUmLHg7rvvXrlyJZ17pNZoA59WFoVWOFKZ Wt9z/6poaYEvNQU/WyB/yviTHy1FPTQAJKOOhVdHOvdrBOxbQRYSaxyr9dZbb127di2DJmPNY489 hkMHtVA26HYcbGn44NSgafFgr7zyStJAUU7HpoDYc+fOJT1ZoXXXrFnDuAPtH3744VdeeQViw39i MEbwaeWjgSNVrQ1Im0cepxbQtFAIQhIABNDw0AzAKwzD8vLy559/Hr+PGBQ+7AUcatHScFXaj8Rz LmmIxL6QCfjJUWIwP++44w7sTfIhGSAyV4hDkCdtHnl8HeCV9OPgG9zjJwSGTliz6ENIRaChoeGN N94oLS2VNJO+ACAxRAXQkrBkLOk5JFlNPD9lDMBnfvXVV/lJPNcCnJsrxyHIkzaPPL4OsAu+EUAl wiICksBQV5KWADTDO8Wthb3E8JNkxLc41aSXzJScB1IDE5B7UoLZs2eTA4fgNtciXpTgK8iTNo88 vg5S10Eh9C3cA9CMGPxPyTepXYnH0ZX0g8z8hJ+cJfckIAAbiYe97MlW8plsSQCIlwYzAfIBkvxf RZ60eeTxdYBUkAdIExcuScpFIhFJV8kuSU6ZEt6yJ17a1S1PQwgTSUpATDr7otWhMdIq5lyZmMhc Ib6IPGnzyOPrIOnEHjpJXgH4JkkFCLOHe5AN9QskY0ncolchIQwHRKJvAfGcxZ5syZAAR4khAUgk EpLShHPlOAR50uaRx7fGoVz6UvjQn4ei5VBL4Es4NPJIaSTypM0jj1MMedLmkccphjxp88jjFEOe tHnkcYohT9o88jjFkCdtHnmcYsiTNo88TjHkSZtHHqcY8qTNI49TDHnS5pHHKYY8afPI4xRDnrR5 5HGKIU/akwJf83Y4OJajx4KWnL+7S+RxFMiTVkik9xV8F2LqZGFlQf6g5VvKTCZDmOuSQO45Kj+t JJ6j8pRcRl8ER43sUgOy2IQJ5I4dAplAQmbFdbkEPwnIKxLJ5YAMkDPxhGWg5cQ82hZ50gogi19F 7tjxg+SG3ENCGZAxErACqhBDgD1lkDGcqx9hOSZ5IinZyzkQOCV37IsgXuaWHTRy0y/IqxPJiTIf DrWEgTwki8RPmRUgLHPI48QjT9oTB6Qf7kkOSKFHK/JTEkN+CS15wqGWSTTZAxIcliTkAGRK+EZY ZpI7fAg4KqlImL0E6SVLW2hMGkAMe2IolZKdr4jE2Wxy4BAJcj/yOLHIk/bEAUEHSD+8khMOybBg T5Y/0AOSSAZK+smjkja5XL4IUkIeORbIfHIHvgJ5lAxJCbgKJ8pLkElLGsleIknAnhjiWxJIECnP zf3O48QiT9oTCiiBfyg5g9Aj+sSo2eXDCUhA12g0CquhCvEwRNq9uSy+CJmArEhAbmTFPnfsi2i5 InsZIH/AFeW55AOIkemJ57oyngB7GS9BsiNdKI/vFkHw/wFl+o6xK9VFNwAAAABJRU5ErkJgglBL AQItABQABgAIAAAAIQCxgme2CgEAABMCAAATAAAAAAAAAAAAAAAAAAAAAABbQ29udGVudF9UeXBl c10ueG1sUEsBAi0AFAAGAAgAAAAhADj9If/WAAAAlAEAAAsAAAAAAAAAAAAAAAAAOwEAAF9yZWxz Ly5yZWxzUEsBAi0AFAAGAAgAAAAhAKizkePzAwAA9ggAAA4AAAAAAAAAAAAAAAAAOgIAAGRycy9l Mm9Eb2MueG1sUEsBAi0AFAAGAAgAAAAhAKomDr68AAAAIQEAABkAAAAAAAAAAAAAAAAAWQYAAGRy cy9fcmVscy9lMm9Eb2MueG1sLnJlbHNQSwECLQAUAAYACAAAACEA6f5jQOEAAAALAQAADwAAAAAA AAAAAAAAAABMBwAAZHJzL2Rvd25yZXYueG1sUEsBAi0ACgAAAAAAAAAhAPvCHv6CwgAAgsIAABQA AAAAAAAAAAAAAAAAWggAAGRycy9tZWRpYS9pbWFnZTEucG5nUEsFBgAAAAAGAAYAfAEAAA7LAAAA AA== ">
                <v:shape id="Picture 61" o:spid="_x0000_s1054" type="#_x0000_t75" style="position:absolute;width:18611;height:1411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AWFwDFAAAA2wAAAA8AAABkcnMvZG93bnJldi54bWxEj09rAjEUxO8Fv0N4Qm81q4huV6PYgkXo yX+lx9fNc7O6eVmSVNdv3xQKPQ4z8xtmvuxsI67kQ+1YwXCQgSAuna65UnDYr59yECEia2wck4I7 BVgueg9zLLS78Zauu1iJBOFQoAITY1tIGUpDFsPAtcTJOzlvMSbpK6k93hLcNnKUZRNpsea0YLCl V0PlZfdtFUzfjoevd3uX+WkzOr98PH/mxo+Veux3qxmISF38D/+1N1rBZAi/X9IPkIsf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BwFhcAxQAAANsAAAAPAAAAAAAAAAAAAAAA AJ8CAABkcnMvZG93bnJldi54bWxQSwUGAAAAAAQABAD3AAAAkQMAAAAA ">
                  <v:imagedata r:id="rId663" o:title=""/>
                  <v:path arrowok="t"/>
                </v:shape>
                <v:shape id="Text Box 62" o:spid="_x0000_s1055" type="#_x0000_t202" style="position:absolute;left:9207;top:11811;width:4255;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5n68UA AADbAAAADwAAAGRycy9kb3ducmV2LnhtbESPQWvCQBSE74L/YXlCb3WjBympqxRRVDDYpgWvj+wz Sc2+DbtbE/313ULB4zAz3zDzZW8acSXna8sKJuMEBHFhdc2lgq/PzfMLCB+QNTaWScGNPCwXw8Ec U207/qBrHkoRIexTVFCF0KZS+qIig35sW+Lona0zGKJ0pdQOuwg3jZwmyUwarDkuVNjSqqLikv8Y Bacu37rjfv/93u6y+/GeZwdaZ0o9jfq3VxCB+vAI/7d3WsFsCn9f4g+Qi18AAAD//wMAUEsBAi0A FAAGAAgAAAAhAPD3irv9AAAA4gEAABMAAAAAAAAAAAAAAAAAAAAAAFtDb250ZW50X1R5cGVzXS54 bWxQSwECLQAUAAYACAAAACEAMd1fYdIAAACPAQAACwAAAAAAAAAAAAAAAAAuAQAAX3JlbHMvLnJl bHNQSwECLQAUAAYACAAAACEAMy8FnkEAAAA5AAAAEAAAAAAAAAAAAAAAAAApAgAAZHJzL3NoYXBl eG1sLnhtbFBLAQItABQABgAIAAAAIQAcTmfrxQAAANsAAAAPAAAAAAAAAAAAAAAAAJgCAABkcnMv ZG93bnJldi54bWxQSwUGAAAAAAQABAD1AAAAigMAAAAA " fillcolor="window" stroked="f" strokeweight=".5pt">
                  <v:textbox>
                    <w:txbxContent>
                      <w:p w14:paraId="5496351C" w14:textId="77777777" w:rsidR="00357D44" w:rsidRDefault="00357D44" w:rsidP="00A46561">
                        <w:pPr>
                          <w:jc w:val="center"/>
                        </w:pPr>
                        <w:r w:rsidRPr="00493B29">
                          <w:rPr>
                            <w:position w:val="-6"/>
                          </w:rPr>
                          <w:object w:dxaOrig="499" w:dyaOrig="340" w14:anchorId="77460762">
                            <v:shape id="_x0000_i1737" type="#_x0000_t75" style="width:21.5pt;height:15.6pt" o:ole="">
                              <v:imagedata r:id="rId661" o:title=""/>
                            </v:shape>
                            <o:OLEObject Type="Embed" ProgID="Equation.DSMT4" ShapeID="_x0000_i1737" DrawAspect="Content" ObjectID="_1823634427" r:id="rId664"/>
                          </w:object>
                        </w:r>
                      </w:p>
                    </w:txbxContent>
                  </v:textbox>
                </v:shape>
                <w10:wrap type="square"/>
              </v:group>
            </w:pict>
          </mc:Fallback>
        </mc:AlternateContent>
      </w:r>
      <w:r w:rsidRPr="00357D44">
        <w:rPr>
          <w:rFonts w:cs="Times New Roman"/>
          <w:b/>
          <w:color w:val="C00000"/>
          <w:szCs w:val="24"/>
        </w:rPr>
        <w:t>Câu 3.</w:t>
      </w:r>
      <w:r w:rsidRPr="002C4DB5">
        <w:rPr>
          <w:rFonts w:cs="Times New Roman"/>
          <w:szCs w:val="24"/>
        </w:rPr>
        <w:t xml:space="preserve"> </w:t>
      </w:r>
      <w:r w:rsidRPr="002C4DB5">
        <w:rPr>
          <w:rFonts w:eastAsia="Calibri" w:cs="Times New Roman"/>
          <w:kern w:val="2"/>
          <w:szCs w:val="24"/>
          <w14:ligatures w14:val="standardContextual"/>
        </w:rPr>
        <w:t xml:space="preserve">Một vật có thực hiện dao động điều hòa có đồ thị động năng và thế năng phụ thuộc vào ly độ </w:t>
      </w:r>
      <w:r w:rsidRPr="002C4DB5">
        <w:rPr>
          <w:rFonts w:eastAsia="Calibri" w:cs="Times New Roman"/>
          <w:i/>
          <w:kern w:val="2"/>
          <w:szCs w:val="24"/>
          <w14:ligatures w14:val="standardContextual"/>
        </w:rPr>
        <w:t>x</w:t>
      </w:r>
      <w:r w:rsidRPr="002C4DB5">
        <w:rPr>
          <w:rFonts w:eastAsia="Calibri" w:cs="Times New Roman"/>
          <w:kern w:val="2"/>
          <w:szCs w:val="24"/>
          <w14:ligatures w14:val="standardContextual"/>
        </w:rPr>
        <w:t xml:space="preserve"> như hình vẽ. Biên độ dao động của vật bằng bao nhiêu m?</w:t>
      </w:r>
    </w:p>
    <w:p w14:paraId="7AC466F5" w14:textId="77777777" w:rsidR="00F1489C" w:rsidRPr="002C4DB5" w:rsidRDefault="00F1489C" w:rsidP="00A46561">
      <w:pPr>
        <w:spacing w:line="360" w:lineRule="auto"/>
        <w:rPr>
          <w:rFonts w:cs="Times New Roman"/>
          <w:szCs w:val="24"/>
        </w:rPr>
      </w:pPr>
      <w:r w:rsidRPr="00357D44">
        <w:rPr>
          <w:rFonts w:cs="Times New Roman"/>
          <w:b/>
          <w:color w:val="C00000"/>
          <w:szCs w:val="24"/>
        </w:rPr>
        <w:t>Câu 4.</w:t>
      </w:r>
      <w:r w:rsidRPr="002C4DB5">
        <w:rPr>
          <w:rFonts w:cs="Times New Roman"/>
          <w:szCs w:val="24"/>
        </w:rPr>
        <w:t xml:space="preserve"> </w:t>
      </w:r>
      <w:r w:rsidRPr="002C4DB5">
        <w:rPr>
          <w:rFonts w:eastAsia="Calibri" w:cs="Times New Roman"/>
          <w:noProof/>
          <w:kern w:val="2"/>
          <w:szCs w:val="24"/>
          <w14:ligatures w14:val="standardContextual"/>
        </w:rPr>
        <w:t>Trong một chuyến bay lên Mặt Trăng, các nhà du hành đã mang theo một  con lắc đơn với dây treo có chiều dài 1,2 m. Phép đo chu kì dao động của con lắc đơn này trên Mặt Trăng cho kết quả T = 5,38 s. Lấy π</w:t>
      </w:r>
      <w:r w:rsidRPr="002C4DB5">
        <w:rPr>
          <w:rFonts w:eastAsia="Calibri" w:cs="Times New Roman"/>
          <w:noProof/>
          <w:kern w:val="2"/>
          <w:szCs w:val="24"/>
          <w:vertAlign w:val="superscript"/>
          <w14:ligatures w14:val="standardContextual"/>
        </w:rPr>
        <w:t>2</w:t>
      </w:r>
      <w:r w:rsidRPr="002C4DB5">
        <w:rPr>
          <w:rFonts w:eastAsia="Calibri" w:cs="Times New Roman"/>
          <w:noProof/>
          <w:kern w:val="2"/>
          <w:szCs w:val="24"/>
          <w14:ligatures w14:val="standardContextual"/>
        </w:rPr>
        <w:t xml:space="preserve"> = 9,86, gia tốc rơi tự do tại bề mặt Mặt Trăng</w:t>
      </w:r>
      <w:r w:rsidRPr="002C4DB5">
        <w:rPr>
          <w:rFonts w:eastAsia="Calibri" w:cs="Times New Roman"/>
          <w:noProof/>
          <w:kern w:val="2"/>
          <w:szCs w:val="24"/>
          <w:lang w:val="vi-VN"/>
          <w14:ligatures w14:val="standardContextual"/>
        </w:rPr>
        <w:t xml:space="preserve"> bằng bao nhiêu m/s</w:t>
      </w:r>
      <w:r w:rsidRPr="002C4DB5">
        <w:rPr>
          <w:rFonts w:eastAsia="Calibri" w:cs="Times New Roman"/>
          <w:noProof/>
          <w:kern w:val="2"/>
          <w:szCs w:val="24"/>
          <w:vertAlign w:val="superscript"/>
          <w:lang w:val="vi-VN"/>
          <w14:ligatures w14:val="standardContextual"/>
        </w:rPr>
        <w:t>2</w:t>
      </w:r>
      <w:r w:rsidRPr="002C4DB5">
        <w:rPr>
          <w:rFonts w:eastAsia="Calibri" w:cs="Times New Roman"/>
          <w:noProof/>
          <w:kern w:val="2"/>
          <w:szCs w:val="24"/>
          <w14:ligatures w14:val="standardContextual"/>
        </w:rPr>
        <w:t xml:space="preserve">? </w:t>
      </w:r>
      <w:r w:rsidRPr="002C4DB5">
        <w:rPr>
          <w:rFonts w:eastAsia="Calibri" w:cs="Times New Roman"/>
          <w:i/>
          <w:noProof/>
          <w:kern w:val="2"/>
          <w:szCs w:val="24"/>
          <w14:ligatures w14:val="standardContextual"/>
        </w:rPr>
        <w:t>(Kết quả làm tròn đến hàng phần trăm)</w:t>
      </w:r>
    </w:p>
    <w:p w14:paraId="5BAEC2CF" w14:textId="77777777" w:rsidR="00F1489C" w:rsidRPr="002C4DB5" w:rsidRDefault="00F1489C" w:rsidP="00A46561">
      <w:pPr>
        <w:spacing w:line="360" w:lineRule="auto"/>
        <w:rPr>
          <w:rFonts w:cs="Times New Roman"/>
          <w:szCs w:val="24"/>
        </w:rPr>
      </w:pPr>
      <w:r w:rsidRPr="00357D44">
        <w:rPr>
          <w:rFonts w:cs="Times New Roman"/>
          <w:b/>
          <w:color w:val="C00000"/>
          <w:szCs w:val="24"/>
        </w:rPr>
        <w:t>Câu 5.</w:t>
      </w:r>
      <w:r w:rsidRPr="002C4DB5">
        <w:rPr>
          <w:rFonts w:cs="Times New Roman"/>
          <w:szCs w:val="24"/>
        </w:rPr>
        <w:t xml:space="preserve"> </w:t>
      </w:r>
      <w:r w:rsidRPr="002C4DB5">
        <w:rPr>
          <w:rFonts w:eastAsia="Calibri" w:cs="Times New Roman"/>
          <w:kern w:val="2"/>
          <w:szCs w:val="24"/>
          <w14:ligatures w14:val="standardContextual"/>
        </w:rPr>
        <w:t xml:space="preserve">Trong thí nghiệm Young về giao thoa ánh sáng, người ta dùng ánh sáng đơn sắc có bước sóng </w:t>
      </w:r>
      <w:r w:rsidRPr="002C4DB5">
        <w:rPr>
          <w:rFonts w:eastAsia="Calibri" w:cs="Times New Roman"/>
          <w:bCs/>
          <w:kern w:val="2"/>
          <w:szCs w:val="24"/>
          <w14:ligatures w14:val="standardContextual"/>
        </w:rPr>
        <w:t>λ</w:t>
      </w:r>
      <w:r w:rsidRPr="002C4DB5">
        <w:rPr>
          <w:rFonts w:eastAsia="Calibri" w:cs="Times New Roman"/>
          <w:kern w:val="2"/>
          <w:szCs w:val="24"/>
          <w14:ligatures w14:val="standardContextual"/>
        </w:rPr>
        <w:t xml:space="preserve"> = 0,6 </w:t>
      </w:r>
      <w:r w:rsidRPr="002C4DB5">
        <w:rPr>
          <w:rFonts w:eastAsia="Calibri" w:cs="Times New Roman"/>
          <w:bCs/>
          <w:kern w:val="2"/>
          <w:szCs w:val="24"/>
          <w14:ligatures w14:val="standardContextual"/>
        </w:rPr>
        <w:t>μ</w:t>
      </w:r>
      <w:r w:rsidRPr="002C4DB5">
        <w:rPr>
          <w:rFonts w:eastAsia="Calibri" w:cs="Times New Roman"/>
          <w:kern w:val="2"/>
          <w:szCs w:val="24"/>
          <w14:ligatures w14:val="standardContextual"/>
        </w:rPr>
        <w:t xml:space="preserve">m. Hiệu khoảng cách từ hai khe đến vị trí quan sát được vân sáng bậc 4 bằng bao nhiêu </w:t>
      </w:r>
      <w:r w:rsidRPr="002C4DB5">
        <w:rPr>
          <w:rFonts w:eastAsia="Times New Roman" w:cs="Times New Roman"/>
          <w:bCs/>
          <w:kern w:val="2"/>
          <w:szCs w:val="24"/>
          <w14:ligatures w14:val="standardContextual"/>
        </w:rPr>
        <w:t>μ</w:t>
      </w:r>
      <w:r w:rsidRPr="002C4DB5">
        <w:rPr>
          <w:rFonts w:eastAsia="Times New Roman" w:cs="Times New Roman"/>
          <w:kern w:val="2"/>
          <w:szCs w:val="24"/>
          <w14:ligatures w14:val="standardContextual"/>
        </w:rPr>
        <w:t>m?</w:t>
      </w:r>
    </w:p>
    <w:p w14:paraId="5A745823" w14:textId="77777777" w:rsidR="00F1489C" w:rsidRPr="002C4DB5" w:rsidRDefault="00F1489C" w:rsidP="00A46561">
      <w:pPr>
        <w:spacing w:line="360" w:lineRule="auto"/>
        <w:rPr>
          <w:rFonts w:cs="Times New Roman"/>
          <w:szCs w:val="24"/>
        </w:rPr>
      </w:pPr>
      <w:r w:rsidRPr="002C4DB5">
        <w:rPr>
          <w:rFonts w:eastAsia="Calibri" w:cs="Times New Roman"/>
          <w:b/>
          <w:noProof/>
          <w:szCs w:val="24"/>
        </w:rPr>
        <w:drawing>
          <wp:anchor distT="0" distB="0" distL="114300" distR="114300" simplePos="0" relativeHeight="251732992" behindDoc="0" locked="0" layoutInCell="1" allowOverlap="1" wp14:anchorId="7DC5D4F1" wp14:editId="2987207B">
            <wp:simplePos x="0" y="0"/>
            <wp:positionH relativeFrom="margin">
              <wp:posOffset>5354955</wp:posOffset>
            </wp:positionH>
            <wp:positionV relativeFrom="paragraph">
              <wp:posOffset>252730</wp:posOffset>
            </wp:positionV>
            <wp:extent cx="467995" cy="2282190"/>
            <wp:effectExtent l="7303" t="0" r="0" b="0"/>
            <wp:wrapThrough wrapText="bothSides">
              <wp:wrapPolygon edited="0">
                <wp:start x="21263" y="-69"/>
                <wp:lineTo x="1040" y="-69"/>
                <wp:lineTo x="1040" y="21387"/>
                <wp:lineTo x="21263" y="21387"/>
                <wp:lineTo x="21263" y="-69"/>
              </wp:wrapPolygon>
            </wp:wrapThrough>
            <wp:docPr id="69" name="Picture 69" descr="150 thay truong tuan ho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5" name="Picture 778697405" descr="150 thay truong tuan hoa "/>
                    <pic:cNvPicPr/>
                  </pic:nvPicPr>
                  <pic:blipFill rotWithShape="1">
                    <a:blip r:embed="rId665" cstate="print">
                      <a:extLst>
                        <a:ext uri="{28A0092B-C50C-407E-A947-70E740481C1C}">
                          <a14:useLocalDpi xmlns:a14="http://schemas.microsoft.com/office/drawing/2010/main" val="0"/>
                        </a:ext>
                      </a:extLst>
                    </a:blip>
                    <a:srcRect/>
                    <a:stretch/>
                  </pic:blipFill>
                  <pic:spPr bwMode="auto">
                    <a:xfrm rot="16200000">
                      <a:off x="0" y="0"/>
                      <a:ext cx="467995" cy="22821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57D44">
        <w:rPr>
          <w:rFonts w:cs="Times New Roman"/>
          <w:b/>
          <w:color w:val="C00000"/>
          <w:szCs w:val="24"/>
        </w:rPr>
        <w:t>Câu 6.</w:t>
      </w:r>
      <w:r w:rsidRPr="002C4DB5">
        <w:rPr>
          <w:rFonts w:cs="Times New Roman"/>
          <w:szCs w:val="24"/>
        </w:rPr>
        <w:t xml:space="preserve"> </w:t>
      </w:r>
      <w:r w:rsidRPr="002C4DB5">
        <w:rPr>
          <w:rFonts w:eastAsia="Calibri" w:cs="Times New Roman"/>
          <w:kern w:val="2"/>
          <w:szCs w:val="24"/>
          <w14:ligatures w14:val="standardContextual"/>
        </w:rPr>
        <w:t xml:space="preserve">Trong chân không một tia tử ngoại có bước sóng 0,2 μm có tần số bằng </w:t>
      </w:r>
      <w:r w:rsidRPr="002C4DB5">
        <w:rPr>
          <w:rFonts w:eastAsia="Calibri" w:cs="Times New Roman"/>
          <w:i/>
          <w:kern w:val="2"/>
          <w:szCs w:val="24"/>
          <w14:ligatures w14:val="standardContextual"/>
        </w:rPr>
        <w:t>x</w:t>
      </w:r>
      <w:r w:rsidRPr="002C4DB5">
        <w:rPr>
          <w:rFonts w:eastAsia="Calibri" w:cs="Times New Roman"/>
          <w:kern w:val="2"/>
          <w:szCs w:val="24"/>
          <w14:ligatures w14:val="standardContextual"/>
        </w:rPr>
        <w:t>.10</w:t>
      </w:r>
      <w:r w:rsidRPr="002C4DB5">
        <w:rPr>
          <w:rFonts w:eastAsia="Calibri" w:cs="Times New Roman"/>
          <w:kern w:val="2"/>
          <w:szCs w:val="24"/>
          <w:vertAlign w:val="superscript"/>
          <w14:ligatures w14:val="standardContextual"/>
        </w:rPr>
        <w:t>15</w:t>
      </w:r>
      <w:r w:rsidRPr="002C4DB5">
        <w:rPr>
          <w:rFonts w:eastAsia="Calibri" w:cs="Times New Roman"/>
          <w:kern w:val="2"/>
          <w:szCs w:val="24"/>
          <w14:ligatures w14:val="standardContextual"/>
        </w:rPr>
        <w:t xml:space="preserve"> Hz. </w:t>
      </w:r>
      <w:r w:rsidRPr="002C4DB5">
        <w:rPr>
          <w:rFonts w:eastAsia="Calibri" w:cs="Times New Roman"/>
          <w:i/>
          <w:kern w:val="2"/>
          <w:szCs w:val="24"/>
          <w14:ligatures w14:val="standardContextual"/>
        </w:rPr>
        <w:t>x</w:t>
      </w:r>
      <w:r w:rsidRPr="002C4DB5">
        <w:rPr>
          <w:rFonts w:eastAsia="Calibri" w:cs="Times New Roman"/>
          <w:kern w:val="2"/>
          <w:szCs w:val="24"/>
          <w14:ligatures w14:val="standardContextual"/>
        </w:rPr>
        <w:t xml:space="preserve"> có giá trị bằng bao nhiêu?</w:t>
      </w:r>
    </w:p>
    <w:p w14:paraId="3C6627DB" w14:textId="77777777" w:rsidR="00F1489C" w:rsidRPr="002C4DB5" w:rsidRDefault="00F1489C" w:rsidP="00A46561">
      <w:pPr>
        <w:tabs>
          <w:tab w:val="left" w:pos="851"/>
          <w:tab w:val="left" w:pos="992"/>
        </w:tabs>
        <w:spacing w:line="360" w:lineRule="auto"/>
        <w:contextualSpacing/>
        <w:rPr>
          <w:rFonts w:eastAsia="Times New Roman" w:cs="Times New Roman"/>
          <w:bCs/>
          <w:kern w:val="2"/>
          <w:szCs w:val="24"/>
          <w:lang w:eastAsia="vi-VN"/>
          <w14:ligatures w14:val="standardContextual"/>
        </w:rPr>
      </w:pPr>
      <w:r w:rsidRPr="002C4DB5">
        <w:rPr>
          <w:rFonts w:eastAsia="Arial" w:cs="Times New Roman"/>
          <w:bCs/>
          <w:szCs w:val="24"/>
        </w:rPr>
        <w:t>PHẦN IV – TỰ LUẬN</w:t>
      </w:r>
      <w:r w:rsidRPr="002C4DB5">
        <w:rPr>
          <w:rFonts w:eastAsia="Arial" w:cs="Times New Roman"/>
          <w:bCs/>
          <w:color w:val="0070C0"/>
          <w:szCs w:val="24"/>
        </w:rPr>
        <w:t xml:space="preserve">. </w:t>
      </w:r>
      <w:r w:rsidRPr="002C4DB5">
        <w:rPr>
          <w:rFonts w:eastAsia="Arial" w:cs="Times New Roman"/>
          <w:bCs/>
          <w:i/>
          <w:szCs w:val="24"/>
        </w:rPr>
        <w:t>Thí sinh làm vào tờ giấy thi</w:t>
      </w:r>
      <w:r w:rsidRPr="002C4DB5">
        <w:rPr>
          <w:rFonts w:eastAsia="Times New Roman" w:cs="Times New Roman"/>
          <w:bCs/>
          <w:kern w:val="2"/>
          <w:szCs w:val="24"/>
          <w:lang w:eastAsia="vi-VN"/>
          <w14:ligatures w14:val="standardContextual"/>
        </w:rPr>
        <w:t xml:space="preserve"> </w:t>
      </w:r>
      <w:r w:rsidRPr="002C4DB5">
        <w:rPr>
          <w:rFonts w:eastAsia="Times New Roman" w:cs="Times New Roman"/>
          <w:bCs/>
          <w:i/>
          <w:kern w:val="2"/>
          <w:szCs w:val="24"/>
          <w:lang w:eastAsia="vi-VN"/>
          <w14:ligatures w14:val="standardContextual"/>
        </w:rPr>
        <w:t>(1,0 điểm).</w:t>
      </w:r>
    </w:p>
    <w:p w14:paraId="3613E10A" w14:textId="77777777" w:rsidR="00F1489C" w:rsidRPr="002C4DB5" w:rsidRDefault="00F1489C" w:rsidP="00A46561">
      <w:pPr>
        <w:tabs>
          <w:tab w:val="left" w:pos="284"/>
          <w:tab w:val="left" w:pos="992"/>
          <w:tab w:val="left" w:pos="2835"/>
          <w:tab w:val="left" w:pos="5245"/>
          <w:tab w:val="left" w:pos="7797"/>
        </w:tabs>
        <w:spacing w:line="360" w:lineRule="auto"/>
        <w:ind w:firstLine="284"/>
        <w:contextualSpacing/>
        <w:rPr>
          <w:rFonts w:eastAsia="Times New Roman" w:cs="Times New Roman"/>
          <w:b/>
          <w:szCs w:val="24"/>
          <w:lang w:eastAsia="vi-VN"/>
        </w:rPr>
      </w:pPr>
      <w:r w:rsidRPr="002C4DB5">
        <w:rPr>
          <w:rFonts w:eastAsia="Times New Roman" w:cs="Times New Roman"/>
          <w:szCs w:val="24"/>
          <w:lang w:eastAsia="vi-VN"/>
        </w:rPr>
        <w:t>Thực hiện thí nghiệm sóng dừng trên sợi dây dài 140 cm một đầu cố định và một đầu tự do với tần số 22 Hz, thu được hình ảnh bên.</w:t>
      </w:r>
    </w:p>
    <w:p w14:paraId="33AD065D" w14:textId="77777777" w:rsidR="00F1489C" w:rsidRPr="002C4DB5" w:rsidRDefault="00F1489C" w:rsidP="00A46561">
      <w:pPr>
        <w:tabs>
          <w:tab w:val="left" w:pos="284"/>
          <w:tab w:val="left" w:pos="992"/>
          <w:tab w:val="left" w:pos="2835"/>
          <w:tab w:val="left" w:pos="5245"/>
          <w:tab w:val="left" w:pos="7797"/>
        </w:tabs>
        <w:spacing w:line="360" w:lineRule="auto"/>
        <w:contextualSpacing/>
        <w:rPr>
          <w:rFonts w:eastAsia="Times New Roman" w:cs="Times New Roman"/>
          <w:b/>
          <w:bCs/>
          <w:szCs w:val="24"/>
          <w:lang w:val="vi-VN" w:eastAsia="vi-VN"/>
        </w:rPr>
      </w:pPr>
      <w:r w:rsidRPr="002C4DB5">
        <w:rPr>
          <w:rFonts w:eastAsia="Times New Roman" w:cs="Times New Roman"/>
          <w:bCs/>
          <w:szCs w:val="24"/>
          <w:lang w:eastAsia="vi-VN"/>
        </w:rPr>
        <w:t xml:space="preserve">1) </w:t>
      </w:r>
      <w:r w:rsidRPr="002C4DB5">
        <w:rPr>
          <w:rFonts w:eastAsia="Times New Roman" w:cs="Times New Roman"/>
          <w:szCs w:val="24"/>
          <w:lang w:eastAsia="vi-VN"/>
        </w:rPr>
        <w:t>Trên dây có bao nhiêu nút sóng, bao nhiêu bụng sóng?</w:t>
      </w:r>
    </w:p>
    <w:p w14:paraId="0FD9ED70" w14:textId="77777777" w:rsidR="00F1489C" w:rsidRPr="002C4DB5" w:rsidRDefault="00F1489C" w:rsidP="00A46561">
      <w:pPr>
        <w:tabs>
          <w:tab w:val="left" w:pos="284"/>
          <w:tab w:val="left" w:pos="992"/>
          <w:tab w:val="left" w:pos="2835"/>
          <w:tab w:val="left" w:pos="5245"/>
          <w:tab w:val="left" w:pos="7797"/>
        </w:tabs>
        <w:spacing w:line="360" w:lineRule="auto"/>
        <w:contextualSpacing/>
        <w:rPr>
          <w:rFonts w:eastAsia="Times New Roman" w:cs="Times New Roman"/>
          <w:b/>
          <w:bCs/>
          <w:szCs w:val="24"/>
          <w:lang w:val="vi-VN" w:eastAsia="vi-VN"/>
        </w:rPr>
      </w:pPr>
      <w:r w:rsidRPr="002C4DB5">
        <w:rPr>
          <w:rFonts w:eastAsia="Times New Roman" w:cs="Times New Roman"/>
          <w:szCs w:val="24"/>
          <w:lang w:eastAsia="vi-VN"/>
        </w:rPr>
        <w:t xml:space="preserve">2) </w:t>
      </w:r>
      <w:r w:rsidRPr="002C4DB5">
        <w:rPr>
          <w:rFonts w:eastAsia="Times New Roman" w:cs="Times New Roman"/>
          <w:bCs/>
          <w:szCs w:val="24"/>
          <w:lang w:eastAsia="vi-VN"/>
        </w:rPr>
        <w:t>Coi tốc độ truyền sóng trên sợi dây không đổi, thay đổi tần số từ 22 Hz đến 70 Hz thì số lần quan sát được hiện tượng sóng dừng trên dây là bao nhiêu?</w:t>
      </w:r>
    </w:p>
    <w:p w14:paraId="36769863" w14:textId="77777777" w:rsidR="00F1489C" w:rsidRPr="002C4DB5" w:rsidRDefault="00F1489C" w:rsidP="00A46561">
      <w:pPr>
        <w:spacing w:line="360" w:lineRule="auto"/>
        <w:rPr>
          <w:rFonts w:cs="Times New Roman"/>
          <w:szCs w:val="24"/>
        </w:rPr>
      </w:pPr>
    </w:p>
    <w:p w14:paraId="7EC0D85D" w14:textId="77777777" w:rsidR="00F1489C" w:rsidRPr="002C4DB5" w:rsidRDefault="00F1489C" w:rsidP="00A46561">
      <w:pPr>
        <w:spacing w:line="360" w:lineRule="auto"/>
        <w:jc w:val="center"/>
        <w:rPr>
          <w:rStyle w:val="YoungMixChar"/>
          <w:i/>
          <w:szCs w:val="24"/>
        </w:rPr>
      </w:pPr>
      <w:r w:rsidRPr="002C4DB5">
        <w:rPr>
          <w:rStyle w:val="YoungMixChar"/>
          <w:szCs w:val="24"/>
        </w:rPr>
        <w:t>------ HẾT ------</w:t>
      </w:r>
    </w:p>
    <w:p w14:paraId="02766E25" w14:textId="41A57F4D" w:rsidR="00F1489C" w:rsidRPr="002C4DB5" w:rsidRDefault="00F1489C" w:rsidP="002C4DB5">
      <w:pPr>
        <w:spacing w:after="160"/>
        <w:jc w:val="center"/>
        <w:rPr>
          <w:rFonts w:eastAsia="Times" w:cs="Times New Roman"/>
          <w:b/>
          <w:szCs w:val="24"/>
          <w:highlight w:val="white"/>
        </w:rPr>
      </w:pPr>
      <w:r w:rsidRPr="002C4DB5">
        <w:rPr>
          <w:rFonts w:eastAsia="Times" w:cs="Times New Roman"/>
          <w:b/>
          <w:szCs w:val="24"/>
          <w:highlight w:val="white"/>
        </w:rPr>
        <w:t>ĐÁP ÁN VÀ HƯỚNG DẪN CHẤM</w:t>
      </w:r>
    </w:p>
    <w:p w14:paraId="146C28DB" w14:textId="77777777" w:rsidR="00F1489C" w:rsidRPr="002C4DB5" w:rsidRDefault="00F1489C" w:rsidP="00A46561">
      <w:pPr>
        <w:pBdr>
          <w:top w:val="nil"/>
          <w:left w:val="nil"/>
          <w:bottom w:val="nil"/>
          <w:right w:val="nil"/>
          <w:between w:val="nil"/>
        </w:pBdr>
        <w:ind w:left="181" w:right="181"/>
        <w:rPr>
          <w:rFonts w:eastAsia="Calibri" w:cs="Times New Roman"/>
          <w:b/>
          <w:szCs w:val="24"/>
        </w:rPr>
      </w:pPr>
      <w:r w:rsidRPr="002C4DB5">
        <w:rPr>
          <w:rFonts w:eastAsia="Times" w:cs="Times New Roman"/>
          <w:szCs w:val="24"/>
          <w:highlight w:val="white"/>
        </w:rPr>
        <w:t xml:space="preserve">Phần I. </w:t>
      </w:r>
      <w:r w:rsidRPr="002C4DB5">
        <w:rPr>
          <w:rFonts w:eastAsia="Calibri" w:cs="Times New Roman"/>
          <w:szCs w:val="24"/>
        </w:rPr>
        <w:t xml:space="preserve">Câu trắc nghiệm nhiều phương án lựa chọn (4,5 điểm- 18 câu). </w:t>
      </w:r>
    </w:p>
    <w:p w14:paraId="146821DF" w14:textId="77777777" w:rsidR="00F1489C" w:rsidRPr="002C4DB5" w:rsidRDefault="00F1489C" w:rsidP="00A46561">
      <w:pPr>
        <w:pBdr>
          <w:top w:val="nil"/>
          <w:left w:val="nil"/>
          <w:bottom w:val="nil"/>
          <w:right w:val="nil"/>
          <w:between w:val="nil"/>
        </w:pBdr>
        <w:ind w:left="181" w:right="181"/>
        <w:jc w:val="center"/>
        <w:rPr>
          <w:rFonts w:eastAsia="Times" w:cs="Times New Roman"/>
          <w:b/>
          <w:szCs w:val="24"/>
          <w:highlight w:val="white"/>
        </w:rPr>
      </w:pPr>
      <w:r w:rsidRPr="002C4DB5">
        <w:rPr>
          <w:rFonts w:eastAsia="Times" w:cs="Times New Roman"/>
          <w:szCs w:val="24"/>
          <w:highlight w:val="white"/>
        </w:rPr>
        <w:t>(Mỗi câu trả lời đúng thí sinh được 0,25 điểm)</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00"/>
        <w:gridCol w:w="400"/>
        <w:gridCol w:w="400"/>
        <w:gridCol w:w="400"/>
        <w:gridCol w:w="400"/>
        <w:gridCol w:w="400"/>
        <w:gridCol w:w="400"/>
        <w:gridCol w:w="400"/>
        <w:gridCol w:w="400"/>
        <w:gridCol w:w="456"/>
        <w:gridCol w:w="456"/>
        <w:gridCol w:w="456"/>
        <w:gridCol w:w="456"/>
        <w:gridCol w:w="456"/>
        <w:gridCol w:w="456"/>
        <w:gridCol w:w="456"/>
        <w:gridCol w:w="456"/>
        <w:gridCol w:w="456"/>
      </w:tblGrid>
      <w:tr w:rsidR="00F1489C" w:rsidRPr="002C4DB5" w14:paraId="749A061A" w14:textId="77777777" w:rsidTr="00A46561">
        <w:trPr>
          <w:trHeight w:val="300"/>
          <w:jc w:val="center"/>
        </w:trPr>
        <w:tc>
          <w:tcPr>
            <w:tcW w:w="960" w:type="dxa"/>
            <w:shd w:val="clear" w:color="auto" w:fill="auto"/>
            <w:noWrap/>
            <w:vAlign w:val="bottom"/>
            <w:hideMark/>
          </w:tcPr>
          <w:p w14:paraId="79E816FD" w14:textId="77777777" w:rsidR="00F1489C" w:rsidRPr="002C4DB5" w:rsidRDefault="00F1489C" w:rsidP="00A46561">
            <w:pPr>
              <w:rPr>
                <w:rFonts w:eastAsia="Times New Roman" w:cs="Times New Roman"/>
                <w:b/>
                <w:szCs w:val="24"/>
              </w:rPr>
            </w:pPr>
            <w:r w:rsidRPr="002C4DB5">
              <w:rPr>
                <w:rFonts w:eastAsia="Times New Roman" w:cs="Times New Roman"/>
                <w:szCs w:val="24"/>
              </w:rPr>
              <w:t>Đề\câu</w:t>
            </w:r>
          </w:p>
        </w:tc>
        <w:tc>
          <w:tcPr>
            <w:tcW w:w="400" w:type="dxa"/>
            <w:shd w:val="clear" w:color="auto" w:fill="92D050"/>
            <w:noWrap/>
            <w:vAlign w:val="bottom"/>
            <w:hideMark/>
          </w:tcPr>
          <w:p w14:paraId="57C6E3D7" w14:textId="77777777" w:rsidR="00F1489C" w:rsidRPr="002C4DB5" w:rsidRDefault="00F1489C" w:rsidP="00A46561">
            <w:pPr>
              <w:rPr>
                <w:rFonts w:eastAsia="Times New Roman" w:cs="Times New Roman"/>
                <w:b/>
                <w:szCs w:val="24"/>
              </w:rPr>
            </w:pPr>
            <w:r w:rsidRPr="002C4DB5">
              <w:rPr>
                <w:rFonts w:eastAsia="Times New Roman" w:cs="Times New Roman"/>
                <w:szCs w:val="24"/>
              </w:rPr>
              <w:t>1</w:t>
            </w:r>
          </w:p>
        </w:tc>
        <w:tc>
          <w:tcPr>
            <w:tcW w:w="400" w:type="dxa"/>
            <w:shd w:val="clear" w:color="auto" w:fill="92D050"/>
            <w:noWrap/>
            <w:vAlign w:val="bottom"/>
            <w:hideMark/>
          </w:tcPr>
          <w:p w14:paraId="041F99BB" w14:textId="77777777" w:rsidR="00F1489C" w:rsidRPr="002C4DB5" w:rsidRDefault="00F1489C" w:rsidP="00A46561">
            <w:pPr>
              <w:rPr>
                <w:rFonts w:eastAsia="Times New Roman" w:cs="Times New Roman"/>
                <w:b/>
                <w:szCs w:val="24"/>
              </w:rPr>
            </w:pPr>
            <w:r w:rsidRPr="002C4DB5">
              <w:rPr>
                <w:rFonts w:eastAsia="Times New Roman" w:cs="Times New Roman"/>
                <w:szCs w:val="24"/>
              </w:rPr>
              <w:t>2</w:t>
            </w:r>
          </w:p>
        </w:tc>
        <w:tc>
          <w:tcPr>
            <w:tcW w:w="400" w:type="dxa"/>
            <w:shd w:val="clear" w:color="auto" w:fill="92D050"/>
            <w:noWrap/>
            <w:vAlign w:val="bottom"/>
            <w:hideMark/>
          </w:tcPr>
          <w:p w14:paraId="4B59609E" w14:textId="77777777" w:rsidR="00F1489C" w:rsidRPr="002C4DB5" w:rsidRDefault="00F1489C" w:rsidP="00A46561">
            <w:pPr>
              <w:rPr>
                <w:rFonts w:eastAsia="Times New Roman" w:cs="Times New Roman"/>
                <w:b/>
                <w:szCs w:val="24"/>
              </w:rPr>
            </w:pPr>
            <w:r w:rsidRPr="002C4DB5">
              <w:rPr>
                <w:rFonts w:eastAsia="Times New Roman" w:cs="Times New Roman"/>
                <w:szCs w:val="24"/>
              </w:rPr>
              <w:t>3</w:t>
            </w:r>
          </w:p>
        </w:tc>
        <w:tc>
          <w:tcPr>
            <w:tcW w:w="400" w:type="dxa"/>
            <w:shd w:val="clear" w:color="auto" w:fill="92D050"/>
            <w:noWrap/>
            <w:vAlign w:val="bottom"/>
            <w:hideMark/>
          </w:tcPr>
          <w:p w14:paraId="3EDC6464" w14:textId="77777777" w:rsidR="00F1489C" w:rsidRPr="002C4DB5" w:rsidRDefault="00F1489C" w:rsidP="00A46561">
            <w:pPr>
              <w:rPr>
                <w:rFonts w:eastAsia="Times New Roman" w:cs="Times New Roman"/>
                <w:b/>
                <w:szCs w:val="24"/>
              </w:rPr>
            </w:pPr>
            <w:r w:rsidRPr="002C4DB5">
              <w:rPr>
                <w:rFonts w:eastAsia="Times New Roman" w:cs="Times New Roman"/>
                <w:szCs w:val="24"/>
              </w:rPr>
              <w:t>4</w:t>
            </w:r>
          </w:p>
        </w:tc>
        <w:tc>
          <w:tcPr>
            <w:tcW w:w="400" w:type="dxa"/>
            <w:shd w:val="clear" w:color="auto" w:fill="auto"/>
            <w:noWrap/>
            <w:vAlign w:val="bottom"/>
            <w:hideMark/>
          </w:tcPr>
          <w:p w14:paraId="280425C0" w14:textId="77777777" w:rsidR="00F1489C" w:rsidRPr="002C4DB5" w:rsidRDefault="00F1489C" w:rsidP="00A46561">
            <w:pPr>
              <w:rPr>
                <w:rFonts w:eastAsia="Times New Roman" w:cs="Times New Roman"/>
                <w:b/>
                <w:szCs w:val="24"/>
              </w:rPr>
            </w:pPr>
            <w:r w:rsidRPr="002C4DB5">
              <w:rPr>
                <w:rFonts w:eastAsia="Times New Roman" w:cs="Times New Roman"/>
                <w:szCs w:val="24"/>
              </w:rPr>
              <w:t>5</w:t>
            </w:r>
          </w:p>
        </w:tc>
        <w:tc>
          <w:tcPr>
            <w:tcW w:w="400" w:type="dxa"/>
            <w:shd w:val="clear" w:color="auto" w:fill="auto"/>
            <w:noWrap/>
            <w:vAlign w:val="bottom"/>
            <w:hideMark/>
          </w:tcPr>
          <w:p w14:paraId="4228ECEC" w14:textId="77777777" w:rsidR="00F1489C" w:rsidRPr="002C4DB5" w:rsidRDefault="00F1489C" w:rsidP="00A46561">
            <w:pPr>
              <w:rPr>
                <w:rFonts w:eastAsia="Times New Roman" w:cs="Times New Roman"/>
                <w:b/>
                <w:szCs w:val="24"/>
              </w:rPr>
            </w:pPr>
            <w:r w:rsidRPr="002C4DB5">
              <w:rPr>
                <w:rFonts w:eastAsia="Times New Roman" w:cs="Times New Roman"/>
                <w:szCs w:val="24"/>
              </w:rPr>
              <w:t>6</w:t>
            </w:r>
          </w:p>
        </w:tc>
        <w:tc>
          <w:tcPr>
            <w:tcW w:w="400" w:type="dxa"/>
            <w:shd w:val="clear" w:color="auto" w:fill="auto"/>
            <w:noWrap/>
            <w:vAlign w:val="bottom"/>
            <w:hideMark/>
          </w:tcPr>
          <w:p w14:paraId="37160016" w14:textId="77777777" w:rsidR="00F1489C" w:rsidRPr="002C4DB5" w:rsidRDefault="00F1489C" w:rsidP="00A46561">
            <w:pPr>
              <w:rPr>
                <w:rFonts w:eastAsia="Times New Roman" w:cs="Times New Roman"/>
                <w:b/>
                <w:szCs w:val="24"/>
              </w:rPr>
            </w:pPr>
            <w:r w:rsidRPr="002C4DB5">
              <w:rPr>
                <w:rFonts w:eastAsia="Times New Roman" w:cs="Times New Roman"/>
                <w:szCs w:val="24"/>
              </w:rPr>
              <w:t>7</w:t>
            </w:r>
          </w:p>
        </w:tc>
        <w:tc>
          <w:tcPr>
            <w:tcW w:w="400" w:type="dxa"/>
            <w:shd w:val="clear" w:color="auto" w:fill="auto"/>
            <w:noWrap/>
            <w:vAlign w:val="bottom"/>
            <w:hideMark/>
          </w:tcPr>
          <w:p w14:paraId="620E2A7A" w14:textId="77777777" w:rsidR="00F1489C" w:rsidRPr="002C4DB5" w:rsidRDefault="00F1489C" w:rsidP="00A46561">
            <w:pPr>
              <w:rPr>
                <w:rFonts w:eastAsia="Times New Roman" w:cs="Times New Roman"/>
                <w:b/>
                <w:szCs w:val="24"/>
              </w:rPr>
            </w:pPr>
            <w:r w:rsidRPr="002C4DB5">
              <w:rPr>
                <w:rFonts w:eastAsia="Times New Roman" w:cs="Times New Roman"/>
                <w:szCs w:val="24"/>
              </w:rPr>
              <w:t>8</w:t>
            </w:r>
          </w:p>
        </w:tc>
        <w:tc>
          <w:tcPr>
            <w:tcW w:w="400" w:type="dxa"/>
            <w:shd w:val="clear" w:color="auto" w:fill="92D050"/>
            <w:noWrap/>
            <w:vAlign w:val="bottom"/>
            <w:hideMark/>
          </w:tcPr>
          <w:p w14:paraId="54806608" w14:textId="77777777" w:rsidR="00F1489C" w:rsidRPr="002C4DB5" w:rsidRDefault="00F1489C" w:rsidP="00A46561">
            <w:pPr>
              <w:rPr>
                <w:rFonts w:eastAsia="Times New Roman" w:cs="Times New Roman"/>
                <w:b/>
                <w:szCs w:val="24"/>
              </w:rPr>
            </w:pPr>
            <w:r w:rsidRPr="002C4DB5">
              <w:rPr>
                <w:rFonts w:eastAsia="Times New Roman" w:cs="Times New Roman"/>
                <w:szCs w:val="24"/>
              </w:rPr>
              <w:t>9</w:t>
            </w:r>
          </w:p>
        </w:tc>
        <w:tc>
          <w:tcPr>
            <w:tcW w:w="456" w:type="dxa"/>
            <w:shd w:val="clear" w:color="auto" w:fill="92D050"/>
            <w:noWrap/>
            <w:vAlign w:val="bottom"/>
            <w:hideMark/>
          </w:tcPr>
          <w:p w14:paraId="5CD72755" w14:textId="77777777" w:rsidR="00F1489C" w:rsidRPr="002C4DB5" w:rsidRDefault="00F1489C" w:rsidP="00A46561">
            <w:pPr>
              <w:rPr>
                <w:rFonts w:eastAsia="Times New Roman" w:cs="Times New Roman"/>
                <w:b/>
                <w:szCs w:val="24"/>
              </w:rPr>
            </w:pPr>
            <w:r w:rsidRPr="002C4DB5">
              <w:rPr>
                <w:rFonts w:eastAsia="Times New Roman" w:cs="Times New Roman"/>
                <w:szCs w:val="24"/>
              </w:rPr>
              <w:t>10</w:t>
            </w:r>
          </w:p>
        </w:tc>
        <w:tc>
          <w:tcPr>
            <w:tcW w:w="456" w:type="dxa"/>
            <w:shd w:val="clear" w:color="auto" w:fill="92D050"/>
            <w:noWrap/>
            <w:vAlign w:val="bottom"/>
            <w:hideMark/>
          </w:tcPr>
          <w:p w14:paraId="450CCD55" w14:textId="77777777" w:rsidR="00F1489C" w:rsidRPr="002C4DB5" w:rsidRDefault="00F1489C" w:rsidP="00A46561">
            <w:pPr>
              <w:rPr>
                <w:rFonts w:eastAsia="Times New Roman" w:cs="Times New Roman"/>
                <w:b/>
                <w:szCs w:val="24"/>
              </w:rPr>
            </w:pPr>
            <w:r w:rsidRPr="002C4DB5">
              <w:rPr>
                <w:rFonts w:eastAsia="Times New Roman" w:cs="Times New Roman"/>
                <w:szCs w:val="24"/>
              </w:rPr>
              <w:t>11</w:t>
            </w:r>
          </w:p>
        </w:tc>
        <w:tc>
          <w:tcPr>
            <w:tcW w:w="456" w:type="dxa"/>
            <w:shd w:val="clear" w:color="auto" w:fill="92D050"/>
            <w:noWrap/>
            <w:vAlign w:val="bottom"/>
            <w:hideMark/>
          </w:tcPr>
          <w:p w14:paraId="172E0D79" w14:textId="77777777" w:rsidR="00F1489C" w:rsidRPr="002C4DB5" w:rsidRDefault="00F1489C" w:rsidP="00A46561">
            <w:pPr>
              <w:rPr>
                <w:rFonts w:eastAsia="Times New Roman" w:cs="Times New Roman"/>
                <w:b/>
                <w:szCs w:val="24"/>
              </w:rPr>
            </w:pPr>
            <w:r w:rsidRPr="002C4DB5">
              <w:rPr>
                <w:rFonts w:eastAsia="Times New Roman" w:cs="Times New Roman"/>
                <w:szCs w:val="24"/>
              </w:rPr>
              <w:t>12</w:t>
            </w:r>
          </w:p>
        </w:tc>
        <w:tc>
          <w:tcPr>
            <w:tcW w:w="456" w:type="dxa"/>
            <w:shd w:val="clear" w:color="auto" w:fill="auto"/>
            <w:noWrap/>
            <w:vAlign w:val="bottom"/>
            <w:hideMark/>
          </w:tcPr>
          <w:p w14:paraId="5CC79B65" w14:textId="77777777" w:rsidR="00F1489C" w:rsidRPr="002C4DB5" w:rsidRDefault="00F1489C" w:rsidP="00A46561">
            <w:pPr>
              <w:rPr>
                <w:rFonts w:eastAsia="Times New Roman" w:cs="Times New Roman"/>
                <w:b/>
                <w:szCs w:val="24"/>
              </w:rPr>
            </w:pPr>
            <w:r w:rsidRPr="002C4DB5">
              <w:rPr>
                <w:rFonts w:eastAsia="Times New Roman" w:cs="Times New Roman"/>
                <w:szCs w:val="24"/>
              </w:rPr>
              <w:t>13</w:t>
            </w:r>
          </w:p>
        </w:tc>
        <w:tc>
          <w:tcPr>
            <w:tcW w:w="456" w:type="dxa"/>
            <w:shd w:val="clear" w:color="auto" w:fill="auto"/>
            <w:noWrap/>
            <w:vAlign w:val="bottom"/>
            <w:hideMark/>
          </w:tcPr>
          <w:p w14:paraId="70A1539F" w14:textId="77777777" w:rsidR="00F1489C" w:rsidRPr="002C4DB5" w:rsidRDefault="00F1489C" w:rsidP="00A46561">
            <w:pPr>
              <w:rPr>
                <w:rFonts w:eastAsia="Times New Roman" w:cs="Times New Roman"/>
                <w:b/>
                <w:szCs w:val="24"/>
              </w:rPr>
            </w:pPr>
            <w:r w:rsidRPr="002C4DB5">
              <w:rPr>
                <w:rFonts w:eastAsia="Times New Roman" w:cs="Times New Roman"/>
                <w:szCs w:val="24"/>
              </w:rPr>
              <w:t>14</w:t>
            </w:r>
          </w:p>
        </w:tc>
        <w:tc>
          <w:tcPr>
            <w:tcW w:w="456" w:type="dxa"/>
            <w:shd w:val="clear" w:color="auto" w:fill="auto"/>
            <w:noWrap/>
            <w:vAlign w:val="bottom"/>
            <w:hideMark/>
          </w:tcPr>
          <w:p w14:paraId="7811E41C" w14:textId="77777777" w:rsidR="00F1489C" w:rsidRPr="002C4DB5" w:rsidRDefault="00F1489C" w:rsidP="00A46561">
            <w:pPr>
              <w:rPr>
                <w:rFonts w:eastAsia="Times New Roman" w:cs="Times New Roman"/>
                <w:b/>
                <w:szCs w:val="24"/>
              </w:rPr>
            </w:pPr>
            <w:r w:rsidRPr="002C4DB5">
              <w:rPr>
                <w:rFonts w:eastAsia="Times New Roman" w:cs="Times New Roman"/>
                <w:szCs w:val="24"/>
              </w:rPr>
              <w:t>15</w:t>
            </w:r>
          </w:p>
        </w:tc>
        <w:tc>
          <w:tcPr>
            <w:tcW w:w="456" w:type="dxa"/>
            <w:shd w:val="clear" w:color="auto" w:fill="auto"/>
            <w:noWrap/>
            <w:vAlign w:val="bottom"/>
            <w:hideMark/>
          </w:tcPr>
          <w:p w14:paraId="6168EEFF" w14:textId="77777777" w:rsidR="00F1489C" w:rsidRPr="002C4DB5" w:rsidRDefault="00F1489C" w:rsidP="00A46561">
            <w:pPr>
              <w:rPr>
                <w:rFonts w:eastAsia="Times New Roman" w:cs="Times New Roman"/>
                <w:b/>
                <w:szCs w:val="24"/>
              </w:rPr>
            </w:pPr>
            <w:r w:rsidRPr="002C4DB5">
              <w:rPr>
                <w:rFonts w:eastAsia="Times New Roman" w:cs="Times New Roman"/>
                <w:szCs w:val="24"/>
              </w:rPr>
              <w:t>16</w:t>
            </w:r>
          </w:p>
        </w:tc>
        <w:tc>
          <w:tcPr>
            <w:tcW w:w="456" w:type="dxa"/>
            <w:shd w:val="clear" w:color="auto" w:fill="92D050"/>
            <w:noWrap/>
            <w:vAlign w:val="bottom"/>
            <w:hideMark/>
          </w:tcPr>
          <w:p w14:paraId="11A58AF9" w14:textId="77777777" w:rsidR="00F1489C" w:rsidRPr="002C4DB5" w:rsidRDefault="00F1489C" w:rsidP="00A46561">
            <w:pPr>
              <w:rPr>
                <w:rFonts w:eastAsia="Times New Roman" w:cs="Times New Roman"/>
                <w:b/>
                <w:szCs w:val="24"/>
              </w:rPr>
            </w:pPr>
            <w:r w:rsidRPr="002C4DB5">
              <w:rPr>
                <w:rFonts w:eastAsia="Times New Roman" w:cs="Times New Roman"/>
                <w:szCs w:val="24"/>
              </w:rPr>
              <w:t>17</w:t>
            </w:r>
          </w:p>
        </w:tc>
        <w:tc>
          <w:tcPr>
            <w:tcW w:w="456" w:type="dxa"/>
            <w:shd w:val="clear" w:color="auto" w:fill="92D050"/>
            <w:noWrap/>
            <w:vAlign w:val="bottom"/>
            <w:hideMark/>
          </w:tcPr>
          <w:p w14:paraId="16D1403C" w14:textId="77777777" w:rsidR="00F1489C" w:rsidRPr="002C4DB5" w:rsidRDefault="00F1489C" w:rsidP="00A46561">
            <w:pPr>
              <w:rPr>
                <w:rFonts w:eastAsia="Times New Roman" w:cs="Times New Roman"/>
                <w:b/>
                <w:szCs w:val="24"/>
              </w:rPr>
            </w:pPr>
            <w:r w:rsidRPr="002C4DB5">
              <w:rPr>
                <w:rFonts w:eastAsia="Times New Roman" w:cs="Times New Roman"/>
                <w:szCs w:val="24"/>
              </w:rPr>
              <w:t>18</w:t>
            </w:r>
          </w:p>
        </w:tc>
      </w:tr>
      <w:tr w:rsidR="00F1489C" w:rsidRPr="002C4DB5" w14:paraId="3E33F0BD" w14:textId="77777777" w:rsidTr="00A46561">
        <w:trPr>
          <w:trHeight w:val="300"/>
          <w:jc w:val="center"/>
        </w:trPr>
        <w:tc>
          <w:tcPr>
            <w:tcW w:w="960" w:type="dxa"/>
            <w:shd w:val="clear" w:color="auto" w:fill="auto"/>
            <w:noWrap/>
            <w:vAlign w:val="bottom"/>
            <w:hideMark/>
          </w:tcPr>
          <w:p w14:paraId="53E8F826" w14:textId="77777777" w:rsidR="00F1489C" w:rsidRPr="002C4DB5" w:rsidRDefault="00F1489C" w:rsidP="00A46561">
            <w:pPr>
              <w:jc w:val="center"/>
              <w:rPr>
                <w:rFonts w:eastAsia="Times New Roman" w:cs="Times New Roman"/>
                <w:b/>
                <w:szCs w:val="24"/>
              </w:rPr>
            </w:pPr>
            <w:r w:rsidRPr="002C4DB5">
              <w:rPr>
                <w:rFonts w:eastAsia="Times New Roman" w:cs="Times New Roman"/>
                <w:szCs w:val="24"/>
              </w:rPr>
              <w:t>402</w:t>
            </w:r>
          </w:p>
        </w:tc>
        <w:tc>
          <w:tcPr>
            <w:tcW w:w="400" w:type="dxa"/>
            <w:shd w:val="clear" w:color="auto" w:fill="92D050"/>
            <w:noWrap/>
            <w:vAlign w:val="bottom"/>
            <w:hideMark/>
          </w:tcPr>
          <w:p w14:paraId="2B84A871" w14:textId="77777777" w:rsidR="00F1489C" w:rsidRPr="002C4DB5" w:rsidRDefault="00F1489C" w:rsidP="00A46561">
            <w:pPr>
              <w:rPr>
                <w:rFonts w:eastAsia="Times New Roman" w:cs="Times New Roman"/>
                <w:szCs w:val="24"/>
              </w:rPr>
            </w:pPr>
            <w:r w:rsidRPr="002C4DB5">
              <w:rPr>
                <w:rFonts w:eastAsia="Times New Roman" w:cs="Times New Roman"/>
                <w:szCs w:val="24"/>
              </w:rPr>
              <w:t>B</w:t>
            </w:r>
          </w:p>
        </w:tc>
        <w:tc>
          <w:tcPr>
            <w:tcW w:w="400" w:type="dxa"/>
            <w:shd w:val="clear" w:color="auto" w:fill="92D050"/>
            <w:noWrap/>
            <w:vAlign w:val="bottom"/>
            <w:hideMark/>
          </w:tcPr>
          <w:p w14:paraId="1B3EBA57" w14:textId="77777777" w:rsidR="00F1489C" w:rsidRPr="002C4DB5" w:rsidRDefault="00F1489C" w:rsidP="00A46561">
            <w:pPr>
              <w:rPr>
                <w:rFonts w:eastAsia="Times New Roman" w:cs="Times New Roman"/>
                <w:szCs w:val="24"/>
              </w:rPr>
            </w:pPr>
            <w:r w:rsidRPr="002C4DB5">
              <w:rPr>
                <w:rFonts w:eastAsia="Times New Roman" w:cs="Times New Roman"/>
                <w:szCs w:val="24"/>
              </w:rPr>
              <w:t>C</w:t>
            </w:r>
          </w:p>
        </w:tc>
        <w:tc>
          <w:tcPr>
            <w:tcW w:w="400" w:type="dxa"/>
            <w:shd w:val="clear" w:color="auto" w:fill="92D050"/>
            <w:noWrap/>
            <w:vAlign w:val="bottom"/>
            <w:hideMark/>
          </w:tcPr>
          <w:p w14:paraId="507F536D" w14:textId="77777777" w:rsidR="00F1489C" w:rsidRPr="002C4DB5" w:rsidRDefault="00F1489C" w:rsidP="00A46561">
            <w:pPr>
              <w:rPr>
                <w:rFonts w:eastAsia="Times New Roman" w:cs="Times New Roman"/>
                <w:szCs w:val="24"/>
              </w:rPr>
            </w:pPr>
            <w:r w:rsidRPr="002C4DB5">
              <w:rPr>
                <w:rFonts w:eastAsia="Times New Roman" w:cs="Times New Roman"/>
                <w:szCs w:val="24"/>
              </w:rPr>
              <w:t>A</w:t>
            </w:r>
          </w:p>
        </w:tc>
        <w:tc>
          <w:tcPr>
            <w:tcW w:w="400" w:type="dxa"/>
            <w:shd w:val="clear" w:color="auto" w:fill="92D050"/>
            <w:noWrap/>
            <w:vAlign w:val="bottom"/>
            <w:hideMark/>
          </w:tcPr>
          <w:p w14:paraId="3FB062CD" w14:textId="77777777" w:rsidR="00F1489C" w:rsidRPr="002C4DB5" w:rsidRDefault="00F1489C" w:rsidP="00A46561">
            <w:pPr>
              <w:rPr>
                <w:rFonts w:eastAsia="Times New Roman" w:cs="Times New Roman"/>
                <w:szCs w:val="24"/>
              </w:rPr>
            </w:pPr>
            <w:r w:rsidRPr="002C4DB5">
              <w:rPr>
                <w:rFonts w:eastAsia="Times New Roman" w:cs="Times New Roman"/>
                <w:szCs w:val="24"/>
              </w:rPr>
              <w:t>C</w:t>
            </w:r>
          </w:p>
        </w:tc>
        <w:tc>
          <w:tcPr>
            <w:tcW w:w="400" w:type="dxa"/>
            <w:shd w:val="clear" w:color="auto" w:fill="FFFF00"/>
            <w:noWrap/>
            <w:vAlign w:val="bottom"/>
            <w:hideMark/>
          </w:tcPr>
          <w:p w14:paraId="6CCB2305" w14:textId="77777777" w:rsidR="00F1489C" w:rsidRPr="002C4DB5" w:rsidRDefault="00F1489C" w:rsidP="00A46561">
            <w:pPr>
              <w:rPr>
                <w:rFonts w:eastAsia="Times New Roman" w:cs="Times New Roman"/>
                <w:szCs w:val="24"/>
              </w:rPr>
            </w:pPr>
            <w:r w:rsidRPr="002C4DB5">
              <w:rPr>
                <w:rFonts w:eastAsia="Times New Roman" w:cs="Times New Roman"/>
                <w:szCs w:val="24"/>
              </w:rPr>
              <w:t>A</w:t>
            </w:r>
          </w:p>
        </w:tc>
        <w:tc>
          <w:tcPr>
            <w:tcW w:w="400" w:type="dxa"/>
            <w:shd w:val="clear" w:color="auto" w:fill="FFFF00"/>
            <w:noWrap/>
            <w:vAlign w:val="bottom"/>
            <w:hideMark/>
          </w:tcPr>
          <w:p w14:paraId="480B5AC5" w14:textId="77777777" w:rsidR="00F1489C" w:rsidRPr="002C4DB5" w:rsidRDefault="00F1489C" w:rsidP="00A46561">
            <w:pPr>
              <w:rPr>
                <w:rFonts w:eastAsia="Times New Roman" w:cs="Times New Roman"/>
                <w:szCs w:val="24"/>
              </w:rPr>
            </w:pPr>
            <w:r w:rsidRPr="002C4DB5">
              <w:rPr>
                <w:rFonts w:eastAsia="Times New Roman" w:cs="Times New Roman"/>
                <w:szCs w:val="24"/>
              </w:rPr>
              <w:t>B</w:t>
            </w:r>
          </w:p>
        </w:tc>
        <w:tc>
          <w:tcPr>
            <w:tcW w:w="400" w:type="dxa"/>
            <w:shd w:val="clear" w:color="auto" w:fill="FFFF00"/>
            <w:noWrap/>
            <w:vAlign w:val="bottom"/>
            <w:hideMark/>
          </w:tcPr>
          <w:p w14:paraId="76A61D64" w14:textId="77777777" w:rsidR="00F1489C" w:rsidRPr="002C4DB5" w:rsidRDefault="00F1489C" w:rsidP="00A46561">
            <w:pPr>
              <w:rPr>
                <w:rFonts w:eastAsia="Times New Roman" w:cs="Times New Roman"/>
                <w:szCs w:val="24"/>
              </w:rPr>
            </w:pPr>
            <w:r w:rsidRPr="002C4DB5">
              <w:rPr>
                <w:rFonts w:eastAsia="Times New Roman" w:cs="Times New Roman"/>
                <w:szCs w:val="24"/>
              </w:rPr>
              <w:t>A</w:t>
            </w:r>
          </w:p>
        </w:tc>
        <w:tc>
          <w:tcPr>
            <w:tcW w:w="400" w:type="dxa"/>
            <w:shd w:val="clear" w:color="auto" w:fill="FFFF00"/>
            <w:noWrap/>
            <w:vAlign w:val="bottom"/>
            <w:hideMark/>
          </w:tcPr>
          <w:p w14:paraId="5DC27FC2" w14:textId="77777777" w:rsidR="00F1489C" w:rsidRPr="002C4DB5" w:rsidRDefault="00F1489C" w:rsidP="00A46561">
            <w:pPr>
              <w:rPr>
                <w:rFonts w:eastAsia="Times New Roman" w:cs="Times New Roman"/>
                <w:szCs w:val="24"/>
              </w:rPr>
            </w:pPr>
            <w:r w:rsidRPr="002C4DB5">
              <w:rPr>
                <w:rFonts w:eastAsia="Times New Roman" w:cs="Times New Roman"/>
                <w:szCs w:val="24"/>
              </w:rPr>
              <w:t>B</w:t>
            </w:r>
          </w:p>
        </w:tc>
        <w:tc>
          <w:tcPr>
            <w:tcW w:w="400" w:type="dxa"/>
            <w:shd w:val="clear" w:color="auto" w:fill="92D050"/>
            <w:noWrap/>
            <w:vAlign w:val="bottom"/>
            <w:hideMark/>
          </w:tcPr>
          <w:p w14:paraId="09AC2E31" w14:textId="77777777" w:rsidR="00F1489C" w:rsidRPr="002C4DB5" w:rsidRDefault="00F1489C" w:rsidP="00A46561">
            <w:pPr>
              <w:rPr>
                <w:rFonts w:eastAsia="Times New Roman" w:cs="Times New Roman"/>
                <w:szCs w:val="24"/>
              </w:rPr>
            </w:pPr>
            <w:r w:rsidRPr="002C4DB5">
              <w:rPr>
                <w:rFonts w:eastAsia="Times New Roman" w:cs="Times New Roman"/>
                <w:szCs w:val="24"/>
              </w:rPr>
              <w:t>C</w:t>
            </w:r>
          </w:p>
        </w:tc>
        <w:tc>
          <w:tcPr>
            <w:tcW w:w="456" w:type="dxa"/>
            <w:shd w:val="clear" w:color="auto" w:fill="92D050"/>
            <w:noWrap/>
            <w:vAlign w:val="bottom"/>
            <w:hideMark/>
          </w:tcPr>
          <w:p w14:paraId="2D74B2D1" w14:textId="77777777" w:rsidR="00F1489C" w:rsidRPr="002C4DB5" w:rsidRDefault="00F1489C" w:rsidP="00A46561">
            <w:pPr>
              <w:rPr>
                <w:rFonts w:eastAsia="Times New Roman" w:cs="Times New Roman"/>
                <w:szCs w:val="24"/>
              </w:rPr>
            </w:pPr>
            <w:r w:rsidRPr="002C4DB5">
              <w:rPr>
                <w:rFonts w:eastAsia="Times New Roman" w:cs="Times New Roman"/>
                <w:szCs w:val="24"/>
              </w:rPr>
              <w:t>B</w:t>
            </w:r>
          </w:p>
        </w:tc>
        <w:tc>
          <w:tcPr>
            <w:tcW w:w="456" w:type="dxa"/>
            <w:shd w:val="clear" w:color="auto" w:fill="92D050"/>
            <w:noWrap/>
            <w:vAlign w:val="bottom"/>
            <w:hideMark/>
          </w:tcPr>
          <w:p w14:paraId="70FCCB6C" w14:textId="77777777" w:rsidR="00F1489C" w:rsidRPr="002C4DB5" w:rsidRDefault="00F1489C" w:rsidP="00A46561">
            <w:pPr>
              <w:rPr>
                <w:rFonts w:eastAsia="Times New Roman" w:cs="Times New Roman"/>
                <w:szCs w:val="24"/>
              </w:rPr>
            </w:pPr>
            <w:r w:rsidRPr="002C4DB5">
              <w:rPr>
                <w:rFonts w:eastAsia="Times New Roman" w:cs="Times New Roman"/>
                <w:szCs w:val="24"/>
              </w:rPr>
              <w:t>C</w:t>
            </w:r>
          </w:p>
        </w:tc>
        <w:tc>
          <w:tcPr>
            <w:tcW w:w="456" w:type="dxa"/>
            <w:shd w:val="clear" w:color="auto" w:fill="92D050"/>
            <w:noWrap/>
            <w:vAlign w:val="bottom"/>
            <w:hideMark/>
          </w:tcPr>
          <w:p w14:paraId="2D14E3B9" w14:textId="77777777" w:rsidR="00F1489C" w:rsidRPr="002C4DB5" w:rsidRDefault="00F1489C" w:rsidP="00A46561">
            <w:pPr>
              <w:rPr>
                <w:rFonts w:eastAsia="Times New Roman" w:cs="Times New Roman"/>
                <w:szCs w:val="24"/>
              </w:rPr>
            </w:pPr>
            <w:r w:rsidRPr="002C4DB5">
              <w:rPr>
                <w:rFonts w:eastAsia="Times New Roman" w:cs="Times New Roman"/>
                <w:szCs w:val="24"/>
              </w:rPr>
              <w:t>C</w:t>
            </w:r>
          </w:p>
        </w:tc>
        <w:tc>
          <w:tcPr>
            <w:tcW w:w="456" w:type="dxa"/>
            <w:shd w:val="clear" w:color="auto" w:fill="FFFF00"/>
            <w:noWrap/>
            <w:vAlign w:val="bottom"/>
            <w:hideMark/>
          </w:tcPr>
          <w:p w14:paraId="157102DB" w14:textId="77777777" w:rsidR="00F1489C" w:rsidRPr="002C4DB5" w:rsidRDefault="00F1489C" w:rsidP="00A46561">
            <w:pPr>
              <w:rPr>
                <w:rFonts w:eastAsia="Times New Roman" w:cs="Times New Roman"/>
                <w:szCs w:val="24"/>
              </w:rPr>
            </w:pPr>
            <w:r w:rsidRPr="002C4DB5">
              <w:rPr>
                <w:rFonts w:eastAsia="Times New Roman" w:cs="Times New Roman"/>
                <w:szCs w:val="24"/>
              </w:rPr>
              <w:t>D</w:t>
            </w:r>
          </w:p>
        </w:tc>
        <w:tc>
          <w:tcPr>
            <w:tcW w:w="456" w:type="dxa"/>
            <w:shd w:val="clear" w:color="auto" w:fill="FFFF00"/>
            <w:noWrap/>
            <w:vAlign w:val="bottom"/>
            <w:hideMark/>
          </w:tcPr>
          <w:p w14:paraId="2B874C73" w14:textId="77777777" w:rsidR="00F1489C" w:rsidRPr="002C4DB5" w:rsidRDefault="00F1489C" w:rsidP="00A46561">
            <w:pPr>
              <w:rPr>
                <w:rFonts w:eastAsia="Times New Roman" w:cs="Times New Roman"/>
                <w:szCs w:val="24"/>
              </w:rPr>
            </w:pPr>
            <w:r w:rsidRPr="002C4DB5">
              <w:rPr>
                <w:rFonts w:eastAsia="Times New Roman" w:cs="Times New Roman"/>
                <w:szCs w:val="24"/>
              </w:rPr>
              <w:t>A</w:t>
            </w:r>
          </w:p>
        </w:tc>
        <w:tc>
          <w:tcPr>
            <w:tcW w:w="456" w:type="dxa"/>
            <w:shd w:val="clear" w:color="auto" w:fill="FFFF00"/>
            <w:noWrap/>
            <w:vAlign w:val="bottom"/>
            <w:hideMark/>
          </w:tcPr>
          <w:p w14:paraId="008C96CC" w14:textId="77777777" w:rsidR="00F1489C" w:rsidRPr="002C4DB5" w:rsidRDefault="00F1489C" w:rsidP="00A46561">
            <w:pPr>
              <w:rPr>
                <w:rFonts w:eastAsia="Times New Roman" w:cs="Times New Roman"/>
                <w:szCs w:val="24"/>
              </w:rPr>
            </w:pPr>
            <w:r w:rsidRPr="002C4DB5">
              <w:rPr>
                <w:rFonts w:eastAsia="Times New Roman" w:cs="Times New Roman"/>
                <w:szCs w:val="24"/>
              </w:rPr>
              <w:t>D</w:t>
            </w:r>
          </w:p>
        </w:tc>
        <w:tc>
          <w:tcPr>
            <w:tcW w:w="456" w:type="dxa"/>
            <w:shd w:val="clear" w:color="auto" w:fill="FFFF00"/>
            <w:noWrap/>
            <w:vAlign w:val="bottom"/>
            <w:hideMark/>
          </w:tcPr>
          <w:p w14:paraId="2C81BA5F" w14:textId="77777777" w:rsidR="00F1489C" w:rsidRPr="002C4DB5" w:rsidRDefault="00F1489C" w:rsidP="00A46561">
            <w:pPr>
              <w:rPr>
                <w:rFonts w:eastAsia="Times New Roman" w:cs="Times New Roman"/>
                <w:szCs w:val="24"/>
              </w:rPr>
            </w:pPr>
            <w:r w:rsidRPr="002C4DB5">
              <w:rPr>
                <w:rFonts w:eastAsia="Times New Roman" w:cs="Times New Roman"/>
                <w:szCs w:val="24"/>
              </w:rPr>
              <w:t>D</w:t>
            </w:r>
          </w:p>
        </w:tc>
        <w:tc>
          <w:tcPr>
            <w:tcW w:w="456" w:type="dxa"/>
            <w:shd w:val="clear" w:color="auto" w:fill="92D050"/>
            <w:noWrap/>
            <w:vAlign w:val="bottom"/>
            <w:hideMark/>
          </w:tcPr>
          <w:p w14:paraId="07D79313" w14:textId="77777777" w:rsidR="00F1489C" w:rsidRPr="002C4DB5" w:rsidRDefault="00F1489C" w:rsidP="00A46561">
            <w:pPr>
              <w:rPr>
                <w:rFonts w:eastAsia="Times New Roman" w:cs="Times New Roman"/>
                <w:szCs w:val="24"/>
              </w:rPr>
            </w:pPr>
            <w:r w:rsidRPr="002C4DB5">
              <w:rPr>
                <w:rFonts w:eastAsia="Times New Roman" w:cs="Times New Roman"/>
                <w:szCs w:val="24"/>
              </w:rPr>
              <w:t>D</w:t>
            </w:r>
          </w:p>
        </w:tc>
        <w:tc>
          <w:tcPr>
            <w:tcW w:w="456" w:type="dxa"/>
            <w:shd w:val="clear" w:color="auto" w:fill="92D050"/>
            <w:noWrap/>
            <w:vAlign w:val="bottom"/>
            <w:hideMark/>
          </w:tcPr>
          <w:p w14:paraId="74320698" w14:textId="77777777" w:rsidR="00F1489C" w:rsidRPr="002C4DB5" w:rsidRDefault="00F1489C" w:rsidP="00A46561">
            <w:pPr>
              <w:rPr>
                <w:rFonts w:eastAsia="Times New Roman" w:cs="Times New Roman"/>
                <w:szCs w:val="24"/>
              </w:rPr>
            </w:pPr>
            <w:r w:rsidRPr="002C4DB5">
              <w:rPr>
                <w:rFonts w:eastAsia="Times New Roman" w:cs="Times New Roman"/>
                <w:szCs w:val="24"/>
              </w:rPr>
              <w:t>D</w:t>
            </w:r>
          </w:p>
        </w:tc>
      </w:tr>
    </w:tbl>
    <w:p w14:paraId="69A75A19" w14:textId="77777777" w:rsidR="00F1489C" w:rsidRPr="002C4DB5" w:rsidRDefault="00F1489C" w:rsidP="00A46561">
      <w:pPr>
        <w:pBdr>
          <w:top w:val="nil"/>
          <w:left w:val="nil"/>
          <w:bottom w:val="nil"/>
          <w:right w:val="nil"/>
          <w:between w:val="nil"/>
        </w:pBdr>
        <w:ind w:right="180"/>
        <w:rPr>
          <w:rFonts w:eastAsia="Calibri" w:cs="Times New Roman"/>
          <w:b/>
          <w:bCs/>
          <w:szCs w:val="24"/>
        </w:rPr>
      </w:pPr>
      <w:r w:rsidRPr="002C4DB5">
        <w:rPr>
          <w:rFonts w:eastAsia="Times" w:cs="Times New Roman"/>
          <w:szCs w:val="24"/>
          <w:highlight w:val="white"/>
        </w:rPr>
        <w:t xml:space="preserve">       Phần II. </w:t>
      </w:r>
      <w:r w:rsidRPr="002C4DB5">
        <w:rPr>
          <w:rFonts w:eastAsia="Calibri" w:cs="Times New Roman"/>
          <w:szCs w:val="24"/>
        </w:rPr>
        <w:t xml:space="preserve">Câu trắc nghiệm Đúng/Sai(3 điểm- 3 câu). Trong mỗi ý a), b), c), </w:t>
      </w:r>
      <w:r w:rsidRPr="00357D44">
        <w:rPr>
          <w:rFonts w:eastAsia="Calibri" w:cs="Times New Roman"/>
          <w:b/>
          <w:color w:val="0070C0"/>
          <w:szCs w:val="24"/>
        </w:rPr>
        <w:t xml:space="preserve">d) </w:t>
      </w:r>
      <w:r w:rsidRPr="002C4DB5">
        <w:rPr>
          <w:rFonts w:eastAsia="Calibri" w:cs="Times New Roman"/>
          <w:szCs w:val="24"/>
        </w:rPr>
        <w:t xml:space="preserve">ở mẫu câu, thí sinh </w:t>
      </w:r>
      <w:r w:rsidRPr="002C4DB5">
        <w:rPr>
          <w:rFonts w:eastAsia="Calibri" w:cs="Times New Roman"/>
          <w:bCs/>
          <w:szCs w:val="24"/>
        </w:rPr>
        <w:t xml:space="preserve">chọn đúng hoặc sai. </w:t>
      </w:r>
      <w:r w:rsidRPr="002C4DB5">
        <w:rPr>
          <w:rFonts w:eastAsia="Times" w:cs="Times New Roman"/>
          <w:bCs/>
          <w:szCs w:val="24"/>
          <w:highlight w:val="white"/>
        </w:rPr>
        <w:t>(Điểm tối đa của 01 câu hỏi là 1 điểm)</w:t>
      </w:r>
      <w:r w:rsidRPr="002C4DB5">
        <w:rPr>
          <w:rFonts w:eastAsia="Times" w:cs="Times New Roman"/>
          <w:bCs/>
          <w:szCs w:val="24"/>
        </w:rPr>
        <w:t xml:space="preserve"> </w:t>
      </w:r>
    </w:p>
    <w:p w14:paraId="5438704F" w14:textId="77777777" w:rsidR="00F1489C" w:rsidRPr="002C4DB5" w:rsidRDefault="00F1489C" w:rsidP="00A46561">
      <w:pPr>
        <w:pBdr>
          <w:top w:val="nil"/>
          <w:left w:val="nil"/>
          <w:bottom w:val="nil"/>
          <w:right w:val="nil"/>
          <w:between w:val="nil"/>
        </w:pBdr>
        <w:ind w:right="181"/>
        <w:rPr>
          <w:rFonts w:eastAsia="Times" w:cs="Times New Roman"/>
          <w:b/>
          <w:bCs/>
          <w:szCs w:val="24"/>
          <w:highlight w:val="white"/>
        </w:rPr>
      </w:pPr>
      <w:r w:rsidRPr="002C4DB5">
        <w:rPr>
          <w:rFonts w:eastAsia="Times" w:cs="Times New Roman"/>
          <w:bCs/>
          <w:szCs w:val="24"/>
          <w:highlight w:val="white"/>
        </w:rPr>
        <w:t>-Thí sinh chỉ lựa chọn chính xác 01 ý trong 1 câu hỏi được 0,1 điểm.</w:t>
      </w:r>
    </w:p>
    <w:p w14:paraId="143970E0" w14:textId="77777777" w:rsidR="00F1489C" w:rsidRPr="002C4DB5" w:rsidRDefault="00F1489C" w:rsidP="00A46561">
      <w:pPr>
        <w:pBdr>
          <w:top w:val="nil"/>
          <w:left w:val="nil"/>
          <w:bottom w:val="nil"/>
          <w:right w:val="nil"/>
          <w:between w:val="nil"/>
        </w:pBdr>
        <w:ind w:right="181"/>
        <w:rPr>
          <w:rFonts w:eastAsia="Times" w:cs="Times New Roman"/>
          <w:b/>
          <w:bCs/>
          <w:szCs w:val="24"/>
          <w:highlight w:val="white"/>
        </w:rPr>
      </w:pPr>
      <w:r w:rsidRPr="002C4DB5">
        <w:rPr>
          <w:rFonts w:eastAsia="Times" w:cs="Times New Roman"/>
          <w:bCs/>
          <w:szCs w:val="24"/>
          <w:highlight w:val="white"/>
        </w:rPr>
        <w:t>-Thí sinh chỉ lựa chọn chính xác 02 ý trong 1 câu hỏi được 0,25 điểm.</w:t>
      </w:r>
    </w:p>
    <w:p w14:paraId="7AAC039C" w14:textId="77777777" w:rsidR="00F1489C" w:rsidRPr="002C4DB5" w:rsidRDefault="00F1489C" w:rsidP="00A46561">
      <w:pPr>
        <w:pBdr>
          <w:top w:val="nil"/>
          <w:left w:val="nil"/>
          <w:bottom w:val="nil"/>
          <w:right w:val="nil"/>
          <w:between w:val="nil"/>
        </w:pBdr>
        <w:ind w:right="181"/>
        <w:rPr>
          <w:rFonts w:eastAsia="Times" w:cs="Times New Roman"/>
          <w:b/>
          <w:bCs/>
          <w:szCs w:val="24"/>
          <w:highlight w:val="white"/>
        </w:rPr>
      </w:pPr>
      <w:r w:rsidRPr="002C4DB5">
        <w:rPr>
          <w:rFonts w:eastAsia="Times" w:cs="Times New Roman"/>
          <w:bCs/>
          <w:szCs w:val="24"/>
          <w:highlight w:val="white"/>
        </w:rPr>
        <w:t>-Thí sinh chỉ lựa chọn chính xác 03 ý trong 1 câu hỏi được 0,50 điểm.</w:t>
      </w:r>
    </w:p>
    <w:p w14:paraId="34136764" w14:textId="77777777" w:rsidR="00F1489C" w:rsidRPr="002C4DB5" w:rsidRDefault="00F1489C" w:rsidP="00A46561">
      <w:pPr>
        <w:pBdr>
          <w:top w:val="nil"/>
          <w:left w:val="nil"/>
          <w:bottom w:val="nil"/>
          <w:right w:val="nil"/>
          <w:between w:val="nil"/>
        </w:pBdr>
        <w:ind w:right="181"/>
        <w:rPr>
          <w:rFonts w:eastAsia="Times" w:cs="Times New Roman"/>
          <w:b/>
          <w:bCs/>
          <w:szCs w:val="24"/>
          <w:highlight w:val="white"/>
        </w:rPr>
      </w:pPr>
      <w:r w:rsidRPr="002C4DB5">
        <w:rPr>
          <w:rFonts w:eastAsia="Times" w:cs="Times New Roman"/>
          <w:bCs/>
          <w:szCs w:val="24"/>
          <w:highlight w:val="white"/>
        </w:rPr>
        <w:t>-Thí sinh lựa chọn chính xác cả  04 ý trong 1 câu hỏi được 1 điểm.</w:t>
      </w:r>
    </w:p>
    <w:tbl>
      <w:tblPr>
        <w:tblW w:w="61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443"/>
        <w:gridCol w:w="456"/>
        <w:gridCol w:w="443"/>
        <w:gridCol w:w="456"/>
        <w:gridCol w:w="443"/>
        <w:gridCol w:w="456"/>
        <w:gridCol w:w="443"/>
        <w:gridCol w:w="456"/>
        <w:gridCol w:w="443"/>
        <w:gridCol w:w="456"/>
        <w:gridCol w:w="443"/>
        <w:gridCol w:w="456"/>
      </w:tblGrid>
      <w:tr w:rsidR="00F1489C" w:rsidRPr="002C4DB5" w14:paraId="399266F1" w14:textId="77777777" w:rsidTr="00A46561">
        <w:trPr>
          <w:trHeight w:val="300"/>
          <w:jc w:val="center"/>
        </w:trPr>
        <w:tc>
          <w:tcPr>
            <w:tcW w:w="923" w:type="dxa"/>
            <w:shd w:val="clear" w:color="auto" w:fill="FFFF00"/>
            <w:vAlign w:val="bottom"/>
          </w:tcPr>
          <w:p w14:paraId="67723A92" w14:textId="77777777" w:rsidR="00F1489C" w:rsidRPr="002C4DB5" w:rsidRDefault="00F1489C" w:rsidP="00A46561">
            <w:pPr>
              <w:rPr>
                <w:rFonts w:eastAsia="Times New Roman" w:cs="Times New Roman"/>
                <w:szCs w:val="24"/>
              </w:rPr>
            </w:pPr>
            <w:r w:rsidRPr="002C4DB5">
              <w:rPr>
                <w:rFonts w:eastAsia="Times New Roman" w:cs="Times New Roman"/>
                <w:szCs w:val="24"/>
              </w:rPr>
              <w:t>Đề\câu</w:t>
            </w:r>
          </w:p>
        </w:tc>
        <w:tc>
          <w:tcPr>
            <w:tcW w:w="433" w:type="dxa"/>
            <w:shd w:val="clear" w:color="auto" w:fill="FFFF00"/>
            <w:vAlign w:val="bottom"/>
          </w:tcPr>
          <w:p w14:paraId="243DEBAD" w14:textId="77777777" w:rsidR="00F1489C" w:rsidRPr="002C4DB5" w:rsidRDefault="00F1489C" w:rsidP="00A46561">
            <w:pPr>
              <w:rPr>
                <w:rFonts w:eastAsia="Times New Roman" w:cs="Times New Roman"/>
                <w:szCs w:val="24"/>
              </w:rPr>
            </w:pPr>
            <w:r w:rsidRPr="002C4DB5">
              <w:rPr>
                <w:rFonts w:eastAsia="Times New Roman" w:cs="Times New Roman"/>
                <w:szCs w:val="24"/>
              </w:rPr>
              <w:t>1a</w:t>
            </w:r>
          </w:p>
        </w:tc>
        <w:tc>
          <w:tcPr>
            <w:tcW w:w="444" w:type="dxa"/>
            <w:shd w:val="clear" w:color="auto" w:fill="FFFF00"/>
            <w:noWrap/>
            <w:vAlign w:val="bottom"/>
            <w:hideMark/>
          </w:tcPr>
          <w:p w14:paraId="76871041" w14:textId="77777777" w:rsidR="00F1489C" w:rsidRPr="002C4DB5" w:rsidRDefault="00F1489C" w:rsidP="00A46561">
            <w:pPr>
              <w:rPr>
                <w:rFonts w:eastAsia="Times New Roman" w:cs="Times New Roman"/>
                <w:szCs w:val="24"/>
              </w:rPr>
            </w:pPr>
            <w:r w:rsidRPr="002C4DB5">
              <w:rPr>
                <w:rFonts w:eastAsia="Times New Roman" w:cs="Times New Roman"/>
                <w:szCs w:val="24"/>
              </w:rPr>
              <w:t>1b</w:t>
            </w:r>
          </w:p>
        </w:tc>
        <w:tc>
          <w:tcPr>
            <w:tcW w:w="421" w:type="dxa"/>
            <w:shd w:val="clear" w:color="auto" w:fill="FFFF00"/>
            <w:noWrap/>
            <w:vAlign w:val="bottom"/>
            <w:hideMark/>
          </w:tcPr>
          <w:p w14:paraId="36878799" w14:textId="77777777" w:rsidR="00F1489C" w:rsidRPr="002C4DB5" w:rsidRDefault="00F1489C" w:rsidP="00A46561">
            <w:pPr>
              <w:rPr>
                <w:rFonts w:eastAsia="Times New Roman" w:cs="Times New Roman"/>
                <w:szCs w:val="24"/>
              </w:rPr>
            </w:pPr>
            <w:r w:rsidRPr="002C4DB5">
              <w:rPr>
                <w:rFonts w:eastAsia="Times New Roman" w:cs="Times New Roman"/>
                <w:szCs w:val="24"/>
              </w:rPr>
              <w:t>1c</w:t>
            </w:r>
          </w:p>
        </w:tc>
        <w:tc>
          <w:tcPr>
            <w:tcW w:w="444" w:type="dxa"/>
            <w:shd w:val="clear" w:color="auto" w:fill="FFFF00"/>
            <w:noWrap/>
            <w:vAlign w:val="bottom"/>
            <w:hideMark/>
          </w:tcPr>
          <w:p w14:paraId="0869C756" w14:textId="77777777" w:rsidR="00F1489C" w:rsidRPr="002C4DB5" w:rsidRDefault="00F1489C" w:rsidP="00A46561">
            <w:pPr>
              <w:rPr>
                <w:rFonts w:eastAsia="Times New Roman" w:cs="Times New Roman"/>
                <w:szCs w:val="24"/>
              </w:rPr>
            </w:pPr>
            <w:r w:rsidRPr="002C4DB5">
              <w:rPr>
                <w:rFonts w:eastAsia="Times New Roman" w:cs="Times New Roman"/>
                <w:szCs w:val="24"/>
              </w:rPr>
              <w:t>1d</w:t>
            </w:r>
          </w:p>
        </w:tc>
        <w:tc>
          <w:tcPr>
            <w:tcW w:w="433" w:type="dxa"/>
            <w:shd w:val="clear" w:color="auto" w:fill="FFFF00"/>
            <w:noWrap/>
            <w:vAlign w:val="bottom"/>
            <w:hideMark/>
          </w:tcPr>
          <w:p w14:paraId="5D10DE0C" w14:textId="77777777" w:rsidR="00F1489C" w:rsidRPr="002C4DB5" w:rsidRDefault="00F1489C" w:rsidP="00A46561">
            <w:pPr>
              <w:rPr>
                <w:rFonts w:eastAsia="Times New Roman" w:cs="Times New Roman"/>
                <w:szCs w:val="24"/>
              </w:rPr>
            </w:pPr>
            <w:r w:rsidRPr="002C4DB5">
              <w:rPr>
                <w:rFonts w:eastAsia="Times New Roman" w:cs="Times New Roman"/>
                <w:szCs w:val="24"/>
              </w:rPr>
              <w:t>2a</w:t>
            </w:r>
          </w:p>
        </w:tc>
        <w:tc>
          <w:tcPr>
            <w:tcW w:w="444" w:type="dxa"/>
            <w:shd w:val="clear" w:color="auto" w:fill="FFFF00"/>
            <w:noWrap/>
            <w:vAlign w:val="bottom"/>
            <w:hideMark/>
          </w:tcPr>
          <w:p w14:paraId="6B2347DA" w14:textId="77777777" w:rsidR="00F1489C" w:rsidRPr="002C4DB5" w:rsidRDefault="00F1489C" w:rsidP="00A46561">
            <w:pPr>
              <w:rPr>
                <w:rFonts w:eastAsia="Times New Roman" w:cs="Times New Roman"/>
                <w:szCs w:val="24"/>
              </w:rPr>
            </w:pPr>
            <w:r w:rsidRPr="002C4DB5">
              <w:rPr>
                <w:rFonts w:eastAsia="Times New Roman" w:cs="Times New Roman"/>
                <w:szCs w:val="24"/>
              </w:rPr>
              <w:t>2b</w:t>
            </w:r>
          </w:p>
        </w:tc>
        <w:tc>
          <w:tcPr>
            <w:tcW w:w="421" w:type="dxa"/>
            <w:shd w:val="clear" w:color="auto" w:fill="FFFF00"/>
            <w:noWrap/>
            <w:vAlign w:val="bottom"/>
            <w:hideMark/>
          </w:tcPr>
          <w:p w14:paraId="438859B3" w14:textId="77777777" w:rsidR="00F1489C" w:rsidRPr="002C4DB5" w:rsidRDefault="00F1489C" w:rsidP="00A46561">
            <w:pPr>
              <w:rPr>
                <w:rFonts w:eastAsia="Times New Roman" w:cs="Times New Roman"/>
                <w:szCs w:val="24"/>
              </w:rPr>
            </w:pPr>
            <w:r w:rsidRPr="002C4DB5">
              <w:rPr>
                <w:rFonts w:eastAsia="Times New Roman" w:cs="Times New Roman"/>
                <w:szCs w:val="24"/>
              </w:rPr>
              <w:t>2c</w:t>
            </w:r>
          </w:p>
        </w:tc>
        <w:tc>
          <w:tcPr>
            <w:tcW w:w="444" w:type="dxa"/>
            <w:shd w:val="clear" w:color="auto" w:fill="FFFF00"/>
            <w:noWrap/>
            <w:vAlign w:val="bottom"/>
            <w:hideMark/>
          </w:tcPr>
          <w:p w14:paraId="60E60A42" w14:textId="77777777" w:rsidR="00F1489C" w:rsidRPr="002C4DB5" w:rsidRDefault="00F1489C" w:rsidP="00A46561">
            <w:pPr>
              <w:rPr>
                <w:rFonts w:eastAsia="Times New Roman" w:cs="Times New Roman"/>
                <w:szCs w:val="24"/>
              </w:rPr>
            </w:pPr>
            <w:r w:rsidRPr="002C4DB5">
              <w:rPr>
                <w:rFonts w:eastAsia="Times New Roman" w:cs="Times New Roman"/>
                <w:szCs w:val="24"/>
              </w:rPr>
              <w:t>2d</w:t>
            </w:r>
          </w:p>
        </w:tc>
        <w:tc>
          <w:tcPr>
            <w:tcW w:w="433" w:type="dxa"/>
            <w:shd w:val="clear" w:color="auto" w:fill="FFFF00"/>
            <w:noWrap/>
            <w:vAlign w:val="bottom"/>
            <w:hideMark/>
          </w:tcPr>
          <w:p w14:paraId="742464D5" w14:textId="77777777" w:rsidR="00F1489C" w:rsidRPr="002C4DB5" w:rsidRDefault="00F1489C" w:rsidP="00A46561">
            <w:pPr>
              <w:rPr>
                <w:rFonts w:eastAsia="Times New Roman" w:cs="Times New Roman"/>
                <w:szCs w:val="24"/>
              </w:rPr>
            </w:pPr>
            <w:r w:rsidRPr="002C4DB5">
              <w:rPr>
                <w:rFonts w:eastAsia="Times New Roman" w:cs="Times New Roman"/>
                <w:szCs w:val="24"/>
              </w:rPr>
              <w:t>3a</w:t>
            </w:r>
          </w:p>
        </w:tc>
        <w:tc>
          <w:tcPr>
            <w:tcW w:w="444" w:type="dxa"/>
            <w:shd w:val="clear" w:color="auto" w:fill="FFFF00"/>
            <w:noWrap/>
            <w:vAlign w:val="bottom"/>
            <w:hideMark/>
          </w:tcPr>
          <w:p w14:paraId="333D3DEF" w14:textId="77777777" w:rsidR="00F1489C" w:rsidRPr="002C4DB5" w:rsidRDefault="00F1489C" w:rsidP="00A46561">
            <w:pPr>
              <w:rPr>
                <w:rFonts w:eastAsia="Times New Roman" w:cs="Times New Roman"/>
                <w:szCs w:val="24"/>
              </w:rPr>
            </w:pPr>
            <w:r w:rsidRPr="002C4DB5">
              <w:rPr>
                <w:rFonts w:eastAsia="Times New Roman" w:cs="Times New Roman"/>
                <w:szCs w:val="24"/>
              </w:rPr>
              <w:t>3b</w:t>
            </w:r>
          </w:p>
        </w:tc>
        <w:tc>
          <w:tcPr>
            <w:tcW w:w="421" w:type="dxa"/>
            <w:shd w:val="clear" w:color="auto" w:fill="FFFF00"/>
            <w:noWrap/>
            <w:vAlign w:val="bottom"/>
            <w:hideMark/>
          </w:tcPr>
          <w:p w14:paraId="4F7DCBB8" w14:textId="77777777" w:rsidR="00F1489C" w:rsidRPr="002C4DB5" w:rsidRDefault="00F1489C" w:rsidP="00A46561">
            <w:pPr>
              <w:rPr>
                <w:rFonts w:eastAsia="Times New Roman" w:cs="Times New Roman"/>
                <w:szCs w:val="24"/>
              </w:rPr>
            </w:pPr>
            <w:r w:rsidRPr="002C4DB5">
              <w:rPr>
                <w:rFonts w:eastAsia="Times New Roman" w:cs="Times New Roman"/>
                <w:szCs w:val="24"/>
              </w:rPr>
              <w:t>3c</w:t>
            </w:r>
          </w:p>
        </w:tc>
        <w:tc>
          <w:tcPr>
            <w:tcW w:w="444" w:type="dxa"/>
            <w:shd w:val="clear" w:color="auto" w:fill="FFFF00"/>
            <w:noWrap/>
            <w:vAlign w:val="bottom"/>
            <w:hideMark/>
          </w:tcPr>
          <w:p w14:paraId="27FD4024" w14:textId="77777777" w:rsidR="00F1489C" w:rsidRPr="002C4DB5" w:rsidRDefault="00F1489C" w:rsidP="00A46561">
            <w:pPr>
              <w:rPr>
                <w:rFonts w:eastAsia="Times New Roman" w:cs="Times New Roman"/>
                <w:szCs w:val="24"/>
              </w:rPr>
            </w:pPr>
            <w:r w:rsidRPr="002C4DB5">
              <w:rPr>
                <w:rFonts w:eastAsia="Times New Roman" w:cs="Times New Roman"/>
                <w:szCs w:val="24"/>
              </w:rPr>
              <w:t>3d</w:t>
            </w:r>
          </w:p>
        </w:tc>
      </w:tr>
      <w:tr w:rsidR="00F1489C" w:rsidRPr="002C4DB5" w14:paraId="5AC0F351" w14:textId="77777777" w:rsidTr="00A46561">
        <w:trPr>
          <w:trHeight w:val="300"/>
          <w:jc w:val="center"/>
        </w:trPr>
        <w:tc>
          <w:tcPr>
            <w:tcW w:w="923" w:type="dxa"/>
            <w:vAlign w:val="bottom"/>
          </w:tcPr>
          <w:p w14:paraId="4083F86D" w14:textId="77777777" w:rsidR="00F1489C" w:rsidRPr="002C4DB5" w:rsidRDefault="00F1489C" w:rsidP="00A46561">
            <w:pPr>
              <w:rPr>
                <w:rFonts w:eastAsia="Times New Roman" w:cs="Times New Roman"/>
                <w:szCs w:val="24"/>
              </w:rPr>
            </w:pPr>
            <w:r w:rsidRPr="002C4DB5">
              <w:rPr>
                <w:rFonts w:eastAsia="Times New Roman" w:cs="Times New Roman"/>
                <w:szCs w:val="24"/>
              </w:rPr>
              <w:t>402</w:t>
            </w:r>
          </w:p>
        </w:tc>
        <w:tc>
          <w:tcPr>
            <w:tcW w:w="433" w:type="dxa"/>
            <w:shd w:val="clear" w:color="auto" w:fill="00B0F0"/>
          </w:tcPr>
          <w:p w14:paraId="21DE5560" w14:textId="77777777" w:rsidR="00F1489C" w:rsidRPr="002C4DB5" w:rsidRDefault="00F1489C" w:rsidP="00A46561">
            <w:pPr>
              <w:rPr>
                <w:rFonts w:eastAsia="Times New Roman" w:cs="Times New Roman"/>
                <w:szCs w:val="24"/>
              </w:rPr>
            </w:pPr>
            <w:r w:rsidRPr="002C4DB5">
              <w:rPr>
                <w:rFonts w:cs="Times New Roman"/>
                <w:szCs w:val="24"/>
              </w:rPr>
              <w:t>D</w:t>
            </w:r>
          </w:p>
        </w:tc>
        <w:tc>
          <w:tcPr>
            <w:tcW w:w="444" w:type="dxa"/>
            <w:shd w:val="clear" w:color="auto" w:fill="00B0F0"/>
            <w:noWrap/>
            <w:hideMark/>
          </w:tcPr>
          <w:p w14:paraId="697E0D4D" w14:textId="77777777" w:rsidR="00F1489C" w:rsidRPr="002C4DB5" w:rsidRDefault="00F1489C" w:rsidP="00A46561">
            <w:pPr>
              <w:rPr>
                <w:rFonts w:eastAsia="Times New Roman" w:cs="Times New Roman"/>
                <w:szCs w:val="24"/>
              </w:rPr>
            </w:pPr>
            <w:r w:rsidRPr="002C4DB5">
              <w:rPr>
                <w:rFonts w:cs="Times New Roman"/>
                <w:szCs w:val="24"/>
              </w:rPr>
              <w:t>D</w:t>
            </w:r>
          </w:p>
        </w:tc>
        <w:tc>
          <w:tcPr>
            <w:tcW w:w="421" w:type="dxa"/>
            <w:shd w:val="clear" w:color="auto" w:fill="00B0F0"/>
            <w:noWrap/>
            <w:hideMark/>
          </w:tcPr>
          <w:p w14:paraId="23D1437A" w14:textId="77777777" w:rsidR="00F1489C" w:rsidRPr="002C4DB5" w:rsidRDefault="00F1489C" w:rsidP="00A46561">
            <w:pPr>
              <w:rPr>
                <w:rFonts w:eastAsia="Times New Roman" w:cs="Times New Roman"/>
                <w:szCs w:val="24"/>
              </w:rPr>
            </w:pPr>
            <w:r w:rsidRPr="002C4DB5">
              <w:rPr>
                <w:rFonts w:cs="Times New Roman"/>
                <w:szCs w:val="24"/>
              </w:rPr>
              <w:t>S</w:t>
            </w:r>
          </w:p>
        </w:tc>
        <w:tc>
          <w:tcPr>
            <w:tcW w:w="444" w:type="dxa"/>
            <w:shd w:val="clear" w:color="auto" w:fill="00B0F0"/>
            <w:noWrap/>
            <w:hideMark/>
          </w:tcPr>
          <w:p w14:paraId="2E166681" w14:textId="77777777" w:rsidR="00F1489C" w:rsidRPr="002C4DB5" w:rsidRDefault="00F1489C" w:rsidP="00A46561">
            <w:pPr>
              <w:rPr>
                <w:rFonts w:eastAsia="Times New Roman" w:cs="Times New Roman"/>
                <w:szCs w:val="24"/>
              </w:rPr>
            </w:pPr>
            <w:r w:rsidRPr="002C4DB5">
              <w:rPr>
                <w:rFonts w:cs="Times New Roman"/>
                <w:szCs w:val="24"/>
              </w:rPr>
              <w:t>S</w:t>
            </w:r>
          </w:p>
        </w:tc>
        <w:tc>
          <w:tcPr>
            <w:tcW w:w="433" w:type="dxa"/>
            <w:shd w:val="clear" w:color="auto" w:fill="auto"/>
            <w:noWrap/>
            <w:hideMark/>
          </w:tcPr>
          <w:p w14:paraId="2C672BC5" w14:textId="77777777" w:rsidR="00F1489C" w:rsidRPr="002C4DB5" w:rsidRDefault="00F1489C" w:rsidP="00A46561">
            <w:pPr>
              <w:rPr>
                <w:rFonts w:eastAsia="Times New Roman" w:cs="Times New Roman"/>
                <w:szCs w:val="24"/>
              </w:rPr>
            </w:pPr>
            <w:r w:rsidRPr="002C4DB5">
              <w:rPr>
                <w:rFonts w:cs="Times New Roman"/>
                <w:szCs w:val="24"/>
              </w:rPr>
              <w:t>S</w:t>
            </w:r>
          </w:p>
        </w:tc>
        <w:tc>
          <w:tcPr>
            <w:tcW w:w="444" w:type="dxa"/>
            <w:shd w:val="clear" w:color="auto" w:fill="auto"/>
            <w:noWrap/>
            <w:hideMark/>
          </w:tcPr>
          <w:p w14:paraId="0D06F44B" w14:textId="77777777" w:rsidR="00F1489C" w:rsidRPr="002C4DB5" w:rsidRDefault="00F1489C" w:rsidP="00A46561">
            <w:pPr>
              <w:rPr>
                <w:rFonts w:eastAsia="Times New Roman" w:cs="Times New Roman"/>
                <w:szCs w:val="24"/>
              </w:rPr>
            </w:pPr>
            <w:r w:rsidRPr="002C4DB5">
              <w:rPr>
                <w:rFonts w:cs="Times New Roman"/>
                <w:szCs w:val="24"/>
              </w:rPr>
              <w:t>D</w:t>
            </w:r>
          </w:p>
        </w:tc>
        <w:tc>
          <w:tcPr>
            <w:tcW w:w="421" w:type="dxa"/>
            <w:shd w:val="clear" w:color="auto" w:fill="auto"/>
            <w:noWrap/>
            <w:hideMark/>
          </w:tcPr>
          <w:p w14:paraId="5ED69EE9" w14:textId="77777777" w:rsidR="00F1489C" w:rsidRPr="002C4DB5" w:rsidRDefault="00F1489C" w:rsidP="00A46561">
            <w:pPr>
              <w:rPr>
                <w:rFonts w:eastAsia="Times New Roman" w:cs="Times New Roman"/>
                <w:szCs w:val="24"/>
              </w:rPr>
            </w:pPr>
            <w:r w:rsidRPr="002C4DB5">
              <w:rPr>
                <w:rFonts w:cs="Times New Roman"/>
                <w:szCs w:val="24"/>
              </w:rPr>
              <w:t>S</w:t>
            </w:r>
          </w:p>
        </w:tc>
        <w:tc>
          <w:tcPr>
            <w:tcW w:w="444" w:type="dxa"/>
            <w:shd w:val="clear" w:color="auto" w:fill="auto"/>
            <w:noWrap/>
            <w:hideMark/>
          </w:tcPr>
          <w:p w14:paraId="6A9B3D4A" w14:textId="77777777" w:rsidR="00F1489C" w:rsidRPr="002C4DB5" w:rsidRDefault="00F1489C" w:rsidP="00A46561">
            <w:pPr>
              <w:rPr>
                <w:rFonts w:eastAsia="Times New Roman" w:cs="Times New Roman"/>
                <w:szCs w:val="24"/>
              </w:rPr>
            </w:pPr>
            <w:r w:rsidRPr="002C4DB5">
              <w:rPr>
                <w:rFonts w:cs="Times New Roman"/>
                <w:szCs w:val="24"/>
              </w:rPr>
              <w:t>D</w:t>
            </w:r>
          </w:p>
        </w:tc>
        <w:tc>
          <w:tcPr>
            <w:tcW w:w="433" w:type="dxa"/>
            <w:shd w:val="clear" w:color="auto" w:fill="00B0F0"/>
            <w:noWrap/>
            <w:hideMark/>
          </w:tcPr>
          <w:p w14:paraId="608B2842" w14:textId="77777777" w:rsidR="00F1489C" w:rsidRPr="002C4DB5" w:rsidRDefault="00F1489C" w:rsidP="00A46561">
            <w:pPr>
              <w:rPr>
                <w:rFonts w:eastAsia="Times New Roman" w:cs="Times New Roman"/>
                <w:szCs w:val="24"/>
              </w:rPr>
            </w:pPr>
            <w:r w:rsidRPr="002C4DB5">
              <w:rPr>
                <w:rFonts w:cs="Times New Roman"/>
                <w:szCs w:val="24"/>
              </w:rPr>
              <w:t>D</w:t>
            </w:r>
          </w:p>
        </w:tc>
        <w:tc>
          <w:tcPr>
            <w:tcW w:w="444" w:type="dxa"/>
            <w:shd w:val="clear" w:color="auto" w:fill="00B0F0"/>
            <w:noWrap/>
            <w:hideMark/>
          </w:tcPr>
          <w:p w14:paraId="559446CA" w14:textId="77777777" w:rsidR="00F1489C" w:rsidRPr="002C4DB5" w:rsidRDefault="00F1489C" w:rsidP="00A46561">
            <w:pPr>
              <w:rPr>
                <w:rFonts w:eastAsia="Times New Roman" w:cs="Times New Roman"/>
                <w:szCs w:val="24"/>
              </w:rPr>
            </w:pPr>
            <w:r w:rsidRPr="002C4DB5">
              <w:rPr>
                <w:rFonts w:cs="Times New Roman"/>
                <w:szCs w:val="24"/>
              </w:rPr>
              <w:t>S</w:t>
            </w:r>
          </w:p>
        </w:tc>
        <w:tc>
          <w:tcPr>
            <w:tcW w:w="421" w:type="dxa"/>
            <w:shd w:val="clear" w:color="auto" w:fill="00B0F0"/>
            <w:noWrap/>
            <w:hideMark/>
          </w:tcPr>
          <w:p w14:paraId="346C92EB" w14:textId="77777777" w:rsidR="00F1489C" w:rsidRPr="002C4DB5" w:rsidRDefault="00F1489C" w:rsidP="00A46561">
            <w:pPr>
              <w:rPr>
                <w:rFonts w:eastAsia="Times New Roman" w:cs="Times New Roman"/>
                <w:szCs w:val="24"/>
              </w:rPr>
            </w:pPr>
            <w:r w:rsidRPr="002C4DB5">
              <w:rPr>
                <w:rFonts w:cs="Times New Roman"/>
                <w:szCs w:val="24"/>
              </w:rPr>
              <w:t>D</w:t>
            </w:r>
          </w:p>
        </w:tc>
        <w:tc>
          <w:tcPr>
            <w:tcW w:w="444" w:type="dxa"/>
            <w:shd w:val="clear" w:color="auto" w:fill="00B0F0"/>
            <w:noWrap/>
            <w:hideMark/>
          </w:tcPr>
          <w:p w14:paraId="444D0B8D" w14:textId="77777777" w:rsidR="00F1489C" w:rsidRPr="002C4DB5" w:rsidRDefault="00F1489C" w:rsidP="00A46561">
            <w:pPr>
              <w:rPr>
                <w:rFonts w:eastAsia="Times New Roman" w:cs="Times New Roman"/>
                <w:szCs w:val="24"/>
              </w:rPr>
            </w:pPr>
            <w:r w:rsidRPr="002C4DB5">
              <w:rPr>
                <w:rFonts w:cs="Times New Roman"/>
                <w:szCs w:val="24"/>
              </w:rPr>
              <w:t>S</w:t>
            </w:r>
          </w:p>
        </w:tc>
      </w:tr>
    </w:tbl>
    <w:p w14:paraId="37435520" w14:textId="77777777" w:rsidR="00F1489C" w:rsidRPr="002C4DB5" w:rsidRDefault="00F1489C" w:rsidP="00A46561">
      <w:pPr>
        <w:pBdr>
          <w:top w:val="nil"/>
          <w:left w:val="nil"/>
          <w:bottom w:val="nil"/>
          <w:right w:val="nil"/>
          <w:between w:val="nil"/>
        </w:pBdr>
        <w:ind w:left="180" w:right="180" w:firstLine="283"/>
        <w:rPr>
          <w:rFonts w:eastAsia="Times" w:cs="Times New Roman"/>
          <w:b/>
          <w:szCs w:val="24"/>
          <w:highlight w:val="white"/>
        </w:rPr>
      </w:pPr>
    </w:p>
    <w:p w14:paraId="2D257947" w14:textId="77777777" w:rsidR="00F1489C" w:rsidRPr="002C4DB5" w:rsidRDefault="00F1489C" w:rsidP="00A46561">
      <w:pPr>
        <w:pBdr>
          <w:top w:val="nil"/>
          <w:left w:val="nil"/>
          <w:bottom w:val="nil"/>
          <w:right w:val="nil"/>
          <w:between w:val="nil"/>
        </w:pBdr>
        <w:ind w:right="180"/>
        <w:rPr>
          <w:rFonts w:eastAsia="Calibri" w:cs="Times New Roman"/>
          <w:b/>
          <w:szCs w:val="24"/>
        </w:rPr>
      </w:pPr>
      <w:r w:rsidRPr="002C4DB5">
        <w:rPr>
          <w:rFonts w:eastAsia="Times" w:cs="Times New Roman"/>
          <w:szCs w:val="24"/>
          <w:highlight w:val="white"/>
        </w:rPr>
        <w:t xml:space="preserve">Phần III. </w:t>
      </w:r>
      <w:r w:rsidRPr="002C4DB5">
        <w:rPr>
          <w:rFonts w:eastAsia="Calibri" w:cs="Times New Roman"/>
          <w:szCs w:val="24"/>
        </w:rPr>
        <w:t>Câu trắc nghiệm trả lời ngắn(1,5 điểm- 6 câu).</w:t>
      </w:r>
    </w:p>
    <w:p w14:paraId="11AA6BAB" w14:textId="77777777" w:rsidR="00F1489C" w:rsidRPr="002C4DB5" w:rsidRDefault="00F1489C" w:rsidP="00A46561">
      <w:pPr>
        <w:pBdr>
          <w:top w:val="nil"/>
          <w:left w:val="nil"/>
          <w:bottom w:val="nil"/>
          <w:right w:val="nil"/>
          <w:between w:val="nil"/>
        </w:pBdr>
        <w:ind w:right="180"/>
        <w:jc w:val="center"/>
        <w:rPr>
          <w:rFonts w:eastAsia="Times" w:cs="Times New Roman"/>
          <w:b/>
          <w:szCs w:val="24"/>
          <w:highlight w:val="white"/>
        </w:rPr>
      </w:pPr>
      <w:r w:rsidRPr="002C4DB5">
        <w:rPr>
          <w:rFonts w:eastAsia="Times" w:cs="Times New Roman"/>
          <w:szCs w:val="24"/>
          <w:highlight w:val="white"/>
        </w:rPr>
        <w:t>(Mỗi câu trả lời đúng thí sinh được 0,25 điểm)</w:t>
      </w:r>
    </w:p>
    <w:tbl>
      <w:tblPr>
        <w:tblW w:w="4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641"/>
        <w:gridCol w:w="641"/>
        <w:gridCol w:w="641"/>
        <w:gridCol w:w="641"/>
        <w:gridCol w:w="641"/>
        <w:gridCol w:w="641"/>
      </w:tblGrid>
      <w:tr w:rsidR="00F1489C" w:rsidRPr="002C4DB5" w14:paraId="7988111B" w14:textId="77777777" w:rsidTr="00A46561">
        <w:trPr>
          <w:trHeight w:val="300"/>
          <w:jc w:val="center"/>
        </w:trPr>
        <w:tc>
          <w:tcPr>
            <w:tcW w:w="923" w:type="dxa"/>
            <w:vAlign w:val="bottom"/>
          </w:tcPr>
          <w:p w14:paraId="51F12E8D" w14:textId="77777777" w:rsidR="00F1489C" w:rsidRPr="002C4DB5" w:rsidRDefault="00F1489C" w:rsidP="00A46561">
            <w:pPr>
              <w:rPr>
                <w:rFonts w:eastAsia="Times New Roman" w:cs="Times New Roman"/>
                <w:szCs w:val="24"/>
              </w:rPr>
            </w:pPr>
            <w:r w:rsidRPr="002C4DB5">
              <w:rPr>
                <w:rFonts w:eastAsia="Times New Roman" w:cs="Times New Roman"/>
                <w:szCs w:val="24"/>
              </w:rPr>
              <w:t>Đề\câu</w:t>
            </w:r>
          </w:p>
        </w:tc>
        <w:tc>
          <w:tcPr>
            <w:tcW w:w="641" w:type="dxa"/>
            <w:shd w:val="clear" w:color="auto" w:fill="auto"/>
            <w:noWrap/>
            <w:vAlign w:val="bottom"/>
            <w:hideMark/>
          </w:tcPr>
          <w:p w14:paraId="2C93B03D"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1</w:t>
            </w:r>
          </w:p>
        </w:tc>
        <w:tc>
          <w:tcPr>
            <w:tcW w:w="641" w:type="dxa"/>
            <w:shd w:val="clear" w:color="auto" w:fill="auto"/>
            <w:noWrap/>
            <w:vAlign w:val="bottom"/>
            <w:hideMark/>
          </w:tcPr>
          <w:p w14:paraId="38DCE5E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2</w:t>
            </w:r>
          </w:p>
        </w:tc>
        <w:tc>
          <w:tcPr>
            <w:tcW w:w="641" w:type="dxa"/>
            <w:shd w:val="clear" w:color="auto" w:fill="auto"/>
            <w:noWrap/>
            <w:vAlign w:val="bottom"/>
            <w:hideMark/>
          </w:tcPr>
          <w:p w14:paraId="0D6CD5A4"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3</w:t>
            </w:r>
          </w:p>
        </w:tc>
        <w:tc>
          <w:tcPr>
            <w:tcW w:w="641" w:type="dxa"/>
            <w:shd w:val="clear" w:color="auto" w:fill="auto"/>
            <w:noWrap/>
            <w:vAlign w:val="bottom"/>
            <w:hideMark/>
          </w:tcPr>
          <w:p w14:paraId="234CBEAF"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4</w:t>
            </w:r>
          </w:p>
        </w:tc>
        <w:tc>
          <w:tcPr>
            <w:tcW w:w="641" w:type="dxa"/>
            <w:shd w:val="clear" w:color="auto" w:fill="auto"/>
            <w:noWrap/>
            <w:vAlign w:val="bottom"/>
            <w:hideMark/>
          </w:tcPr>
          <w:p w14:paraId="523C0BB3"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5</w:t>
            </w:r>
          </w:p>
        </w:tc>
        <w:tc>
          <w:tcPr>
            <w:tcW w:w="641" w:type="dxa"/>
            <w:shd w:val="clear" w:color="auto" w:fill="auto"/>
            <w:noWrap/>
            <w:vAlign w:val="bottom"/>
            <w:hideMark/>
          </w:tcPr>
          <w:p w14:paraId="6499C0D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6</w:t>
            </w:r>
          </w:p>
        </w:tc>
      </w:tr>
      <w:tr w:rsidR="00F1489C" w:rsidRPr="002C4DB5" w14:paraId="3E1FB840" w14:textId="77777777" w:rsidTr="00A46561">
        <w:trPr>
          <w:trHeight w:val="300"/>
          <w:jc w:val="center"/>
        </w:trPr>
        <w:tc>
          <w:tcPr>
            <w:tcW w:w="923" w:type="dxa"/>
            <w:vAlign w:val="bottom"/>
          </w:tcPr>
          <w:p w14:paraId="74053590" w14:textId="77777777" w:rsidR="00F1489C" w:rsidRPr="002C4DB5" w:rsidRDefault="00F1489C" w:rsidP="00A46561">
            <w:pPr>
              <w:rPr>
                <w:rFonts w:eastAsia="Times New Roman" w:cs="Times New Roman"/>
                <w:szCs w:val="24"/>
              </w:rPr>
            </w:pPr>
            <w:r w:rsidRPr="002C4DB5">
              <w:rPr>
                <w:rFonts w:eastAsia="Times New Roman" w:cs="Times New Roman"/>
                <w:szCs w:val="24"/>
              </w:rPr>
              <w:t>402</w:t>
            </w:r>
          </w:p>
        </w:tc>
        <w:tc>
          <w:tcPr>
            <w:tcW w:w="641" w:type="dxa"/>
            <w:shd w:val="clear" w:color="auto" w:fill="auto"/>
            <w:noWrap/>
            <w:vAlign w:val="bottom"/>
            <w:hideMark/>
          </w:tcPr>
          <w:p w14:paraId="06E4BFCA" w14:textId="77777777" w:rsidR="00F1489C" w:rsidRPr="002C4DB5" w:rsidRDefault="00F1489C" w:rsidP="00A46561">
            <w:pPr>
              <w:rPr>
                <w:rFonts w:eastAsia="Times New Roman" w:cs="Times New Roman"/>
                <w:szCs w:val="24"/>
              </w:rPr>
            </w:pPr>
            <w:r w:rsidRPr="002C4DB5">
              <w:rPr>
                <w:rFonts w:eastAsia="Times New Roman" w:cs="Times New Roman"/>
                <w:szCs w:val="24"/>
              </w:rPr>
              <w:t>1,25</w:t>
            </w:r>
          </w:p>
        </w:tc>
        <w:tc>
          <w:tcPr>
            <w:tcW w:w="641" w:type="dxa"/>
            <w:shd w:val="clear" w:color="auto" w:fill="auto"/>
            <w:noWrap/>
            <w:vAlign w:val="bottom"/>
            <w:hideMark/>
          </w:tcPr>
          <w:p w14:paraId="109E6035" w14:textId="77777777" w:rsidR="00F1489C" w:rsidRPr="002C4DB5" w:rsidRDefault="00F1489C" w:rsidP="00A46561">
            <w:pPr>
              <w:rPr>
                <w:rFonts w:eastAsia="Times New Roman" w:cs="Times New Roman"/>
                <w:szCs w:val="24"/>
              </w:rPr>
            </w:pPr>
            <w:r w:rsidRPr="002C4DB5">
              <w:rPr>
                <w:rFonts w:eastAsia="Times New Roman" w:cs="Times New Roman"/>
                <w:szCs w:val="24"/>
              </w:rPr>
              <w:t>200</w:t>
            </w:r>
          </w:p>
        </w:tc>
        <w:tc>
          <w:tcPr>
            <w:tcW w:w="641" w:type="dxa"/>
            <w:shd w:val="clear" w:color="auto" w:fill="auto"/>
            <w:noWrap/>
            <w:vAlign w:val="bottom"/>
            <w:hideMark/>
          </w:tcPr>
          <w:p w14:paraId="26DD9118" w14:textId="77777777" w:rsidR="00F1489C" w:rsidRPr="002C4DB5" w:rsidRDefault="00F1489C" w:rsidP="00A46561">
            <w:pPr>
              <w:rPr>
                <w:rFonts w:eastAsia="Times New Roman" w:cs="Times New Roman"/>
                <w:szCs w:val="24"/>
              </w:rPr>
            </w:pPr>
            <w:r w:rsidRPr="002C4DB5">
              <w:rPr>
                <w:rFonts w:eastAsia="Times New Roman" w:cs="Times New Roman"/>
                <w:szCs w:val="24"/>
              </w:rPr>
              <w:t>0,08</w:t>
            </w:r>
          </w:p>
        </w:tc>
        <w:tc>
          <w:tcPr>
            <w:tcW w:w="641" w:type="dxa"/>
            <w:shd w:val="clear" w:color="auto" w:fill="auto"/>
            <w:noWrap/>
            <w:vAlign w:val="bottom"/>
            <w:hideMark/>
          </w:tcPr>
          <w:p w14:paraId="1D141645" w14:textId="77777777" w:rsidR="00F1489C" w:rsidRPr="002C4DB5" w:rsidRDefault="00F1489C" w:rsidP="00A46561">
            <w:pPr>
              <w:rPr>
                <w:rFonts w:eastAsia="Times New Roman" w:cs="Times New Roman"/>
                <w:szCs w:val="24"/>
              </w:rPr>
            </w:pPr>
            <w:r w:rsidRPr="002C4DB5">
              <w:rPr>
                <w:rFonts w:eastAsia="Times New Roman" w:cs="Times New Roman"/>
                <w:szCs w:val="24"/>
              </w:rPr>
              <w:t>1,64</w:t>
            </w:r>
          </w:p>
        </w:tc>
        <w:tc>
          <w:tcPr>
            <w:tcW w:w="641" w:type="dxa"/>
            <w:shd w:val="clear" w:color="auto" w:fill="auto"/>
            <w:noWrap/>
            <w:vAlign w:val="bottom"/>
            <w:hideMark/>
          </w:tcPr>
          <w:p w14:paraId="26A712A9" w14:textId="77777777" w:rsidR="00F1489C" w:rsidRPr="002C4DB5" w:rsidRDefault="00F1489C" w:rsidP="00A46561">
            <w:pPr>
              <w:rPr>
                <w:rFonts w:eastAsia="Times New Roman" w:cs="Times New Roman"/>
                <w:szCs w:val="24"/>
              </w:rPr>
            </w:pPr>
            <w:r w:rsidRPr="002C4DB5">
              <w:rPr>
                <w:rFonts w:eastAsia="Times New Roman" w:cs="Times New Roman"/>
                <w:szCs w:val="24"/>
              </w:rPr>
              <w:t>2,4</w:t>
            </w:r>
          </w:p>
        </w:tc>
        <w:tc>
          <w:tcPr>
            <w:tcW w:w="641" w:type="dxa"/>
            <w:shd w:val="clear" w:color="auto" w:fill="auto"/>
            <w:noWrap/>
            <w:vAlign w:val="bottom"/>
            <w:hideMark/>
          </w:tcPr>
          <w:p w14:paraId="72839CB5" w14:textId="77777777" w:rsidR="00F1489C" w:rsidRPr="002C4DB5" w:rsidRDefault="00F1489C" w:rsidP="00A46561">
            <w:pPr>
              <w:rPr>
                <w:rFonts w:eastAsia="Times New Roman" w:cs="Times New Roman"/>
                <w:szCs w:val="24"/>
              </w:rPr>
            </w:pPr>
            <w:r w:rsidRPr="002C4DB5">
              <w:rPr>
                <w:rFonts w:eastAsia="Times New Roman" w:cs="Times New Roman"/>
                <w:szCs w:val="24"/>
              </w:rPr>
              <w:t>1,5</w:t>
            </w:r>
          </w:p>
        </w:tc>
      </w:tr>
    </w:tbl>
    <w:p w14:paraId="61EC49B0" w14:textId="77777777" w:rsidR="00F1489C" w:rsidRPr="002C4DB5" w:rsidRDefault="00F1489C" w:rsidP="00A46561">
      <w:pPr>
        <w:rPr>
          <w:rFonts w:eastAsia="Calibri" w:cs="Times New Roman"/>
          <w:b/>
          <w:szCs w:val="24"/>
        </w:rPr>
      </w:pPr>
    </w:p>
    <w:p w14:paraId="40D3C7FE" w14:textId="77777777" w:rsidR="00F1489C" w:rsidRPr="002C4DB5" w:rsidRDefault="00F1489C" w:rsidP="00A46561">
      <w:pPr>
        <w:rPr>
          <w:rFonts w:eastAsia="Calibri" w:cs="Times New Roman"/>
          <w:b/>
          <w:szCs w:val="24"/>
        </w:rPr>
      </w:pPr>
      <w:r w:rsidRPr="002C4DB5">
        <w:rPr>
          <w:rFonts w:eastAsia="Calibri" w:cs="Times New Roman"/>
          <w:szCs w:val="24"/>
        </w:rPr>
        <w:lastRenderedPageBreak/>
        <w:t>Phần IV. Tự luận(1 điểm- 1 câu)</w:t>
      </w:r>
    </w:p>
    <w:p w14:paraId="17AC3A0F" w14:textId="4D09A76C" w:rsidR="00F1489C" w:rsidRPr="002C4DB5" w:rsidRDefault="00F1489C" w:rsidP="00A46561">
      <w:pPr>
        <w:jc w:val="center"/>
        <w:rPr>
          <w:rFonts w:eastAsia="Calibri" w:cs="Times New Roman"/>
          <w:b/>
          <w:szCs w:val="24"/>
        </w:rPr>
      </w:pPr>
    </w:p>
    <w:tbl>
      <w:tblPr>
        <w:tblStyle w:val="YoungMixTable"/>
        <w:tblW w:w="10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7809"/>
        <w:gridCol w:w="1669"/>
      </w:tblGrid>
      <w:tr w:rsidR="00F1489C" w:rsidRPr="002C4DB5" w14:paraId="5CE1DCBA" w14:textId="77777777" w:rsidTr="002C4DB5">
        <w:tc>
          <w:tcPr>
            <w:tcW w:w="975" w:type="dxa"/>
            <w:vAlign w:val="center"/>
          </w:tcPr>
          <w:p w14:paraId="453C22AC" w14:textId="77777777" w:rsidR="00F1489C" w:rsidRPr="002C4DB5" w:rsidRDefault="00F1489C" w:rsidP="00A46561">
            <w:pPr>
              <w:spacing w:line="276" w:lineRule="auto"/>
              <w:jc w:val="center"/>
              <w:rPr>
                <w:rFonts w:eastAsia="Times New Roman" w:cs="Times New Roman"/>
                <w:b/>
                <w:szCs w:val="24"/>
              </w:rPr>
            </w:pPr>
            <w:r w:rsidRPr="002C4DB5">
              <w:rPr>
                <w:rFonts w:eastAsia="Times New Roman" w:cs="Times New Roman"/>
                <w:b/>
                <w:szCs w:val="24"/>
              </w:rPr>
              <w:t>Ý</w:t>
            </w:r>
          </w:p>
        </w:tc>
        <w:tc>
          <w:tcPr>
            <w:tcW w:w="7809" w:type="dxa"/>
            <w:vAlign w:val="center"/>
          </w:tcPr>
          <w:p w14:paraId="2F0AF66E" w14:textId="77777777" w:rsidR="00F1489C" w:rsidRPr="002C4DB5" w:rsidRDefault="00F1489C" w:rsidP="00A46561">
            <w:pPr>
              <w:spacing w:line="276" w:lineRule="auto"/>
              <w:jc w:val="center"/>
              <w:rPr>
                <w:rFonts w:eastAsia="Times New Roman" w:cs="Times New Roman"/>
                <w:b/>
                <w:szCs w:val="24"/>
              </w:rPr>
            </w:pPr>
            <w:r w:rsidRPr="002C4DB5">
              <w:rPr>
                <w:rFonts w:eastAsia="Times New Roman" w:cs="Times New Roman"/>
                <w:b/>
                <w:szCs w:val="24"/>
              </w:rPr>
              <w:t>Nội dung</w:t>
            </w:r>
          </w:p>
        </w:tc>
        <w:tc>
          <w:tcPr>
            <w:tcW w:w="1669" w:type="dxa"/>
            <w:vAlign w:val="center"/>
          </w:tcPr>
          <w:p w14:paraId="529C9A8C" w14:textId="77777777" w:rsidR="00F1489C" w:rsidRPr="002C4DB5" w:rsidRDefault="00F1489C" w:rsidP="00A46561">
            <w:pPr>
              <w:spacing w:line="276" w:lineRule="auto"/>
              <w:jc w:val="center"/>
              <w:rPr>
                <w:rFonts w:eastAsia="Times New Roman" w:cs="Times New Roman"/>
                <w:b/>
                <w:szCs w:val="24"/>
              </w:rPr>
            </w:pPr>
            <w:r w:rsidRPr="002C4DB5">
              <w:rPr>
                <w:rFonts w:eastAsia="Times New Roman" w:cs="Times New Roman"/>
                <w:b/>
                <w:szCs w:val="24"/>
              </w:rPr>
              <w:t>Điểm</w:t>
            </w:r>
          </w:p>
        </w:tc>
      </w:tr>
      <w:tr w:rsidR="00F1489C" w:rsidRPr="002C4DB5" w14:paraId="6030E251" w14:textId="77777777" w:rsidTr="002C4DB5">
        <w:tc>
          <w:tcPr>
            <w:tcW w:w="975" w:type="dxa"/>
            <w:vAlign w:val="center"/>
          </w:tcPr>
          <w:p w14:paraId="5FDDACAD" w14:textId="77777777" w:rsidR="00F1489C" w:rsidRPr="002C4DB5" w:rsidRDefault="00F1489C" w:rsidP="00A46561">
            <w:pPr>
              <w:spacing w:line="276" w:lineRule="auto"/>
              <w:jc w:val="center"/>
              <w:rPr>
                <w:rFonts w:eastAsia="Times New Roman" w:cs="Times New Roman"/>
                <w:b/>
                <w:szCs w:val="24"/>
              </w:rPr>
            </w:pPr>
            <w:r w:rsidRPr="002C4DB5">
              <w:rPr>
                <w:rFonts w:eastAsia="Times New Roman" w:cs="Times New Roman"/>
                <w:b/>
                <w:szCs w:val="24"/>
              </w:rPr>
              <w:t>1</w:t>
            </w:r>
          </w:p>
        </w:tc>
        <w:tc>
          <w:tcPr>
            <w:tcW w:w="7809" w:type="dxa"/>
            <w:vAlign w:val="center"/>
          </w:tcPr>
          <w:p w14:paraId="56365245" w14:textId="77777777" w:rsidR="00F1489C" w:rsidRPr="002C4DB5" w:rsidRDefault="00F1489C" w:rsidP="00A46561">
            <w:pPr>
              <w:spacing w:line="276" w:lineRule="auto"/>
              <w:rPr>
                <w:rFonts w:eastAsia="Times New Roman" w:cs="Times New Roman"/>
                <w:szCs w:val="24"/>
              </w:rPr>
            </w:pPr>
            <w:r w:rsidRPr="002C4DB5">
              <w:rPr>
                <w:rFonts w:eastAsia="Times New Roman" w:cs="Times New Roman"/>
                <w:szCs w:val="24"/>
              </w:rPr>
              <w:t>+ Trên dây có 4 nút sóng, 4 bụng sóng</w:t>
            </w:r>
          </w:p>
        </w:tc>
        <w:tc>
          <w:tcPr>
            <w:tcW w:w="1669" w:type="dxa"/>
            <w:vAlign w:val="center"/>
          </w:tcPr>
          <w:p w14:paraId="7CFF10B5" w14:textId="77777777" w:rsidR="00F1489C" w:rsidRPr="002C4DB5" w:rsidRDefault="00F1489C" w:rsidP="00A46561">
            <w:pPr>
              <w:spacing w:line="276" w:lineRule="auto"/>
              <w:jc w:val="center"/>
              <w:rPr>
                <w:rFonts w:eastAsia="Times New Roman" w:cs="Times New Roman"/>
                <w:szCs w:val="24"/>
              </w:rPr>
            </w:pPr>
            <w:r w:rsidRPr="002C4DB5">
              <w:rPr>
                <w:rFonts w:eastAsia="Times New Roman" w:cs="Times New Roman"/>
                <w:szCs w:val="24"/>
              </w:rPr>
              <w:t>0,25</w:t>
            </w:r>
          </w:p>
        </w:tc>
      </w:tr>
      <w:tr w:rsidR="00F1489C" w:rsidRPr="002C4DB5" w14:paraId="16E6FBC4" w14:textId="77777777" w:rsidTr="002C4DB5">
        <w:tc>
          <w:tcPr>
            <w:tcW w:w="975" w:type="dxa"/>
            <w:vMerge w:val="restart"/>
            <w:vAlign w:val="center"/>
          </w:tcPr>
          <w:p w14:paraId="4E67334A" w14:textId="77777777" w:rsidR="00F1489C" w:rsidRPr="002C4DB5" w:rsidRDefault="00F1489C" w:rsidP="00A46561">
            <w:pPr>
              <w:spacing w:line="276" w:lineRule="auto"/>
              <w:jc w:val="center"/>
              <w:rPr>
                <w:rFonts w:eastAsia="Times New Roman" w:cs="Times New Roman"/>
                <w:b/>
                <w:szCs w:val="24"/>
              </w:rPr>
            </w:pPr>
            <w:r w:rsidRPr="002C4DB5">
              <w:rPr>
                <w:rFonts w:eastAsia="Times New Roman" w:cs="Times New Roman"/>
                <w:b/>
                <w:szCs w:val="24"/>
              </w:rPr>
              <w:t>2</w:t>
            </w:r>
          </w:p>
        </w:tc>
        <w:tc>
          <w:tcPr>
            <w:tcW w:w="7809" w:type="dxa"/>
            <w:vAlign w:val="center"/>
          </w:tcPr>
          <w:p w14:paraId="68276D01" w14:textId="77777777" w:rsidR="00F1489C" w:rsidRPr="002C4DB5" w:rsidRDefault="00F1489C" w:rsidP="00A46561">
            <w:pPr>
              <w:tabs>
                <w:tab w:val="left" w:pos="992"/>
              </w:tabs>
              <w:spacing w:line="276" w:lineRule="auto"/>
              <w:rPr>
                <w:rFonts w:eastAsia="Times New Roman" w:cs="Times New Roman"/>
                <w:szCs w:val="24"/>
              </w:rPr>
            </w:pPr>
            <w:r w:rsidRPr="002C4DB5">
              <w:rPr>
                <w:rFonts w:eastAsia="Times New Roman" w:cs="Times New Roman"/>
                <w:szCs w:val="24"/>
              </w:rPr>
              <w:t xml:space="preserve">+ </w:t>
            </w:r>
            <w:r w:rsidRPr="002C4DB5">
              <w:rPr>
                <w:rFonts w:eastAsia="Calibri" w:cs="Times New Roman"/>
                <w:b/>
                <w:position w:val="-26"/>
                <w:szCs w:val="24"/>
              </w:rPr>
              <w:object w:dxaOrig="2900" w:dyaOrig="680" w14:anchorId="420C9BEE">
                <v:shape id="_x0000_i1273" type="#_x0000_t75" style="width:144.55pt;height:32.8pt" o:ole="">
                  <v:imagedata r:id="rId666" o:title=""/>
                </v:shape>
                <o:OLEObject Type="Embed" ProgID="Equation.DSMT4" ShapeID="_x0000_i1273" DrawAspect="Content" ObjectID="_1823634120" r:id="rId667"/>
              </w:object>
            </w:r>
          </w:p>
        </w:tc>
        <w:tc>
          <w:tcPr>
            <w:tcW w:w="1669" w:type="dxa"/>
            <w:vAlign w:val="center"/>
          </w:tcPr>
          <w:p w14:paraId="4B8DB85F" w14:textId="77777777" w:rsidR="00F1489C" w:rsidRPr="002C4DB5" w:rsidRDefault="00F1489C" w:rsidP="00A46561">
            <w:pPr>
              <w:spacing w:line="276" w:lineRule="auto"/>
              <w:jc w:val="center"/>
              <w:rPr>
                <w:rFonts w:eastAsia="Times New Roman" w:cs="Times New Roman"/>
                <w:szCs w:val="24"/>
              </w:rPr>
            </w:pPr>
            <w:r w:rsidRPr="002C4DB5">
              <w:rPr>
                <w:rFonts w:eastAsia="Times New Roman" w:cs="Times New Roman"/>
                <w:szCs w:val="24"/>
              </w:rPr>
              <w:t>0,25</w:t>
            </w:r>
          </w:p>
        </w:tc>
      </w:tr>
      <w:tr w:rsidR="00F1489C" w:rsidRPr="002C4DB5" w14:paraId="22DD8A15" w14:textId="77777777" w:rsidTr="002C4DB5">
        <w:trPr>
          <w:trHeight w:val="1512"/>
        </w:trPr>
        <w:tc>
          <w:tcPr>
            <w:tcW w:w="975" w:type="dxa"/>
            <w:vMerge/>
            <w:vAlign w:val="center"/>
          </w:tcPr>
          <w:p w14:paraId="36554D38" w14:textId="77777777" w:rsidR="00F1489C" w:rsidRPr="002C4DB5" w:rsidRDefault="00F1489C" w:rsidP="00A46561">
            <w:pPr>
              <w:spacing w:line="276" w:lineRule="auto"/>
              <w:jc w:val="center"/>
              <w:rPr>
                <w:rFonts w:eastAsia="Times New Roman" w:cs="Times New Roman"/>
                <w:szCs w:val="24"/>
              </w:rPr>
            </w:pPr>
          </w:p>
        </w:tc>
        <w:tc>
          <w:tcPr>
            <w:tcW w:w="7809" w:type="dxa"/>
            <w:vAlign w:val="center"/>
          </w:tcPr>
          <w:p w14:paraId="01802DF9" w14:textId="77777777" w:rsidR="00F1489C" w:rsidRPr="002C4DB5" w:rsidRDefault="00F1489C" w:rsidP="00A46561">
            <w:pPr>
              <w:spacing w:line="276" w:lineRule="auto"/>
              <w:rPr>
                <w:rFonts w:eastAsia="Times New Roman" w:cs="Times New Roman"/>
                <w:bCs/>
                <w:szCs w:val="24"/>
              </w:rPr>
            </w:pPr>
            <w:r w:rsidRPr="002C4DB5">
              <w:rPr>
                <w:rFonts w:eastAsia="Times New Roman" w:cs="Times New Roman"/>
                <w:bCs/>
                <w:szCs w:val="24"/>
              </w:rPr>
              <w:t>Vì chiều dài dây và tốc độ truyền sóng trên dây không đổi nên</w:t>
            </w:r>
            <w:r w:rsidRPr="002C4DB5">
              <w:rPr>
                <w:rFonts w:eastAsia="Calibri" w:cs="Times New Roman"/>
                <w:b/>
                <w:position w:val="-32"/>
                <w:szCs w:val="24"/>
              </w:rPr>
              <w:object w:dxaOrig="1320" w:dyaOrig="740" w14:anchorId="78C6C8A8">
                <v:shape id="_x0000_i1274" type="#_x0000_t75" style="width:66.1pt;height:36pt" o:ole="">
                  <v:imagedata r:id="rId668" o:title=""/>
                </v:shape>
                <o:OLEObject Type="Embed" ProgID="Equation.DSMT4" ShapeID="_x0000_i1274" DrawAspect="Content" ObjectID="_1823634121" r:id="rId669"/>
              </w:object>
            </w:r>
          </w:p>
          <w:p w14:paraId="2D7047A8" w14:textId="77777777" w:rsidR="00F1489C" w:rsidRPr="002C4DB5" w:rsidRDefault="00F1489C" w:rsidP="00A46561">
            <w:pPr>
              <w:spacing w:line="276" w:lineRule="auto"/>
              <w:rPr>
                <w:rFonts w:eastAsia="Times New Roman" w:cs="Times New Roman"/>
                <w:bCs/>
                <w:szCs w:val="24"/>
              </w:rPr>
            </w:pPr>
            <w:r w:rsidRPr="002C4DB5">
              <w:rPr>
                <w:rFonts w:eastAsia="Calibri" w:cs="Times New Roman"/>
                <w:szCs w:val="24"/>
              </w:rPr>
              <w:t>Với f</w:t>
            </w:r>
            <w:r w:rsidRPr="002C4DB5">
              <w:rPr>
                <w:rFonts w:eastAsia="Calibri" w:cs="Times New Roman"/>
                <w:szCs w:val="24"/>
                <w:vertAlign w:val="subscript"/>
              </w:rPr>
              <w:t>1</w:t>
            </w:r>
            <w:r w:rsidRPr="002C4DB5">
              <w:rPr>
                <w:rFonts w:eastAsia="Calibri" w:cs="Times New Roman"/>
                <w:szCs w:val="24"/>
              </w:rPr>
              <w:t xml:space="preserve"> = 22 Hz, k</w:t>
            </w:r>
            <w:r w:rsidRPr="002C4DB5">
              <w:rPr>
                <w:rFonts w:eastAsia="Calibri" w:cs="Times New Roman"/>
                <w:szCs w:val="24"/>
                <w:vertAlign w:val="subscript"/>
              </w:rPr>
              <w:t>1</w:t>
            </w:r>
            <w:r w:rsidRPr="002C4DB5">
              <w:rPr>
                <w:rFonts w:eastAsia="Calibri" w:cs="Times New Roman"/>
                <w:szCs w:val="24"/>
              </w:rPr>
              <w:t xml:space="preserve"> = 3, f</w:t>
            </w:r>
            <w:r w:rsidRPr="002C4DB5">
              <w:rPr>
                <w:rFonts w:eastAsia="Calibri" w:cs="Times New Roman"/>
                <w:szCs w:val="24"/>
                <w:vertAlign w:val="subscript"/>
              </w:rPr>
              <w:t>2</w:t>
            </w:r>
            <w:r w:rsidRPr="002C4DB5">
              <w:rPr>
                <w:rFonts w:eastAsia="Calibri" w:cs="Times New Roman"/>
                <w:szCs w:val="24"/>
              </w:rPr>
              <w:t xml:space="preserve"> = 70 Hz nên </w:t>
            </w:r>
            <w:r w:rsidRPr="002C4DB5">
              <w:rPr>
                <w:rFonts w:eastAsia="Calibri" w:cs="Times New Roman"/>
                <w:b/>
                <w:position w:val="-32"/>
                <w:szCs w:val="24"/>
              </w:rPr>
              <w:object w:dxaOrig="2880" w:dyaOrig="740" w14:anchorId="7D0CD501">
                <v:shape id="_x0000_i1275" type="#_x0000_t75" style="width:2in;height:36pt" o:ole="">
                  <v:imagedata r:id="rId670" o:title=""/>
                </v:shape>
                <o:OLEObject Type="Embed" ProgID="Equation.DSMT4" ShapeID="_x0000_i1275" DrawAspect="Content" ObjectID="_1823634122" r:id="rId671"/>
              </w:object>
            </w:r>
          </w:p>
        </w:tc>
        <w:tc>
          <w:tcPr>
            <w:tcW w:w="1669" w:type="dxa"/>
            <w:vAlign w:val="center"/>
          </w:tcPr>
          <w:p w14:paraId="4779B33A" w14:textId="77777777" w:rsidR="00F1489C" w:rsidRPr="002C4DB5" w:rsidRDefault="00F1489C" w:rsidP="00A46561">
            <w:pPr>
              <w:spacing w:line="276" w:lineRule="auto"/>
              <w:jc w:val="center"/>
              <w:rPr>
                <w:rFonts w:eastAsia="Times New Roman" w:cs="Times New Roman"/>
                <w:szCs w:val="24"/>
              </w:rPr>
            </w:pPr>
            <w:r w:rsidRPr="002C4DB5">
              <w:rPr>
                <w:rFonts w:eastAsia="Times New Roman" w:cs="Times New Roman"/>
                <w:szCs w:val="24"/>
              </w:rPr>
              <w:t>0,25</w:t>
            </w:r>
          </w:p>
        </w:tc>
      </w:tr>
      <w:tr w:rsidR="00F1489C" w:rsidRPr="002C4DB5" w14:paraId="269341C0" w14:textId="77777777" w:rsidTr="002C4DB5">
        <w:tc>
          <w:tcPr>
            <w:tcW w:w="975" w:type="dxa"/>
            <w:vMerge/>
            <w:vAlign w:val="center"/>
          </w:tcPr>
          <w:p w14:paraId="280706DF" w14:textId="77777777" w:rsidR="00F1489C" w:rsidRPr="002C4DB5" w:rsidRDefault="00F1489C" w:rsidP="00A46561">
            <w:pPr>
              <w:spacing w:line="276" w:lineRule="auto"/>
              <w:jc w:val="center"/>
              <w:rPr>
                <w:rFonts w:eastAsia="Times New Roman" w:cs="Times New Roman"/>
                <w:szCs w:val="24"/>
              </w:rPr>
            </w:pPr>
          </w:p>
        </w:tc>
        <w:tc>
          <w:tcPr>
            <w:tcW w:w="7809" w:type="dxa"/>
            <w:vAlign w:val="center"/>
          </w:tcPr>
          <w:p w14:paraId="309F582D" w14:textId="77777777" w:rsidR="00F1489C" w:rsidRPr="002C4DB5" w:rsidRDefault="00F1489C" w:rsidP="00A46561">
            <w:pPr>
              <w:tabs>
                <w:tab w:val="left" w:pos="992"/>
              </w:tabs>
              <w:spacing w:line="276" w:lineRule="auto"/>
              <w:rPr>
                <w:rFonts w:eastAsia="Calibri" w:cs="Times New Roman"/>
                <w:szCs w:val="24"/>
              </w:rPr>
            </w:pPr>
            <w:r w:rsidRPr="002C4DB5">
              <w:rPr>
                <w:rFonts w:eastAsia="Times New Roman" w:cs="Times New Roman"/>
                <w:bCs/>
                <w:szCs w:val="24"/>
              </w:rPr>
              <w:t xml:space="preserve">Vậy </w:t>
            </w:r>
            <w:r w:rsidRPr="002C4DB5">
              <w:rPr>
                <w:rFonts w:eastAsia="Calibri" w:cs="Times New Roman"/>
                <w:b/>
                <w:position w:val="-10"/>
                <w:szCs w:val="24"/>
              </w:rPr>
              <w:object w:dxaOrig="1460" w:dyaOrig="340" w14:anchorId="705490DB">
                <v:shape id="_x0000_i1276" type="#_x0000_t75" style="width:72.55pt;height:16.65pt" o:ole="">
                  <v:imagedata r:id="rId672" o:title=""/>
                </v:shape>
                <o:OLEObject Type="Embed" ProgID="Equation.DSMT4" ShapeID="_x0000_i1276" DrawAspect="Content" ObjectID="_1823634123" r:id="rId673"/>
              </w:object>
            </w:r>
            <w:r w:rsidRPr="002C4DB5">
              <w:rPr>
                <w:rFonts w:eastAsia="Calibri" w:cs="Times New Roman"/>
                <w:b/>
                <w:szCs w:val="24"/>
              </w:rPr>
              <w:t xml:space="preserve"> </w:t>
            </w:r>
            <w:r w:rsidRPr="002C4DB5">
              <w:rPr>
                <w:rFonts w:eastAsia="Calibri" w:cs="Times New Roman"/>
                <w:szCs w:val="24"/>
              </w:rPr>
              <w:t>nên số lần quan sát được sóng dừng là số giá trị k thỏa mãn trên</w:t>
            </w:r>
          </w:p>
          <w:p w14:paraId="6C0694E8" w14:textId="77777777" w:rsidR="00F1489C" w:rsidRPr="002C4DB5" w:rsidRDefault="00F1489C" w:rsidP="00A46561">
            <w:pPr>
              <w:tabs>
                <w:tab w:val="left" w:pos="992"/>
              </w:tabs>
              <w:spacing w:line="276" w:lineRule="auto"/>
              <w:rPr>
                <w:rFonts w:eastAsia="Calibri" w:cs="Times New Roman"/>
                <w:szCs w:val="24"/>
              </w:rPr>
            </w:pPr>
            <w:r w:rsidRPr="002C4DB5">
              <w:rPr>
                <w:rFonts w:eastAsia="Calibri" w:cs="Times New Roman"/>
                <w:szCs w:val="24"/>
              </w:rPr>
              <w:t>Số lần quan sát được: 20</w:t>
            </w:r>
          </w:p>
        </w:tc>
        <w:tc>
          <w:tcPr>
            <w:tcW w:w="1669" w:type="dxa"/>
            <w:vAlign w:val="center"/>
          </w:tcPr>
          <w:p w14:paraId="538B6AF6" w14:textId="77777777" w:rsidR="00F1489C" w:rsidRPr="002C4DB5" w:rsidRDefault="00F1489C" w:rsidP="00A46561">
            <w:pPr>
              <w:spacing w:line="276" w:lineRule="auto"/>
              <w:jc w:val="center"/>
              <w:rPr>
                <w:rFonts w:eastAsia="Times New Roman" w:cs="Times New Roman"/>
                <w:szCs w:val="24"/>
              </w:rPr>
            </w:pPr>
            <w:r w:rsidRPr="002C4DB5">
              <w:rPr>
                <w:rFonts w:eastAsia="Times New Roman" w:cs="Times New Roman"/>
                <w:szCs w:val="24"/>
              </w:rPr>
              <w:t>0,25</w:t>
            </w:r>
          </w:p>
        </w:tc>
      </w:tr>
    </w:tbl>
    <w:p w14:paraId="7A4E292E" w14:textId="77777777" w:rsidR="00F1489C" w:rsidRPr="002C4DB5" w:rsidRDefault="00F1489C" w:rsidP="00A46561">
      <w:pPr>
        <w:tabs>
          <w:tab w:val="left" w:pos="283"/>
          <w:tab w:val="left" w:pos="2906"/>
          <w:tab w:val="left" w:pos="5528"/>
          <w:tab w:val="left" w:pos="8150"/>
        </w:tabs>
        <w:spacing w:line="276" w:lineRule="auto"/>
        <w:rPr>
          <w:rFonts w:eastAsia="Calibri" w:cs="Times New Roman"/>
          <w:b/>
          <w:szCs w:val="24"/>
        </w:rPr>
      </w:pPr>
    </w:p>
    <w:p w14:paraId="238EC006" w14:textId="77777777" w:rsidR="00F1489C" w:rsidRPr="002C4DB5" w:rsidRDefault="00F1489C" w:rsidP="00A46561">
      <w:pPr>
        <w:rPr>
          <w:rFonts w:eastAsia="Calibri" w:cs="Times New Roman"/>
          <w:b/>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E3FCA" w:rsidRPr="005C10AD" w14:paraId="34F7B396"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19DA42C1" w14:textId="38C75504" w:rsidR="00EE3FCA" w:rsidRPr="005C10AD" w:rsidRDefault="00EE3FCA" w:rsidP="00EE3FCA">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4</w:t>
            </w:r>
          </w:p>
        </w:tc>
        <w:tc>
          <w:tcPr>
            <w:tcW w:w="6184" w:type="dxa"/>
            <w:tcBorders>
              <w:top w:val="single" w:sz="12" w:space="0" w:color="0070C0"/>
              <w:left w:val="single" w:sz="12" w:space="0" w:color="0070C0"/>
              <w:bottom w:val="single" w:sz="12" w:space="0" w:color="0070C0"/>
              <w:right w:val="single" w:sz="12" w:space="0" w:color="0070C0"/>
            </w:tcBorders>
            <w:hideMark/>
          </w:tcPr>
          <w:p w14:paraId="653FA56D"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55BA3318"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6346FA28"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366978D4" w14:textId="77777777" w:rsidR="00F1489C" w:rsidRPr="002C4DB5" w:rsidRDefault="00F1489C" w:rsidP="00A46561">
      <w:pPr>
        <w:spacing w:line="360" w:lineRule="auto"/>
        <w:jc w:val="center"/>
        <w:rPr>
          <w:rFonts w:cs="Times New Roman"/>
          <w:szCs w:val="24"/>
        </w:rPr>
      </w:pPr>
    </w:p>
    <w:p w14:paraId="4FE4E763" w14:textId="77777777" w:rsidR="00F1489C" w:rsidRPr="002C4DB5" w:rsidRDefault="00F1489C" w:rsidP="00A46561">
      <w:pPr>
        <w:spacing w:line="276" w:lineRule="auto"/>
        <w:rPr>
          <w:rFonts w:cs="Times New Roman"/>
          <w:szCs w:val="24"/>
        </w:rPr>
      </w:pPr>
      <w:r w:rsidRPr="002C4DB5">
        <w:rPr>
          <w:rFonts w:cs="Times New Roman"/>
          <w:b/>
          <w:bCs/>
          <w:szCs w:val="24"/>
        </w:rPr>
        <w:t>PHẦN I. Câu trắc nghiệm nhiều phương án lựa chọn.</w:t>
      </w:r>
      <w:r w:rsidRPr="002C4DB5">
        <w:rPr>
          <w:rFonts w:cs="Times New Roman"/>
          <w:szCs w:val="24"/>
        </w:rPr>
        <w:t xml:space="preserve"> Thí sinh trả lời từ câu 1 đến câu 18. Mỗi câu hỏi thí sinh chỉ chọn một phương án.</w:t>
      </w:r>
    </w:p>
    <w:p w14:paraId="1B8DAB71" w14:textId="77777777" w:rsidR="00F1489C" w:rsidRPr="002C4DB5" w:rsidRDefault="00F1489C" w:rsidP="00A46561">
      <w:pPr>
        <w:pStyle w:val="ListParagraph"/>
        <w:spacing w:before="120" w:line="276" w:lineRule="auto"/>
        <w:ind w:left="0"/>
        <w:jc w:val="both"/>
        <w:rPr>
          <w:bCs/>
          <w:iCs/>
          <w:sz w:val="24"/>
          <w:szCs w:val="24"/>
        </w:rPr>
      </w:pPr>
      <w:r w:rsidRPr="002C4DB5">
        <w:rPr>
          <w:rFonts w:eastAsia="Calibri"/>
          <w:b/>
          <w:noProof/>
          <w:sz w:val="24"/>
          <w:szCs w:val="24"/>
        </w:rPr>
        <mc:AlternateContent>
          <mc:Choice Requires="wpg">
            <w:drawing>
              <wp:anchor distT="0" distB="0" distL="114300" distR="114300" simplePos="0" relativeHeight="251740160" behindDoc="0" locked="0" layoutInCell="1" allowOverlap="1" wp14:anchorId="7ECF5312" wp14:editId="72B2CA27">
                <wp:simplePos x="0" y="0"/>
                <wp:positionH relativeFrom="margin">
                  <wp:posOffset>4030345</wp:posOffset>
                </wp:positionH>
                <wp:positionV relativeFrom="paragraph">
                  <wp:posOffset>84455</wp:posOffset>
                </wp:positionV>
                <wp:extent cx="2415540" cy="1454150"/>
                <wp:effectExtent l="0" t="0" r="3810" b="0"/>
                <wp:wrapSquare wrapText="bothSides"/>
                <wp:docPr id="970083500"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5540" cy="1454150"/>
                          <a:chOff x="6896" y="5824"/>
                          <a:chExt cx="4066" cy="3403"/>
                        </a:xfrm>
                      </wpg:grpSpPr>
                      <pic:pic xmlns:pic="http://schemas.openxmlformats.org/drawingml/2006/picture">
                        <pic:nvPicPr>
                          <pic:cNvPr id="1741822512" name="Picture 1"/>
                          <pic:cNvPicPr>
                            <a:picLocks noChangeAspect="1" noChangeArrowheads="1"/>
                          </pic:cNvPicPr>
                        </pic:nvPicPr>
                        <pic:blipFill>
                          <a:blip r:embed="rId674"/>
                          <a:srcRect/>
                          <a:stretch>
                            <a:fillRect/>
                          </a:stretch>
                        </pic:blipFill>
                        <pic:spPr bwMode="auto">
                          <a:xfrm>
                            <a:off x="7844" y="5824"/>
                            <a:ext cx="3118" cy="3403"/>
                          </a:xfrm>
                          <a:prstGeom prst="rect">
                            <a:avLst/>
                          </a:prstGeom>
                          <a:noFill/>
                          <a:ln>
                            <a:noFill/>
                          </a:ln>
                        </pic:spPr>
                      </pic:pic>
                      <pic:pic xmlns:pic="http://schemas.openxmlformats.org/drawingml/2006/picture">
                        <pic:nvPicPr>
                          <pic:cNvPr id="1183862739" name="Picture 1"/>
                          <pic:cNvPicPr>
                            <a:picLocks noChangeAspect="1" noChangeArrowheads="1"/>
                          </pic:cNvPicPr>
                        </pic:nvPicPr>
                        <pic:blipFill>
                          <a:blip r:embed="rId675"/>
                          <a:srcRect/>
                          <a:stretch>
                            <a:fillRect/>
                          </a:stretch>
                        </pic:blipFill>
                        <pic:spPr bwMode="auto">
                          <a:xfrm>
                            <a:off x="6896" y="7135"/>
                            <a:ext cx="960" cy="1658"/>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id="Group 91" o:spid="_x0000_s1026" style="position:absolute;margin-left:317.35pt;margin-top:6.65pt;width:190.2pt;height:114.5pt;z-index:251740160;mso-position-horizontal-relative:margin" coordorigin="6896,5824" coordsize="4066,340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x6KcqvAIAAEkIAAAOAAAAZHJzL2Uyb0RvYy54bWzkVm1r2zAQ/j7YfxD+ 3vrdcUySMta1DLqu7OUHKLJsi1ovSEqc/vudZCdt0kJHYYOxDzGnO+n03HOPpCwudrxHW6oNk2IZ xOdRgKggsmaiXQY/f1ydlQEyFosa91LQZfBATXCxev9uMaiKJrKTfU01giTCVINaBp21qgpDQzrK sTmXigoINlJzbGGo27DWeIDsvA+TKCrCQepaaUmoMeC9HIPByudvGkrs16Yx1KJ+GQA267/af9fu G64WuGo1Vh0jEwz8BhQcMwGbHlJdYovRRrNnqTgjWhrZ2HMieSibhhHqa4Bq4uikmmstN8rX0lZD qw40AbUnPL05Lbnd3mnE6mUwn0VRmeYRsCQwh1b53dE8dhwNqq1g6rVW39WdHgsF80aSewPh8DTu xu04Ga2HL7KGfHhjpedo12juUkD1aOdb8XBoBd1ZRMCZZHGeZ4CFQCzOchhOzSIddNStK8p5ESAI 52WSjY0k3adpfRYVEHSL0yxKXTTE1bixBzuBWy0UIxX8Jm7Besbt6xqEVXajaTAl4b+Vg2N9v1Fn IAOFLVuzntkHL2ngyIES2ztGHNdu8NimeJbFZZLkcbLvE0xzuyPfqP3kcSl2pfkmISE/dli09INR cCiAU1i+d2kth47i2ji3o+o4ix8ewVn3TF2xvndddPZUOJyrE12+wN2o+UtJNpwKOx5iTXvgQArT MWUCpCvK1xQ0qT/XHhCujCbfADeAA9tqaknnzAZATH7o7yHgET+CdOUY0O2rUpyVWXYiqb0g0ziG q+xFQQHL2thrKjlyBsAGpF7peHtjHGbAtp/iUAvpyPO19OLIAROdx+N3iCcTCvgHlRqXaVkks3T+ fyg1Ge+gv6PUw+U3i9N83Hiv1HmxvzaLvDy6+R5V+EeF6i9YeK+87qe31T2IT8dgP/0HsPoFAAD/ /wMAUEsDBBQABgAIAAAAIQAubPAAxQAAAKUBAAAZAAAAZHJzL19yZWxzL2Uyb0RvYy54bWwucmVs c7yQwYrCMBCG7wv7DmHu27Q9LLKY9iKCV3EfYEimabCZhCSKvr2BZUFB8OZxZvi//2PW48Uv4kwp u8AKuqYFQayDcWwV/B62XysQuSAbXAKTgitlGIfPj/WeFiw1lGcXs6gUzgrmUuKPlFnP5DE3IRLX yxSSx1LHZGVEfURLsm/bb5nuGTA8MMXOKEg704M4XGNtfs0O0+Q0bYI+eeLypEI6X7srEJOlosCT cfi37JvIFuRzh+49Dt2/g3x47nADAAD//wMAUEsDBBQABgAIAAAAIQALcmDK4QAAAAsBAAAPAAAA ZHJzL2Rvd25yZXYueG1sTI/BasMwEETvhf6D2EJvjSwrSYtrOYTQ9hQKTQqlt421sU0syViK7fx9 lVNzXOYx8zZfTaZlA/W+cVaBmCXAyJZON7ZS8L1/f3oB5gNaja2zpOBCHlbF/V2OmXaj/aJhFyoW S6zPUEEdQpdx7suaDPqZ68jG7Oh6gyGefcV1j2MsNy1Pk2TJDTY2LtTY0aam8rQ7GwUfI45rKd6G 7em4ufzuF58/W0FKPT5M61dggabwD8NVP6pDEZ0O7my1Z62CpZw/RzQGUgK7AolYCGAHBek8lcCL nN/+UPwBAAD//wMAUEsDBAoAAAAAAAAAIQDAS+IAo/oAAKP6AAAUAAAAZHJzL21lZGlhL2ltYWdl MS5wbmeJUE5HDQoaCgAAAA1JSERSAAAClAAAAtEIAgAAAGo4pLQAAAABc1JHQgCuzhzpAAD6XUlE QVR4XuxdBXxT1xdu6k4dK6UUKO7uMJwBG86QP2w4w92GDGe462DYcB3u7lpcWirU3TX9fy8vDaVJ 28hLmryc9+tCSO+799zvvPHl3nvOdwSZmZkGdBEChAAhQAgQAoSA7iBgqDumkqWEACFACBAChAAh wCBA5E3PASFACBAChAAhoGMIEHnrmMPIXEKAECAECAFCgMibngFCgBAgBAgBQkDHECDy1jGHkbmE ACFACBAChACRNz0DhAAhQAgQAoSAjiFA5K1jDiNzCQFCgBAgBAgBIm96BggBQoAQIAQIAR1DgMhb xxxG5hIChAAhQAgQAkTe9AwQAoQAIUAIEAI6hgCRt445jMwlBAgBQoAQIASIvOkZIAQIAUKAECAE dAwBwfoNW3TMZDKXECAECAFCgBDgFwK/jxyq0IRo5a0QXNSYECAECAFCgBAoeASIvAveB2QBIUAI EAKEACGgEAJE3grBRY0JAUKAECAECIGCR0Cw6599BW8FWUAIEAKEACFACOgxAgP+10eh2QvOnb+k 0A3UmBAgBAgBQoAQIAS4RaBd21YKdSh48vS5QjdQY0KAECAECAFCgBDgFoGaNaop1KHg9eu3Ct1A jQkBQoAQIAQIAUKAWwQqViyvUIeC9+8/KnQDNSYECAFCgBAgBAgBbhHw9CyjUIeCz599FLqBGhMC hAAhQAgQAoQAtwh4eLgr1KHA19dfoRuoMSFACBAChAAhQAhwi4Cbm6tCHQq+fg1S6AZqTAgQAoQA IUAIEALcIlCsWBGFOhR4e39R6AZqTAgQAoQAIUAIEALcIlCqVEmFOhS89Hqt0A3UmBAgBAgBQoAQ IAS4RaBK5YoKdSi4e++BQjdQY0KAECAECAFCgBDgFoEG9esq1KHgwsUrCt1AjQkBQoAQIAQIAUKA WwTatP5BoQ4FR4+dUugGakwIEAKEACFACBAC3CLQtUsnhToU7N7zr0I3UGNCgBAgBAgBQoAQ4BaB /v16K9ShYOOmbQrdQI0JgXwRSE9PT4iPZ5sZGxtbWVvnews1IAQIAUJAnxEYMXywQtMXZGZmKnQD NSYE8kXgyZOnkyZOYpvVqFFj5aoV+d5CDQgBQoAQIATkR8BQ/qbUkhAgBAgBQoAQIAS0AQEib23w AtlACBAChAAhQAgogACRtwJgUVNCgBAgBAgBQkAbECDy1gYvkA2EACFACBAChIACCBB5KwAWNSUE CAFCgBAgBLQBASJvbfAC2UAIEAKEACFACCiAAJG3AmBRU0KAECAECAFCQBsQIPLWBi/w2YZ3797F xMTweYY0N0KAECAENI4AkbfGIdeDAd1KlDA0Ej9aSUlJS5YsJS0gPXA7TZEQIAQ0hwCRt+aw1p+R nF2ce/f+ptN7/9795X8tFwqF+oMAzZQQIAQIAbUiQPKoaoVXfzvPSM8YO3bc69evJRA0adJk6rQp VlZW+gsKzZwQIAQIAY4QIPLmCEjqRgqBkJCQ4cNGREdHS37j4uIya9bMKlWrEFqEACFACBACqiBA 5K0KenRvPggEBARMnDApNDRU0g5n4atWraxatSphRwgQAoQAIaA0AkTeSkNHN8qFQFho2NSp03x8 fCStnZydtm/fVqhQIbnup0aEACFACBACUghQwBo9FCohgNLdeUeSI3ht85ZNPXv1lAwTHha+ccMm lUalmwkBQoAQ0G8EiLz12/+qzR60PWf23L+W5RNJbmpqOmLE8N69e0lGu3LlSkREhGqD092EACFA COgvAkTe+ut71Wd+/fr1u3fvnjt37i85MsEGDx5cokQJdtCMjIyTJ0+pbgD1QAgQAoSAfiJA5K2f fudg1iDgnX/vYjs6f+78zr935t2pkbFR125dvy2+L1/hwAjqghAgBAgBvUSAyFsv3c7FpD98+ODv 78/2hBjy1m1a59tr2zZtjIyM2GaBgYGxsbH53kINCAFCgBAgBKQRIPKmp0JJBD59+iy5s17dem5u bvl2ZGFpUapUKUmzd+/e53sLNSAECAFCgBAg8qZngDMEvmTL/qpQsYKc/XqW85S09PPzk/MuakYI EAKEACGQHQFaedPzoCQCkg1w3G9sbCxnLybZWmbvQc7bqRkhQAgQAoQAECDypsdASQSyq6xEhIfL 2UtycrKkJVLI5LyLmhEChAAhQAjQypueAQ4QKFKkiKSX23fuyFn0883bt5K7LCwsOLCDuiAECAFC QP8QoJW3/vmcoxk3aNhAsnQOCQ65cOFivh0/f/bc308coI4981o1a+Z7CzUgBAgBQoAQkEaAyJue CiURsLS0bNS4keTmNavXZC8AKt1pUFDQokWLJZ/Xr1+vkB3JmysJPt1GCBACeo4AkbdmHoCU6EB/ BFczl39AWLxQM6Oqe5S+ffuYmJqwo+Awe8yYsVu3bM1eQ4z9FWqT7Nu7b8iQoWFhYRKT2rVrp27z qH9CgBAgBPiKAFUV04Rn09+u6/HzqlepzFgmpXqtPbiwlTNPvjb9d/q/FStW5gDR1dW1bNkyRsbG SYmJYWHhHz9+zHEi3qp1q+nTpxka8gQETTxDNAYhQAgQAtkQIPLWwOMQc2lSu1FHQ7DcFhSqP2nf jqGVeBWotXbtuuPHjsuPIzG3/FhRS0KAECAEZCJA5K32ByPj87b+nRY/SsKiu2S3tQcWtSvMv/Xm vbv3li9fERkZCTQdnZxMTJi99PCwMBQMzY4v0sE7/Nhh7NgxtOZW+2NHAxAChACvESDyVrd7E27P aj9oX4BQYFN70p6/R1bl1aI7G3hxcXEnjp949OhxUHAwS9444U5PS2OblCtXrm3bNj+0/CF7dri6 oaf+CQFCgBDgKwJE3mr2bPTlBYOW34kT2NUbvXJeh6L8W3RL4Tdt2nRE5eHjTh1/LFa8uK2tjYuL S/HixdUMNHVPCBAChIAeIaBp8s5IDAsMCo+JSzW0LGTvUrSwnZke0JkePU+Y6vTpM319ffFm4cL5 2cuQ6BcKmp1tZmx4xtubKO5mYGgswKuRseh91o+R6EPRb5lXFHbLei/I9l70K6YB05guQoAQ0G4E NEPe6REvLxw7cfbqjUdvfMMTM7IgEZgWcvWs3qjtz717tqnmrEtSmbEX5g/a/BxbwkYevVYu61lS 6h+7+LdXzr4IN3Cu0bGlp2W2RyAj4P6J277p1mVbdKjpws/vLUTemv9fPjMqKOPpWS7HlUX2oq8F Wd8A2AYSsme/DeT3tYD5ZiAQcGkn9UUI6CsCaifvpM/nNixcvu+GT165zYY25TuPnTNjYG1dSaCK 2P9rw1m3kfplXGn0qeNjKkiV5Ug8N6HRqNMxdq3/Or++27dZJd6f91O/f74Y1Z1xZf+vrkTe+vq/ Hdfz5p68ubbwW38Cw6zVv2R7wDhrA+DbFwJ2kyDr60K2bwzfdhFybDBgd4Gf/0OpzxXUs04joFby TvE9Nff3mYfex2d+W2vbFXd3K2xnaZyeGBnk4xMU9y0a2azUT/O3L+3ioQsr8HzJ2yD20sQ2o46F GjjVHzJ35oBWFRwNoj7fO7Z23orzX1ItG8w+vWegG0/3Jmnlrfl/EXSJvNWIjiDHoQC7T5B1ZPAd 2Qu+3yfI2jPA1wX2ZCHbuQP7dYEuQkDLEFAfeWf4HR3bf9rZQJadjewrdfp18P+6t65RxEwCQUbM x+uHdqzZfMIrit1KNy37v80HZzex1/pv0PmTt0GG//HxvaaeC/ouVwpzFNjWmbBn9/Cq32DQskdC VXOIvFVFUPH7ibwVx0zBO77FEEhOByRMn31jgNk8EH8D+Pb9IOvD7BEGWe/pHEFBT1BzMQLqIu+U l+v69Vn1PIEZxtChzrCVa8c0Kyy75nOK94lpQ2ae8BHpjxmV6L31+OIW2q55LQd5YzIpfpc2L157 4Oqb8FTR3oOxjXu9LkOnT+hRyZbHDyCRt+adS+Stecw5GxFBAFLL/e+jDr+FGWZtDGQLPxTtE3zb Xfi2bUDnCJy5SDs7Ug95p3/c3rfr0oci6raqOuLv3RPq5klXSS/W/tJn3QvomBgYmFWfcOrQCE/Z RK8tIMpH3qy1wqQwf9/QOKG5o2vJorbaPS8u8CXy5gJFxfog8lYML31pLTpH+D6/AAcEWRsDkl+x 4QXZMxG+hR9+a5wtVlGAYwW6ChoBtZB37MWJ7UccD2Wqb5hVGXvk33GV8t0jTrgzp/OAPX7M7rmR ++ADZ2bWyuvoOyMpJjI+3czW3lapTDPcHpWQaWVvZ6HsUZZC5J0SGxObnGZgYmlbyFpBezNSYqNj U02s7WwtdOb/Fgl5z5s3p2zZsgX9hOvF+ETeeuFmrZpk9lzEb3kHWbEC3x8QfP91QdxGtFvwXYaC OEaB8hHkc7QayFsYdmRYq+mX42CAwL7DiivrO9nLYUv6u3Vde+yOK1OtZq3aLXv8r0O57AlWovsz ot+c37/nxLX7T9/4RaUy3wwMzRzcKtRu2q5bv15tylhLD5L6ZPvEzdAlFTi2GLewT3lB+LOj23ce unTPyzeaud/I3MmjRuPWnfoN6FLLWTFuzJe8U4Kfnjly4sLNRy/eY9WdxkbsCUxtinpUqt2swy/9 utYvnvsXGmHs+4sH9h67eOvJO/+oFGamRpYuHpXrtfyp//9+rlNEyyP6li1b/vz5cxjdq1fPn37q LIfvqYmqCBB5q4og3a89CEjOEaTTEb8FEor3CcTfALK1ZDcbmL0BqTAFngUeqoG8Y0+MajzhAsvd ndZdXdtBBq3KelDSU1MNTU1lx6olfjy1ZMqC/S/EgW05bzct0mTYwmVjmhb5fiWddHZ8vVH/xRkY Fu+381jHZ+PHrL8bmjN+jGFGp7qj1m8YU9dO/ji5vMhbGPV4xx9T1l70SZAE2ee0V2BTrtfCjfM7 ukl/ZUjxPrt06vw9T8JlGApT7ar0mb9q1o8ltZjA79y5u2HDRky5aNGiK1b8pT3/JvDYEiJvHjuX psYlAt/RfNYeQM5Awqw0xe/yDqS+LnwvcKT5wEPuyTvl3py2/fZ8Fe2ZN1l4a3sfJ/k5UbaTEp5v Hjxo1f0otgi2kU2JqvVqlnGxzIwNePPo0duQZJYjTUt1/2vP4g7Fs/G3hLwLN25b0uv8wxi0NLUv VaG8m51RQsinN++DE8X8aljk542nl7Z1lNfU3Mk7xWvjgL4rnsSJI9TcKteqXKaovaVhalyY35un z96Hi+LycFnXnXV896DS333dSP9yZHTfP86LI9SNbNyq1a9ZtqitYZz/yzt3Xoeyt5qW6rPh3/kt 5baVyydfnr5SUlJGjPgd5b3RuEOH9n36/EJlSOTBTZU2RN6qoEf3EgIcICAWMPimXiDaAMipbJgR FpwZFSpjOEMjsx+HKGQG5+QtDN87sNkfjH6JgVHpIYfPTKmh4iIx5sbMLsP3f2EWogLr8j1mLp7e o7JkjZwaeGfbH9NXXxPRncCm3rSDe4eUlSxns8ibRURgU6n71LnjetRyYS2C7NuhRVPnH//EsIyB Wd0ZZ/YPlpZKk41mbuSd4f13386LHyTiLmPX9rM2LvqlSqFsXwhSAm9snjZp3b1w0VZ4mWEHzkyt /g2ejM87+ndfeF+UFW9e+qcZS+f0qSbJmkv8eHz2yD+Ofk5h7nTru+vM3MZWCnlak423bdt+7dp1 dkQIm1eqVLFYsWKurhA4L+7k5KRJS/RkLCJvPXE0TVPXEUj7+Cbj8wuZ5G299IJCs5N3qSl3p8LQ UBE14TIsXMxVsaNk6VHS3+xadUTE3AamZfqu3bW41zfmZj4r1uj3Tbv+bCnSMMuMe7h59ekw8eg5 +jLxHLhl36K+WczNsKtj1T6LVwytzBTAQlrXy3sPouWeZS4N018dPfKEYW4Do5I9Fy/u+x1z41Oz Ys1G/zWxGXuOkOHr9Somm7Hx17ZteyhibqOinZftXNHvG3PjM8uyXRatG1VTVJMsw//UnosRqhqr xvsHDPhfzZo12AFCQ0NB5Pv27V+69K8xY8b99tvghQsXnzlzNiAgQI0WUNeEACFACPAaAe7JOzEh JWsv2sraSsX+U58dOflOtFtsWOznyZOby9orNvXoOXtkQxEhZkbdOHj6q0Q7PZvnrJsNGlpPOl3N 1LNdC/FKPT0kKETmObP8/hfGBCfbe5YqbGNqWrFrv/oys+MMnerWLsN+pcmMi476diwec+3EZVGA voF1g2FTOhSVDoQ3Lf/Lrz/YM8rQRpner98za3AtvUxNTcePH/fzzz9ZWeWMO8R2+uvXr8HlU6ZM GzNm7I4dfz9+/CQ1NeswQUsnRGYRAppDIDpJXEhXc0PSSDqIgIrkKmPG3+L8M3MN2JIXqPRPd+8H iLjYyLVt18a55YoblejYtaGNqN5Byss796Kluzep2KChg6y5GpdwE0e5ZSYlJcletMtrrYGhY9s/ 9p25cvvlm6eHh33bvf/+foGtrZW4NENaeroEopQXd8QH5Ra1O7TLpXRooR8mbzt45uozr2eXZjXM N/1ObrvV0dDIyKhnzx7r16+bPn1a//79fvihRblynlZW3231h4dHXLlydeXKVaNGjTlw4GBEhDbv JqgDJOqTEMiJQGqGcNcjP6Hq/3gStHxHgHPyNrS2thRzU2ZSQoJqdJj8/r0vuxq2rFyzch6H5za1 a5Vjl6qpn99/klrGCQqVcMslbs7Iwlzcb2aGrCW7Ug+AoZlZTmNTov1e3Tl7YOPCKWP/fpG1wv/2 f2hG8PtPESKwjEtWqZr9nPw7AyzdqtWpUMJOu3k7m8VmZmZVqlRu377d4MGD5syZvW3blvXr1w4d OqRevbqWlt8W5fHx8adOnR47dvz69RsiIyOVwpxuIgT4gMCLrzF+0UmfwkUKV3QRArkjwDl5G7sU ySqilRkeHKQSeWeEh4qDs41cihfP6/jcyKl4YdFxsEFGVFiYFAkbWlpZ51qIMAsClfcJsqOcGvb2 6qFty+dO+31Q35/atqhduXqN5l36jfrjrx0n7/p8K9QiuSUjJDiMNcDQqUguOrK8eI4dHByaN282 duyYLVs2zZ79BxLBEdHGzkwoFN69e2/y5KkXL17Ce15MlyZBCCiGwJ0vzJdX9pUuQiAPBDgnbwOr MqWLsYvg9K+fP4mit5S9sJMtPtgVWFhY5mmqobmlOUvPqekyDow0WC0wI+zh31N7NG7SedC0ZRt2 Hz177eHLjwERieLFtsDMuYy7jA38zIQkccqbgbmFlD6NsgBq833YVy9fvhyEXFauXD5x4viKFSuy 1uL0YteufxYuXJSYqNLDo81zJ9sIAZkIBMQkYdmNX70Kio2BKiNdhEDuCHBP3qbla1QSL3MTvZ68 kD+sKvr4qKZNfxo0ceHmQzc+xzImC4yNs8K20jPyCSZLy4p5MjUtwE3ljK//Te756/zDz8Oytu4F JjZFPKrUb/VT/9+n/bX18M1Ht/YNFO/wf+cVI0kx4gxZ3z54/AwjC7xWrVqzZs2YPXtWsWJF2Zm+ ffsOQenx8bR5yGPP09RyInA3a8GNXbj7vlEEECGQBwLck7eBZb2mddlkKGHojQuPRdVG5Lhi7l69 H+zvdfPYjhVz/36YLMqEdnAQn/4Ko0KlN8OzdSqMDQtLEm07G9raKaCUJoddCjQRBh6ZO++EL1se zaF6z0lrD1x48vLpvcvH/t26/M+Jg7q3qu5qLUhN+7atL9kbNrKzt2V9IYyOiOTs8F0B4wu+afny 5ZcsWdyly8+sKT4+PgsXLqT1d8E7hizQCALJaRlPA6IlQ933jcwQcnqWp5FZ0CAaQ0AN5G3o+EOn JqKMJgNh4Jk9/4XIc3qZ4Xf836uR7KNqVbfdD2x4mXUpdxfRG2HEx7cyU8DEQKW9ef1ZXDi8uJsb m7mt8Sv907F9N6JFczCrMnLb/iXDOtX1sM+5D5AeFh4pRiTz2/+bxm4lxTnxGf6fP+W6y5D6YvPg Hv0Hj54xd8058YQ1Pk11DmhsbNyjR/chQwazWoO+vn5HjhxV54DUNyGgLQg8DohOzciWO5qc/jaE UZmmixCQiYAayNvAwK7Nb93ZXObMmGsrF53Ll76FgaeXbHrIHnEaurTu06Ewa5dZpdrV2BSw9DeX L/nmuiBNfHjxFivOYlSiWg2W7zV/pbx+I6Zdk+pdelVmA+hyXsLwFy/82YlkZggzJF9sbKrXLMdC FvXw9vNcDhsyAu5fvfnk/pUzh/ddyZ3hNT9zjkds0aL5b7/9ynZ64cJFPz8/jgeg7ggBLUMgMzPz nlSQGoWtaZmXtMsc9fCcWfWBo9uxBCwM/m/WkMXXg3M/shZG3Fv++5/nWfIVWNcZMrxloSyQbJt0 auEkYu/U57s3XpCtnpb6fs+mU4FsnlWpNu0rqajHqrSDMtLTs75e4H9F2d3E3N2653EWNaenfgtJ MSrVtg2bDJfh/9/OUyJt+JxXysvDx71EtxiXbta8tKrqdUpPVAM3tmz5Q+XKlTAQkNy7d58GRqQh CIECROBLZGJQXM7v7O/D4iMSSL+oAN2i1UOrh7yxfP5x1swu7EZwZrzXjhGd+8zefTcg5/l3RvTb M6sGdRm86QVbyENg13Dsn/2zF+uwbTn0f9VFa1hh0Knpw1fcCM2x/E76dHT6iFWP4kW3O/4wuH/V guJuA3OPUuKyKGkvThz0koqVFkY83DRq4gFvSZZ3UiJ7Ti+6jDx6DmJ3HDIjry4Yu/pulsqs+PcZ IVcW/bHrAyviXr9fr4p85m5mzgMHDmA3z1+/fkMn31r9rwgZpzICd31l54bl9rnKA1IHOo+Amsib 2f1uP3/LtOYu4qyxsMf/zunXql6z7r+Om/Xn4r+WLJw7ddTAjk2bdxy98XoA+91SYFPlt9Wr/uf5 Pfkal/914YSGoiP0zNhnWwd36Db6rz2nrz948vj+lePb5/7W+ecpp3xEHRiX6Dx3dpdiaptRvr42 rda5UwXW+hSvTUP7zfj73OOPAaFhIf4fHl/8d8X47u36rbwdlmFkY8PK2AhjoyKzZYMYOraZ9kfn EgwnZ8Y+3TSwY+9Jqw+cv/346ZP7Fw+um9yr64g975kaKoJC9cdM7+kqLZ+ar4G61QC1TNzd3Rk0 MjPfvHmrW8aTtYSA/AjEp6Q//ypKsJG6HvpFpX87XJO/S2rJfwQ4ryr2PWSp/heXTZz9z+OIfBK9 DG0rdp20eFavquKQ6xzAxz7dNnH08uuBuSY+GtpU6rVw3cxO7t+Fh0mqihmVHLj/wsy6stbk8rSR fgxyqyqW8Hzjb7+uFtUelXkZF240bMmckge7TTmPUBQjt1/3nZv9nVkpHw/PGD73lHduMfpGjnWH r9gwvpHKdVZ14tGGZiqU12BqmzatsRDXCZsLxEiqKlYgsHM16NVPYf+9Ccmtt741XWu52nE1FvVT sAhoc1Wx75ExLdFm1r/njq0a3a2+eyFZQeAQLanUZtCCfaePLfslF+ZGj7Y1h2z57+CiQT+Utcu5 WWxkU7J+7xk7zh75MwdzF4iLrKqP3LF/6cCGrlkSsVlWYJ6V241ec+zCP+OaezRqVluUS5cRcPH4 PdGGv+QyK9vjr+NHlg9vVc4+J1ymhWv8PGXHsT0T9YS5gYmHhweLDGmmFsjjTINqAAHImN/7kldK tyT5WwPG0BA6hICaV97ZkciID3zn9eaTX3BEbGKqgZl1ITsXt/I1apRzVkRUJTXq84snrz8HRsSn G1vYuXhUrFGzvIsiHWjGN8L4AK/Hz977h8enmVg7OBbzqFazcrG8NeJyGpYa8fnFs1efvkYmZpra OBQrW6N21RI2vN8r/x6F58+fHzp0xNzcrFQpj/79+2rGd7o4Cq28ddFrrM3vQ+O23PfN2/7JzcsU tTXX3TmS5RIEOFx5a5C8yYH8RQDH0hkZGcjS5naKT548WbFiFfqsUaP65MmTuO2cT70ReeuuN3c+ 9PUKziefu5G7Q7eqxXR3jmQ5kTc9AwWGQFxc3OfP3p8+fYLwGYqApaSgBjdzpYjepaUx4Qggb2tr axvRZW9v5+joiDIkTk5O+NPZ2Tl7GTE5p3H+/IXdu/egcaNGDX//faScd+lhMyJvHXU6SnfPv/Q+ Xx01MyPDuW3LmUnUonV0tmS2gQGtvOkp0BACYOurV69BaTwkJNeAGjlNQfR42bJlcOHV1dUVkub5 3rho0eJXr16jGTRbWrVqmW97vW1A5K2jrr/wPhQ/8hjfo1qxBiUd5GlJbbQZASJvbfYOT2x79uzZ 4cNHv3z5Iud8QMby1/FEnW8Eo5Ur54nC3iVLlpQ5BHK7hw0bgd14/BZVwLGIl9MSPWxG5K2LTod0 +YLL72OS80nFYadW3NZ8QrPSrPIBXbqLAJG37vpOBywHX/7774GzZ89ltxVb4si6LlOmNH6wE276 7TIzNTXB30De2ELHjjo22HFFRERG4L9I5jU8PCI4ODg3ai9evHjDhg0aNmxYuLC4sDc77v79//73 3xm8KVXKfeHCBToAXMGZSORdcNgrP7JXUOzORwpI/45t4lHSXi/qBSuPqdbfSeSt9S7SZQM3bdpy 69YtdgYmJiZg1ubNm5cu7aFKPBrOxb29fbAJj+vjx09RUTJyY+rVq9ezZ/eiRZmqoNioX7BgIasy S3vm+T5NRN75QqSFDTbf+/Ih7PtU0TytrFvCrncNVy2cCJkkPwJE3vJjRS0VQwDkOnv2XPaemjVr DB061NbWRrEu5GiN5Tgo/PHjx0+ePMV6XXIHlu/NmjWtX7/+li1b2dzuqlWrTJ06hXYL8waVyFuO h067moQnpCy68lEhm0wMBXPalLc01bOEUYUw0vrGRN5a7yKdNfCvv5Y/e/Yc5iM7a9KkiepmTTA3 +Pv27dvPn7+QxszKymrZsiX29vY6C6eGDCfy1hDQ3A1z+nXwtc/hivb3U6UizUo7KXoXtdceBDgk 7/wjfrVn2mSJBhAICxP/g9KsWTN1Mzemg8g1bMtPmTJ5wYI/S5UqlWOCo0b9TsytAafTEBpGAHLl D/xkq6oVL2TevWoxZyvZ9ZWgtpZrxcJvc0h6cObEyHWHRuBn/amdn2TWJRN+fXR5jLjNya2iqgl0 6RYCRN665S+1WxsdHc2OIce/EZwZg/W3l9cr6Ww0b29vzsagjggBrUHgRVBsYlqO+ogGVqZGPasV G9+0dEN3h8ktynSqWATp3TlMDktI/RSRkN88LGpUL5rw4eP1Fx+vP/dave/2s5y1Rg3Sg5/O2fvg Ehq8+Pg8vXjrMiTflh+o2vd7Im/t80mBWoTcLXb8gwcPxsbKrnTElYGIP/fy8sLx9siRow4ePCRd 9/PIkaMfPih2LsiVbdQPIaA+BHLIlRsKDJp5OM5o6YkCJPueBux54n/kRWCLMk74BEFqOcyQR+rc tHiduV097ERpZan+jxac/b4ac3roP7uv3xV9BzC0qzDzf7VK0TG6+pyttp6N5s6dq7bOqWPdQ8DD o9Tly1eQLRYfn3D79h0ooyH8m8P9cyzov379+vTp00uXLm/fvuPKlau+vr7p6eJUV4yF2PLhw4eB s8PDmQ18FANt3ryZKoHuuucDJSxOjs8Mom85SgBXALcExiaffftN8qi8i/VvdUvWKmFnYmSYJhSC vIPjUrDCbuXpbGZsWLmobcXCNkGxyZJ08LD4lPol7fNTWxPYlyzhGPDmWnBapoEwzDfEqGLVevbs Ui3N6/TRmfeiGU1EI/seg7sNKWVKyeMaew6EkWGZUbIErwSGpq37K2QGkbdCcPG/sbm5OSRO2fCx 5OTk+/cfXL9+A9nboHN8jnxuRSHA8hqJYe/evUdU2smTp/75Z/e5c+cRpAb5l+xx5oULF/7ll95D hw4uUaIEqLpy5Uo3btyE6mpCQgJ6qFKlsqLj6ld7Im/d8ffF96H+0UzNXycr019qFG9XzsXaTFwU IF2YeeUj853VyFAA8mbnVMjcpJ6bvbO1mW9kYgqEXQwMLE2MPByt8pmxwLxcWRufx+8/4jg7I/5V gFHjBiVdjAwSPlwftedtsBB3G5dr223lDwoVhtIdlLXVUg7JmwqTaKuTC9Suly9fbtiwCVorOazA yhgiLViOI/8bsWasUovoTzMTE+OEhESJSEtkZBTUWSDTAubOQ3nNzs4OiWGIWUO3OcYCeWNHHR9i uDVrmPIkdOWGAEWb68qzkZKeMfcCI2bextO5qYej8fen2snpGTPOvsVcTI0Ml/xYMcekcO/lj+HX P4fbmBnPauVpmL/aWmbEszO9Nr/4yhyvm9boOmBXs/hliw/uE1G3dZnm/0xsVFFWoWZdAVMX7eQw 2pzIWxcfAE3YjMg11AXBspvzk29bW1tW5BzyqLhyEznHXjrkUZOSmDXKkiWL3dxKaGLaujkGkbeu +O2+b6RPZOKPFQrbmsugzbzJm51jRELqyddBWItXKmKb/6yFSbf27xp5PRLnUgKLEh3Lx517Fs28 t/b4Y1qvX4pQzFP+EHLbgsibWzypt1wRAINCSeXt27efPn328/NjlcYVvcDWkD4tXRrSqkxVEqyk 5exh3br19+7dR+MePbp36fKznHfpYTMib11xenxKumSTXNpmecibvSvvfr7rOdF36dJ/d4lW3+JL YNNu0MAV9W2JujX/2BB5ax5zGtEAEqdfvvj6+Hgjlo2tBCoqCSquC5qenoain2xJULwiPxslQUVF QR2UOCln4ZbsnNevX2/MmNHkg9wQIPLmx7MhP3krNN/Ez9f/t+LOa3G+t2HJpt339yvrQNStEIgc NdYD8o69MH/Q5ucIiDTy6LVyWc+SMlIZhNF3109ddz+aOb8RGJbqsmRhd1nNOMKcuikABJ4+fbZ8 +QoMXL169SlTJhWABToyJJG3jjgqHzPVRN4GGaEbFu1Y78v8U2kgMG/Qe+DWlo7iGDl+AKc7s+CQ vLX121dahPfLFy9fvHj58kNwouxa9YZ29Xt3Kxn27NGjh48e3j+6cfv9RN1xIVkqDwKZmUKExRUq hH137vXV5TGA2hACmkTAxNCwb01X/PSuUZy7cdPfXTi300/E3Lgyk++fOLs7+y46dyNRT5pEQFvJ Wy4MDF3azFk9vp4tk6WY4X9y6/GArAdUrtupkcIIQEflzZs3Dx48vHXrNlK0z507d+LEyUOHDu/d u2/Xrn8gtHLmzNmbN29BHR2ZYLGxOYPVFR0Pe/LYn4+JiUXSmqL3UntCQOcQQIYYdFrwU71YIa6M T/K++8d/AQnMCsjYzopZb2cm+W34595rJtGbLh1GQFujzSP2/9pw1m0c0hhXGn3q+JgKue/xCEPO T+k1/qhfuoGxx6B9p2bVMdNhd2ij6dBUQYFOUTHPz4GBgQqZiIwy0cm3Ixuwhmg1VO+WX/Jlx46/ 8RUBI3bs+GOfPr8oNLReNaZtc71ytwKTTfZfsWT/9gBGBMmqTItdvTIXLr/+nFFLNa7Yoe+erq5U HlwBMLloyuG2ubaKtCR5ndxx1Q8BkoYu9X7pXc859x0CgXWZxjWMHp29H5gc7R3j1uXHitakF8TB U4Y4c0R6//333wcOHMRK2tfXTzrtO99hkOGNzO+wsDAfny+sqhoUWl6/fh0UFIw4N4S25RHLBi22 HTt2smvu3r17OTlRMaXc8SaRlnyfRX1skHzv8OEFLxKYDUlz19EjOrQvWbyi0Of0+7h0yK75BKaU qdTYic6+Nfpk6IFIi/wrbxHywhjf197IZTRyKFW5pJ1OnwVo9EnKbbCgoKDVq9f6+/vnaGBkZIR8 a/AoK88iUmiBPAsj2AJZNGyqS0RaIM+Ci83Szu3CErxSpYpQaKlbty4i1XM0g+z54sVL8SGi1zdt 2phbOrhW4FXQRtDKu6A9oIXjZ0a9PNd7wzNmCWRgWrPb/3a2L8zoI6YFrl+2d4MPs2luXLjmhunt mtJqR4Pe43Dlrfvb5sA9IykmMj7dzNbe1kwreFvb7FHw0YQ26tq16yTHzCBs1PYuV64csrRLlXJX KO8LdA4KDw+PQI44tt0/fvwUExMjbQ6IH/HknTt3kuisgfWnTZuBJTsaN2vWdNiwoQpOQr+aE3nr l7/lmK0w5t2MhcdORjJn3dgw3zepYbmsNXaKz42+f90WZY4JijXsenBgeSet+HdTjlnpfhMib4ax o9+c37/nxLX7T9/4RaUyG0OGZg5uFWo3bdetX682ZawVcXPMvQ3z/n4uiukQ2NYfNndwLWnh4IyA M8sWnPjCHB4JbGoNmj2i3vf6Rlzao4jtHLcFa06YMImlWCypQaitWrUsVIiz8BnUC2dZ/OPHj6j4 maPwaO3atXr27OHq6rpp05Zbt24x/+5YWS5dugTJ4hzPk1/dEXnzy58qz0YY+9/WXVMfx7Eb5hOm 9htSInu2bfrLk/8MOB3MnEgJbNoPHri8Hgm2qIy5fB3oPXknfjy1ZMqC/S+iZOt9mRZpMmzhsjFN i8hd6C71w98Deiy5H8fQt2mFYfsPT6r1/S5uuvfeQd3/vBmNBgL7prMPb+9XOttZEef2yPccqKMV IsZRPgQ9Y7N6xozpJUuWVMcobJ+QPb979x5+fHx8chtl9OhRDRrUV58N/OiZyJsffuRoFsKAW0d6 7/4YIfrn7NuGefbeU76uXbZ3k69oLWLrOX96t255xBVxZBZ1AwQ4JG8d3C5JeL55UO/Je8TMbWRT okarn3r0+aV7xyYVC5uzFWyDb60b0Wf6WflzGU09Byyc3Nievfvtrjmbnn13Vpv6fseMlbcY5jYw LNxuzqI+2ZlbHfYU3GPu5fWKHbxr165qZW4MARW2H3/ssHDh/L/+WiqToRs1akTMXXDPAo2saQTS MoQo5o2fA88ClB47PfjJ3CMsc2PDvNHs1qKj7hyXWfEhfeqxVUkyYz8s3/vURxnhY6VtpBs5QEDn zrxjbszsMnw/u3ttXb7HzMXTe1SWRKilBt7Z9sf01deC2M3tetMO7h1SVt5oyoyAI7/3mHoxXLTT VGnMvwfHV2OzzpJerO7XZ+1LRgLGuOQvmw4uaOn47TuP+uzhwLtKdDF69NiIiAjcOHv2H+XLl1Oi B+VuQVL42rVrUb07++2LFy9U9xcI5azVtrto5a1tHlHOHnUprClnDd2lBgT0d+Wd/mbXqiMi5jYw LdN37a7Fvb4xN/NZsUa/b9r1Z0vRDlBm3MPNq0+Hya3bYuTade7MDmydneTX2+Zu9WLSIQ3iH66b vlnE3AZmFX5bNCM7cxuo0x41PDhydIm62myrO3fuyNGcgyYBAQHIRhs3bnwO5kbXa9asJXkWDiCm LggBQoB3COjWtnnqsyMn34nk9Q2L/Tx5cvNsK2CJZ0w9es4e2VAUr5YZdePgafn3zg0Mi3SYM6+r q2ipnvRix7y/36fE3P5rxq63orhMm1q//zW+7neBcGq2pyCetvbt27LDQh0FnJpHKW5VrEOcGvRe cLg+deq0KVOmnTp1WkLS0HJBlBxyz9B/cHDIvn37VRmI7iUECAFCgJcI6BR5p3+6ez9AdDRj5Nq2 a+PcqtkalejYtaGN6Pw65eWde9EKOM7QqeXUBb3dRfSd8HTzvGlT5+z3ZjIiBfaNpywdUul79Tb1 26OA6Rw1rVWrVuXKldjOwKmTJk2G4inKiKnefUJCArTqjx49tmTJsqFDh0+aNAXBcf7+3872IL42 YcL4+fPnQZLlt99+lXyHgESM6qNTD4QAIUAI8AkBnSLv5PfvReGRBgaWlWtWlhGFkeUZm9q1yrGR 5qmf338SV8KTz22Gds0mLRhYjuk8M+7RiYuQXWWi1DrMXtjHI+fpuSbskc9qTlshwLtatapsl+za d9iw4Vgib9u2/erVa8jYRvZ2HoW9Ic0WHR2NNLBHjx6dP38BtyNrHF8ChgwZtnTpMpD3y5cvQeQS k5GQVq9evYkTxy9duhipYuznTZo0rlevLvv+7NlznM6POiMECAFCQOcR0KWAtYwvW35pvfQZ2NSo 9JDDZ6bUyJ2+k86OqzfqDFMXw6b9uvtrO1oo5qjEp6t69dv4SlwMw9i994YjC36Q2qPXnD2KWc9B a2xr//ffGWxrg6dz6w6SZxJ5NSi3gIMTExPi4uLzVlWT9AZtVE/PsmDo2rVrm5ubS48SHh4+Zsw4 fA6VmC1bNklLsHEwT750QQFr/PAkBazxw495zEJPA9Yyk5JEIWTYxLawsMxzz8DQ3JLNGjNITVei eI5l1Q6tyorSKJjBLIuXcy8kYzjN2aPxJxrCpZ06ddywYd3gwYNKl/aQWUoEx+Hg6djYWOigoXgJ yoiFhoblwdzg4FKlSrVp03rkyBGrVq0AH0+cOKFx48YymRszhgirh4cH3mCVD9E3jWNAAxIChAAh oL0I6NK2ucDYOEt1JT2D3T7P9UpLFW+WQ31bYfRT3mybs/1VFulnxt5d+cff76U33zVmj8IT4OgG LKx/+KHF/Pl/7tixbdasmb/80rtOndooEYbP86gMhl9hVe3m5gZRVaiz9erVc+TI4XPnzkEnSOke OHBA48aNJDHteVtaq1ZNtsGrV+Lsc45mRt0QAtqIgHrqeWvjTMkm1RHQpW1zA0m1EsPCPXZcX9Q8 V1oWhu39tfHsu+Bbw+J991ye21ARAk96vrZ333UvGZUWczs7g+hoZvfcqsa4f/f/XuX7fjRjj+pO Vk8PONtGZTDU205NxVellLS0dEtLC2trGwiayl/0M2/TcGq+atUatMFZOGLZ1DMPPvRK2+Z88CLN QQ8Q0NNtcwPrUu4uoq0CYcTHt3mlgKW9ef2ZXZobFXdzy9r/luvJSHi8dsZWEXMbWNce9c/OkTVE OqkJzzZPX/c0x/mvJuyRy+gCaYRqIjiHhkoaanWXKFHCw6NUkSJFrK2tuGJuTArn6Mgcq1ixopwr 9QLBgQYlBAgBQkDzCOjStrmBWaXa1dgUsPQ3ly/55qrnl/jw4i1WnMWoRLUaLN/Ld8XeWT5rxzvR ybp1rZHzfq1a7bf5w6qJwt2SX2+fteI+EwMnudRvj3xWF2SrtLQ0hI5DpRwn36gHmqPQiIqWpadn fP78+c2bNyhRqmJXdDshQAgQAnxCQKe2zQ0MYi9MaDfiRBhkew2L/rTuxLIOMtT0U99vGdh96aN4 uMm4zPBDJ6dWzyOpLLsvhVFXZ3cZflCUjWZde8q/+4aXZ+5M8Vrdu++aF8xi3LjUL9uOzm3+rWC4 Wu3RnucMsWkISfv06TMKgvn4fImPj2M2y0VXDrbGshuLb5x529nZ4XRccmF1jnW5oovy06f/+/ff A8ABmWMjRgzXHkC0zRLaNtc2j5A9hIBMBDjcNjeaO3euNqKc5HVyx1WmjLyhS71fetfL4mgz95Jp t47dC043yIz/cPtJSsUW9d2tsq+skz4dnTl84bVQZlUucGw1ZclvVdi1er6XMOziH8NX3o9h9Pyt a4/ZOL+duCiZceEaFVJvnHwYmm4gjH77OLxcp1alrcR9qtGefA1WfwNw9uPHj/fu3bdz5y5kbD99 +hQh5cjhTkxMAm3nluqNXyFhDKU/kRH+7t37Z8+e3blz9+LFSxcuXMAaGonjWKzjaFyeuuAHDhxg hdbbt2/n7q7G+mbqx1LNIyTHZwZ9VPMY1D0hQAioioAwMiwzKkRGLwJD09b9Fepdx1bezEL47Y6h fRfdjRIVzTF2qNSuV7c2dTyLWWdG+7+6dfrgkRtfRHW5DYxL/LTq32Udi8m3aS4MOjmmx4SzIcxm u3WtKQd3j6iQfb2e8nxVr1/WvWZC1wwLd1x5ZE1nVgNdbfYo5ES1NIYey7FjxyMjI/PuHQlgoGFc OAJHUricSd7os2jRouXKeSLPu3LlyuhEehTUFB85chRW9livb9q00dbWRi3z5EWntPLmhRtpEvxH gMOVt+6RN9wb+3TbxNHLrwfmmsFtaFOp18J1Mzu5yxllnuF/cGTXGVfD2VW3ZMM8+5OU9Hxlr37r XjHH4QKnlkuObuj5rbo95/YU7CMMmfHt23egzHZ2M7ANXoa5SuPH2dmZJWxcOXgXy3GcfMfFxUVE RGLRDO7Ha3h4BFbh+FDmvLDHXr9+vUaNGnp6emZvAEG3a9eu4xNouSDTrGAx0fLRiby13EFkHiHA IqDv5A0IhFHPj25Yv/PozY/R32V8G9mUrPNj32G/92/sKidxI/rNe89v3eez5bqta086tHfYd6vu rKcu6dnKHn02vRbRt12T2Ud29MtW1ZtLewr6MV++fCV2yFkrbG1tW7RojguH1iraFRIS8vEjDs0/ 4RVcLr3rXq5cOaiaYzmOgZ48ebJixSp2RMi1UlXvvMEn8lbx4dSS21HP++DzrzDGxMiwV/XiWmIV mcEhAnpA3nKilRr1+cWT158DI+LTjS3sXDwq1qhZ3kVu1pZzEAWaaZs9Cpguburl9Wrx4iXsX0Db Awb8T57DaUXHwbm4t7cPDtTv33+QY2e+evXq0GZBzRKs4NEtaBvkrWj/+taeyJsfHid5VH74MY9Z EHnz3sUFNsHFi5d6eXlheM3oouBI++3bd7dv375167b0WhxJ5EuXLkH4eoHBoSMDE3nriKPyMZPI mx9+1Ax5yxfOxXtEaYJZCOCEmn0L1XENoIJgtIoVKwwdOmTFir/YDfPs17hxY4i5NeAFGoIQIAR0 DgEib51zmXoNDgwUy6FA91S9I2XrHelnqPuJPPIcI+YImtOYPTQQIUAIEAJajgCRt5Y7SNPmlSwp Tqc+cOAgQszUOjzyym7evLVkydJRo8YgEVx62/zChYsvXlA9MbU6gTonBAgBnUSAyFsn3aY+o2fO nGFtbY3+oXg6Y8YscCoyxzgcDoSNEmHHj5/466/lw4eP3Lx5y8uXXlCDYYfAzvns2X/s3btbUk9s y5ZtueWYcWgVdUUIEAKEgG4hoK153rqFIr+svX///saNm1E0jJ2WhYUF8rCRx4UaIcWKFVVI4hTx aCj4jVRvX18/NkkMMqsy9c/Rf+fOHWvUqMEOGhsbN3XqNOi04D1KgKOQKL8w5ng2FLDGMaAF1B0F rBUQ8JoblqLNNYe1fo7k4+OzZs3a0NCwHNNHGTEPDw9nZyfkj6Gqt0SqBe9NTIwTEhKxSmZFWlh5 lsjIKMmXAJlIouw35FmQD+bk5JSjwcOHj1avZuqBIuZ8/fq1Cn1p0DevEXnzw+MZwszngcwXViOB oHrxQvyYFM0iOwJE3vQ8qB0B7JbfuHHj0qUrgYGBHA4GDnZzKwGptrJly0BSDdVKcusce+kjRozE lwE0WLDgT3xp4NAMnnVF5M0zh9J0+IoAkTdfPauN80Jxkbdv36I0J6LBsQeuqIlWVlZOTo4uLi7Y dQdno+y3ubm5nJ1s2rTl1q1baNyly889enSX8y49bEbkrYdOpynrIgJE3rrnNewhQx5cZgUOHZpM aGgolNGwMS4uCJqaiowy9j1qhWFTHcFu0CrHhb1uR0cHlATFjrrSE4R4C07fcTvql4wdO0bpfnh/ I5E3711ME+QHAkTeuufHRQsWvn3zZs36dQ4ODrpnfQFZzCqc4xsP5N6IvPNwApF3AT2hNCwhoBgC HJI3pYopBr3SrafNmF6tevWunX96/fq10p3o242GhszzicPvjAxxLpm+IUDzJQQIAUJAJgKUKqbR B+P8uXNzZv0xfdbMn7t00ejAXAyGFK/g4GAEoiOIjN0ql+yZY+88IyMdSWWSbXOcEWDPHKfd2EtX enDJtnndunUhlap0P7y/kVbevHcxTZAfCHC48iby1vQj8fHDhxHDhjdv0XzajBnGxsaaHl7B8UDY b968Qe0QZGkjZg3JYAp2YIDwNLA4KoqyAWulS3vIT+eSgLWff/6pZ88eig6tP+2JvPXH1zRTnUaA yFun3QcFktgJY8dBa2zthvUgNu2cTGJi4rVr1y9fvsKtSCpSxYoVK8amikFPrXjxXIsWZ08Vmz9/ HrhfO4HSBquIvLXBC6rbQPW8VcdQy3sg8tZyB+VvHphp9cpVJ08c37BpU+UqVfK/QbMtsM5es2Yd IuRzDIswciyeIagiLdJibGyUmJgEeRb2Eom0MDot2F3Pw3aQd8OGDRo2bIileY5mDx48hFAMPsQO /IYN60ikJQ8Yibw1+/+HukYjhTV1Ias1/RJ5a40rVDPk4oULf8yYif3zLt26qtYTl3ffvn1ny5at kjIhVlaWIFfIl4K2ka6t6EjIKwsPj/DzE8uj+vv7S5TMs3eFtXjnzp0QVc5+CHnUKVOmsmnlrVu3 +vXXgYqOq1ftibz54W4ib374MY9ZEHnzx8UfP34cOWx4k6ZNZsyapQ1H4Fg0jx8/EXvmgBi0/csv vzRu3AjrbK4QR4wbMsVFOucfvbxe5Sg8Cgrv3bsnviisWrXm6dOn7LJ72bIlbK0UunJDgMibH88G kTc//EjkzXs/iicYhyPwceMTExPWrl+P+OyCnfY//+xGIU7YgMN4FPiCjLn67AFzP3ny9O7duy9e vJSuB8qOO3XqlGrVqqrPBn70TOTNDz8SefPDj5ohb8rzLvinxcbWduuO7XXq1u3y089eL18WrEEf PnxgDYAiqVqZG0NAfA0H3pMmTcSRdocO7aU3Htq1a0fMXbDPA41OCBAC2okAkbdW+AXRWOMmTPhj zuzBvw06duRoAdokKZ5dtGhRjZlha2vbqlVLZJHlGLF+/boas4EGIgQIAUJAhxAg8tYiZ7Vu02b/ wQObN22cO3sOpMILxDJJ7tbly5c1YACC13DyjXzuSZOmvH8vXvRLxl29ei3i3TRgBg1BCBAChIBu IUAiLVrnL6x9J42fgEDr9Rs3aP4IHIosCxYsZEFp0qQxwrzlLwImP5Q47f782fvx48f37t2PiWEK GEsuBJzjZ9++f9k9ACpJIg+qdOYtD0ra34bqeWu/j1S0kKLNVQRQ22+Hrtm6NWsOHzoM/oYiuobN xXr34cOH7KAo6Nm8ebPmzZsXL15MFTMwo8DAIASZi+LMPyFhDJ/k6LBixQq9e/dCwDk+f/bs2V9/ rWAbjBo1ErlqqozO+3uJvHnvYpogPxAg8uaHH/OZxZVLl2dMnz556pTuPTSqDApZlZ07d924cTO7 fZBngcYZjqVBrghkQ/KYqSkCzpg/ssun4N4skZao8PBwkVQLc4Gtc5NWLVSoUIMG9Rs1aphDQ237 9h1Xr16DDZ6eZefOnaMXLld2kkTeyiJH9xECGkWAyFujcBfgYN6fvUcMHVq/QYNZc2abmJho0pJb t24fPXo0NDQs30FhGCgcrwkJCXIe1YPvXV2Le3p6Yle8YsWKbPWwHBcODkaM+B0LdDTetGmjra1N vpbobQMib711PU1ctxAg8tYtf6lkLRaykydOjI6Kxha6k7OzSn0peDOiyZCBfe3aNRQmATEreHfO 5li7Q8+cVTX38PBACbJ8O5w37082im3YsKHNmjXNt73eNiDy1lvX08R1CwEib93yl6rWYvW5fu26 QwcOrNu4sXqN6qp2p9T9QUHBnz8zpcWgj4YIcElJ0BxLbeRqi6qCWtvb20PmxcHBAa9sVTElpFX/ ++/M/v3/wt4mTZqMGDFMKcP14iYib71wM01S9xEg8tZ9Hyo+g6tXrkyfOm3i5Ek9e/VS/G513YEv FuBvRI+npzP1vLkNTX/06PGqVatheq1aNSdOnKCuOeh+v0Teuu9DmoFeIMAheVOet848MT+0bHng 0MG/t22fPXOWnEfLGpgbDqRx4I0tcSy1uWVuGI9zdITI4VC8SJEiGpgLDUEIEAKEgK4gQOStK55i 7Czl4XHkxHFEcff7pU9YWP6hZOqbG47Dk5OTEVMWFhb+9Wugj48PCo0EBAQgaTs3lXIljMF3FKSD v3nzBpv2StxOtxACuoUA6nnvfeKPn4PPv+qW5WSt5hEgkRbNY67qiNip3rh+w4H9+9duWF+jZk1V u5PjfhQZ+8yceDOH3j4+XxBDlzdDY//c3t6OPe92cmLOvl1cCnt4lFJ0aX78+InDh4/AwGbNmg0b NkQOS/W0CW2b88PxVJiEH37MYxYcbpsTeevq03Lt6tVpU6ZOmDix1y+91TSHpKQkJIwh2tzX10/1 IUTpYa6SgPNixYplTxCX2f/MmX9gTY9fjRr1O0qYqG4DX3sg8uaHZ4m8+eFHIm/e+1HVCX7x8Rkx dFjN2rXmzJvHYcltmIVd8RMnTiLYG3vjuVkpUmlBerdYqwVx5klJiXFxCEWPl1ZPk+7E0tIS6it1 masO3ks3wOnAmDHj8LmRkdGWLZtktlEVQb7cT+TND08SefPDj0TevPcjBxNE+vWUiZNCQ0M3bN6k RC6WTAtwbr1+/cbXr19Lfgv6dHMrgRRtiKDhxcmJUVjLzXowN6zK0lZjFNbCwyP8/PxwIi6T1MH6 1atXb9SoQZ06dbKrtSDOHNHmGKVSpUozZ07nACz+dkHkzQ/fEnnzw49E3rz3IzcTBCNu3rhx3569 OAKvWauW6p3On78AqixsP9jcbt26FSqUqL7wxSIe0WestjkuBLvlMBVFSHv06A7NNWyn37x5c/Pm rWyDKVMmV69eTfV58bgHIm9+OJfImx9+JPLmvR+5nOCN69enTJo8dvy4Pn37qtLvgwcP16xZy/bQ tWsX/MjULlVlCPbekJBQVBW7e/cuIuCy91aqlHv58uWhao7ccXzesuUPgwb9pvpw/O6ByJsf/iXy 5ocfNUPelCrGk6cFlb8OHTm855/dM6ZNh/yZ0rO6ePESey9W2927d1MTc6N/aK79+GOHhQsXrFjx 188//yRRSwWXnzt3nmXuIkUK9+un0ncRpXGgGwkBQoAQ0GYEiLy12TuK2VbS3f3I8WNxsbF9e/UO CQlR7Oas1jihZt/Wq1dPuR4UvQu75T179lizZjXOtnPcO27cWFQuU7RDak8I6CgCJoaGfWq44qdX dZUq8Oro9MlshRAg8lYILm1vjPLb6zZuaNm6VdfOPz1+9EgJcyVlxBBxpsTtyt3i5+e/ffv27CFy bD8nT55WrkO6ixDQRQSMDAW1S9jhp0ZxO120n2zWJAJGc+fO1eR4NJYGEKhdpw6qbY4fO87cwrxq NcVCvb5+/RoQwKg7ffjwoVKliqgsoj6DkQx2+fKVv//edezYMci0SQ+EAHUIoyLQXX028KTn5PjM oI88mQtNgxDgLwLCyLDMKFnbogJD09b9FZo3ibQoBJcuNfb19R05bHjVqlXnzv9T/s1nHDZPmDAp KioKU0WGWMeOPyLanEMKDw4OlgSc5whVw4jYq+/Zszs20rds2Xbjxg18gij3pUsXQ6RNl6DXuK0U sKZxyGlAQkAZBEhhTRnU9PAeyJpOmzLla8BXZIHLX9vDy8trzZp1uJdFDDFrVatWKVeunCjP20Mh iVMIqUZEMKneyPNGhhgkVqHiIu0IFCBB3bBOnTqWKlWK/S3yyqZNm87u4aOSN+p566H75J8ykbf8 WFFLQqAAESDyLkDwdW/orZu3/LNz5+p1a+vUrSun9cjjWrt2rfTKGBnYxYsXd3ZmRFoYgTUz0Z+i d9BaAd9DXi02FpQdh7U7ODvvuHd8LahSpXKjRg1r164t/Z3Ay+vV4sVLYDCqg2/atFF9ce9yYqLN zYi8tdk7ZBshIEGAyJseBsUQuHXz1uSJE38f9Xv/AQPkvBOlR5CHfenS5Tdv3sp5izzNEFKHBTwW 8azIeR7aLxCfGTVqDLuBP3v2LCR/y9O/frYh8tZPv9OsdQ4BIm+dc1nBG4yNaxyBIx3rz4UL5D8C h904pX737p2opNhnf39/eXTLJbNF9jbOy3FijaxuSKuCsHGeLT8WO3b8feXKVbTH0XufPr/If6O+ tSTy1jeP03x1FAEibx11XAGbjSphOAL39/PHEbhCJCqxG0fRqDCGvXHsh+NCdBv7Bhdqb4OqbZjL Gpe9vT04W0VR1bt3761fvwGjo3rJuHFjChg+LR6eyFuLnaOAaajnzVbyNjEy7FW9uAJ3UlMdQYDI W0ccpZVmbtuydeeOHavXratbT94j8IKaB/btoXBubm6GmPmhQ6med65+IPIuqEeU23FJHpVbPLWw Nw7Jm0RatNC/6jVpyLChf61cMWbUqH927lLvSCr3jlw1BMFFRuLgmzn5posQIAQIAUKARYDyvPX0 ScDp9chhw8pXqLBg0SI5j8CxZ+7t7YML2+bYL09L+7Ztjr+mp6eLts2ZPXNsndvZ2WHb3MkJL44K ZZdl98eNGze3bGFqi6HU2NixtG1OK2+e/99KK2+eO9jAgMOVN5E375+WXCeII/AZU6eBjDdt2Vy0 mGwtZRxmP3z46O3bt4hWy60gd74I4uSbDVhjg8zlP25fu3bd/fsP0D9KhXbp8nO+A+ltA9o254fr ibz54cc8ZkHkzXsXa26Cf0NVfOu2VWvX1KtfP/uo0DY/e/Yc1r4JCQncWoOlOcReQOTly5dDAhj2 xmX2j6X8sGEj8A0Dv12yZDGJpObhBSJvbh/RguqNyLugkNfYuETeGoNaLwa6e+fOxHHjh40YMfC3 X9kJP336bNOmzTloGwotrq7FQbpOToxIi0SiRSTV8k2khZFoiYsD90OkBfJquBCInhuOtra22BJv 2LChp2dZ9J+92fXr17du3Y5PnJ2d16xZpReeUHaSRN7KIqdd9xF5a5c/1GANkbcaQNXvLiGhiiPw suU8cQR+/fqN3bv3SPBwcXFu2rQpVskeHoppo0p6iImJQd2wj9BHZa7PODKXBhtfCDp37tSiRXN2 IY6aJVOnTmeX3ZBN/eWX3vrtn3xmT+TNj8eDyJsffsxjFkTevHdxAUwQ8Wgzp01///69dSE7VosU sWa//jqwRo3qOdbEKhoXFMTWJvn45MnTHGHkLi4uON6GzvnSpX/BEgxUuHDhxYsXKh3ypqKpunI7 kbeueCpvOzOEmc++RqONoaGgJlUF5YdTv58FkTcfvaodcxo6eMizp0/Llq9QrFixuXNn43xafXYJ hcJ3797fvXv3wYOHMk/W8aUBNpQtW1Z9NvCjZyJvfviRZsF7BDgkb8rz5v3TotgEHZ1dypRjVMQ7 duygVuYWLS8MK1asMHjwoA0b1mFjHLLnOWzt2bMHMbdi/qPWhAAhoB8IEHnrh5/lnmVoaCi7SY4w MblvUrUhAt5wpo5j7xwdlSxZUtWu6X5CgBAgBPiIAJE3H72qwpwqVKjA3n369H8K1SBRbkyEpN26 dXvx4qVz5szz9fXN0cmGDRtIW005YOkuQoAQ4DcCRN789q/Cs+vatQt7z8uXXkuXLouOjla4Czlu wPoeR91r1qwdPnwkctK8vLzYmxBq3qpVy1mzZiBWDn9NSEiEtrkGvkPIYTI1IQQIAUJAixAghTUt coaWmLJ16zZki0nYFHnYLVo0x9kzNreVthCh7J8/e4uCzJl0sdjY2BxdYa++YcMG3bt3Q3g5foUi pPPnL2Rp+7fffgWjKz20PtxIAWv64GWaIw8Q4DBgjcibB88Dx1NAEPjhw0dOnjyVvV8El5UoUaJM GYiclsZxuKmpiUSkhdVrMTY2RhER5HDHxeEnDtvdyNWGSItIqCUiJCQ0twW0m5sbaBs/Oc689+// 97//zsCGUqVKLVw4n+NJ8qs7Im9++ZNmw1sEiLx561rtmRi2sg8fPopVsjpMgto5vgRAVQ3LeldX V5lDIHkMm+oZGRn4LcLRUSBcHZbwo08ib374EfW8D70Q1fM2NOxJ9bz54dTvZ0HkzUevauWcvnz5 cvXqtbdv3339yvybovQlklZ1RVUStjYJksjlEX5ZtGjxq1evaec8X9iJvPOFSCcakMKaTrhJFSOJ vFVBj+5VBgFsiXt749D6M6qCJiQwJUFFV0rWm1QskaGDJqoHyrzY2zMlQUWXg6g2qJMSKmnnz19g hVobNWr0++8jlLFbP+4h8uaHn4m8+eHHPGZB5M17F+veBHGkLc9iWqGJPX78ZOVKpiRJzZo1J02a oNC9etWYyJsf7iby5ocfNUPelCrG+6dFQxPknLlht7GxEXRaypXzRDlwDU2DhiEECAFCQBcQIPLW BS9pk43YHo+PT0Chz+DgYD8/P9QXef36zbNnzx49evTq1asvX3wRXo79dE5MRi1RKLe8f/8BeeGc dEidEAKEACHADwQoVYwfflTjLLAfHhQUhNNuXAg+R3FPNgI87wvx5OxpN3Po7eCA7G2Elyu6gD50 6PCJEycx0A8/tIAEen5j6u/vaducH76nbXN++FEz2+ZE3rx/WpSfINbQV65chWALVzprtra2yBRn A87B5fmGsE2dOs3fPwATGD9+bJ06dZSfCd/vJPLmh4eJvPnhRyJv3vtReyeIfe+9e/eBuWUqq2BV DbU1XNBmEf+ZJdICeRZWpCXf1TnOyCHPgjxvyLOgjLc0FljuT5w4GZ+bmJhs2bIpX6bXXjTVbxmR t/ox1sQIVM9bEygX6BgUbV6g8PN98JCQkNWr1/j6+kkmitwvNkUb62YPDw/p2p3SkEAAFQt3VmEN F07HsfGOfDOZ4KHfRo0aNGvWTMLQ+NKwaNGS16+ZJO/q1atNmcKwOF25IUDkTc8GIaATCBB564Sb dNJIaKPOmjUb2iys9Sgy1qZN69q1a6FkiIrzAR8HBuLsnLmgcO7v759jWY9N9Z9//gky5lBaPXfu 3J49+zAiFuhz5vzh6emp4uj8vp3Im9/+pdnxBgEib964UusmghNuFCZhWfPXXweqryIISpU8ffr0 7t17L168zL7H7uTkWKRI0bdv37If/vRT5169emodTFpmEJG3ljmEzCEEZCPAIXlTqhg9ZN8hcOOG uJ5Yp04d1cfcGBI75A0bNpw0aeKmTRvwLQGczdqBaiZIOWOZ293dvVu3ruQhQoAQIAQIgRwIEHnT I/EdApGRUezfK1eupBlocKDeunWrFSuWS4/4++8jsYWuGTNoFEKAECAEdAgBIm8dcpZGTYXcimbG wyn7y5cvFyxYxNYgyX7t2cMIm9NFCBAChAAhQCtvegbyQgDhaeyvjxw5+uLFC7WChfhz1B0ZNWrM kiXLoNTGjoXEMMmgL196Xbx4Sa02UOeEACFACOgiAiTSooteU6PN6enpkydPRbYYO0azZk3btm3r 7l6SkyGRPo7SZAg1ZwPOc2i/IKAdp+wIOC9UqNC+ffvPnDmLQZFHvmjRApQQ5cQAvnZCAWv88CzV 8+aHH/OYBYcBa0TevH9aFJ4gFsSrVq2OihIffuN+VAcpX74cm+cNoVM5e0RWtyTVW6SCDmlVP2yS S9+OJDFItbRv397Z2Yn9Lb5DzJz5B9LJ8L5Bg/qjR4+Sc1D9bEbkzQ+/k8IaP/xI5M17P2rvBCGx snHjJuxaS5uIct0ozi0RVjMxYXXWzExMjMHWrLwaLnB/UlJS3jOEUludOrVB25UqVTI0zBl+gY30 OXPmoQcLCwsorFHkWh5gEnlr7/9LilhG5K0IWjrZllbeOuk2nTMa5bwuXbr04MHDfLVO5Z9a8eLF WW1zXK6uxaU5O3tXY8eODwsLwyfTp0+rUqWy/KPoW0sib354nMibH36klTfv/agbE0QBUFYWjS0s lpCQIKfdCD1jq4ohhxvq5aVLe4CwsdqW83Y0Qzjb+fMX8KZdu3b/+18/+W/Ut5ZE3vzwOJE3P/xI 5M17P+rkBENCQhMS4lNSEHyGKyXrTSpqb2N/24a5kLltY29vh3cqzvD+/Qdr165DJ3Xr1hk3bqyK vfH4diJvfjiXyJsffiTy5r0faYL5IPDkydN//tkNLbYKFcpDhY3wyg0BIm9+PBtE3vzwo2bIm0Ra eP+06PAEDQ0F4eHhAQEB7Mk3XYQAIUAIEAIsApQqRk+CvAiEhobi2NvHxyc+Htvm2DdPy75tjuQu bJszO+Y2+LGxs7NjT7sdHPCnA+LR5R0mW7urV69t374DH9SvX2/MmNFK9KAnt9DKmx+ORj3vp1+j MRcjgaCmqx0/JkWzyI4ARZvT86AhBJAzdvPmLdT4Am0jAUzpUcHlyBEXlwQv7WFmZiZPVytXrn78 +DFa9unzS8eOP8pzi362IfLWT7/TrHUOASJvnXOZ7hmMzeoTJ05ymyfGooD0sBIlXEHk5cqVq1mz Rm7x5wiHGzZsBJb4uAVlS4oWLaJ7IGrKYiJvTSFN4xACKiFA5K0SfHRzvghgvxqRYgggz97Sysqy dGlm9YzNcGmRFoioJCV9E2mJjIyUyKtBsCW3THHcVb169UaNGtSoUSPH1vrZs+f27t0HA4oWLbpi xV/52qzPDYi89dn7NHcdQoDIW4ecpXumHjp0GGtuid1ly5Zt0aIZVslFihQRCARKzAeSqIGBgRJJ 869fv2ZmZuboB+fl7dq1/fHHDuxCHG1mzJjFfnvo0aN7ly4/KzGu/txC5K0/vqaZ6jQCRN467T6t Nj4oKHjKlKnsQhmb28OGDfPwKMWtxZBNhdgLuBzn2T4+X7J3jni3n37qjPC05ctX+Pr64VclS7rN n/8naaPm7QIib24fUeqNEFATAkTeagKWujVYt27DvXv3AISHh8fs2bOUixKXH8egoKA7d+7iR1LH LPu90GhbuHC+q6ur/B3qZ0sib/30O81a5xDgkLwpz1vnvK9egxGnxg7Qrl0bdTM3RsF5dvfu3XCk PXLkCByl55jbgAH/I+ZWr7+pd0KAENBNBIi8ddNvarMaoihs3zY2tmobJGfHiD/HFwUjI+McvzA1 NdGYDTQQIVDgCKCe976nAfg59OJrgRtDBmg5AkTeWu4gTZtXrVpVdshjx47liDZXhyn4rnDq1Omp U6etXr1Geud8+/a/cQavjnGpT0JACxHIyMx8EhCNn6cBMVpoHpmkVQgQeWuVOwreGGxis2U6EVA2 d+48yS46h5YhgfvDhw9nzpydN+/PMWPGHThw0N9fvFePmHPRLvpyVA7FiGi5ceNGDguScjgL6ooQ IAQIgQJEgORRCxB8LR36338PnD79n8S4ihUrNG/evHz5ck5OTkpbjFW1JFXMz89Pmo8Rm9amTevO nTuxtch8fX1nzZrNNvvll96dOnVUemh9uJEC1vjhZSpMwg8/5jELDgPWiLx5/7QoM8ELFy5CICUH xRYqVEgk0lLa2dkZp9GmphA5FYm1iN4hmysxESItuOLxn0ikhdFpEYm1RLJCadIXVvmVK1du1Khh 7dq1sOzO3uDkyVMHDx7CJ4hZW7ZsiTLT0Jt7iLz54Woib374kcib937U6gl++fLl+PETKMoJiRXO DS1WrCiU2jw9PWvXrm1rK7vsN/h+6NDh7Ln76tUrXVxcODeDNx0SefPDlUTe/PAjkTfv/agDE8QC +vr1G2/fvvP29oa4itIWs9KqEGsT1SYpbWVlJU9Xy5Ytf/78OVr279+vfft28tyin22IvPnhdyJv fviRyJv3ftSlCULQFBKnqC0GFo+PT0Ax0O9LgqakpaVD2VRUEhSXtb29vYOoGqjocpCTrXMgcvny lb//3okPGzRoMHr077qEl2ZtJfLWLN7qGo3IW13Iak2/dOatNa4gQ9SJwJMnT1asWIURatSoPnny JHUOpdt9E3nrtv+yrKd63vzwo2ZW3pQqxvunRYcniHA2VAJ1d3dHiJwOT4NMJwTkQ8DIUFCnhD1+ arrayXcHtdJfBCjaXH99r9zMo6Oj4+PjEU32/bZ5anp6OsLFRdvmzM65nZ0dQtCVG0JyF6qJr1mz Fn9FXNuECeNU7I3Ht9PKm8fOpanxCQHaNueTN7V9LsnJyTjnxmm36OcTyFtOi3HODbly9kKsOALW UKBMIb10pKuhqjeGQwr4wIED5BxXD5sReeuh02nKuogAkbcuek33bEa22MWLl+7evQelM06sNzIy cnMrgXBzNuocBcLz7nbChInBwSFoM2XK5OrVq3FiAy87IfLmpVtpUvxDgMibfz7Vrhkhnnzr1q2P Hz+RNsvc3Bwr6dxFWhiFFlxRUVH5yppC9aVu3ToNGzb09CwrEAhyjIWvDjNmzMKH2H7funUzJNi0 CyNtsobIW5u8QbYQArkiQORND4caEfjyxXflylWS8mIYqVixYpBHRX42lst4z4qf530htSwmJgbi aiKdtXA/P/+PHz8GBgbJvAvCqw0bNmjXri1OytkGIP7Zs+f6+PjgfZ06tcePH5ffgHr9eyJvvXY/ TV53ECDy1h1f6ZqlYM0pU6YFBYlZFgnWbdu2wcqYk3kkJCSwB+fQOf/8+VNCQmL2bnEcDv6GjDkO yw8fPgJ9N/wWqqsLFszHZjsnBvC1EyJvvnqW5sUzBIi8eeZQLZrOuXPn9+zZy7LmmDGjITmuJuOg uvru3TscqCOkHKQuGQUh6zgaR0A7+0mfPr907PijmmzgTbdE3vxwJep5H3oRiLmYGAl6VmMK69HF MwQ4JO/89z95hh1NJ28E7t+/zzbAglt9zI3+sfdesWLFwYMHbdq0AbviSOZmx4UIq4S5K1So0KFD e3IZIaAnCFA9bz1xNCfTJPLmBEb+dBIQ8JWdTNWqVTUzKyzxcar9559zK1WqlGPEQYN+led8XTN2 0iiEACFACGgPAkTe2uMLrbBEUn3k/fv3mjEIeeQ3b96cMmXq69evc4y4ZctWddQ008y8aBRCgBAg BNSHAJG3+rDVyZ6xj83ajXixGzduqm8OqPX56NFjCKgNGzZi8+atbD43LgSclyzpxmaOIa4NVb3V ZwP1TAgQAoSAjiJA8qg66jh1mY2VLrKr/fz82AGweY7DbwikSOdhK2FBWFg4G2qOC2ncUFTN3gnK hnbq1AnDIbEbnH3w4CH8FsFr8+bNhTSbEsPpzy0UsMYPX1NVMX74MY9ZcBiwRuTN+6dF4Qmi9Oeq VWu+fhUffuN+1Pf09PREnrf8EqfYDEeGd2RkRHg4k+uNbwNIEstNWrVEiRKNGzf64YcWksqh+A7x 55/zP3z4iNFr1ao5ceIEhaehTzcQefPD20Te/PAjkTfv/ai9E0TdkV27/pG5bY4IMltbW+Rkm5kx L5I3JibGyNtGoDirsJaY+F0Ot8ypFi1atF69upBncXV1lW4AXZdp06bjcwwBhTWFRNG1F1n1WEbk rR5cNd0rkbemEdf4eLTy1jjkejlgSEjI5ctXrl+/kT0PWxUkkMON6iSMrLnosrW1ybu3SZMms6Js kyZNrFmzhipD8/teIm9++Jep5x0QjbkYGgpqUVVQfjj1+1kQefPRq9o6J2iu+fsH4JT6M0TRPn3O vp2eh8k4q3Z0dHB0RFkxvDoWLuwiv7SqpNv9+//9778z+Gvr1q1+/XWgtiJU8HYReRe8D8gCQkAO BIi85QCJmqgHARxmY0ucKeedyvzH/CF6n5aWbmmJet6o5S0q6m1jrXqMm6SeN8mb5+1MIm/1POzU KyHAMQJE3hwDSt1pJwLPnj07cOCgmZk5YuX+97/+2mmkNlhF5K0NXiAbCIF8EeCQvCnPO1+0qUGB ISAUZrI79pIs8AIzhQYmBAgBQkCbEKBUMW3yhhbbgp1xH58v4FGU6URIuWirnN0zF79D0jbi0bBb jh1zXNBawVG35NjbwcEBMqiKzu/ixUsIesddKG42evTvit6uP+1p5a0/vqaZ6jQCHK68ibx1+klQ u/EIT7t69drbt++QqK2KUimYu2TJkmXLMkHmeHV2dpbH9CVLlr18+RItBwz4H8Rb5LlFP9sQeeun 32nWOocAkbfOuUz3DAZhHzly9O3bt+owvVChQjjGLleuHPK8cyNyqKxDOZVVYVu7drWTk5M6LOFH n0Te/PAjzYL3CBB5897FBTlBrLBPnDh59OixzMzM7HYUK1YMjIuls7Ozk4kJI9ICHVP2DS6srUG3 kGeJjWVEWhhxNeYSi6xFRUXlNiV02KhRg/r164PRs7fBV4djx47jEzc3tyVLFhUkIlo/NpG31rtI LgNRz/twVj3vHlTPWy7MdKwRkbeOOUy3zN25c9elS5dZm6GnBnXS5s2blyvnaWlpqfREQOfIEWeF zZEvLqldJukQAzVr1rRbt644HceHaDx37jx2o75//37t27dTemh9uJHImx9eJoU1fvgxj1kQefPe xQU2QV9fXxQmYdfcFSpUGDFiGOf71egcR+lg8cePH7986QURGMlsTUxMoMcCwdS1a9eHhobi8/Ll y82aNZOqeuf9QBB5F9j/MJwOTOTNKZza2BmRtzZ6hR82rVy5GpyKuZQtW3bOnD/UzZoIXL9//8Ht 27fZGiQ5LoSvL1myGLv0/MBWfbMg8lYftprsmchbk2gXyFgckjfleReIB7V30JCQYNa4li1/UDdz YxSIsbVq1XLu3DkzZ04vXrx4DlyGDRtKzK29zwpZRggQAgWHAJF3wWGvlSNDFIW1C9W1NWYgQsq/ fg3EuXiOERHwpjEbaCBCgBAgBHQIASJvHXKWRk09ePCwPGU9VbQJgWm7d+8ZM2YcxFhiY2Nz9IbC JF++fFFxCLqdECAECAH+IUDkzT+fqjSjdevWIGoMXQQEBMyYMdPL65VK3cm6GdljqDiyb9/+ceMm zJ495/z5C9HR0WxDhJoPHjwI1btLly6NvyKWbcOGTdBx49wG6pAQIAQIAZ1GgBTWdNp9ajH+zJmz YFZJ10jvbt68GaK+IZHG8rqiFxLDfH39kCfGporJzPlGknfHjj8i1Bwp4+gfpcSnTZsB7VW879Ll 5x49uis6qF61p4A1frib6nnzw495zILDgDUib94/LcpMECvjrVu35cjGRolu8Dd0WqCJBhaHQgvk WbJEWqDWYoxt9ri4eEaiJS4ODB0eHg6RFpxbS2d1S2xCPHndunWQG1apUqUc8XHINUfGOVoWLlx4 1aoVykxDb+4h8tYbV9NEdRsBIm/d9p9OWI80ayzBb926jQLe3BoMzvfw8IDCuaenZ5UqlXNbzSOK bejQ4ezof/21VDoWnVurdLo3Im+ddh8Zrz8IEHnrj68LeKbgzrt370Hn/PNn5etygp5dXFxKl/Zg q5KUKFFCziS01avXPnz4EBD07t2rc+dOBYyFFg9P5K3FziHTCIFvCBB509NQAAhAUAXKpt7eTEnQ rHqgTFFQUWHQ1PT0NOinIm8b9UDxam9vn1US1NHW1lY5c69du75t23bcW79+vTFjRivXiT7cReSt D16mOfIAASJvHjiRppA/Ak+ePF2xYiXaVa9efcqUSfnfoK8tiLz11fM0bx1DgEPyplQxHfO9vpmL VTvi4+zt7fRt4jRfQoAQIATyQICizenxUAABBJH5+/uz2+bYKpdcyOlCTjZCx9ltc1x2dnaOjg6o E6pA71JN79+/jwol+LhOndrjx49TpSt+30srb377l2bHGwQ4XHkTefPmqVDXRJDr9e7de1GS9mfU HAN/yz8SsrfZk2+keyFgDcVO2Iqfcl6S4qQdOrTv16+vnHfpYTMib344nann/TIQczExFFA9b374 NMcsiLx56VbtmhRqab948QLJ1i9evGQrhHJyIZANAecQUMMrEsZYSZbcrtGjx7Ly5jNnzqhUqSIn BvCyEyJvfriVqorxw495zILIm/cuLuAJgjLXrl0HNTRpO7CGRoVvU1MTU1NGpIW98A475CKRFvaK hwYqdFryZn2kkFWvXq1hw4Y1alSXZnHkp82fvwAGoETK5s2bIBFTwKBo8fBE3lrsHAVMI/JWACzd bErkrZt+0xGr37x5gwRrHGyz9goEggoVKkAeFVna2PrGebac88DaHfyN7wFQWvPzY+RRkWjGKp7m uHBYjlNtyKO6urqyv8Jp+vTpM4OCgvC+UaNGv/8+Qs5B9bMZkTc//E7kzQ8/0sqb937UxgmCNSdM mIR1M4yDlEq7dm1bt25duLALJ7aCzlHvBAt6kcj5x8BAhpslF74lNG7cuHv3bqjhLTntNjc3X7Jk ETReODGAr50QefPDs0Te/PAjkTfv/aiNEzx27PiRI0dhGVbDU6dOhoKp+qwMDAyEfBt+goODcxtl 6NDBzZs3V58N/OiZyJsffiTy5ocfNUPelOfN+6dFsQk+e/acvaF9+3ZqZW4MgXplWGevXLn8zz/n 4vBb2tDatWsTcyvmP2pNCBAC+oEAkbd++FnuWUIAlW2LQ265b1K1IU7ToX6KwmI5OurZkyqBqoot 3U8IEAK8RIDIm5du5WBSkiU4B33l2QUi2k6ePDV27PjXr1/naLhmzbq0tDR1G0D9EwJagoCJoWHv 6sXx06NaMS0xiczQWgSM5s6dq7XGkWGaR6B48WIo5o1xEVOG7Kxy5cohjkwdZiAQ/fbtO3v37t2z Zx9oG4Fy7Cgo/YnMMcSyIboNOWeITq9Wrao6DOBVn8nxmUEfeTUjvZyMoUBQvJAFforZmuslAPyf tDAyLDMqRMY8BYamrfsrNH9SWFMILr1oPG/e/Pfv37NTLVnSDdHmjRo1RCa3ipOHNJuPj48ozpyJ Nkf+WI4OkT6OI/DGjRshyv3y5St//72TbTBz5nTpHXUVjeHZ7RSwxjOH0nT4igDlefPVs1oxL6yJ 161bD0lUiTVQUylVyh0n00ymd+kySOXK21AsoyMikG6GHXFczB++vn65SauCqitXroRk7gYN6mfX Ql+2bPnz588xUNWqVaZNm6oV0GirEUTe2uoZsosQ+A4BIm96INSLALaskTB25szZ3I6cQecSfTWR zpqZiYlxQoJYYU2eg2rcgy8C9erVRa1umQW/Q0JCx4+fgHli937r1s1IXVPvnHW5dyJvXfYe2a5H CBB565GzC3Cq8fEJN2/evHr1ag41FaVNKlKksGj5XgbC5m5ubvkqnk6fPgNLdgw3duzoevXqKT0u 728k8ua9i2mC/ECAyJsfftSZWcTExDDapp8/46za29sHGuZ5mw5WRgEStp6Y6NURGm1YZ6NgqEJz xuofojG45YcfWgwePEihe/WqMZG3XrmbJqu7CBB5667v+GA5yo0gCDw1NY0p6p2SmpbG1PZOT0+z sLC0sWHqeUPTlJN5Pnr0aNWqNegKai0TJozjpE9edkLkzUu30qT4hwCH5E153vx7PNQ+IySPgZ5t bW0QH47UMnd393LlPBEQ7uFRytnZmSvmxjRwso6yoSiLwpW4utqhoQEIARUQQD3v/c8C8HP4xVcV uqFb9QIBIm+9cLNaJ4mFeHJyMg7IMzIyuB0IHXp7e799+xYq6Nz2TL0RAlqIQEZm5mP/aPw8CYjR QvPIJK1CgPK8tcod2msM0r2Y7OxPn5GrjXLdSAYTXcy2ORK4JXYjJhzb5rjs7e0cmPNuB6zO8Yoq 4IUKFVJ0emfPntu7dx/uoqqgeUNH2+aKPlra2V4ThUmSfVZvvH43iQFAYOo24veWzS21Ewx+WsXh tjmRNz8fEa5mBe2zq1evvX37Ljo6WsU+weRsnDkuZI1jSzzfDufPX4hlN5ohWg0xa/m219sGRN78 cL0GyDv64bH2295GZ7KAmTbuN2xLc1vagNXY80PkrTGo9Xeg+/cfHDlyRM4kMSRtQ18lKSkJW+jy QIZwdHf3ktBerVu3rqdnWZm3xMfHDx8+Ehnn+O2mTRuUWLjLYwk/2hB588OPaidvYdyhdZvneIml iAGaSanmx6Y3KkPsrakHiMhbU0jr5TiQWNm9e8+VK1ezzx774Ygdg8IafrATDrZmlFlE+iy42JZg 7oSEBAiS4xLpq4kl1qCE+vXrV4l6eQ5QEeMGbTWoorq6umb/1T//7L5w4SI+QY7Z/Pnz9NIV8k6a yFtepLS7nbrJOyPswa+zLz9KMzAuVrJmgt/DmEwDQ4dfpwydUsZIu4Hhj3VE3vzxpRbOZO3adVh2 s4aBs5s0aYyi2m5uJaBjqrS1CD3z9/dnVc3xGhwcLN0V6pH06tUT4i34lZfXq8WLl7Bthg0b2qxZ U6WH1ocbibz54WU1k7fww6md3U8FpxkIXJp0myk8P/5OvBDvG3U/+6unFT8Q1PpZcEjeVFVM672t WQMhab5v3352TIiazZo1o06dOnZ2dirWFgPxo5PSpT3q1Kndtm0b/JQvXx7r9rCwUImWKhgd9Uiw UY+xtm/fgQh22FCzZs0+fXprFgMdHI2qiumg06RNThdmXvkYjs+NDAWtPJ05nlP617/3330Sj0A1 8yZtWw90iz7+MCTBwCAxPN29UcUK5mopHsjxFHS/Ow6riim/ltJ9GGkGMhA4deoU+ylYFqKklpZq CUWF1BrW2UOGDN60aePEiROgcC75cnDv3r3Vq9ew8XHQPB8yhITV6EHVFwTUWs876YPX+WBRSIq5 W9MK5lblKjS3Zwg7M8n72IMojrM89cVjBTlPIu+CRF8Lxw4LY77442rcuLEGzEOYW61aNceOHbNk ySJEoecYccyYURSnpgEv0BBaggAW3HXd7PFTy9WOa5OSb999HyTibpvy5ZvZGBiYlexYw0501p3+ /M7Lt8TeXCOu7v6IvNWNsI71HxsrVofInr2t7jlALP3evfs4FM8xEE6+1T009U8I6AMCwtiPp14m MNwtsGxSt4wDM2fjGvUreLDsHfjqyLs0fcCBT3Mk8uaTNzmYS4MGDdhe/v33ACLGOegx9y7w/eDx 4ydr1qwbMeL3EydOQvAlR9tTp06/efNGrTZQ54SAHiCQGfzE666onJBhobIdq4ir6xq7VWrnKqKA zJgLtz5E6QEQfJoikTefvMnBXLp27cJWzg4PD58+featW7e5XYKjN1QnQw7Yhg0bR4wYuXLlqgcP Hkhi1hBqPnnypN27d1WpUoX5JyUzc9OmLfkWMeNg2tQFIcBjBISRZ+77ibhbUKxm5YaSskFGTp3q uZqJJh7t9eJshFwiDTzGSbemRtHmuuUvtVuL1G2EhT99+hQjITP78ePHSPhG+BhkUC0tQevi7+zy 24FOQkNDX79+c/36jaNHjyODHCHlL168wCa5hLPRG2i7f/++AwcOKFq0KELTK1eudPPmLdwL4Rfw fdWqVeUfUR9bUrS5Pnpd3jmn+z9ceNqXoWZDxx69WjR1kKzZBDYOGU9vfvLDgXdGbIRlua7lrGg9 Jy+sSrXjMNqc5FGV8gDfb4Ie6rp166UlUR0cHBBWBrXy7AotIqUWMxMT44SERMiiZYm0REVEhEOn BZ/kgZaLi3ND5mqQQ6EFt9y5cxerc7yBruq6dUxhULpyQ4DyvOnZyB2B9McHtg28HAmCNnZrcmRm 03LZFVmECac2b572NBnMbuRSZ+e8NnXyly0msJVHgMM8byJv5d3A7zvBwVgiY9nN+ck3CJsVOff0 9CxVqlRuMELXZfjwEfhCgAaLFi2EnCq/AVdldkTeqqDH83tTPs2adehoFMPO1bsN2dveMYeaWtyT k+03v2LW5QKrzsOHL60l2VXnOTAFMj0OyZu2zQvEgzowKPbPK1Qo365dWyirYMGNrWwUE1Oi6Cdk zCGnCpLG8rpjxx8HDOj/008/QdIc/G1vb58HEBgRW+tsCDp28itWrKADqBWUibRtXlDIczou6nkf evH1VXDs+7D4ioWRzsXBFfPsxoI7YYzgkWnJQf3rVrfMKcZi5mjie+/1a6bOWNrXFPuf6xa1Ir0W DoCX3QVtm6sNWuo4dwRQIwRU6u3tg53wrIKgTFVQ9j0OsKHoAvUVUUVQazs7e2x3oxgoErWV1lXF sffmzVtgEbTeoBhDzskNAVp58+DZCIlLeR4YfeF9GOZiKDDoXKlI5SK2DpbiwgFKTlAYf2T95j9e MnkchjbFWldztpbRUWbQh1d3Q5kKQAbGxSfM+d+QonTwrSTe+d7G4cqbts3zRZsaFBgCiJtbvnwl hoccG6LQC8wOrR+YyFvrXZSPgf+9Cb76SayPlL3pkHolK6iwBM8Ie/jbnEsPv1URyxcngUe7/x3v 7qraV4Z8R9HfBhySN33D0t/HSPtnLhRmQjbV3NxciSh37Z8dWUgISBBwd5ChQwzBNQ9HVfSJhd4P Xj1TgLlhTuaXB8/vMZvsdGk7ArTy1nYPaZV9iD/38fHB4XfWtrl4zxx/RUIXKBbb5rhsbW1wSs1s mjs44Mxb6SncvXt3/Xom4Lxu3Trjxo1Vuh/e30grb113MU675196X9Le8nVIHOZiJBB4OlsZGxn+ Wocpsqfklf515Z//bAtksrcdqrda2baYce4dxb++Nv4/f+bgW2De6rfhaxpQzpiSqOd9G4crbyJv tXiIT516e3sjc4yp5fnpc0REhEJTw7oZZ95g8cKFXVCWGxHm7u7u0DOXs5OtW7chOxyNO3fu1Lt3 Lznv0sNmRN48cLowMzM1Qzjj7FvMxdTIcMmPFVWcVMrb8x1XPglgwshtuo0evqBqXnvhwlivsbNO XRYpuZiXa31qYt0StC2rogNk3c4heZN/1OAfXnSJxfTVq9cgsjZr1mwUCX3w4KGizA0YIJGGxTok 1e7evbdnz97Zs+f+9ttgvO7evRdi5nl3iHufPXvOYlmzZg1egEqTIARyRcBQwG2Qd8rte+9Fq24D QwfPHyvkc4ptaFu2c1VxmHnyp5cnAkTxa3RpMQK08tZi5xScaX5+/mvWrA0KCsphAtRYkPTl7OyE NxBmEcmziN8ZGxslJiZJRFogzwJujomJAQfnMQ8kjDVq1KB+/frS1cOePXv2118rcC8Kg27cuF7p kPWCQ1FzI9PKW3NYczESNslNjGQsnJLTM/JdeUcnpdlZyCGkEv9qzMyTl1Cv20Dg3rr/yV4l8o1B S3pzruOqpyK+F7i26HOqr7vCeopcgMPvPjhceRN58/tRUWZ2jx49wkmzRLvUxMQER87lypUD0ZYo 4arQGTYOwqOioiG1hm8DH5nrE6RSpW3C7nqVKpWxN16xonirMCEhYerU6aw+zA8/tBg8mKp65+VK Im9lHvQCuudJQPT5d6G9qhcr45QzbytDmPk4IBp24cy7dgm7HAamZwgvfAi99il8WAP3slL3ft84 M+T6gQ57vZldcEOnIdOGTPCQY5M1PWD5vN07RHVDBTYVV87v0k5WYlkBwcaTYYm8eeJILZwGqoCM Hz8BIWmwDSvrbt26tmjR3MrKiitTY2PjRMfnnz58+Pj+/fscqi+oR9KrV89SpdzXr9+AfXUMipzx ZcuWUFXvvPEn8ubq+VR3PynpwgWX3yekMtWz/1erRPXiheQf8bhX0C0fJujEycp02g9l89pmF0b8 vWzbX5+YUWRIouY6pPDDqZ3dTwWLioOaNuo3bGtzWzk4X/4ZUEsDDsmbXEPP03cIoDQny9zgywUL 5kMTjUPmRrcIRMcBds+ePWbNmrFp04bffvu1fPlyEgu8vLxmzfqjb9/+LHPjwpqbmJueUd4g8Mg/ imVubH0rmsDdsqyTuTHzL3Z4QurrYCYoPbcr/eur/3yYUbDurlirYhl5Ez4MSzeoXF28JZ/68M7L z3TwrcVPHpG3FjunIExD+S92WNB28eLF1GoCkspatWo5e/Yfa9asat68GTbPcwzXokXzOnVqq9UG 6pwQ0BgCiP+46S3O1/ihjJOZiInlv2zNTRqVcmDb3/gsQ9Elq6v0l/fefGC528S1fV0Hebkb2/WO FTuVZ2uEGqT5eh37nC6/edRSwwjQmbeGAdf24bDqZUPMZs6cUamSqskq8s82KioKW+XISct+C5b+ Hh65Vi6Rv3Pet6Rtc51w8ZuQuO0PfGGqhYnh7NblFSVv3BiTnIZ0cKEoBnRis9LFC1FImU54/puR tG2uYw7TIXNxzs1ae+vWLc2YjfTxXbt2jxs3IQdzY/TVq9egnrdmzKBRCAF1I/AiMIYdor6bgxLM jRsLmZtULyY+Jn8ZGKtug6l/bUZAsX0bbZ4J2cYJAmPHjmH7QVGQXbv+Qbg4J93m6AQ1Tr58+XL4 8JHx4yfOnj3n4sWLkuB2BJz36fMLapzglvDw8H/+2a0OA6hPQkDzCHwIE9e2r1rMVunRqxYV3/sx gskDo0tvEaBtc711fa4TX7bsr+fPX7C/hr4pMrVatGied/lOeUCEWgubLYbLx+dLSgpT6Sj7hQxy yKghZwwf3r//YO3adexvx48fRyffeSNM2+byPIEF3sY3KhG1Pr9EJg6uV1JpSZaktIyL70PLuVh7 OFpBiK3AJ0UGKIQAh9vmRN4KIa8XjZEtBl3Shw8fZZ+ti4sz9E3LlGFeWJEWbLDLFDrF7YhXj4qK DA+HTEsEcrXx6uvrl5ueGhTRkUfeqFHDypUZ2pZcGzZsvHPnLv5aoUKFP/6YqRfQKztJIm9lkdOu +yDecuRlIGyChEv3quoNF9WumeuNNUTeeuPqgpvoxYuXjh07Hhub17ka4sMlQmvQcoGyCq4cqdu5 zQCC5+XKedarV7d69eq4V7oZQth+/52p4Q1ttc2bN1lbc5ZrXnCgqmtkIm91IavZfuVRWNOsRTQa xwgQeXMMKHUnEwEceGP9DYVzbHZLzqSVxgo0j9BxyLShPAkuefbhoYKOPXaMOHLkiMaNGyk9NO9v JPLmh4uJvPnhxzxmQeTNexdr1wTB4tA3ZcqKff7s7e0DAXOULcGhNeLOpA3FdjoSuMHNqAiK5bWo LqhjkSKFXV0Vk1ZFzydPnjp48BDeNGvWbNiwIdoFijZZQ+StTd5Q3hYib+Wx05E7ibx1xFF8NxM7 5KBwEZGjnncaTq+hZipzD1w5JKCyvmrVGtxbu3atCRPGK9eJPtxF5M0PLxN588OPmll5U7Ai758W NU4QRUqQ02VnZ4dy3cWLF8cSm0Pmht3oDSFy0IrBwl2N06CuCQFCgBDQNQSIvHXNY9pkL9bc2EJH PHlQUHBAQADiyfEJhwamp2dgqx6KrYGBwRx2S10RAhpGAKqF4QkpIXHJQbHJqg+N4mMoTfY8MAaS bar3Rj3oKAKUKqajjtOo2YhW8/X1BY+yKdrx8XHYJ8eHMmt1Y7mMzXN7ezvRcbejkxPzZ+HChUuU KKFQOVHMUHLm3bRpk+HDh2l0zjo1GG2ba7m7kAM29QxTNcDIUPBXx0q5WSvntnlCavof5xkhYUsT owXtK2j53Mm87AjQmTc9D5pAAPT84MEDUbT5JzkTwPIwC6TORpvj8vQsK0+0+Zw5czE0+hwxYniT Jo01MWfdHIPIW8v9JszMnHT6NYxE7Z3lnSpJ1+Bh7c+7nrdkjrHJaXMvvsdfrc2M/mxL5K3lzv/O PCJvXfKWjtp67tx5UXnQvPblsJJGbDlywHBBsAXyLNhFl1NRFQfkyPOuW7dujRrVcbs0SsjzHjVq DBb3+JduyxbkeVvrKJIaMJvIWwMgqzjErHNvE9OYUl9z25RDfTBVevOPTlp18zN6KGpjNrlFWVW6 ons1jACRt4YB16/hILSyefOWJ0+eZp92kSJFEDsmWjaXdnJiFNZwQT5FGprk5GRQfpa0GiOvBqk1 Pz8/CJXLxBEx6ggmh8JalSpVsq9INmzYdOfOHdyCgt8oG6pfPlBwtkTeCgJWAM1X3vgUEMMceI9u VKqUo0qKQ8+/xux+4o+uKhWxGVS3ZAFMhoZUFgEib2WRo/vkQGDx4qVeXl5sQ5xYt2zZEsW2CxUS 1zKSowPZTWJiYlhhc7x6e3tLa5u7u7v36tWzWrWquP97bfOxderUUXpcfbiRyFv7vfzPY78Xojpg v9QoXqeEvSoGX/4QdvZdCHpo6uH4c+WiqnRF92oYASJvDQOuR8M9ffps+fIV7ITbt2/3yy+9ZQqY q4gI1F2g+vL48eO7d+8FB38XSV6hQvlq1aohVI0tBtqkSZMRIyhULR+8ibxVfCA1cPt/b4KvfmI2 n1qWdfqxQhFVRtz/LOCxfzR66FqlaONSjqp0RfdqGAEOyZtSxTTsO20fDkfdrIktWjTv37+fOpgb nWO/3d29ZPfu3VauXL5gwZ9t27aRJIijqveBAwdZ5sa6f8CA/toOGdlHCMiBQAk7C7aVf7Sq2WKh ceKKfK6FxH3KMT414RsCRN5886iK80E1MLaH2rVrq9iVnLd7eHgMGPC/1atXonpYjlvGjRvHFvam ixDQdQQ8na07lC88oWnpYfVVPaUe17T0lBZlsGHuZk/krevPhfL2E3krjx0v70xISGTnFRMTrbEJ hoaGHjp0+N07JnU1+3XlyhWN2UADEQJqRcDCxKiVp7OrnUVueWIKjV7ExhwH3koXBVdoLGqsnQgQ eWunXwrMqmbNmrJjHzhwCKJparUjNjbu0qXL8+b9OW7chBs3bkpLvly7dv3Ro8dqtYE6JwS0BwFo uRx4FoCfo6Kq3nQRAnkgQApr9Hh8hwBytSdMmMSW8UYyWNeuXVq0aA7FNK5gksScI+z83bv3OeqS Va1aBQHnCDtft249As4xKIZetmyJ6rHuXNmvnf1QwJp2+kVRq+RUWFO0W2qvPQhwGLBG5K09btUW Sx4/frJ+/QaJSjlCyZCHXa5cOaR4u7mVUCiEDRptUD5Hqrevrx+bJCYz2xsbiUjy7ty5Y8WKFVkU kGs+dep03Iv3LVv+MGjQb9qCjlbaQeStlW5R2Cgib4Uh07UbiLx1zWO6Zi82zFevXhsYmHPvDkSO ZTEr0pIlrYY3jMgafgXGhcIaFFpwRUZGgbPZFXweV9myZSHPUq9eXem1tSRpzdbWdtOmDZycFOqa H+S1l8hbXqS0ux2Rt3b7hwPriLw5AJG6yBsBrLzv3r2LM2lUIuEQK3B8qVLuWMSXLQuFc888FM6x oz5y5CiW/ufNmwOa59AMnnVF5K1zDo1OSrv6KaxzpSLG2WQK8yDvpLSME6+C2pcvbGehkrSqzgHF M4OJvHnmUK2ezpcvX96+fSsqKfY5LCxMIVuxXAY9I13bxcWldOnSIGw3Nzf5N963bt12/foNjPjT T51xFq7Q0HrVmMhbt9z9yD/quFdQcrqwobtD96rFJMbnRt6oa/LPIz+v4DhzY8NuVYvVcrXTrfmS tRIEiLzpYSgYBBBuJioJGo91efYLWqeoRwKVcsSXoYIILnA2KoHiVab+uZzW37lzd8OGjWiMffWx Y8fIeZceNiPy1i2n3/KOOP4qiLW5eWknrL/Z9zLJG8y9/2nA068xbJuBddyqFrXVrfmStUTe9Azo FwLIE1uzZi3O1GvVqjly5Aj9mrwisyXyVgStgm+LrMh92fgYK+mfKxexMjWWJm/srh9+8fVtaDxr dDMPx59IzLzgHai8BRyuvCnPW3k30J3qRgAb7Dj5hlRq3pVJ1W0G9U8IcIsAjpN+qeFaJWsB/SQg eum1jxEJqSaGhr2qF8dP96pMuZGg2GR8LmHuRu4OxNzcOkKne6NUMZ12n0aNz8jI8Pf39/b2kWyb Y7ec3TzHn1nb5syeOTbP7e3tHBwccdptZ2en9M75rVu3N23ajEmi7Pe4cbRtnqu7aeWt0f8TOBos XSg8+PzrkwBmP9zESDC/XQVTo+9WUwhS++P8W2EmMx701H6qVIRyLjjCvsC64XDlTeRdYF7UiYGx 8H327DkC1j5//gzaRt62omaDuXHyXbgwE7CGIHNPz7LyK65ISnpDKwZVTBQdWn/aE3nrrq9fB8ce eRnoZmfxq6zK3Jvv+UQlpmEt7qFaCXDdxYdnlhN588yh2jgd7FQjT+zq1WusUgqHF5bjbKoYhF9Q lSS3nvG9YdiwEcgdR4OFC+eXKlWKQxt41hWRt047NDktIzYl3cXaTHoWofEp9hYmJt+vyHV6snpu PJG3nj8Aap/+mzdvIbIWHR2dYyTwLtbPzs6sSAujzZKl1mKG82lIq2YTaWGE1SIiIvPWaXF2dm7Q oD50WkqUKJFjLGSZr1/PhJo7ODisX79W7XPW5QGIvHXZe2S7HiFA5K1Hztb8VFEOZPv2HZIyIRA4 a9KkcfnyjDyq/DveErOx0w4O9/Pz/whx1E+fctt7L1HCtXPnzg0bNmBP9fC9YcqUafgqgPft2rX7 3//6aR4HHRqRyFuHnEWm6jMCRN767H31zh2Z3OPHT0xOTsYwoO1+/frWr19PflmVfI1D1FuWzvnH 58+fSyqQsjdi/Q0xFpQnWb58xcuXXvjE0dFx6dLFVNU7b2CJvPN98KgBIaANCBB5a4MX+GnD33/v vHyZqaLt4uI8Z87sPORLVZ8/AtRfvHiJ7fEnT55K6qDk6HbWrBmSaiWqj8jXHoi8+epZmhfPEOCQ vCnPm2fPhqrTgQYq20X79u3UytwYAgt6qK+MHj1q48b1Xbr8jEP0HNZ37tyJmFtVj9L9uoMA1fPW HV8VvKVE3gXvA62yAErmrD2urq4aMwy74ticlx4R++cas4EGIgQKHIGMzMyH/tH4eeQfXeDGkAFa jgCRt5Y7SNPmIZ6cHfLChYsaGBs75ygfjvKj06bNQCp5jhHXrl2fb1FRDRhJQxAChAAhoG0IEHlr m0cK2J5Ro0axFrCcyqZZc34hifzZs2coGjZ8+MiVK1c9fPiQDW5HqDnSxsaPH8uGtYO5t23bzvno 1CEhQAgQArqOACms6boHubcfhbxQzovt19zcvHHjRs2bN3d3L6m0yin6yRZkjnyxTyEhIdJ216hR vVevXm5uTMK3l5fX4sVL2TbDhw9t2rQp9/PkUY8UsMYPZ+ZRz5sfE6RZcBiwRuRNj1NOBLCVvXfv vosXL2X/BaLJPDxKsRKnrEhLNpkWU5bXoYkWH5+AVTWuqKio8PBwiLREisRaAgK+5iatCp0WpHdj wZ3jzHvXrt0XLzJb9xjxzz/nkp/yQIDImx+PB5E3P/yYxyyIvHnv4oKf4MOHjw4fPvL161d5TEHc uImJCcp/ydMYbdDe3d0dOuco1F22bFmZd+EbwIgRv+MLAfbSEY6uhD6MnMbwoBmRNw+ciCkQefPD j0TevPejDkwQOqnXrl17+/ad6grnTk5O0DNnVc3B3PIIv8yfvwBDA6YhQwa3aNFcB/AqIBOJvAsI eI6HJfLmGFDt645W3trnE75bhG1w5rD6E1NbjC0JinqgaWlMMdDs+ipWVpaoCIqqoMgRd3R0AGHj FbVBUVVMiaXzmTNn9+3bD2ihzzpixHC+Y6z8/Ii8lcdOm+7MEGY+8o9itqYMBbVL2GuTaWQLNwgQ eXODI/XCFQLgbxxpW1hYqBLUJm3Mo0ePV61ajc9r1qw5adIErqzlXz9E3vzzKc2IlwhwSN6UKsbL J0TTk0L0mpWVFbfMjTngHB2VQCtUKF+kSGFNT4nGIwQIAUJAixEg8tZi52iraQgiQ/VPlDAJDQ0N CAjw9vbGybSX1ytsqiMHDL/iynCs5n18fNC5zNQyrkahfggBQoAQ0DkEKFVM51xWAAaLDrwhgPYZ h94+Pl/yjSo3MjLCCTcKgkmOvV1cCiPNzNbWRiHrjxw5euzYcdzSokVzxKwpdK9eNaZtc71yN01W dxHgcNucyFt3HwO1W45krevXbyDaPDhYhqaKEsO7uLhIAs7d3NzyDTifPn2mr68vBhozZjTEz5UY UU9uIfLWE0fTNHUdASJvXfegttsPQbRDhw6fP39BprIKEq9FIi2mZmZZf5qZGhkZJyUlxsXFg/IR iJ7vDHGeXaZM6bp164KVZQaiY09+3DgmSA3r+K1bNyMaLt8+9bYBkbfeup4mrlsIEHnrlr90zFqk dK9Zs+7jx48Su0HRkFdDirZIYa00dsPznhIoX6ysFiHSV4uI8PPzw347tNukb8RXgcqVK0NhDTpr 2dfiy5Ytf/78OdpXqVJl+vSpOgaiZs0l8tYs3jQaIaAkAkTeSgJHt8mDwJw5cz9+/MS2LFXKvXXr 1qBV8Lc89+bRBsz95YsvTs3ROa6wsLAcjZEU3r1718aNGyNq/fLlK3//vZNtMHPm9EqVKqk4Or9v J/Lmh3/TM4RHXgZiLiZGht2qFuPHpGgW2REg8qbnQV0I3L17d/36jWzvv/zSu2PHH7EyVsdgCFZH GjeGe/fuffb+ixcv7uHhcf/+fXbHvl27dv/7Xz91GMCnPom8+eFNUljjhx/zmAWH5E2pYrx/WhSb IJa87A2tW7fq1Kmjmpgb/eOcu1WrlrNn/7Fu3ZpevXra2IgD0aGmfuvWLZa5QeS9e/dUbALUmhAg BAgBPUCAyFsPnKzIFCUa5jVr1lDkPuXb4gT9p586r1mzSnpvfOzY0apv1ytvGd1JCBAChIC2IkDk ra2eKSC7QkPFR9HBwcEaMwHBcatXr339+nWOEQ8dOqIxG2ggQoAQIAR0CAEibx1yliZM7dmzBzsM iPPdO6ail/qur18DUXV0/PiJc+bMe/nyJTtQ9o36x48fI9FcfQZQz4QAIUAI6CgCJNKio45Tl9ko MTJp0uTw8AgMgKjvNm1a46dIkSKcjAddVT8/f1F1MuYKDAzK3i1ou2nTJt26dUXY+c6duy5duozf mpubL1262NnZmRMD+NoJBazxw7MUsMYPP+YxCw4D1oi8ef+0KDxBLLhXrVoDrRXJnSgNUq5cOTbJ W/7KnlB6iYyMQpJ3ZGSEr68f2BrlRGXqt0CABWotHTt2QIQaOyi+Q0BeLSiIYffGjRuNHDlC4Wno 0w1E3vzwNpE3P/xI5M17P2rvBBG2tm7d+vfvP0ibiGUx1sGmpiZmWfpqjNKamSn0VVCSBKW+wfq4 QNvR0dGZmZl5TBIiazVq1GjUqEH16tXxPkfLN2/eLliwEB+iRvjmzZugs6a9eBW0ZUTeBe0Bbsan et7c4KjFvdDKW4udwxfTwLs4h8be9bNnz/PmYIVm7ODgIJE3d3d3zzuYfNSoMWz0+6xZMypWrKjQ QHrVmMhbr9xNk9VdBIi8ddd3umc5Soq9f/8eVcWgjPblyxeZaucyZ4UzbFFtMQdHRycXF2eoq4K2 7e3t5YdAcvLdoUP7fv36yn+jvrUk8tY3j9N8dRQBIm8ddZzOmw2J04CArwkJ8SkpOJXGhSNs9k0q SN3S0tLa2hpyKzY21iBpXPnWDcsbkXv37mP3Hm1wIj5u3Bidh09tEyDyVhu01DEhwCUCRN5cokl9 aS0CT58+3b59h5mZeaVKFQcPHqS1dha4YUTeBe4CMoAQkAcBDsmb8rzlAZzaFAwC2HiPjo4JCQlB yHrBWECjEgKEACGglQhQqphWukUrjYqNjfv8+bOPjw9CykXb5WnstnlaGv5IxY46Mr6wYS7aNrex s7NjT7vxamtrq5xG+vXr17du3Q4w6tWrB6lUrURFK4yilbdWuIGMIATyQ4DDlTeRd35g6/fvk5KS 7t699/btWwSshYaGKgcGTr5dXFyQJs7Gmbu5lYD8izxdQTP14cOHaInKJdA/l+cW/WxD5K2ffqdZ 6xwCRN465zLdMzgkJPS///67ffuOTFkVVeaDrHCUCQeLQ/ilatUq0hnebOdYyg8dOjw5ORnvly1b 4urqqsqg/L6XyJsf/qV63vzwYx6zIPLmvYsLeIL37z/Ytm07lt3Z7QDLuruXhMyas7OjiYlImUV0 if40Y0VaWIUWkUhLJKTVWHm1hITE3OaDnfY6dWo3bNigcuXKOZbjKE769987cWPhwoVXrVpRwIho 9/BE3trtH3mtI4U1eZHS2XZE3jrrOl0w/PTp//7994DEUix5mzdvVr58OTc3N+VSv7B69vPzQ5o4 LrxKqo5mBwMZ4R07/ogi4qxsC4LUpk2bwS76f/75J0m5FF3ArwBsJPIuANDVMCSRtxpA1a4uiby1 yx98siYsLByFSVglFix5kaCFNC1uJwjVF1A4yoA+efIkODgke+fQX+vatUvdunWWLv0LwXH4VbFi xRYtWkBVvfN2AZE3t49oQfVG5F1QyGtsXCJvjUGtdwNt2rTl1q1bItYs+uef86C7olYIvL2979y5 CzEWCKFLDwQ98z//nFuqVCm12sCDzom8eeBETIHImx9+zGMWHJK3XEG/vAeUJihBwM/Pl33ftm1b dTM3RvHw8Ojfv9/atat//XWgdL2yPn16E3PTw0kIEAKEgDQCRN70VHyHAGp3sn8vXNhFY9DgKL1o 0SKQVs0xIiqYacwGGogQIAQIAR1CgMhbh5ylUVNPnTotFArVPSTi0hFVPnfuvEWLlnz9+jXHcJs3 b8UZvLptoP4JAUKAENA5BEikRedcpl6D/fz8p0+fwdYARR72yJHDUb2b2yHxnQA8jZi1x48fe3m9 ysjIkPSPbLQ2bVo3aNAA9UgQcI7PEeU+a9ZMOUVduLVTh3qjM28dclYepkrqeRsZCuqUUKD+Hj+m rw+z4PDMm8hbHx4Yxea4a9c/Fy9eYu+BrGnNmjWaN28OIre2tlKso2ytIa3KJIqJUsUQpJYjgxwN Qc/NmjXt1q0rAs7xVwi6YTnOLv3/97/+7dq1VXpofbiRyFsfvExz5AECRN48cKL2TgHL7pMnTx0+ fIRdf0uuIkWKlClTGspozs5OrDwLq9FiamoCwRZWpAWy51kiLVFQaGF1WnDJDCZney5btixEWurX r5cjYA0GHD9+Ag1KlnRbvHiR9uKlBZYReWuBE8gEQiB/BIi888eIWqiIwLt3748ePfb69WsV+5F5 O8qWiORRPZHSndu2PFbnw4aNgEgqeli3bo2jo6M6LOFHn0Te/PAjzYL3CBB5897F2jLBwMDAa9eu v337ztfXN/vhtKL2YV3O6pmztUnkDCNfsmTpy5deGGvgwAE4C1d0UP1pT+StP77maKbChOiogOik hDSBuaW5o719YUsKXuYI2jy7IfLWBMo0RnYEoLn25csXHEV7e/skJKAkaKroEpUGFV1ogLxwpHvZ 2trg1d7eHmtl1AN1QF1Q5g97KK4oCimO3nEAj7saNWr4++8jFb1df9oTeeuPr1WaaUa815OXxx99 uPcx2Dc+49upmMDY3rlwzUqe7RtUbethbazSGHRzXggQedPzoRcIQD91xYpVmCqC5iZNmqgXc1Zq kkTeSsGmVzelB7y4u+TQg2shqXklgApM3avUGtO9cftiTIkBujhHgEPypq0Szr1DHXKGABbrJUqU wDa7i0thzjqljggBfUNAGHfz6L6eG25dycbcptaFSrsVr1POrXpJRxczgRiSzNQvL+9NXPzP7PsR qfqGkq7Nl1LFdM1jBW0vSoQlJCSItsvTsm+bI7IM9T2xYW4jvqyRZqaisQ8fPlq9eg06qV271oQJ 41Xsjce308qbH85FPe+jXkGYi7GhoFvVYtxMShh/7d/9E6+Fiev7GllUrF3n1+ZVmpW2s5Gs3TIS P3i9OnDpwbH3sUwhP1xGtm3+12dFI0faQufGC1m9cLjyJvLm1jU87A1xaijoidNu/Hz+/CkwkPnH Jd8Li2Ycdzs54bSbOfJGgbLSpUu7uhZXSG4FlUlRnxRjtWrV8rfffs13UL1tQOTND9eroTCJ0Ofq wT7/ekeLzrdNHMqMGdLxt7JWuey4Jr+9eWHSgVfe7KLbtMjwif3Hlqb9cy4fLiJvLtGkvnJDICgo +PLlyzdv3kxISOQEJXNzc1QiYQPO8Wpra5t3t5MmTUG4O9pMnDihVq2anNjAy06IvPnhVs7JOyPs ybD55++I/vc1KVztrwkd2jrmfVQqDHpy9retL76IZA/NSjbZN71pJVp9c/d4EXlzhyX1JAsB7I3v 3Lnr1q3b0r/E0hlqKmJ9FjNGoQU6Lfgzh0iLPHxfpEjhunXrIpIcB9vSAwUEBEyZMo1ZAJiabt26 mUp65/GoEnnz4/9jrsk79c6erUNvxDARasYuQyYNmFBGnmV06tPDuwZeCEvDXQKL1r8NXd3AmmKj uHrAiLy5QpL6kYEAhMdXrVqdfXscG+CenqL1cpnS7u7u8vAoDsWzK6xh4x3CqLnprLm6uoLCW7Zs KVFghTDq/PkL3r//APtq1qw5adIEchWRN++fAY7JO/71uJknLiQwsDnU6XJ6SEUH+UhYGP926pzj /8UwW+1mnq1OTarnJt+NvHeQ6hMk8lYdQ+pBNgJgTRQm8fcPYH9dvXq1tm3bVK1aVfXoM/QGOgeF swrnyBpHanh2I5Am3qlTR8iYYyGPmmYHDhzEb7HQ//PPudhsJ4cRefP+GeCWvOMeH2+z5Q1z2i2w 6TZ6+IKq8iy7WYzTH+7f8tvVaGbv3Nht6vy+A52Jvbl5+jgkb3IJNy7hTS9Xr15jmRusOWLE8ClT JlerVo0T5kafCF2Dhnm/fn3nzZuzY8e2iRPHN2hQX7KOhzT6wYOHxo2bMG3aDLxhIe3atQsxN2+e LpqIBhHIePsxMI7VYTEvVl+uDXOJdcbVqrg7sski6cFPPlHWmAb9JvdQRN5yQ6UfDW/fFp9zd+7c qUmTxuqbNM7Ia9WqNXr0qM2bNw4fPqxo0aLsWDExMdhjZ2uiYJv+559/Up8N1DMhwFsEhIkfv8ay 1XaNXVw8zRSbqJl7MU+xImKad0A4sbdi8GmkNZG3RmDWnUEiIyNZYytVqqQZqxGC3rRpk6VLF1eu nHPE4cOHKpRaphmDtXCUhMSkzfd8jrwMvP45/FVwbHAc9l/z0tHSwimQSUDAxNCwZ7Vi+OlWVfxd VnlYhLHBokNrXAgxLaKoNrG5XXEbdumdGRYZx34JoEurECDy1ip3FLwxWBCzRnz8+FEz1kDd5dGj R3/8MefVq5wVzHbs2JmjLKlmTNK5UcIioz6EJdz9EnnqdfDfD/2WXfs09cybPy+93/9MHLugczPS T4ONDAX1Szrgp04Je1URyEyJTRb3YWlppuDCG8fkpjbm4tuTk1No5a2qO9RwP5G3GkDV5S7btm3L mn/s2HEInKlvKoiMQ73RrVu3jRgxctWqNahaxo6FsDVJ/vfbt2/Pnj2nPht403N4ZFSOuWDNFZ2U hhW4zDlGJKRe+Rj2IjDma0xSSjotq3jzIGSfSEZaVuURY8VrAhkIDI2NJJqpmbSNo4WPiNHcuXO1 0CwyqaAQQOHOBw8exsXFgVzv338QEPAVtbflrOCZr83x8Qlv3ry9ffvOyZOnd+/eg+C4L198JTHn CDLv2PHHsWNHI0gNC27UIUWH4G9ooyKzPN/O9bmBjZHQPT2khJ2Fo5WphYkhmDs5jfn3tryLdcXC NtLIvAuLO/oy6EVg7D3fqCsfw+98ifAKjvsMSs8QFrPNWnDpM6A8mLsw9vb1V69EmqhGRcv9VstZ MakVYdTVyy9fitLMzFwrDq3jYsIDTLRgCsLIsMyoEBmGCAxNW/dXyECSR1UILr1ojEUw8rxDQ8Mk s0U0WblyntA3RZ43BFXkOYcG9yOrW5LqzeZ5BwcHy0TQ2dkZed6o2I0vCmwDaLLOnj3Xx8cH7yHk Mm7cGL2AXtlJSou0pAuFkYlpkMh2sJSRIHTxQ+j5d6HSozUoad+jWnHpz6OSUmOT052sTK1MFaMA ZSdE96mMgDBs08Lta32Z73Am5dtenlDbRaFt1uTXYyefuMhwv6BYiz7n+rrLn2emsul87oDDVDEi bz4/KErPDVlb2NCWuW2O9TE0WyTCahKpNVZhLS4uHqt2XAgaBwHnbQCoWqSw1qBs2bLSLcHcM2f+ wXzxNzODwpqJCX31zxVORRXWPoTFvw6OC09ICU9IBcdniGL7cXWqWLhFGWfpYbDHfuYts1zAst7J ygwszv6421s6Wyt8nKr0Y0k3KoJA2qXt68beT4JrDR1qblvYvqEi/wOlf7nWdfHdj8z/wUb1+/y+ 44dvRUwUsYHa5kSAyJueCU0ggCX4pUuX79y5C7k0TsZDtRJ395KssLmo0KdL3t1OmDAxOJjhjKlT mXRzTmzgZSeKknd2EISZmTgdB4vjp5SDZVFZ2+YHn3994JfzWB2d/FihcMuyMsgese7GRgot9Hjp loKdVGbojQPt9ngzi2dDpyHTBk/wkD/iXOh7bneno18ZESUjlxEzB40hiTWOnEnkzRGQ1I0cCIC5 sQgWVRXD9VmSS5bvrSgNClUWlBRzdHQqXNgZm+44UFdoAb137z42YK1NmzYDB/4v3xH1toEq5C0P aOffhXgFx+JMPDUrBoq9a0DtEtWKyQhHOPTi69OAGMkCXfSGWa8XMjfmSvBHHrP1vI0w8snQP87f Yb54C0q06HOir7ulnIhkBK9bsHOjP7PlblS0/r45LavRaYmc0OXXjMg7P4To92pDAPvh8fHxTDlv 5mLqeqel4Q+8piFQ3MaGqeeNqt7YEpdHAj1vMx88eLBmzTq0qVu3zrhxY9U2J53vWN3kLQEoJlm8 Rme33NuXL+wia9t8412fT+GiYKfvr//VKlG9OMUe5vq8Sep5mxgJulZRvZ534tktWyY9SmQORczd pszo+2sxebZDMoPuHu2x830Ec5tRtS6D9v3oLP+aXef/X1LzBIi81Qwwda8dCDx9+gyLb6i4eHp6 0so7D59ojLzlfC7+uvYxKE7GUcv4pqUREi/dCVbqbEAcfpxFy3R7SxNDQVaqkpyj6n4zbrXNgUeq 380+i2+9FtUQsPZovHVCsxr5JROkBj4Zs/zCjViGug0dqq6d3bGltd45Qn2PEofkLc8XMfVNhHom BPJCAP96I0AdJUxCQ2UlVxB42orA5BZl57crP7aJR9+arm08nWsWL+RmZ2FpYgRilmkyAujehMTd 9I445hW05b7vwisfpvz3etGVD6Hx3ARbaCtOarfL1K3+9JaF2ZDCeO/bI1Zdvc0UKsn1SvB7Mmnt RZa5DQTWrbo0a0HMrXYvKTkARZsrCZy+3YbUL+R849Ab59/Zts2ZfXN22xxCaRYWFuy2OS5sm4sO vNnLAZ8ogdiVK1d37PgbN6KcyZgxo5XoQU9u0baVt0KwZwgzQdUyKQXfAGQmp114H2pujLh3Zo3u aGVibMiTRQjnK2/GEWmhezfsX/wqgRVaMSnk2uXH5sMalSz2fZZARnzIxSu31l58/0X8fcm4bMvu //Qqbc8TaBV6JNXYmMOVN5G3Gv3Eg67Dw8OvX78BvRRvb29VYs5xHI7iYGyQOZLF5eTy5ctXYOcc MKIQWYcO7XmAp5qmoNPkjXD3wJhkUbg7c44eJop7j0tJR1rawvYVpRFDe5C9MIvtsaVrZ2HCbrl3 qVxUp6Pc1ULeQDA5cM+2o3+9iJWU4DUys61QtnhZR2t7S2NhUkJAUPALn9AwiQiqwKzSD53X9fIs SszN9f+xRN5cI0r9SSEAtj527MSzZ8/UoS5euHBhcDiEX+rUqZ2behq+KwwdOpzVX1u1amXhwvnk lemzD3WavGU6LiVdGJucJjOJHEHv2FeXvsvM2HBxBxlkjwfYKygW2nNYpqONNj8n6iJvzFkY9+DC pQVn331iEr/zukzsSvbt2XZUXWcrbUZKZ20j8tZZ1+mI4efOndu//0AOlRV7e3ssmkG6UEvNV6QF GWUSeTW8SU7OKpLwPQJIHEL5MsirgcWxOs/+y5MnT7FVvYsXL/7XX0t1BLmCMZN/5J0HjvEp6Y/8 o9jEdPwgSZ2lo+K25hObl5G+MSoxdf5lMdnbmBlnxcSZFrExr1zUtmAclsuoaiRv0YjpMQGnrz45 /ujjs9CUnKr3AtNi7qVa1a/Rt3FpN9LdUdtjQeStNmipYwODffv2nzlzVoJE5cqVW7RojlUyhNWU hicsLAzyqLjwigA0afE15H+3atXyp59+srVlTschpwp5NbbZL7/07tSpo9JD68ONekXeORwKIdiI BCSwpeCLoEwh949h8ZvufZF+DIramCGwTvpznMFD493CpADSo9RN3lmTzYgJC3ntFx4QkxSfZmBq Zu7g4FjevYiHLWVzq/1fCyJvtUOstwMEBARMmzYD4WlAAKfUI0YMw8KXWzSwEw7+Bos/fvz43bv3 2TtHVtiPP3Zo2LDBypWrv379il+VLu0xd+4cSLNxawPPetNn8s7XlV8iEy99CMUaPSIxVXJSjruq FLH5tW5J6dtRoGXDHR/ExktEZrB7L1qvm1maqvc5xPeGh/6Mkh20bOq4qVwVNF9oqIHGESDy1jjk ejPgmjVrUVUM0/X0LDtr1kxJeW81AYAd9Xv37qPOGJba0kNA5mXx4oUoi6Km0XnTLZG3PK5EpFtU IrNGZ2PisM0ukyDv+0YeehEo3WGlwjaD6skge3mGpjaEAIsAh+St1eEb5G/NIxAYKP5nq3nz5upm bswOaWQoA7pkyaLx48chii3HfAcN+o2YW/PPAF9HhOoLwtbKudg0LuX4c+WiuS1tESsHgRhpELD4 lonM868xK65/+uex35m3wVCAx8IdOnR8xZDmpT0IEHlrjy+0whJ//wDWDk2W0MYuPSLakCmeAwJJ qW+tgIaM0A8EmpV2WvJjxdmty41sWKpntWI/lHGqWtQWZc6L5FLpPCg2GfpwKI6Oyuio4IIt93kX 30878xql2PQDMJplwSBA5F0wuGvtqDVqVGdtO3z4iCqJ3XJO8OvXQAw0YcKkTZs2Yws9x13//LMb Z/BydkXNCAGuEEDsG3LHyzhZ1S/p0LFikYF13CY1L1Mvl0No7MBLj4sKLqa51FXDSv3U66C7XyKh KxfJHMPnk7vF1aSoH54hQCItPHOoqtMJCQmdNGkyG+aNULXhw4eWLl1a1U6/vx9lvz9//vzhw0cE rPn6fnfUDYG2zp07N2hQf9my5ewpeMmSbvPn/6mBDXxu56jh3ujMW8OAZx8uITUdMq6S1DVWbSYp TTikXskKhWUIC+576v8kIEbSg5FA4GDJiMygkjq+LhTgRGhoDSDA4Zk3kbcG/KVjQxw9egw/EqMR 792iRQukihUrVky5eo4SaVU2WwzH6tLCL5BWbd++HULN8QZDI9R8xoxZ7LZ5jx7du3T5WcdA1Ky5 RN6axTv/0cDoWHmbyFp8r7n12TeKqbKd4xpU27WClXFmTKKgkJVhoW8s/j40PiMzE+zuiGB3WYfx +VtDLbQGASJvrXEFTw25cePmzp27UPIz+/xAqyDyLJEWUzMzBIOL/mNeTJGonZCQGJd1RUVFiURa cEXiPZt7Jn3hLmzUN2jQAK85Sogi1xwZ57gFXxqWL1/GU6S5mRaRNzc4qrOXzNS0zNhEgbnp6/i0 wFhWDpZZo8enMLtcbbzeNvzkzYbJmfVtZdqqlsSWtbe9ke2Gv+K3KLYmKY6Oci+25ibqNJn65h4B Im/uMaUecyCAtS80zu7ffyAdR6YiVoaGhm5ubtA5R6FPcHYOYTVJ5/jqAHlU9gvEypXLixQpouK4 PL6dyFvbnJvu5Z3+5APYWhibgNfM2ASDFGYbybR7M7Mf62e3NiU9Ayyefuquw7UnGTaWZ6pWNCzu bFbcUVLPe/aFtyzB57gmNy9TVFYMHc7Rrc2Mcztx1zag9M0eIm9983iBzTc2Nu7WrVsoTILt7tjY WKXtkEirgrOh/ZJjkZ1bt8uXr3z69Cl+27dvH+yoKz06728k8la3izMTU4Rh0eBglomFeI1JyIxL NK5R1vSHGtKjp5y5n3rkxnefGxsJbK1M29Q2bVtHun1mWrqBkVGKUDjj7FuG440MEfGONwhnO/oy kE1MhxBs9hvRQCZDz7v4LiY5vZA5IwQLOXeJ1AyYXg9LpKv7wVC0fyJvRRGj9hwgEBYW/vnzJ29v cUlQthJoaqroP6YkaJqFhSVbEtTa2hpszRYDZf5zcMD2uBIWXL585e+/d+JG7KuPHv27Ej3oyS1E 3qo4OjM5VULJhraWRmVkSAqmXnmasveS9CgmTauZ/9pO+vMMv5CMz4ECG0vmANvWSmBrKbDIXzE8 b3nUtAwhROLY/XYIvCMMXnpcCLtOO/NGJhqLO1QwM1avQpwqXtCTe4m89cTR+j7NJ0+erFixCijU rFlj0qSJ+g5H7vMn8lb02Uh/65ty5Aa7ejZI/SYwYFy3gsWIztK9pb/4nHL0BpbODA2LXllKNizs YFiYMx1T1bXNUYUFQu6iDLTvJoGKLPPalpcxrwwhqraIwt2/rdE1IASrqL94057ImzeupInkhcCz Z8937foHe+zly5eD2hqBlRsCRN7CmIQML2+8goxZSmZeYxONShe1GNNNBml5eSetPCz+3NRYwsrG 5UqYtqtbUE+a6uTNWg6N9Kgk8Ro9LJ4Ji0Oget+aJaTnFRKXvPTaJ+nPsdk+o6VnQeHA43GJvHns XJraNwQePHiwZs06/L1WrZoTJ04gaPSNvDOTUrLHfDHR2hampm1knBmnfwxIWrRPGh/DUkWtZv9P +nPmDDsoXGBjJShkKTCTrXuq+eeNK/KW3/LXwbE7HsooK+BmZzGuqQyBB6zsT78JkZyj4w1FvMuP NloSeSsEFzXWVQT27t139uw5WN+hQ/t+/frq6jTUb7currwzEYsVn2iQlCpz2zkjMDxxzi6D9JxR 1oZFHa0WDZZGVBgVh21wLKBxaJ19c5s5ddadg17NkzecEJOEYi3iZTrW6Mz7xNQqRWz71ZKxUn8b ErftgW92/BE0Bwov72It8wxe/c++jo1A5K1jDiNzlUNg+vQZrATb5MmTJLqtynXF77u0n7yxhk45 flsSrc0EiIG5Mw0E9jbWK0fKIOOYhIRx6w3MTLIfMDPc7FTIpGlVvnpT8+QtE0loKKVB3tVYhnj2 Le+I46+CpO+qUaxQ/9oyyB7ac5/CE0QFVU2hOKucyhOf3E3kzSdv0lxkIwB5VFQWx++QF759+1aU +iakckNA8+SNf98zgyOZjKms7Ck2YDszJc1yUi8Z29QpqfHDmdjD7JfA2kLgYGM171fZFJKaJjBV JklBd58T7a/njaW5d0SiRGEGb5LTGf2l1mWd21fIWRUQn9/xiTjqJSZ7Y0MIwSJ7jfmp4GKN8m66 6ymlLSfyVho6ulFnEFiwYNGbN0zSC9bcWHnrjN0FYSi35J0JDkHAVxYxGzeoKL1gwqZ3/OC/DGQV 1bDeNknmTnXqxccCGwtmHxtx2jhpxhtDKoxUEI8Lp2MiaQ0Ujmh2lFuV7vjkq6Ab3jkLDqFZy7JO P1aQkeqGXHZkxIHj+SoES+TN6dNHnWkfAtevX9+6dTu77F66dDFKpGifjVpkESfknbjmSGZoNAK2 DRKSs8/Net0YLJGlZ5uwYA/YV5I6JTlpNipTjFhZix6OAjUFJdTehMSB3cMSUhJSv0Uw9KpeXGaV ttNvgq99CoeCu72FeI3ubM1IzZQoZGFjblygU+FmcCJvbnCkXrQTAQSZr127ni1e0qZN64EDB2in ndpjlUzyRmqyWBQsJjEzLkEoekXdC6uFg3ByLG18/NQtIG/mc4GBwJpRF2E1Rsx++QE5zdozWbJE RxFITmOEYFlF96rFCrlYy1Ct2fnQ1ys4TnqCPaoWa+DuIP05/pXQrXN0Im8dfXrJ7HwQwP+Kly5d 3rNnL1uTFBLos2fPyk38XA/RzExLy4yIEIZHZoaHC8MjRK+R5oMGCMwzM56ezQFIwuydQv9QaZQs //ifkUdR6c8zfIIMTJDxbMkwN1Wv0sPHSwumfPD513ehcZB3zWHLiAbuZZ2tpQ3c89jfJzIxe+oa qzYjM9pOC+ZHqWLa4ASygWsEUIBsy5Ztr169YjtGMTEwt62tLdfjaG9/mfHxIGNDZ0eBlYyVbtyA IenXvpfLFk3F+t9/jCu6S5N3yum7mdHxkt3sbzlUcuh0ai9GZJkeIMAIwYrW6NhsZxfrv9RwRbC6 9NRXXP/0Nfa7Ux62zciG7mWcZJB9gYNHK+8CdwEZwCUCQUHBZ8+evXnzFlvAG5erq+v06VMhkM7l MFrWV8rRE+kPHjGr57AIZj0dFm6QkgIbrbZtNG3bStrY+GGj0i5eETjYGzo5CZwcRK+OeDX5sZ2h jbE0eWvZdMkcQoB7BGaee5OUJqPc8MyWnjID6A49/5ouKo4uyl5j1ugWJhrVeyfy5v4hoB41jwDK lEEA9eHDh8+fv2BPuHHhBKtjxx+7d++mXC0Tzc9CMqIwMlLo/1W0rY0NbbyGi14jzAcPNPmhubRh CROnpR4+9t3n5uaGzk4Ws6ebtm0t3T4zKcnA3FzmCR8nAWsFCB0NTQgohwASIyTFWsQKMwmpsclp izpUlFlCTZrsLU2MQOGD6pVEwLxyNih0F5G3QnBRY21BQCgUhoSE+DKXH9LAPn36LOFs1sRSpUoN GPA/T8+y2mJxlh2ZsXHCiIjMsHC8GpUubeRZRtrCxD/+TPlnr/TnFrOmmQ+VIcyeduee0NdP4ORk 6OQocHQAbQssLZWbOJG3crhp213pGcJjoqxolA+V1PPWNiO13x7IxslkbpRN/+P8O2n7BQYGyzpW kpmcdvlDaCFzVG0xdbI244Tdiby1//khCxkEgoODX716HRAQEBYWFhkZhb+miHaGpS8kc//4448V K1bQHuBSjhxP2bWHWT1HRBikpEoMMx8/2mL8aGk7k3fuTj10VEzGDCU7sO+NypU1LCIjpZXDmRJ5 cwhmAXalJQprBYiAWofGdyPvSFZhJoUtkR6ZkJomzERRtVmtykkPnZSWMfMcU16dvcyMDZ0gMmNt 6mJlJlORRh7jibzlQYnaFCQC6enpp06dPn78BBs3LvPCDnC5cp41atSoU6d2ETXTGwzI+OKbfv+h JEhbErBt2rOb5YwpMsh4xz9J8xaKP7eCMKeIjB0dTTu1N/2pU0GCKzU2kbdWuUNpY4i8lYZOuRux 84fI9sTUjGKFZAg4+kcnrbr5WbpnhM7Nbi2D7PHl4EsUQt/NCpkb55bARuStnKfoLg0hEB8fD300 6JtKj1eoUKGSzOVWqpR75cqVra1VjQgVRseIjplxwBzJvIaFG5UpbfqzDHJNOXA4ccpMaZNMu/5k tfov6c+FwSHC4GDxSlq7xVmJvDX0ZKt5GCJvNQOsWPcoi37PN0pylJ4iEoLFVcbJamTDUtJ9fY1J WnGDIXsTCMFmi4kramtWykGcP0LkrZgPqLWGEUCi9rlz59lBQdQNGtTHwtrBwcHZ2QnkLb8xmenp mRGRBhkZhsVk5CWnXrySMGKMQVaAuqRbk7atrbdtkB4l/fmLlD3/shHaoldH5pjZ0RHx2wIjjUac yo+AnC2JvOUESsubEXlrs4PiGCFYJnUNAeqVi8hIYX0RGPPPY3/pKZR2tPy9kQf7OZG3NrtY320L CQmdNGkyu1v+888/IW4cEqfygJLh65ey4x9JXFgmEqiio3GjceOGNvt3SfeQdu9BfK/+AhtrEDBL w0yGtKOjUaUKMqO15bFBR9sQeeuo43KYTeSt035EcfTLH8PA7tmFYDEjCMFCDpbIW6edqxfGQ2jl xg1GS8SzbNk/+vbNypgKxxqaPW8Gv1otyzpLzgZJ+stXcR27focRpLMd7I3r1LLesl4aO6zLDTKE AjMZ5RD0AuhskyTy5ofHibz54UdEumUPiyvnbF3L1Y7Imx/O1flZiHU6ReoimSmp2UVF/vhjzufP zMHPhL59S48YKz1VwxKuhe5clf5cGBObeuR4VpA2s7MtsLejEhfyPCtE3vKgpP1tiLy130cqWkjb 5ioCSLcrgwByneN/G86spEHYMbGSLgT29nYvHkj+OnPmLB+fL/jr/OnTnMZMQni2wNlR9IpQbQfm tbCLcfVqylhA9+SCAJE3Px4Npp63XxTmgpzjum58lhfkh7+UmAWRtxKg0S05EUCaRNqp/yTanCKF TtFKOj7ezuuxNF7Ypo72qCj+3MiI0RVhI78Ku1itWCJN3gsW/OnhIQ7TIPTVigCRt1rhpc4JAa4Q IPLmCkke9oNNbFYoO7tOp8X0yQITGbL+UWWrsHraOS67108RCCb9edqDR4b29lhJC+zscktklKy8 ibw19ngReWsMahqIEFAFASJvVdDT7XsZnc7wcBwbyyTjmCatoLgpPcNCD28ZFiks/XnizLkGWEOL 8qaypMFE75XV6cQQRN6af8KIvDWPOY1ICCiBAJG3EqDp5C3JW7ZnfPiUJQrG7GkbpDJ1t2yvnTcq LWNHOqZVB6GPr8ABQtnfkbFprx6GhTRUW5PIW/OPGpG35jGnEQkBJRAg8lYCNK24hRXt+u6YOTwS 2VOW8/6AAra0ibE/9ch49uK7z0U6nVab1xlXyjp+zvbrzMREVRbNnGBE5M0JjAp1QuStEFzUmBAo KASIvAsK+bzGFUZHsyUg8Wpcu4bMWhRxfQam374r3Yv1rq0yq0amnjmfGRfHbGiL5EeYDW3t1umk bfMCeTSJvAsEdhqUEFAUASJvRRFTV/uktRvSzl1kCBsqntAMybqs1q8y7fyj9KiJ8xamP3rC0nCW KBgTsG1UuZKhnQK6oeqaDxf90sqbCxQV64PIWzG8qDUhUEAIEHmrC/j0V28yXnp9q3KRtZK2mDnF rFd36VETZsxO3XuA/ZzR6WRrMzs5mg3sb9Kgnrqs1O5+ibw17x8ib81jro4RqZ63OlDVqj6JvBVw B7KZM6OixCWnGDJmdDqNG9QzadxQxsp4wdKUrTukPzefPN5i9Ajpz1FlEuHfDGFDhIR0OkUAEXkr 8HRy1JTImyMgC7gbUlgrYAeof3gi728YszqdBkbG2IWWRj55646kxctRlirHr8x/H2YxdaJ0+9QL l9KuXGdXz+LsKZFAGETEcktrVr+7dWwEIm/NO4zIW/OYcz5ianrGnTc+qy6+QFEfMxOTGR1r1Sjj aiRfUR/OjaEO1YSA/pJ3+rPnqUdPftvWztLpNBvQz3L+bGm4UQIyceYcQSFbZkM7m06ncb06JvXr qsk9et4tkbfmHwAib81jzuGIMQlJq45dP/PwdXzSd4pJ9taWXRtX/b1TUwszGQpLHBpAXWkMAf6Q d2ZSEkRF2Ajt7NnMRtWrWYz9XQYZHz+VOHbSd58bG0On0/TnzpYzp0i3h9yYgaFApp6JxrylbwMR eWve40TemsecqxEvPX03b+/5iNiE3Dp0dbJbOLBj3fIluRqR+ilABHSDvBmdzvBwtiKkgbm5SaMG srapLycMGSn9uXHzpja7t0t/nvHFL+36DXGVC9HmtqBQIdrQLsBnUXpoIm/Nu4PIW/OYczLioRtP 5+w5l29XqFOydmT3H6p75tuSGmg5AtpL3hnvPyRMny1aRocbxH/7LomSzDZH/5WGNd3rdcK4SeL6 FqhygVoXznh1NCpZwqgcPala/hzKNo/IW/NuI/LWPOaqj3jynte0Hafk7MfEyHDj6J6NK5eWsz01 004ENEfeKDCVevEKS8YI0haXuwgLhwKJ7anDMlbG7z/Gts7KbzYxkZCxcaUKMgPEtBNfskoVBIi8 VUFPuXuJvJXDrQDveucf0n3+DtQAld8GSzPTM/OHFXHQkM6x/IZRS/kR4JK8k/cfBCUbCIUW40bJ IOOAr7ENW0h/LnBxtnt8R/rzzOSU9BcvxfIjmhLTlh84aqkBBIi8NQByjiGIvDWPuSojIp+796Kd r32DFe2kWZUym8b0pINCRXHTnvYckrdh4tRZyctXJ2+RkdyMCWND26RzR7NBA8ynTLD8a5HV31ts Th+xvXut0O2rMuEQmJuZ1Ktj5FFKY2UwtMcrZAkhQAgQAvIgsPvyQyWYGz3f8Pp05uEbeYagNrxH wNC0ZzfzkUMtJo6FlomMFba5mfX6lZZzZlqMGg6JMdNWLYyrVTVyLQ6S5j00NEFCgBAgBDhHICUt fds5GQUO5Bxo4+lbQkU22+XslprpHAKGVssXW0ybZD54IG3F6JzzyGBCgBDQOQRO338VHZ+ktNk+ wRF3XnsrfTvdyBsEDHkzE5oIIUAI6AkCkQnJz/zCP4bExCWn6taUscG5+9JDFW3+59ID+XuIeXN9 6KKdPRcyP322Pf74rXxSPn2kfn08aYn4xv47X/gK5R+TWmoCASJvTaBMYxAChABXCHwOi5106P6q S17z/3v6+747w/fcmnvy8abrb44/9bn3OcQ7LDYxVW6C4somufv5FBj+MTBM7uayG0JFNSo+Uc5O CpWv0sw88pVPoJdP4LOH1xdcDZMLnYywffuun/3E3OXln16tUYWSxBVyIq6pZuQQTSFN4xAChAAX CNz/HJKe7dAXVO0dHgfaPv7sCyh87qknoPPf992ef/rp1ptvTz3/8tAn1C8iPiU9Z4EDOW2RGQwk 573Szbja8b7/9ou8Nhg69u7TrKGVqHlmyqPTF/YH5buIFn6+cmHTxxRRGJRxpbbtR3qayjsctdMU AkZz587V1Fg0jl4gcPXq1ejoaEz1hx9a2Nvb68WcC3ySyfGZQR8L3ArNGAAefvwln8VrarowMiHF LzL+TVD0Q5+wq+8CT7/wvf4+8JlfxMfQmMDoROy3I0LXwtQY4mW5mQ3afhWWvO915N2vCW8jkn2i U4Li06KSM5LSmO8OpkYCKC8rOuX1p275h0Upepd0eytzs5Y15JWxMrQuUs088L9XUcnoKD3mZYhl q3rF7XO3PT3o0aQdT73TmGEtSzVe82uV4kaqm0w9MAgII8Myo0JkYCEwNG3dXyGMBNx+r1RobGrM SwQoz1vzbtW3PO9bH4Oe+0UExySGxCalZuS7jszVIeAvB2uzIraWRQpZFra1wGsRWwtnG3O2ltc1 37h7X3OVHEcDG1NDOzMjO3P8GGe9MbI2AafLJsYMobDW738h2lz1J6SYY6ErS2Uoc+TaszDy37W7 5r9KYhbTAvPGfX7b3MJeNiMLI/au2rXobTJaCsxdx0/tO6SEseoGUw8sAhzmeRN500PFMQJE3hwD Kkd3+kbeEkiw9ohKTGVZPDg2MSQmCe9D45Ky76vLgd93TcC94G8XO5s0Kwfwl6K3GwkMQOeFzIzs zY1FryJ2NzMyMzb8GhHTaup6RTvMrf2LTVNNTRSg1YyQJ8MXnb8t+jYisC4zd2aPns7Sx6ZCn6sH fvnXJ4ahbrO6PQZsa+NMO+ZcuYzIm0MkqSvuESDy5h7T/HrUW/KWCYwwMzMiPjk4JikkNjE4Nikk JjEoJik8Phmf5wfkt987u7g4OjrK3z7flubGgtiw4IPH/8u3pZwNzi4YXqqIQhYK/a4f6rXvc7QI BodqPx76vXrx7+k7I/TJ8IVigrer1Hb/2NqlKCxKTn/I14zDlTd5Rj7IqRUhQAjoCAKipbNFFVeH VhVd+9UvO7FtteU96+8Y2HRZ93oTWlfpU69MywrFKxWzd7Q2y2NZbWrK8YIzOT3TNzSaQwgDwhTt zdCtaduxlSzYWUe+vL7kXsx3Rw7CqKP/3rjDLs1tyozvV5OYm0N/cd4VkTfnkFKHhAAhoHUI4Bgb R9rV3ZzaVS4xoKHn1PbVV/VquH1gs8Vd645tWblXndLNyxUtX8TOzpJjzs4ORGJCXifoikIWFBWr 6C0GhvY9+jRrLI48T7h67Mo5dhnOXMKvdy+tER+KW7fq0a6bjE11hQekG9SHAJG3+rClngkBQkCr EUCdzeL2VrXcnX+s6vZb4/Izfqyx9pdG2/7XdMHPdWoV56x4l2lKqn10TLGg4EIRkRzCkapU4JuR S41ZXUrbiVbfwph3K49/jBKtvoVRb5Yd/xQpimdzqd1qZv1CFGDOobPU0RWRtzpQpT4JAUJAVxEw MzFyc7Ru5+lkbar8P49lvL/0OHFmwL9HRvy9Z9juf/sdPtHtvwtuvn4cgoLSZEr1xmyej6vMbp5n Bt6/sulDqoEw4crxq5eZKDUDI4fKM3tXLKz81JUyim5SHAFykeKY0R2yEEhOTvbx+fLipVeFCpWa N2/eosUP0dExUVHRhBYhoIsIWJsa9apgb2EsPhY3TU0t6RdQ4f3H2s9eNrn7oN2VG11Pn+936PgP N2WXGEH7ImHhtvEJxhnCVBPjaFubr0Vc4uwKcQiFibGya2ND++59mjexFtmSEXn46INnb+6sfBDH fBcwsvu5T8tWhRSOsedwXtSVnAhQqpicQFEzGQikpaW99PICZ4eEhMbHJxhlXYaGRkh1NTRkEl7N zcycnJ0Ku7iULVvajtN/vMglEgQo2lyVhyEzPkkYE58Zk4AfgwyhSeMq34DNzIxPFUanZCR+DCy2 /qD0KAFFCx/v2E76c8vEJNu4uEQLi0RLi3RjcULXy+fPXjx9qoqp2e9dMPDHbo2rK9ub0P/G4Z57 PzFH3gITW/OM2CRwt6F7854H+pXm8iuGsvbx9T4Oo82JvPn6kKh3XhGRkQ/uP3z+4kV6Ov5pMjYy wov4FZyNCzzOvgF/s5oVeC1SpHD5cp4lShSnEnbcuofIW1E8M4XCxPl7GMKOZQj72+1W5jbrx0r3 JoyOT95xVlDIyrCQFV6FNlaJFuax5uZR5haRBkbRyRkgeLymZOSVjeb96eOdmzcVNTW39jsn9q1f wV353oRRh9btnOslkm0RXSbF6m6b1rqepfJd0p35IkDknS9E1EBdCKSkpJw+/d+Tp88YujY2NjEx wQv7HhSebfEt5m8JebMGQVXD2tq6fv3aLs7O6jJR//ol8obP09/5CUMi2QU0+yMUvVotHmzoICP6 LG7kaoOkFOZhsTBjKVlQyFpgZ2X+S0ulnyCow8SIiTwdXB6VksH+ldViDw0JuXCGszzvy0t+L+5k p7SpuDEj7NmohWevx4v6MHYZNHHApLJqDLZXxVTe3EvkzRtX6thEPnz4ePDQ4fj4eHA2e2Uxtwlo O4vCJQz+bfNcstQWCiGVgUtYpkzpalUro6mOQaCV5vKYvDPxvMQlisiY2dkGHxvXKGNUzEnaD4mL 92V8CJD+3HLOACP3ItKfZ/iFCizNGM5WRKdMCf/jcY8T7b37hMYMX7JViR6kb4Ek+/NN06DMrlpv aWc3r574mCmrauzR4tS0hpTYrRqe+d9N5J0/RtSCcwSOHTt++/YddrkNCQvRqlvM3+BgEZGLL5a9 szbPsWcu3jkXCeljwxI/zGVlZdmoYX0bGzZyhi7lEdBp8s5MzxDIir1KOXM/7eJjMDe2a7JDY/5r e5OmVaXBSjl7PzM4SrSAFv3Yire4BRZmyiPL6Z14/uuPXRmbyNQHUfEqXdTpv/nDVOwEStvnNq+e QOStMo7yd8Aheav4xU1+m6mlbiOwb9/+6zduik+zRdyc7aibYe4sIhfvpZuaMgSPVxC9mdm3H3yE v7K/SkpKvnHzdlwcu21HF88REIbHpF57lnLidvI/F5LWHk2Yvzt+0qa4IctTDl6TPXN8y8OBdGam wNrCsLiTUcWSxg0qmrStg/cy25t1qG/+W3uzbk1NW9UyqVPeuFwJwyIO2sPcsBnfYVU6pc427YYV S/H8caHp5YcABazlhxD93sBgz5699x88ZIiY4WL8KWZlvGEX3NmZO+ss3BhMj3PwrKhzJmaN2S5n ds2FGRn4yUhPx0sG2jRt0ojW36o8aAW48mY8+v0xs8DCFPQpPZ3055+S1hyV/ty4YSWLIR2lP0cQ eGZaOhbQAlU3h1WBluN7D918Nmf3WdU73TymV7OqZVTuh1beKkOoYAccrryJvBXEXv+aHzx46Nq1 6yxdi5gbL8zamWVylrlFu+jfUTg4/VvimCjmPIu8GeYWMtzNkDeC1dPSEK9u1PKHZubm5vqHLjcz Vh95MycdCclY+0obivSqxD/+BsUafB9hjfWu1eIhMtqHRKWeeyCOC0PYtq0lEyCG/W0zE25Q0IVe AiNiWqpcWAzCcPfXTrQ0Uz24jMhb0w8Nh+RN2+aadp5ujffmzZvLl6+wGV8IH2ePsbOywCR/Fe+i S9bcoHKQt2jnXLxIZwmevdhtc8mqHXeBv58+faFbyPDS2rSbL1OO3kz++1ziqiMJc3fFj98QP2R5 /Oi1OJaWnq/AyiIzLgmfC2wtDUs4G1UuZdyosmmHeiZtassEx7CwvfnAdmZdmpj+UMOklqdRWVdD Fzu9Ym7AgjrcdTzdVHx42tSuwAVzq2gF3V7ACBB5F7ADtHl4iKbt2PE386+ziLRB4Fm8Lc7hZtfW osNvNtSceQVts1Sd/TVrpS6i8Kzdd0l8G94Eh4R+4VQ8UpuB1aRt4F1hRGyGd2D6s0+pN56nnLqT vOeiMCRKpg1YGaf+dy/t1suMl5+FviGZ0fFMDrSlWWYCQ9I5LkSZWa0ZZb19svWa0VZ//mY5safF 4B/NejQ3bVFDkxPUubEGtK6ros0DVe5BRQPodm1AgLbNtcELWmrD9u077ty5K1kxZ0WgidfP7Fa5 OPZMvLCWBKmxUegiUhet00H/zCQzM7FlzuyYZ2RAnQ2vqampeIMXvMEGbZvWLSwsZOzQailAWmAW c+QcEZmZGJn56Za0OUk7zqbf9pL+3GJcd+NqpaU/T734KDMpVSJFIt7WVlqGUwvw0UIT8L9A+5mb /BUu6CmeSs0yrvumDeBoXrRtzhGQcndD2+ZyQ0UNlUUAiqfXr99gJVZAvcyLKPZMRMTMKzr+toH+ LbU7awtdtBbPWmQzh+T4YdbiWdvleC9ZtYv6MQKXv3v/UVl79eK+9BcvExf/lTBxWlz/QbHtfoqu 1TDao2JMrYaph07InL/A3NQAOyZ21oYlCxtVLW3SpKppxwZmfVvlFrBt2qaO2U+NTJtXN65R1sij mKGjrcwkLr3AWm2TxLM+tktzpbtX5V6lB6UbtRABWnlroVO0wqTdu/dcuHARQWSSk2pJqJqEiCWL 8myH2eKz7W854CKSZsVYEKiGCDXEmCNKjVlxM2tuZu0tek1NScHiO7NTx3Zgfa2AQCNGZCYnC0PD MsPChWFhmaHhwnC8CTcqVdJ86CDp8VMOHkmcPCPH5wJ7e7N+3U1qOki3R7S2ARPwT3UmNOJLuQfB cz5y/eHrLxT+qtqrWc25/dvLPU6+DWnlnS9EHDeglTfHgFJ3ORCABuq1a9fEy+4sgVNWpDzrVSxa nrUyZ1fk+Mk6DheFtrGn2myetzlKlIhC1bKHoYvW3GwJE+YFi+8vX7gsm1jgns1MTxcGB2fksqOQ 7vU62rNqbOOWcV16JQwdlThrbvLq9an7DqRduirTcuPq1cwnjbNcttB65xab/44VenjTzvuN3YsH 5oP7yV55mxgTcxf4MyBtAJwyt187awXVY4rY20zq/oMWTodMKhAEaOVdILBr+6CXLl3etm07yJZd eYtjxcXqKqzGipmIlcV6K1l/smIs4kQydp8cnM32gDlj1c2usL9dosU3PsHXBXYVbmFh3qF9G20H KHf7EhcuywwNxeqZXU9nRjGhYQJbG7tXT6RvEgYFxzRtZejkJHB2NnR2FL06GeK1VEmTJo3kB0F9 qWLy20AtFUXg6Uf/wav+TUpNk+dGe2vLPVP6l5alCyvP7dRGSxDgcOVN5K0lPtUuM5YvX/Hw4SMJ eYuj0rI20Fnylsr+YlhbwuKSqDbRgpv5FVbWyckMQ+OVpWoxXaelMX9n+JvdPE/p2qWT9uR8ZyYm MjQcGsbwMXa2s1gZy19DFxm1VaKr1M6Mif3mTuwnODqAj23OHEOwvprcTOStJmDV3e2Dd1+Grj6Q KisTL/vQtpbm/0zuV75EYXXbQ/2rGwEib3UjrO/9Dxs2IioqKjt5i2VORbQtP3ljxc2uvEHe2Cpk j7dZ8saBt2QFnkXbYvJu2qShq2txzfggE1HuIlY2LF4cq17pQeN69ku//1D6c5vTR4yryVLY/veQ gbExeF0gWkODucWR9uqcD5G3OtFVb98fv4bN2vXfS5/A3IZpVMlj3v86FHekKtvqdYRmeify1gzO ejpKQkJCnz792PWyZGNcxNrsBrh4UQ06/7ZDnq2hePGdleotasPErAFNBKyxm+RMqJo4Wk0cqiaJ WcObihXLV69WRU3op164lHr6XGYYs5LGq2SVbLl0gdkvPaUHTZg0HeTNMjHYXfSG2eU2rlfHsJCM QpNqMjvvbom8CwR2rgZF8tihG89O3vN64f1V0ifCQGp7unVvUr1jvUoUuMAV1AXeD5F3gbuAzwY8 e/Zszpx5LHN/O/P+tiGODfNvYeYSCgdDszz9LfNbHHHOJnwzAW4QRhXpoUJRLZ1Zg0tFm7MUXriw S6uWzeWEODM5RejvLwyPYPgY0dpZO9smjRuYD5ch0pm0fnPyspXfOjc2Fjg6Gro4mQ8bZNpZhsK2 nGYUbDMi74LFn6vRQ6PjXn0Jwim4lblpNY/iOOfmqmfqR0sQIPLWEkfw04zz5y9s2LBRQt7ZNswl nM0swaGlliNVTMTfzGfiCiZIEssq8Y0Db3blLVZoEXF4jmwxdkWOHXUba+uffxbzqCSTCmHbJvXq SCOeduVa/K8yaiOa/NjOetNa6fYI/E5/89bQCYTN7Gwjz4oHyxoib37+r0iz4h0CRN68c6k2Tejk yZPbtu2QLLsle+PS2+bfAtFFlC3icokoqqjamEhkTSTqwpA30ltZhTUm21u0BBcJrH2X7Y2/msXG drh2A2Fi2Nk2SEhgsTEs5V7oxkVpnNLfvksYNvrbGTO2tV1EMdvuJY089KVsIpG3Nv0PRLYQArki QORND4caETh27NiOHTvBw9gz/3bmbZY9vJx9z2SLsXSNZuLVdlbtsSzdchF5izTaGItF5M2uv0V7 59n5m91HZ15NQ0I7bNgsniHC1EWZVEbublZrV6hx2rrcNZG3LnuPbNcjBDgkbypMokfPjZxTxRIa /MrucuPCcpktwQ0ZbfYC9bJ/Zn3AnGSz++FZS2qm0Kf4eDtbbBrCy7PW2ansb7PuY+8Wd2jk5Gh9 cI/t1XOFvB7bf3xV6N5121OHibnldB81IwQIAX1AgMhbH7ys2BwtrSwZts5xiT7Jzt8s1+agbcl+ uKTcSDZBFjFzZ/2K4W6RRirD9BLuxxsTezuTBvWMypTWnnBuxRCk1oQAIUAIqBkBIm81A6wL3eNo Oe3GrZTDx5I3bk2ct7DYvsPZ18HiBbHoj6y1NvOniLvFK2aWs0UXsx+edYl1y7MJsIipPCtYTdxQ fKe4swxHBxky3boAJNlICKiEAMq3Hn7xFT/HvYJU6ohu1gMEiLx57mRhdEzGx09p9x6knvov7ep1 mbNNu3Yjvv+gxInTkpYsT9nxT+FLV8xSUr/fIc/aLhftjGeRLMO5ksV3tjU3s5IW6bGIpU/ZiLQs UTXEk7OkzjK3mPMl79C5syyxFJ77iaZHCEA/ODPznm8Ufh74yS64TiARAhIEiLx5+DBk+PrFduoe U79ZVJlKMVXrxLbsEN+rf8KoCVhYy5ytUSl34yYNTbt0Nhs6yGLWVMs1yz083L8tq7OdRmf7kKkN xh5yZ48eZwlZorjCrrklYuZZGubiBln8LeZw/MF25VJYhuwoD/1EUyIEvkcgJkmsc45Ik7iUdIKH EMgDAdI2143HI+36TWFI6LfakazCdnKy3cNb0hNAGauYuk3Fn1tbSaTBjCqUtxgzUp4Jb9m85fCR o2youeQ1S3OFCTRn48yRC4aLfZUU5xZJsjAX0sPwKilNhnHZ2DfJgXqO83IRc6chMH30qOE8yL2W B2eu2lC0OVdIFlQ/T79GX/8UHhCTLDEAZVxLOlh2qVy0hJ1FQVlF43KOAIfR5kTenHtHgQ4ZHouK YmtdsGqdpr26G9rZSXcRXbVuZnS09Od2H7wE5mY5Ps8EDT5/yQh5QofE3FwBg7Ka+vr6DvjfQHML CzYHTJIwxvK3iKy/0bYoK4yVUWMu9o2EuUXlPr/Vk85O3lIhb8weepUqldq0bqWEzfp8C5G3rnv/ tk/EMVnn3DNbejpamer67Mh+CQJE3jrzMICrZC4iE2bMRs3mzPAIg4yM7JOxOXnIuEZ16eklTJ9t kJrKqGo7gZLZCpKiV7XJa48bO/7V69fZtc3xnmFpUYq3SIGFXXAzf4oIm+FwlrPZCxOXrLwlM8pO 3pJNePbgXLQQTx/02wAnJxkFQnTG5QVhKJF3QaDO5ZjRSWl/XnpvJDDIyGS6Zb/tFrE1m9y8LJfD UF8FjQCRd0F7QGp8RnTz8RN29SxW2A6PwF8t58ww69NL2tz4URPSTv2/vfMAi+Lq+vgWWLpURRER EDuCHUs+sffeu28SY3tNTGKiiTGa2E1MMSYGe2JXNHbs+toVu4iKLSoWei8ubPnuzOxSF9ll28zs fx6ePAbu3HvO71z4723nHqR+S50rFSpxFQ+bsaPEvjXZ4N7ZM2fnzJlLBt9F07Aw/1bJNa3ZjH6r s6Cqxt6MbDOJ1Zhp87LEm8q5Rq+dM6vd3tWrjx49gg3uc8sGiDe34qXR2vvxmdUq2cw7/pD8VCIW ze5cJ/1tfnVnzJnzILaFLkC8TRROcqxZmZxS9BZnkV9NSY9upZsne8HIVu3S37f98jO7jyeX/r7i TRzJgULl1pawdE6MjIZHjhiZmJREr3oXpldjJsyJXjPSXTSTGlHxgtVuMgJnUqJqnDZXj7+piXNG uBn9HjZscJ3aGGro3L0h3jojY+ULb2XyWRH3GfFe0qsBK22EUXoRgHjrha/oy8rcXKGdhs+2sqvX syZOVaakEoktWt66ZzfHsBWlm8+/cClv74GCDNvUnDadYVvo4GAwW01e0e3btz/5eBqT0rzwrjB6 t1qhfpMJc3qRm5k5L5g2pzVbNfAm8wvM4JtoNrNrjc7bVpivjdHv+vXrDR0y2ORe8qFBiDcfoigQ yBVK5pAYSSkc4uPKD6fgRVECEG+d+4OSnF7avouMoQtmtqn57aQkkZeX89njpauT3b2X2bM/+b7Q zZXs1i68xTkoUNK3l87Nc/aF5b8u37NnLz32VmUvZy4eKdBvZnta8R3mlIQzuq0edqsmzintptRb lXJVlf6FTv1iZ2f38dQp9va4A7EifQXiXRFqZnonPlMaGZvarW4VMrzW1YRX6bn7o+NGN63hZGul 67tGKJ93ac+uX+9J6V9r6xZ9Bn8ZVJHtsUYwjL1VQrxVsSHXRCqTyFbtJOq/zOmpxCS7WTM0bMCW ydL8NUxDCat6ajxtpczPJxPmQg93oRUbfknM1hfJZ55xY8fFxcWTm73VV4+olFu9T61Qual1btVS N3MdCfkig27qL1TBsjcz+C468ma2rY0eNbJBg/pm85PjDUO8ORTA384/fZaS4+EgGd3U28dVh0+r 554m74t+o1AKgr0qjWvuY36Xs6I/m733SJbKEIfAHgc+aVpN5w8k5vfDlBZYinhTE6wpqUIHe43n nTIHj5RFXivNvdKFU+Ia3qW/nzNvEZnEpobRVTxUg+mKnqQyZbDN3taLFy8+nvpxZmYWM3+u3mZe sFuNGncX7DBnjogVHXkXEW5m2E39h7nvhEmWTsbd5GxYp04dze4pdw2AeHMldg8Ts8IuPSPWioSC 6aEB1SrpMFQteJe8PrNDgKeTDu8agY8y4eyOnhufqK7sJQ1YeX06Z9xEL6j3u2DzU7zzz5yXXYks OPFMzW/TJ6kc1qyUdNNw8DdzxDjZpStkcExfGam6xZns3JYM6qfxqLQRuq+lVEn0myx+Z2RkEP1m Btzqc96q/WqFS930LnPVdDk9aU6vdxfbbc4sfRdcc9Ktezei3ZaC0jh+QryNw9Xwta65/Ox+AjVW bevrNijIS9cGNkQ+j4rLJG+1quk6NLi6rq8bsrwi9a9lq5c+lAnEHiEBb6/GZCkEQt+uY/cN9Wbp FlxDOl/xujgj3mSlmcpAQp+eotaY6ZNUVm1aS3p11zAynr9YumZDie+Tk1T2C7/XuMyszM4W2Nmp LoquOEy8qRWBovrNiHfBPnPmH8xou/CEmPqUmGbxZta9FYqePXt07dpFKwtQqGwCEG9O9I6ELOmS U4+IqeTD7Fcda1d2LJleqVwvniZn/37hX1LMWiSc07Wug8Rsi3qyl+eGzz8bLReIXBovH6GcF3Y7 UUn+HfT7gj4dzDsjUC5EsxYwoHjrNcVBzXsmJMpfvtJIg+y+TgsITG/dPrPvkOzxk3O+nvP259+k m7bJLl7WWN66fTvb6dPsl8x3WBfmdGCX8+UzLo/vukRdK2uDGJkDh3KbrB/6+PisW7+2ZcsW0rdv mdTlBTnM6UtH6MtG1FnNi14DytxJUnBLCZXWnC5ma2PzwQfvl1butLS0/4wZS1bBTeYaGgIB0xC4 GpvGNNTA06kCyk1e9Hd38HamtDFfobz1Kt00ZmtqRX73UvQD+nfUKcCvZcO67Zyp2TVFeszu62QI jscUBHQQb0Vqas7iH7M/n5k5+oOMbn3TmrYmW8DSm7fN/mS6RkuFri4CKyuyI0wcFGjdsT1J/Gn7 8WS7ed9KBvbTLN7/19Zu2n9JShNJl45WwUEir2qsPQNtisiwrw13d/clS5fMmPklSdRSINga/1F4 OQlzs1iJRyoNCgqaPXtWUFCj0l66uLgQtY84dIh9AGARCOhFICaBmvEmTws9joG1qKE6QvYgUb1V TC+jKvSy9MW+aym0dts0b1Szkq1v9yAnSkuU0vPno2Oh3hWCqutLQtmz56qZbTKnTTJsJyUrMzIc Vy4vXRG5GCO9xXslvk9OUlk1Dnb8S8N1VWRcXmLKVFfjUJ6dBBITE7dt23782HEy3C6eW021VY2Z Qi+aXq1g2btu3Tpdu3YNDg56h2tnz5z5YcnSg4cj2Ok+C63CtDkLg1LCJLJMtC86jqRRS87JW9C9 vq21uLTN5D7vPXepm7zJKtSARtU0OpWYJV1x4Wndyk6BVZ2CvZzN4njmjX09/7ybpBQI7eouXjS4 n5Mg7+GxPsuuviCyLa488evxn/rqMCw0iwvmatSA0+bClBoaElq5xNwunbqE5LEkecRIHhJVVm0q z7aln6QyVw9gQ7u5ubnHjh0/cODAy5eviuZmKVDugtxqRLltbW3btm3TpUsXb2+tdtn0693n088/ 69ARW9C1CjXEWytM7CiU+VZW1iltLTOslXVjgon8U2Tv+zPs65tvybZT1xYDDk9sQH2CkL/+5fu/ V78m6i30Ch1+cIw/0rpqDIchxTutVSiVW1t91wVzksq6QyimrE30m8D9ZlJSUmJiYh49evz48ZOk pESyXE3+uJCkLg4ODn5+fgHUU8vbuwbZhq69r4cPRfy1YcOOXeHav2LJJSHe/Ii+luJtXmcVydc+ mnP0opTItNPAqZMWBjO7yxUPD/w1eN8bciG50LH+DwsG9nY0r5ksbd2Q4k0f28EDAuwiQLZCduvc ZeHixS1DWrLLMlZaA/FmZVh0NooL4q349/DGfrtfEZEWeTRfP79biLXKTXnilffnnLhKfiCwbjNy 4pqOzjp8WtcZFVdfMKB4Ay9XOwG/7SZT7h9NnBC2ciW/3YR3IMAxAvKE/Veo4TUZYPs2b9hErdzk /8Xu9XvVZUbh+Vcv3HmM8yJGDi3E28iAUX1FCfQfMODRw4fR0dEVrQDvgQAIGJhA3pOoI9TCNtFq zx4hXsXysYicuoT4VaITMuXHRu16IjNw26iuOAEhps3RJVhLYP26dbdu3vzt999ZayFLDMO0OUsC oacZhpk2z3m558STl4ZaDhXaBbVpHurBDPPyzvwVNuV8JlFv61od981s7Vdi9JfzYMbs3QcyqKIe rQYdGl+vkp5EePe6AafNId686x08cignJ6fD/7Uj29Z8/fx45JbhXYF4G56pOWo0iHgrkq/8Z9aJ q4aatRa6jJo+cXY9OpVb9r3p3+yJoI6XW7caMXFdp9Kr2vnnN4ZNPJtBjc3tAubNHzrEpTA1sjmI sq5NiDfrQgKDjETgt1+Xx8XFLVqy2Ej186NaiDfL4yhTKP648K9MoSRS9nloQFnWkvu8Lz9PIT8l d/K1qulWVrHcfPk3h++Tq02cbKzmdq1XopjRxFuZeG5nz78fU9ottG/UrHYdTWlQFSkvDt5LpRfF xY0Hjd/cw0PDeXaWR8uY5kG8jUkXdbOJAMmW2qVDxwOHI6pWrcomu9hlC8SbXfEoZQ1R5S8PUrs3 iOIu6xOop7WZUtncow9IJQ4S8fzuJS/SVWQ9Wb3z7lNDpTkT2rft0akfuStMkbbxp1WLY3RYyRZX a7V5bqfGZsu/ridmo7wO8TYKVlTKTgKLFy4i2fpmfTubneaxwSqINxui8G4biHgTCSdlFvWsb2ul 13C04IITN3vr2Z3rmsZ3+avzw+eduavTbLzQadDHkxYE4ZqxwhBBvE3TXdEKKwjEx8f36tb9+OlT rq6qrM6sMItNRkC82RQNzbYsOfUwISuP/Gx6aK3qznrlH7sXn7n2ynNSVW0Ph8ltTLMdRH5n99qR h5OIdgud6syc2CrwHR8/cp/+Gnb+GuWrwLlJ30OTG7njVJO6UxhQvAGV/b/1lm6hp6dntx7dN/39 t6WDgP9cJuBurxqAJufQK8J6PMnZtDAKBAV16lGZdq/mx+67mkyPuoWVgxsPqVejWe2yvwKbD25o y2xUS4++fSjZUDP42plqMaUg3hYTai47OmHixC2bNmeTG9zxgAA3Cbg7qMQ7KZtkFtXrIVebqMRb Xade1WnxcvbdO8eT6cNnwkqdQvzs3/2KyKFj6wB3Rr3zYvdcTNBhnVwLY1CEIQDxRk/gAIGavr6t 2rTesW0bB2yFiSCgiYCnow3z7X9TcvQk9DRZ9Sm2oE49Kyzv9ZxTlx6RO8TII65St1ft8negOTUM 6uzGqLfi4aVb1/T9uFKegRb5c4i3RYadg05PnDx5/dp15GZwDtoOk0FAUKeyI9Hadv7u5EtPHP0D q3Wq7VHDxa6Wh4OeVWnzuiL1wf5o6g4xMu72a9oguHztJtd8+/Rr4cYsiyuS7++KytWmIZTRiQDE WydcKGw2Ag0aNKhbr97ef/4xmwVoGAT0IFDZ0WZmx9pEd2t7lHnfFrnPO/z2K/K1l77Vu6zH392h V/2qn7WrZafpUnA9bNT4quJ5ZFQkM3QWe3ZrWU0b7SZFA1s3rMeotzLn9Ll7b7DwbejAQLwNTRT1 GY3ApCmTV4WtIleOGq0FVAwC5iQgUyovPU8lX5efp5rTjqJtyxMPXn7NzHdZ+9TrUV1bybCqFtgn QCX0OTF39kG9DR1RbSNh6HZRHwjoTKBFy5YeHh5HDx/R+U28AAIgUCECeU+jIl4xo2arxi0a+Gqv GCKXHiG+qkkG2Zt9519hxatCESjzJeQ2NyxP1GZcAqdPnfpl2U/7Iw4Ztxmu1Y5z3lyLmGZ7DZLb nB8o+OoFznnzNbLwqxwCHTp2VCiVZ8+cASkQAAEQsGQC2k+CWDIl+M4iAhMnTwpbuZJFBsEUEKgQ geepup0Ze5hI3QmCBwQYAhBv9ASOEejZq1d8XPyN69c5ZjfMBQE1gYy3+esiny8/9zQ6jr77Wovn 0rOUsEvPyFvkXS2Kowj/CUC8+R9jnnkoFovHT5jw5x8YfPMssBbkTsT9+Oi4TOLwxuuxT9QZV97h /53X6bujXpMC5K2zT5MtiBRcLZsAxBu9g3sEBg4edC86+sH9+9wzHRaDgEDQu0FVFztrQiJfrlx7 +fmDBErIyWMtEg1qVI189Q8svAD3+ss0ovH0hWSCak42XetUAUIQIAQg3ugG3CNgY2Pz/ocfrvoz jHumw2IQEAgcbaymtPGtZEMdg5bKFasvP9928+XbfLlYJGzr506+WtV0Iz/KksrIPPmWGy8Z5a7i KJnUxk9ihT/a6EMUAfQD9ANOEhgxauSF8+efP6cuRsQDApwj4OFgM7mNr6ON6mbNq7Fpb2Ulk5Dl 5MuZ2XXyeDhIyO2fTrTe4wEBiDf6AFcJODg4jBw9au3q1Vx1AHZbPAFPJ9sv29cO9qpESHg72zIT 6UWfKo425It8p3VN18/b1XK2LVnA4hFaNAAkabHo8HPa+ZSUlK4dO0UcO1qliqWvAiJJC6d78t03 GWTyvJm3S2kvIl+kutlLAkxyAQmnGXLFeCRp4UqkYKcRCbi5ufUfOGD92rVGbANVg4DxCQRWq6RR uUnLLX1codzGjwAnW8CaNyfDBqMZAh+OH79rZ3h6ejqAgAAIgIBFEYB4W1S4+eZsNS+vzl26bPp7 I98cgz8gAAIg8E4CEG90EG4TINlSN23cmJuby203YD0ICARa3ucNVCBACEC80Q24TcDP379ly5Y7 tm3nthuwHgSIeLPwPm/Eha0EIN5sjQzs0prApCmT161dm5+PnM9aI0NBEAABjhOAeHM8gDBfIGgY GBgQUGvvnj2AAQIgAAIWQgDibSGB5rmbk6ZMWR22SqEomaOK527DPRAAAUslAPG21Mjzy++QVq1c nJ2PHjnCL7fgDQiAAAhoJgDxRs/gCQEy+A5b+SdPnIEbIAACIPBOAhBvdBCeEOjYuRPZs3bu7Dme +AM3QAAEQKBsAhBv9A6eEBAKheTMd9jKP3jiD9ywPALkPu+BjaqRr6L3eVseBnisFQGIt1aYUIgT BHr36fP61eubN25wwloYCQIlCJD7vN/zcydfzH3eeEDgHQQg3uge/CEgFovHT5yAlW/+RBSegAAI lEEA4o2uwSsCg4cMibpz52FMDK+8gjMgAAIgUJwAxBs9glcEbGxsxr3//qo/w3jlFZwBARAAAYg3 +gC/CYwcPerc2bOxsbH8dhPegQAIWDIBjLwtOfr89N3JyWn4yJFrwlbx0z14BQIgAAK4VQx9gJcE xr3/n0MHDyYmJvLSOzgFAiAAAhh5ow/wkIC7u3u/Af03rFvHQ9/gEn8JkPu8d915Tb723n3DXy/h mWEIQLwNwxG1sI3A+I8+2rl9R0ZGBtsMgz0gUBYBcp/3xWcp5Ovy81RQAoF3E4B4o4fwk4BX9eok YermjRv56R68AgEQsGwCEG/Ljj+vvZ8wadL+vfuUSiWvvYRzIAAClkgA4m2JUbcQnwMCAvZHHCI5 zy3EX7gJAiBgOQQg3pYTa0v0VCKRWKLb8BkEQIDvBCDefI8w/AMBEAABEOAdAYg370IKh0AABEAA BPhOAOLN9wjDPxAAAY4QwH3eHAkUK8yEeLMiDDACBEAABHCfN/qA9gQg3tqzQkkQAAEQAAEQYAUB iDcrwgAjQAAEQAAEQEB7AhBv7VmhJAiAAAiAAAiwggDEmxVhgBEgAAIgAAIgoD0BiLf2rFASBEAA BEAABFhBAOLNijDACBAAARAAARDQngDEW3tWKAkCIAACRiRA7vPefec1+dqH+7yNiJknVUO8eRJI uAECIMB1AuQ+7wvPUsjXJdznzfVYGt9+iLfxGaMFEAABEAABEDAoAYi3QXGiMhAAARAAARAwPgGI t/EZowUQAAEQAAEQMCgBiLdBcaIySyQgTXsd+0L1xCZmKyyRAXwGARAwLQGIt2l5ozU+Eog/Mmtw +/adQqmvvl8fSYV88zHK8AkEWEUA4s2qcMAYLhKwqfufnxcP95NQtiuTjq7Z/ljGRTdgMwiAAIcI QLw5FCyYylYCosqd5q74rJWzkBiYF7V17f8y2Gop7GIzgYL7vPsFVmWznbCNDQQg3myIAmzgPgGb Bh8sXzLY11ogUMQdWrfrmZz7LsEDUxMouM+7dU03U7eN9rhGAOLNtYjBXpqANPFp9M3r169dv3nn /r8JWWyYpxZV6fbt7zO6BtYJ8E6/cvwhG0xCZwEBEOArAaFSqeSrb/DLaATy0l/FxiVnZMvE9pXc Ktfwcrcx8adAWdSPfYaujFELpJVj9cB2Az+cOrFXbQejOc3iipWpb+Q3IlhsIEwDARCgCOQ/uid/ clsDC5HYcelRnRhBvHXCZdmFpS+v7AvfF3H64s2HrzPyCj/0WTlVrR3cplOPvoP7ta1pbxJGitRj y77Z9a9IpMhNe/Xw7oM46oCWyK3D/PA1I3zEJjGhVCO50RtmLzj6RkHACO0ajp0/u6eXqT7SQLzN E3K0CgI6EoB46wgMxfUkoEi/u3PZouXhV+Py3lWTxLPJgMlffTGqqYdJ9VMeFz61x1cn0pQCSejC KxuGuujpbUVeV6SenT9kwuYnaj5CpxZfbl03uaFdRSrT+R2It87I8AIImIOAAcXbVEMDc2BCm4Yh kH1v83/7Df96SxHlJmNtv7pBzVuGNA+qW72ShNpkTT158Td3fDe634Q119NNdNRZlvEy+uLBrQej MqmJAHH1AH/TjPxLkJW/3P/NzK2Ucgvd2gzo6CUWKDOv/vrJopNJJuJgmEijFhAAAc4QwLQ5Z0Jl HkOl99Z/OG7phWRGhIQOfu1HfzR2ULeWtV3pY83Uo8h5eS1ix8Y1G48/zFQVc2o6dd36T1pUMrbN 8id/Du/+4y2y9G3l5NO8z6Rvvx7SwPSL3tL7YeNG/RBJPj8I3Tot2Ptnx6gZAz7eG6cQCN3bz90R NqpWASpj8cDI21hkUS8IGJQARt4GxYnKyiKgSDu3aNpPKuUWOgWOW3E4YvVXw98rotzkVZG9d8vB 038/ELFyUgs3eipHmXlj5bQ5h+JNNOwUVR+26ur1k9sWmEO5BekXfpj+C6XcRLrbfzFnUA0rj+4z Z/SoQkgok/+39JOfr+DQN37FtCOA+7y144RS9FAKu83REcoikHt10cCRa+l0YULnkM/WrJ7apJyx dNatFR9+8MtVeg5bVHXA73uXdXc37sqMQi6TKQViKyuTrrIXIaZIfRr1PJ3epSZ28wus6Uz7q8h4 ce9Jcj71T5GLbyM/V+NSwMibH7/Fb2XyWRH3iS8SsWhJrwb8cApeFCWAkTf6g/EJyGN3/bqNSfQp dO/01bLJ5Sk3KejYeMqPX4a60GvgiriDf2x5YNTTzgppRnpqSlpaZq7U0IN8uTQjOTEpI7dc+0Wu /sGNm1BP46AatlmpSQkJSalZ+Y4+gfQ3mzQJNrZyG78roAUQAAHWEcDIm3UhYYlBsnu/DOq34h4l XpLAT/eET6tvpZ1ledG/DBmw4h416hR5j954ZH4bG/WLWWd+mbHpHsk9JvbpM+ubvt4aRsuK1BM/ f7M9hipTa+DcmT08Sw1ZpXHXD4fvOXY28k7M84TMfObEmlDiVNU/sHn7XsNGDwqpXtCgdhYXllJk xBzbvvmfY+euP4hNpT8QiO2r+AeGdOo3Zmz/FlU1rl1XxJ6sM8unb2ZA9P52Vp8yQPzy1Y6HVBn/ AfNmdi8NoohzGHnrGml2lsfIm51xMaBVGHkbECaq0khA9ujoCVWSMJum/QfV1VK5KamvN2RgM1u6 UsXr00duSAvrl768debkyVMnT56OfJpVRnKgty9u/E9V5ll2iTKK1Ourp/TuPPTLn7cev/Y4Xq3c pAFlXuabB5cOhM0e02PANwdelDte1uCz9GnEvGHdek/5cfOJ288Z5SaPPCfhUeSBsG9G9Bw+59Dz EgflKmyP9NWt/1EcTp2K/JdeY9Dw5MbePM2UufqsLFjovCAAApZKwLhLcZZKlft+K+IjI58wEmhV r23barr0E3G19qENGLFXxF9XV6M/E+ndsIkfLTnCSDrZXd64fa9BI8eMHjWsX9dWdTxUo2Jl5oOd s2ZufKJjanHZs12fjpm+4XoS7bPYyadpl/7Dxo4dMaBDwyp0zfK0qE3TP/r+pGrbPfUtY9qjPy3U AAIgwGsCuvxR5jUIOFeMQH5MzBN6u5VA6FKnfg3ddoOJqwY3rMr0LNnzmJi3BmErf7Jp8R/X6GGq lXePeeHnToVvWLFk4fdzFyxetmrrofMn109r48E0mnUtfFfUO7PJlLBI/uTvWQuPvqGF27ZWv3k7 zpzasfrnBd9/N+/ndXtPH/hhUC16Ij7v3x3zV1zMZl42pj0GAYZKQAAE+EwA4s3n6FbYN0Xmmzck YRn1iKt4VdNNuwUC6xo11O/kJbyO13EUrNFqWfTuXTdyaINqDluwZHQgs6u74LGp/n+f/PRZqBMj rM/vROmQJibr9Jo1kfTMtLha3x82/DQ6uOjmcPvaAxatmNqUTpUmj92/6Vgy9S9j2lPhsOFFEAAB iyEA8baYUOviqDIjQ73MKnRwdNK1l4gqOdmrsq4ps7MyDSDeivS4t651/DydJJL6A8eEaDyxJvJo 0aIWM12vzExTffbQwuv003tPJNBL3I6tJ87oqeGjiqTeiPc7ulIeiZVPo2PIKr4x7dHCZBThJwHc 583PuBrHK13/LBvHCtTKNgJFjv8LRersp9obKRLrOlgvp26Re9c52/adunTj/u3tk+qUsXtOWKmS o8pWWb5qG3r5NktvX7jObBqza96zexmr+84dv1yz49Cpm1E3j8+mds8b0Z7yLUYJvhLAfd58jawx /IJ4G4Mq5+sUOjjYqofOOdk5ut4aq8gueEdoY2tnyE4msrEpeWBLmvYi6uKhbWELvvhs3W3VPnPt cw/J42IeM7vQrGo2CioxGV8YSHuf4Bb1a7iUOoRmcHs433fgAAiAgCkIGPLvqinsRRsmISByrlLF jlFvRVJcvK4nr2Sv49Q3cog8qnpqf8xMG+fyEu+f3rn65+9mfPLBiIFd24U0bNQitN+4qd/8tG7v pTLPXZVdsTw+LpH5cFJBUw1sjzYIUAYEQMDiCUC8Lb4LaAQgCQjwZWa+FclPYnS9Gyvz4cOXzEK3 2MvPz2D3fMkTI/+aMbD9e70mzFzy59+7Dp++EvXoZUqO6qOF0KZygC+TW12XR5md+1Y1s2Brp5up RrFHF9tRFgRAwGIJ6Py3zmJJWZbjYp9mTVTLv/nRly+l6JR9NCPywi0mNYvQsWGTBrrdqaUQaG5L /vLAzCFjF4bfSiy4MtuaZFULCunSf9TUr5es+efUtYt/v19P97V2sUj9SyCXMafjtHqMZo+6dYVS 19UKrexGIRAAAV4QgHjzIoyGd8KmcZd2KvXOurT/0OsydoznSUtlFVckHtt3htnrLXRs1bGNoybj FMoyPg4o3+ZKNYiW4tXu7+buZzKcid2Dh874ZfuJK1G3z53cu5nMoE//aFDnxt6Owvz8wgl+bZVP 7OJaifktUKQlp2i7Md5g9pQp0UppwYyA4aOLGkEABLhOAOLN9Qgay36bFkP6qrZ150Su//NCuoaG 5C82fhDStv/EBZsvxOaqfp59bdWqMxm0dIqqdh/axaXIewWDXGWeNE+zessS4jVM0sse/7NN9YHA JvC/azctndQ7xN+15O4xWWKSeopA+w1rVj41vZlFeXnsE+YeFk1P3u2w8UPGjP941nfLDz+R6WtP URBl3Kkii08oks3NWFFGvSAAAhwlAPHmaOCMb7YkcOwU+lZqImsvwr+bF/Gm5LBU/urY8Vvp8dHH 1n8/uluvccuOv5Amnlr87SZVXlXHFu9/GFps3C2xs1ENcjPKOIctf3XnroZrwKXR0apKrZv0H9aI TphS6lEk3rkVy9iolMvl2s70OzVuymRuV6ZGnldN95eqW/7y8qmz1y+fPBS+5SRReH3tkdiWC+L1 bU0gjB92tGBGAgX3ee+PfmNGM9A0JwhAvDkRJrMYKfLo+cWnnTzoTeey2H9mjJ998HmRW0ao20Cq BLdvXI3elv429uzKj/t1Gjht21N6blvo1GzCt2NqFV+CFleuwuwoU6beuaG69qSYa1lXt+yJ0jD6 Vchk6k8OCkUZqpx+cfXma2r7ZHlaL1+L/bp1DWTyl8ce3LD/labqpXfC90TRNVrVCm1fy0pfewgI 5p5zAuK6ZhBbd2sCYZaOgEZNRUCmVF54lkK+Lj5LNVWbaIerBCDeXI2cKewW1xi0aOnI2sz0dM7D 7Z8OHPj5mpNPM1X6ZhXQd9Yfe04f3z63fz0qO4o87XUck5jNqnqP736a0LDkvLZNwyYNHejKZDFb F6+PVqUJZ1xRpN5cO/1z9bC9uHs2/v5ezOeA/Nv7d96h06QWfRTJkX9M+3zrv2rdV+bm5Gq76E2u 3Bz6YU/6xk1lyqkF0369WGLeXh5/ctG3f9ESK3RqNXoYuXRFX3tsGjZWg3i4ecmGUiDWfzp9s2qq Qbs4O1cRNekh9G0scPEUCPFLrR00lAIBLhPAfd5cjp5JbJe/Pr5wwhebowuurhQ5VKsf3LiBf3U3 e2FuWnJC7P3rNx8kqs9bUTaJPEM/X/7D+JDKpfZ+p5/4osd/d8fR6i909A/t179jsI+DNOnZvQuH I849TpcJHevWc318n0x/WzX+8tCuyf5MFbLo5QMG/X5XtWGt8dBJHw5s18jHxUqa8vL+9bMRO3ce ukMuBBM7OdlkZVI5Zey6/hgZ1l/jXjlN0BTxETOHfLo3lhZ/6ypN+g4f2Ll5QBU7WdLjq8fDt++7 kUANu4XOrWdt/evDOmSYrrc96ce+7D25AIRfuwEDOgTXICCeR188cogG4VS3nosKxPQj4ZNKTGKU HXqlXKZMT1CmvVGmxgnSEwRlbQ00SedBIzoRwH3eOuHiYmED3ucN8eZiBzC5zTmP9v84e+mWq7SG veMR2dhaSd/SEmvl1mjA1BnTRrSqXmz8rYg/MnvkZ+FPi82/q2sUOjYY8+MPvn8PmHc5v7h4CwTZ N3//6P1frqaXNaC28mw7aeF3vuEDvziaSd1eMm7L0dkhOpxSkz4KnzXpu/1P1RvvSnopdm856ac/ PmururlMb3sU8UdnjZq+o0wQo39aWvOvgQsuUSB0Eu+ihkPITf6roleDEG+98HHhZQOKN2bYuBBw s9toX7vv3B3HDq+eMbJDffXN2cWMkrjXfm/ItN/2n7v8z8LB9By6LCUqfN7YLp1Hf7vvaZGdbiLP 7gt2bpk7IsTboVjfE9p7tx63dMu27zoyi+ylHocmU1dv+3FsG2/1lScFim9TObDHf3/bd2jj56H+ 77VrTl8sJo89vvdili7cbGoP+XHPrmWTOtd1tS7xnsSzSf8Z6/7ZNL1AuUkBfe0ReXZbtGPTvOEt S4NoM3bxjq1zOqs/JujiRYmyQrGVyM1L7N/MqlkvcegYamrdr4nApSqm1vWAildBgBUEMPJmRRi4 ZIQ8O+7R3bsPnsWnZuTIrO2dnKv41gsMrFPNsWCOXPriZNiSRetOPCUL4EK33suPrOjtWtrDnNd3 Im8+fpWYnidx9a7TJKRJzUraZFhRZL28c/1mTGxilkzi6Oru5R/crKGXvSE/hOYlP7l98+7jVyk5 SomTm1ftJs2DajiVaZr+9uS8uR1589GrxIx8iYt3nWYtG2sHQp8+Q43IMxKVqWRq/Q2m1vUhadh3 MfI2LE8W1mbAkTfEm4Xx5YVJefHXdq9bv/Wa96wts1prPtvFCz857wQj5AJayKl/KLRNVMN5z9nn AMSbfTExsEUQbwMDRXUgAAKEgJIoN9nsBiE3U2+QK5QXn6WQxq1Ewta+bmayAs0akQDE24hwUTUI gACEHH0ABIxBAOJtDKqoEwRAQDMB9Yg8jjqBRo6fYWodPQUEKkQA4l0hbHgJBEBAbwIQcr0RogLL JQDxttzYw3MQYA8BWsgT6YQwGJGzJyywhL0EIN7sjQ0sAwHLJAAht8y4w2udCEC8dcKFwiAAAiYl QAm56hx5nDI9HmvkJqWPxlhMAOLN4uDANBAAgSIEIOToDiBQQADijc4AAiDAPQJKcp+rOrMbRuSl 40fu894XHUe+by0W9m1YjXsBhsXlETCgeBsyrWR5ZuPnIAACFk1AKBIJXTxFfo3FTXuIQ8eKm/UW +TcTunoJRNpkxuU/Otznzf8YG85DiLfhWKImEAABrQloFnI3IuRWWteBgiBguQQg3pYbe3gOAiwh UCjkTciIfIxqRA4hZ0l4YAYrCUC8WRkWGAUClkpAg5DXai50q44RuaX2CPitmQDEGz0DBECApQRU Qu4bLG7SnRqRN+8tgpCzNFYwy9QEIN6mJo72QAAEKkCAEnJnT1FpIRdjjbwCOPEK5wlAvDkfQjgA ApZGoJiQtyMj8j6qETmE3NK6ggX7K1QqlRbsPlwHARDgDwHqHHlmkuo+cpLZTS7jlm8F93mLRcI2 uM+bW8HTzloDnvOGeGuHHKVAAAQ4RYDrQs4p2DBWWwIQb21JoRwIgAAIFBfyBIE8H0xAwCwEIN5m wY5GQQAEOE9AqSQpWpOpqXVyk2kamVqHkHM+phxyAOLNoWDBVBAAAZYSgJCzNDD8NQvizd/YwjMQ AAFzEKCEPJMekVODcozIzREDC2gT4m0BQYaLIAACZiIAITcTeP43C/Hmf4zhIQiAABsIFBHyOGVa HNbI2RAU7toA8eZu7GA5CIAAVwkYW8jJfd7771H3eVuJRH0bVuUqJthdNgEDijcyrKGjgQAIgIBW BIRCkbBSZVHNIHHjruLQ0eIWfUUBLYXuNQRia63eL68Quc/7/L8p5Ovis5TyyuLnlk4A4m3pPQD+ gwAIVICAWsgb0UI+Rtyin2GFvAIm4RWLIgDxtqhww1kQAAHDExCSp5KHqGYRIa/dUuhRQ2AlMXxj qBEEaAIQb3QEEAABEDAYAZWQ+zQSB3cVtyNT6/1EEHKD0UVFhQQg3ugNIAACIGAUApqEPETo4YMR uVFwW1ilEG8LCzjcBQEQMAcBtZAHioO7UCPylmREDiE3RyT40ibEmy+RhB8gAAIcIUAJuZOHyKeU kIuxRs6RELLATFwJyoIgwAQQAAEQEAhkMtmFU8eVORliaVbrqhKBLA9UeEbAgOe8Id486xtwBwRA gA8ElEqlICtFnWs9DkLOh6AKBBBvfsQRXoAACIBA+QQKhTwtjsg5hLx8ZGwtAfFma2RgFwiAAAgY kwCE3Jh0jV43xNvoiNEACIAACLCcAC3kqco0+hrTVDK1LmW5wTAP4o0+AAIgAAIgUEgAQs6J3gDx 5kSYYCQIgAAImIEAJeTZqYWb3fIxIjdDFDQ2CfFmSyRgBwiAAAiwmQCEnFXRgXizKhwwBgRAAAQ4 QEAt5NSWdbJSLsCI3ORBg3ibHDkaBAEQAAEeESgu5HGC/Lc8co69rkC82RsbWAYCIAAC3CJQKOTU xnUIuRGjB/E2IlxUDQIgAAIWS4AW8jRmXh1CbvBuAPE2OFJUCAIgAAIgUJKAUnWOnM7shql1vTsI xFtvhKgABEAABEBAFwIQcl1oaS4L8dafIWoAARAAARCoIAFayNW71vOw2U1bjBBvbUmhHAiAAAiA gFEJKJk1cub4GYT8nawh3kbtiqgcBEAABECgIgQg5O+mBvGuSK/COyAAAiAAAiYjUETI4wR5uSZr l80NQbzZHB3YBgIgAAIgUIwAhJzBAfHGLwYIgAAIgAAnCdBCHsfcZGppI3KINye7LIwGARAAARAo SsDShBzijf4PAiAAAiDAKwLKnHTVrnWSojUvh1e+qZ2BePMyrHAKBEAABECAIsBXIYd4o3+DAAiA AAhYBAE+CTnE2yK6LJwEARAAARAotkZeMLWeFieQcm9qHeKN/gwCIAACIGDRBOgRuTpFK0eEHOJt 0V0WzoMACIAACBQfkWcUpmhlsZBDvNFvQQAEQAAEQEADAWUOLeTMOXKWCTnEG10WBEAABEAABMoh wDYhh3ijy4IACIAACICADgQoIaeG49QyuUCarcObhisK8TYcS9QEAiAAAiBgYQSUucwauamFHOJt YR0N7oIACIAACBiHgCmFHOJtnBiiVhAAARAAAQsmoMzNVKdoNcrUOsTbgjsXXAcBEAABEDA+gUIh Jwlh3mYZpEGIt0EwohIQAAEQAAEQKJ+AoYQc4l0+a5QAARAAARAAAYMT0EfIId4GDwcqBAEQAAEQ AAHdCFBCnkanaCXHz7SYWtco3iL/IEmH4Vb1WurUtlCpVOr0AgqDAAiAAAiAAAiUIKCNkBcTb6FQ HPiepP0wsU+9CsCEeFcAGl4BARAAARAAgTIJKN9mFe5aLzIiV4m3lbVV866S0KEij+oVhgjxrjA6 vAgCIAACIAAC5RAoKuT5j++JPGtavzdA5OiqJziIt54A8ToIgAAIgAAIaEVAoVCIRCKtipZXCOJd HiH8HARAAARAAARYRsAwHwFY5hTMAQEQAAEQAAE+E4B48zm68A0EQAAEQICXBCDevAwrnAIBEAAB EOAzAYg3n6ML30AABEAABHhJAOLNy7DCKRAAARAAAT4TgHjzObrwDQRAAARAgJcEIN68DCucAgEQ AAEQ4DMBiDefowvfQAAEQAAEeEng/wH3ohbSjXejQAAAAABJRU5ErkJgglBLAwQKAAAAAAAAACEA 1XJJlGNGAABjRgAAFAAAAGRycy9tZWRpYS9pbWFnZTIucG5niVBORw0KGgoAAAANSUhEUgAAAMYA AAFTCAIAAADtJeROAAAAAXNSR0IArs4c6QAARh1JREFUeF7tXQeYE9X2TyZte2UXWPrSO0tbei9K FVSwN7CCnb8Vn77nE3n28gQbz/KsKL2o6BOlS+8ootRFYBe2Jpue/7llJpO6meSm7syXL98kmXLn 3F/OOfec3z1X6XA4FPImS4CdBDh2l5KvJEsASUCGlIwDxhKQIcVYoPLlZEjJGGAsAWVE3HPb8e/e W35AjwYCSi6v3/XXD8yXscy4J2PmchGBVNW6R8bcs+y8HZ5aU3jtW18+O7yBjKiYgQDrhkSga23H F//nW4wnZXrPWa88KeOJdSfG1vXCDynDto/+u6sWDS7zR/3t1bu6p8SWAOTWsJZAuCFlP7vs/ZWn bQqFts0NLzw3tZmK9QPI14s1CYTblzIcXvXphtMWRVLrkdePbauLtceX28NeAuGGFPsWy1eMcQmE HVL6zS/PemlTNU4kJhffu+DxERnhFIlp6yu3v7ARwhVc4wl/f3NGJ3U4bxb0tas2vHr/gh0GHFRJ K7pt/iMj88LtgQTdVsknhvtJKtZ//tmWvfv270OvXz77eM1ZNPQL32YvP3kQ3+7AkbP68N4q6IeA IfCCD37avmP7jh07j6eNvmZoAuEJDcOCFkwgJ9rPf7v853In1aFm25Jlf4CvXq83wy90CKzQtLpm /rxpLWNTkwbdR2GFlO3M6uXbaqBt6jb9++F4ufng0q/2mYNubQKcaD+7nAyBlWm97n157ojcsPZA NAQWzgey/r5i+R4TUoW5PW+5aQiOmNtOrFq8AaGsnm6mfZ9+iDxLLn/03Ffv7pqcgGIII6TMB5at OWJBHmh6rwH9Bo8Zhl0G+4V1i78ri1EvJwIdXDD5X18uXrp0+ZKXr0zQIF34IFW7Y8na49hvSu07 vF9Gar9xwxuiuzmqNyxeeSoYh8pWW3mxrKI2mFNBPdZWlJZVmYI72RvUbKbqstLSi1UmSX8PXcN2 Rd07tW6Rp9WXlddIO5dvRXBysJtqyoOWnpT/WtiCCFXfzRl5z4oyB+io0S/9uGBqrsK0/Z9jr//o JHSqut2sr1fM6ebLLTXveu+Rt7fXOpS5wx/8x/UdlWV7lr6/6Ot1Ww6erDBD/6mSGhT2HDh60nW3 TO2Z536N2rX3D5y1qhqOanHrf9c91cf465r/LPrqm593/1GGsMhps5p37T/2yltmXOV5biByM53d vuKzL9f+tH3/0ZJqpIIVSm16o9Zd+wy5bMp1Uwc195luMp3b9c1Xy9Zt2L7/t5MXqi1kyILOLezS e9j46TdcWdzEPRAcihyEZ7GV7ln2wYfL1m09cLysFqSnTs5vWzx80g133DqiuWL72w+9h1yTtH53 vTCjSBuIAOo+JkyQsl9ces+YOeuqAFE5E1778Y1xmdAU6/4XJkxfeNQKPdvkukXf/3OQD0+ChwXX 5IaPFk/YM+e+N7ZegJPcN1WD4nv+vXB2cZZY04ogdcvCfzX6/OFX1pd4GQ6oG/Sb9daCe/q6nFuX tKxnvnl29qOfHqr2oZeSWox55LX5t3ZPd7uQvXzX+08+9sZ3JzC7x+umTO9w9XNv/31ic/FfJBQ5 4LtYS75/4cHHPthzyVM3ww2n/eP1vt9Oefg7g0KZdcVb214ZzSi3oXrmmWfqEqX03+1nlz4/b90p +BdzDSfMmTuxEP8BuNwG5eu/3HbBrnDUnDG3m3Z5e++Ysv7+7X/WHjUrlCmZxq2L/vvLJehCbXZh lx7dOrbIS7JUXKzB6sFhKNm56UKHKaNbpyiFJvLngqX7a/uqdQfLkFLMatG5W4+u7ZtlOqouVhgR IOyGMzs2/tV28pi2qc5z/T9n7Z7XZ9753iEMC01O2z6Dhw4e1L93j/bNspSV50r1cB9r5R+bNpxr O2mUy0VNBxfedtsLGy5gYKvTm3cbMGjggH69unVs1TjdUXnhogH3t7ns0MYjGWOnFOU4/yChyAEe 8eL6Z2+d/cEhEmVWpTfvNXT40H7d2uRrqi9cqDabyg6t/+n3msoK+IMokzqMnzm2NatgBlDwmG/W YwuvbteqTctWbQqHPLPF6Ly+9eSi6R3Q9y1bdbvhozM273c2rLmvCB+DX4VF4x/9dOd5E3+spWzv 5w+N7kJ/7XDteyesosu4ndtjzIOLNp7UCwfUHFv1xLju9Nz2Vy/8Q3yuPznYLnw1s1tbdGKbQbd/ fKjS5VjDHyseH0Wfq+PEN361iJ742HvXdSIP0nbY3f89UOH6zMYzG169vl8hOaDNZfP3CI8JlwhF Dray7x4Z0JrIsOOgOxftuOB8Usu5bQtmDG4jSLhV2x4PrhP1Uoh4CId7bv11+coD+E+panX5pF4i fapqOm5icSrWBoZfvl6KbGAdm6bdrQs+m39dr3zB0Ktzu1/z/Gszu2jwmaYDW7ZV+LiGutW0lz99 6Taxg5PaesLTL8/sRi5mPrJ9h69z3S9p2bV1Rw36v6u73fDYdZ1ck0rJhZOemnd9K8yysBz5+ecz gqGxHlry9W4DFkWL6f+cf0OXTFeB65oMvu/lB4cSU2k7uf9ApQ+jKlEO1t8++fdqnKhQ5g578sM3 buud5+SAqBsW3/3WorlDcgJV0HV1kuvvYYCUaffyNb9jsKjbT5jc1cXp4/IvmzwwAz+K5ciKxbtR 1Mrflj545p19PZOC2nZjR7Qletp6/qw3Rwt+SR9854PDPOmj2rbjxnak55acPls3qvFtLPqaWuIJ 1dbSHZd2JxddPWv2rIf/Nv/1d5+4rAHfffbKc8bsdq0apmu1HafeWOw1u8k16NOH2hxHdUWFd3dL ohzMe5etOIL/1Nrutz1+TWtPx1vX9oanZvRk5D2FG1KGLUu/RcM6eJxu4ye2czPQXO7ISSNyMaZs p1Z98VOVX0RpOvUf4DW8rG7arDHpN4exFg1kPDdN54GDvfKRVY2bN03Cx9v1VdUBRhW0zZoX4Bta f/twzuOfgSF2u6O6/eQHHr7r1mnjhvdsnsb/xuWO+dvnK37cuvvIvi/uchcFf5AyIyON6gurhQ4F 3S4uUQ7WYxu3oQA9OH3dL59Y6J2jpmo1ycWC+O0IKT8y11KVPy39AbOCFcm9J44nxsBlyxhyxahG +LaOsv99vZYc631TZjZr5oOlrkpOon89u80rKpSZTZv5SHZwSck60ofQhQEKS9tj4oS2+I4O/a9L nr56cP+hV97z5KuffrvrdFUAqOR0OndNYao4dWDLms/f/uecBxfto7rSx9wSqXIwHD58HF9R1bhT 54a+WI9cg+7dXUaYAYqirsMYQ8peCnniS1h5c8n6HW89/tgTj7q/nl19RkMfs3rLV8tIONTrxqWk 8v9fj9+VfMt9DMyVySkBD+bqEhL6Xdvtrnmzi7P5u1qrT+35/rM3n7n76hF9ii+79r55767aXYLo 0L42c+mR9YvffeWZR+677dqpY4YUd+7aZ+jkm2c/+fKi5VuPk1EZKzmAL3CeYFSZk5/vm0fLFTTK C4M7xRZStpJVK7ZCnBFt9kv71n61eLGX19ebUHgBb+Z9S5bs951GVnJBt0/JqYI+13vfpva4+6Ml b90/vkueq8IxX/pj2+oPnr9/+rBBk+9duPmc+1/EVrr9w0emDhs0/o5H5y/86Otv1v9y4PczlwxU MSl1eW1aiiIHXu8tTQ52Q62JD6VqNL5Bg1RnrEPK9sfKFbuMgfznhWNsx1d9sVkv6ZQoHqxrOeqB N5dt2bzmg3n33TC2d2GOS5dYyw+vfvGO6+b+UOo05rYzqx69+qbnvtpbyv9xlBqImHcrHn3F9bMf n//e0h93bvno1g5MKflOqDiMRm9jCSpBu9FIocdUpCz/yeYDy1cfIkmK3FFPffr54i99vxbN6kvi nPbz3335fXylkdW57YZdc++zCz//3/btm5a/M/+hGy7r0TiZ/t/Nx7+ev3AHdd7tJUueeXrlSRJQ ye0+7ZFXv/jhlwP7Nv5v+SdgAx++/cpRPZqmKS0W57CTRRkddcNG1AO1X/iLmkBvoLH/dR4SZsw3 hpAy7Vq65k+s9bn8kdOu6d+7Tx/fr6E3Th9MggmOyg1fr3RGcpg/IdsL2lwGA1xqQbcR02c/vXDp Dz+8c30HMia3ndmwnozgrceWfv4zCQvousx6/7//umtCcWG2+8jdWlqG8gNYFmwqM6V37NQCj7Tt ZYcPkKGfl81+8cCBUwHGUKQIkR2kajYs+64Ei4ZrPHrigDqm63G5o6YMJ8EEhXHX10t+C8OzSZGD /2Ntp1f9445pE0b17db79q8uehujagtG3XtjMXGy7JWXyAjFdOjQH+S5NEVXTPdBjrKX7t9Lu90B gJXEa/DRanXHoQObkpDH4W9X+wgo206vXbOrrrhgMCJkBqnyH5b9SHwIVYsxk/rUHUTLGDJlbAG5 vfW35Yu3+xsuBfNkLM9RZSlL9+w8fLK0pmbH2m/Oev3f2/Q1lOyuyskjwU671cofarf7wErllnc/ 2cn3rNUcaFDD/9Npe141tQvGt+XIh/M+/tUTOeaTX897LzwyZwQp+7lvl22sJAnKwrHjA+JJJPe5 ko9b2c9888X6CpYgYHyt9CGTR5DKIDVb/v3kh4c8BhTWM2te+3gvCQY1GTi0PbY7usJCEh9VWPat XLwfJ2bEm/3i9rfuf+gzEkOCzVFr8ONNS3kkdfubH7gSGz9H5eYXb7n99f+dcsLKVLJ5waybn/pe NIqQcu26jmUDKaD/rthGxKxuP25i58By2tquU8Z3JKk6x6Ufv1wb5skzdYnC7+8Zw++8qx92/uwX N8y7bsItzyxcvG7Tjj17dv+yfvUnrzx0zZQ5q0qQSuIajJo1ozdR0trukyd0JMbQdHDB7Tc/sejb nb+XXCg9f/q3Xes+e/WBqROuf3lzqU2Vnk64FPaq8kts1JRCkTF0zvwZnbD7YT2/6d8zRw0ccdWt d9x9z63TLx848pYX/1di4dJzc4j0FZySYTCBCaSsR1esoJMUNJ0vn+Ar8+DRZ+o2k6fweSb9L0uW HgsgDh0SMEI4WVV40wvPX9se95HDcGLDpy88NuvG6dOmXnXDbff9/c3l+8qQqlHl9r3nzXmTm/BS VXee+Y/ZfTJJ/uni3s+fu/fqscOKiwcNufyaO+cuWLG/zKpuOHD2O0ufHkxyOObfDh5iNtkjo9// vff27OJ8ms+sPL570/ffff/TjmMX4RbaJiMfffuJQQTKSrWGYisEAQmnsoCUae/yVdS91vWcMM5L EsZXS1VNJ0zuTxlr5kNLv9obDneRhZjwX7lgzLNffvHK7SM78H9u0ZVV6S36XTv3g5Uf399PiLCj n1OLZr/7+Ys3DWgq4nTh0yDE2eXyWW+sWPPxQ0MLBw3pjaVgO/398i3sJntw+YMf+vi7Fa8/fM2I Hq3y07VqlTatQbPOQ6c98ObyVe/f3lVjtZEggi6JJD2ZbGFidTJpW8xexFp16uC+g3+WlFYYLApN anajVp2Kito38Dcksdec2b9rz2+nS2us2rTs3ILC7r06F6Sw+EMHL6WKL24d+PjPoLLUXR9auWx2 W0bxVhlSwXdJ7J5pO/vLqi2XslsWtm7bsiBT5x255r3/mnDN28jZSBvzyoZ3rnDnNwf7eNH9nwTb avk8/xJwlG1a+MR9t0ybMHjIQysrvR9r2rd2HUnZqwu7dWFY9UuGVCLCU92yfRuSIare8tlnXsJS 9rJNL/z9C5Lr0HUbM1aC/1unvGTDV6eI4vKA6vWPT5j5JQ7LqHK6Trrp5iuG9mrXOFNtrbpwYv/m b7786OvNJXgspG0744PFc/sLrMHQn1aGVOgyjMkr2C9ufP6W+xYdwoR5X5uuxcRn33nxqtZ15zok PKMMKQnCirdDa46u/PeLr3++8U9POrQypVn/qff83/3TukuayhiIBGRIBSKluD7GcHbPlm17jvz5 16Vqg1mpS88paNWhaED/Hs3SGUUN3KQjQyqu4RKLjZdHfLHYK3HdJhlScd19sdh4GVKx2Ctx3SYZ UnHdfbHYeBlSsdgrcd0mGVJx3X2x2HgZUrHYK3HdJhlScd19sdh4GVKx2Ctx3SYZUnHdfbHYeBlS sdgrcd0mGVJx3X2x2HgZUrHYKxFrk6OmwvbXCba3k5kIbOUZZ1dzWC36p6Yr1FrtoAnqfpdzmbmh P4AMqdBlGN9XsB0/pH/qGoUDyp9z6m4DNYMmqnuNUOqCXzBJhlR8A4JJ641fvGpe9b7zUroUTZ9R gC1V52IoJij1FjKkpEosAY93mE36J6baPZwqZWYDTb+xqjbduebtucYtlaqAal3IkEpAiPh5JECP wmJ0mM34HfZNDrNRYTFbjx82f/GKP1lotFzTtqoW7VUtOnDNO6iat1OmeJ9MKkMqFiHlsJoVZpPD YnK+o46H7icggO/dPzoscIqRP8WoMJsdFngnF4Hv0a8AHYZPq8xrouk1Qjv2Bi6/qfiyMqSCF7LD bkO9hTuY71Hcr7jjhR2RMhBhwqkkvKAEKiwG36wwn6nMaqDq1E/dqa+6c19lXlOlRx2hxIeUA+rP 8f9v1272ov+xFaBqgP9nu3yk0CGgAUjF3abWKLRJSo1OodXRd22SQqOFOILt150Kk/dahMr0bBVg qFMxvCOnym85qhiClC8zj7rZVYE79b9XZeBqMhQ2VlXAIggfcIQ1WiV0Nu14AIFWgIJCk6TUavG7 TqHR8e/CwfANoET4HtBDT0df+kCDae1Hpk9fcHtCcM+1o6are4/imrYJvPQ6G0jZThyxl1+IHTMf oc6HFSKE/zr633t2pLsy8IISDAuh16nmkD50D+WRIYZe/dDlCn2VcBGuVWfd5Teqi8cq1ZLXEmUD KcOLd1v3bgjlqcJ7rkuf4b87/X8jne/SzS7/e+hs0V+fXkSEEjAiCbEZP37e/N0n6FGUSnXfMeBx q9oV+bdufp6bEaRef9C6fV2o4oUeQurarRe9qHFeq7vpfx4fniYj1JYl8vm2cyf1/zdRkZSiHX6V dvR1XF5BiE/LBlKmle8h5w5p/rrMPPmvuykDYjJY1iANUSz16HTT0gXgfWsGT1ImkcU3Q93YQCrU VsjnJ5AEZHJLAnVmbDyKDKnY6IcEaoUMqQTqTOmPYj930rp/E7CmpJ/q8wzZl2IozPi7FCQT9X+7 1nHxL3Wf0Zp+l6k69gmQbhD2IEL8yVJuMS8B2+nf9U9eTXIMyrQsiEthbPUOgilFLilrKRlcCtPq /5g+f1ksCGVGDsVW+55SsSVDSoYUkIRthmdvsR3d7SkLCFlxwJFq0oZr2ppr0lrVpDVoMv8ikyFV jyAFnpOjVq+orXEYamDHYcT76GWwl5VYflyscFkT1btklBm5ArwAZFyztlx6touGY7T2aT3qmKg/ KqLrAA6MegSL2hoFfqf76Eu8b6hRCPsAHYwhhqQMZX5TddeB6m6DgDilTHGpmi5rqWgixGE0EGQI 2gJDBGsO+InuC9ChMPLFagr7k+iSgTIFs2jgxTVq4et2MqQYdATEdVy0hWBQDGLjIoIOhYseTXWK 5AY0rKRUZTK80vB7qgLtpKHsnlpjXvepV7ByLTogbdRtoKpdj0C4LjKknF2KDApvTajm4G0H1hy8 thAMCm90FExDhQFhLCkFwwIhQ0EhkiaCC3yfQuGCEMPvQ7bexwbJY9OSt1x+VGkgl6wdf4uqoDCg JvEHJSakHKZaYju8uaJibeFidBQmj9WHJckyiIOBh5Ochvs+FVSFc59XJBglaeCsIOiQfTge8MSU tWGvulTz4FgFiItsyWnaUdegeQrZeUE8U0xDChsUPe9mYgeTuqJ435crCj9FmBUOJExsR6gRoWaF qBDfcIGfApsZF0S/SjrF+N/55m//C6cos/O1l9+kHX61m8ct6WqRgBQaVBIouLiivIZwNy4EOuhg tpOEApKLDgwK0RaCz8EbFKQqxMaFhwsgA/hecbvZS8/WPDyOa9RcO+E2zYBxgXhL/p+VDaQsW9ZA XJ8aGj7UwY9cQJ1E3KCoNW5GBGkL3jPFmoP6Ivh7fh92uHqXR7dsXg1CUPcYwurZ2UDK8MJd1n0b 2f9RYb4AtSao11H3g6rACKAGhWoUN+OSEvpfjf2z1JsrMoLUm3Os277xJzRdMvFA+WGIaATr/Xvs l4RQP6Te9GDMPSgbSFm2r7OX/MEPSQRfhAQ/8AglsrOIYk7M9alBbCBVnyQmP2sdEqh33qiMCLEE bCV/GF66x/zzUofex0Lt0uUlaynpMkusM4xfvmZe+Z5CpVZ36Q/TizW9RyhTM0N5RBlSoUgvEc6F wiFQrtN++ih9GMBW1wEIW1BeMTUjiCeUIRWE0BLtFNup3/RzpylsVpcHA2wB6aDPKFWLjlxBq8DD uTKkEg0fwT0PzBc3ffman3OBIAWUTq6gEHE7geFZ0Bqlm7xtMqSC64KYPsthsyIKHk1jAB2vmmdS EA6nQM/i94GgB8dAZSUpmzKnkabvaLkKnhSZxcCx4Oj4BgShdBLWrwtWwpsbhewNOPKEiNfAS00O WUtFCDiUb+PUEBgQhmpC8HVVHuQnxtTeEJ+TK+xKYKRq080/gUKGlGRRC6RvkXERWxPM+6aUPUAM 5eRElG8jJttQmh6kR9N5kgXNaohSpWn286cN/7zZUxbqomGageNVXfq7zVnw53XV2+kMPIeTnwjA zwIQMb6xChE7JaA8gHITydqsKjUlXXkDhJPpixPqfCo9mNyo/vmZtoNbnUBRqaGUvnb8reCSS/3P JYKWQpV9kUvhZkGqyTdiz9RlP8KUGzGB08nxpWRfVEPcSdwTuHvAxPJJ7ZXa036Otx7cZnh+Bj0A apeNnK697EYup2Fwt4gtSFEaJ8IHdTJ8DlWcxqUGVfSO5AYl1wRrQnDgCxDoJ155SC96GZlnAjOl /9s19j8PomKvl9+oHTEtuAin0NpwQQqK/rppCNHY1eewNrxDFc8uIhxObFOc5H9hP0UggxNdAsYF H5ZYrArL9u9NX76KKJ2DJqG6xSFvbCAFeSKY/kxnJ0Z+qALcfkr150GA+f+8+0nQILImlHKTyorH GHIvRPMC9vOnUEV8dnRWNpAyvDTLuucnBoJxH6rwTE4xe5PMEuEtDlIwoGyYzhhh8CD1+BKMIPXW o9Ytq13EiIYqaQo8BcBz7OpzFCPTOOMfi2wgZTt1FMqxuzitERmqxL/8o/wE9gunHfpqrmVHhmqe DaSiLBj59sFKACY11TxxJUTaNMVjNMWXMcGWDKlgeyNRzrP+vs/w9+tJ/BboBhpgShWP5Vp2Clpv yZBKFGiE8BzGxa+bV7wrvgBaa49gq1VnqdiSIRVCVyTKqaQIrP3kr54PBAwWWCkU06QKgSOlalLo a7HQsIc6E0XaCfgcOAoN2SrCgyDcmGrb2eOWtR8qoHZNXRss8QjYAoRBRReEs6ZtucxcFw1Xb9PG dYkuPn5HtAhMoHNSZWAfo8QJGpLgohhiUwsPLKO6+2B1d1wFz3XxGdnwxQp0aLlEHg08846igYKG BwdFDLCvIln0TKMDAKmgfFmPwVzD5r58LBlSYYEUrYtHFAa1L5itK0IMSnryPyEVErHqVioNSmZD ZhMFosl7mkKXbNm8CgrseIoDHCmkjboNUnXoHQgzQoZU3ZCihEzEfeAhwnNzESYISjBchI+Ry38D LYJHBkYJ4dkhoKCPNNst+ghfessNm7752PTJv1xkAcs9Fl+mmzhD1bJj3TISHVG/IMVXuiLcOuxe IJS4feT1Ck/kdZ+NJEnAkg7m0YCRQfKbWIuQjwQuBCj4e3QAi6JnII2aB8ZA/oM2VqPVDJ2qG38L l99MUvPJwXEMKcS8o0rCaVCoKXFxSDGzm0wCiRgnE+W/Mf1BQACkt0Vo4ClWPGiSgYKXKjUCFER/ ez0FqnRCrU70U0q6dvS1aNKL6yBO0o1iBVJkKgg/5cPpglDCv+COCBgCFeJjBXpJzx/QwVAATdAT AkqI2hC7I+KP8ZP/JoU6QfOhkorAv/MxOy8gQYVPS5Ga3bxlIUoC2xeBxy0e6OJfI1eUF1W6EgwH dU55OyJ8FNkaAE2sEjID72Y/R4JXDoMJzcAJrB6TjZaCJbytR3YQpwTGNRGaDUKYdyLd4G5rKEmX d0fIx8TiZDJBFduLsIGU4eXZ1t3rQ2oZp3IOUihKAAFONMAoxg0xzGs1h9R++WReAmwgVbvwMcum VU6potkg/MCVeBtkVpDIV3WxNfB9PBfljV842ctLlRpNnYtXSXpANpCynTsJUTIeNKmsrLKkJ5EP DkIC9soy/RNXcs3aQXUDda+RoQz0hLuzgVQQDyOfEiMSsOz8X+2r9+GAkhIWotX0HaPuPSq4dRnI E8mQipGejWYzat+da/l5mbgFqvY91X3HavqM4nIbSW2ZDCmpEkvA41H0/PEpjtISz2fjCruomgNf qhVk+lRQuCyvSZ1DZhlSCQiRQB6Jzz3gqLK+yvr7XvNXb9R9olrDNW7JNQaEtQKEIWpe45YyuaVu ucXjEYj7gOPJCn0VH1iuhtkvDgN8hHw2/pL/CF+GuAqLMi0TsVyAMgVVpjJyxBKTtVSM4sdhNiIE QFZbX+0EBP6IUAJf0n3+o8QadsE9Nqoy1QOYd4NVhZ19WUAZUsHJVvJZiH6J0CBSG/Qj+RKwghQJ ToRjZROBZSMhWJgK4cMMTGpIt/26E2U+PDaskAZregxSdXVXSF6lIENKMjjgBESSofQ6F4PiRZ1g cxOJJBUs4QQRYwQRjBLYgQgz/qhw/Uh+RbksUR0E88aVxrcfd5OFqkMv7cSZYNrqdMllw+cOI/BV nfaF+hye6gQ5JdToRIAkA9xLCgiMklTQJQQu5CMGiuijm48s6Y8CM2Rq5kwQj/ig+J120kx1uyJJ 10nkuBTIiFgZpDaQR4IGNYJxEbmrxJONCElXo+OtDAYEVSFYnfDIoOqEfIxghsr8wxfGD57FYUoO VnnUTpihat4uCDDFE6QQVZd3MlzUiTCKcXVXI8HTheW7sBdCrQyxL6KPSK8Ap0rQLmpN0J0U1hNB tjUPXQZ/Oc2wK3XjgMnZNMTbRceXwjxdrD8Eb9T1o/ArcVkUNkuIz1nH6cCTISQqigAMFEAJhoVI uxDQAHrSJbkX4W18aFc3b1xhP3scVVIMgcnJ3pfC4bJKalzI4AXGDkKABH8UfoXyy2GfKoSoMrjj fbmrYnWSkhFFkm5oeIjFs9loKf1zt9kO/xLG50NUXep20Hkgru6q074QRyQpJYyNkS/tVwJsIGV4 7X7rjh8kiJqwdXlYuKCEH/3SEQ35KFerkiDcKB/KBlK1H82z7vqRTgghYQ/qq/IxEv4jVScspgpF WXIJcXs00QrKUrKo+irIgw2kEkK89fEh7BfO6J+9CaYRA48F5hMzcRhkSNVHJImf2fzzMuO7c9E3 UPKg+yBE7ywaVmfFHz9SkyFV3yEFyaXa1x+07vjeKQi0KG0/dR+gDo9wYxkEIiwZUoFIKcGPsVdX 6B+b7Kgoc39OoA63LeKatwOClKpxC3hXNmhcZ0BOhlSCw8X/42F+BMScq6z7t5g+f6luWQAFrxHC FiLiAQUPQa2l2wIhMqTqFmN8HUFYmjTyjOHi+VHBx6WDnsQL87RQhaCiobC2ttucLRlSsQ4YSqRx AwdJURBk8C8MlOqwZia4Vp0Qk7PHUFXrLjIFL4aggwveEUx41yJirECWM4wrAELMGQLOqRkQbbaf /h3dy3NLToX4AimjyGXl1SlHWUvVKaKADqCMK1e14d36YOpmQBcN7iCgSKRmEqDg/AS/Q6Aj/gm+ 4fkRlp0/1r56r9sNQSfpJt2u7jlcOCyQFsmQ8ikltI652KZQW+PdTfFakjCQDgjoGCg9hQAhAorH R4oVyG9Kz0yA1tQ/MRVpKX6D4Kdu8h0q8JOkr/dUvyCFppG4Ox8+rU94i2cSIg19+cAKYtfAT2En 0li2rKl96xECJ3WPIVrQTO17BoR1bwfFPaRQrTMvXqoIKIiJRV9hrHIG/2aniQG4+NUokAhnt/5d 0H1PTgRlrP+/ibAqn7ofVOacKbUyp+fdYxFSeL6RWHmgfTru9fBnFeGbbKTkUP7bLzgE6CAGn3Qb ESIamJxu2bzaevgXRA5u3JLJBSMEKcT09R8jEf0axvlGQM3jzY13rFB7hHRMPeHlQZCC7Z+BDaSs R3baL5ziQYOGx25KJYxMXzSThDglyDupQ6m4riPA5E8pX8RNAmwgpZ9/u+3AFmbCBQ6nq7nxB5T4 KbTKTD7sLmS/+JdCm8SlZ7O7JKNiQIY3H7Zu+9Zfs9CUI6JLXPxWOqJx+ymC840YijIeL2W/dF7/ 5FVck9aIL9V7JJfbOPSnYKOlzD98aTu2z5+bwpQ3GPpjy1cQJGDZ/n3t6w+Qj1D6R9N7pLrPKFjF KmgRsYFU0LeXT4wFCdS+95Tlp6XilqB1Y3qPBDpeEMuHypCKhT6NchuA4lLzxFWO86e8BJmy8rhm bRGhpVFLRJlq1ELZoMB/gF6GVJS7M1q3x0nJKkdNJXrpK21/HDAvWxhQflqlhrVlMGsKape1UHcZ 4DZBWYZUtPo0LPdFxSB4lHjfgUwDPsBr3Z9A2wS8FijmCWSpoqFgIt3CWjKkAhVjFI9DgWKsS1xQ 4vYRHxDGjBPU4EjLRBQXQBKUB0rN9CUQGVJRgwqd9e+JFfRNhRM9EDe2mNm3EiUlcS4yDcI6mTC/ 0nZgM9Qc8LwRVEUnCknVpludxHM4XYYUy85C3DrIUntHiZuOqQqapOuvxSTjhFGC3n3voCS3KHUN ixPVLnjM7crqvmMQxUVe4pElRvC1EHEqIJRUhouBCekEF3BkeYcLwAhKJErfBDICPRWqTA2cACXL VE1aS79YPdZSiBVTI7IvYq8WuSn4J+yvhFh812evIJKuD13i9n2Yk07mn5ca330KtVOl0Qybopsw I5QqU4lm+NAsIndw0HGy2wgoXKwYYLmILY4fAxQby/yhqooPj3NUlWtHTtNCybKchkFoJvEpcQAp foqIqy/i3RJVhYXygIlTgkZRpPqwO8g2gYOiCrFLInw6rCFj+/MgLBnKKnkcNUi5hdrcVYjLkCc8 E4lUaprG9u7GOnGDRkbxSa+LMDrJ7RhDCpG7RV6In2hKSKE2P6KCpQB92posYcyMbFPIi/hGpcNi /6ZsIFX7zlzrwa1hDLVBDSSvusQTPTIxJtqgYwOpIBeiBYMijI39x1FitRxvtLsv1Psj/i3M+5M+ T8vPjdlAqvadJy0blmNDCp4sDrV5C7K5OLbIk+VCFYl8fmgSsJ05ZvjXHerO/WBZR3XX/koW0Qo2 kAJyIMxBABjF70SR0Lomjs82f/+58cN/ogfQJkHyDtGkioaGstoxG0jFsUTrfdNRybKXZ1n3/OyU BARCOvVB9E5Y7VheNbTeIyQYAdgrL+ofm+Kouuh5Mteig6ppG0zBo686ay7KWiqYPkiYc4Sgj3Xv xoBKloG3nJ4tRpiqdTcur0AsEBlSCQMP54PgfEOVo7oCwjr2apKvJNnMCvSl6GPQ6UvKeOk5TNW6 q1vCQIZUPEEKc/F4cABEKD540GAMYSRVhaVwmUqj6lys6TkMSpa5aSZZS8UWjCh5xokV0CWEBOGh VJhz8SDogyI+WYq0TPvZP71S8JSZDdRFQ9RFw9VdigNZ9U/WUmGEF1rHy9Xi2AlLQsAKViphyU1B Sao0SFOSFwKNMj2LIzv8R4QkvjqIZe/G2hfvcpOFqm0P7RV34VVDJUQQZUhJhpTDbHLxTgg+EDhc DRAQrew2yVf3fwLi4iFwOJFBQJMOJAj8LmBISkAcfC/9U9Ptxw8JN1d1KtZdcaeqU98g8uUypKgY KTNCcEeID0s+unotCrORMVCg31DKwUWjuHwEvUJgxCK67dl4y+71tS/PJt/DhAXtFXcGtwQtuULi QwotJ+llyEM1Ch0QwdwSb0z+UKED2W6qOQT9gXUMJDQxRJAlSs9CNPDokWdQVcW5V9tP/gpxc6SZ WnUO8anjFVJowho1NMIg2W2czE9YY77iKBCtiEciAoeLJUJwwVnO2OBt+oeIZdePlq3foGkLzdqG CKZY1FJkhom7D+syFKJeS1gKaWLrg31YXqm4gwZjJbGIViBzSd53nbCLkJZyGA3OuQNiN0WIvBGv BQVUHHU2WtoB2iTq0lJzIxr1iF3dOOT4SpNDpI5mAynbiSP2sr94l8XTAFWwr5UIE9bEQ2I66uHd WLGrK6846htMUAoBKqOq2hUxpEyxgZR+3m22Q4zWNoZICTE3IhVCAyqiwbPMomGidEAL1Dx+JUwr goEecFrUPQb7mZke4B3ZQMrwxkPWX77zd0ughAtBNgEryBKJQinkACkBlQAfUj7MjwSsv+02PHsz TeCg+hlFKFDecyhaKi2ocSgbSJlWf2D7dYdHZAVPow5nQEXGChMJmJa/Y/rqDbdLKRs2R3qr+2CE rdyGgU8mYwMpJg8mXyRaEoAwr+H5222Hfbsu4Lk2KODym3B5TWEiMnlXwgsMi4cmkyEVrX6M2n0R 9QVIL5UXHVWXHOj9IuzbS0uQ62K1BN4swBMqnXDZDVDBTHyWDKnAZRgfRyJWnQgrXvaryxU2a9AP A+oKlR/uNRK8Lq/WUIZU0LKNzomoKhXWKx5YKYNv7FWXwpJZgmLDzdsjNjoUsm7e3r/bLkMqOsjw eleUuq4ux8YImSQvuAF6OBPKVHIaLK0ORChlZo4yI1eZmQtjbdOSBWAQ3RoGdRM1w68CMAVey0WG VOQghZZbokC56IEbpGMgSsQgeQCudHq2EiEmF+DCwTuPG7QP3wOGPMrQQ+V64wf/EMsCwKSbere6 eGzgYz1yugwpNpACnxdxYKoErJSBDSLOL4IR2r/EJi8JVakycjA4MD4E3JB9pG+8jML8PySqB/TQ OAcs/oE3iBogMPW7TCqYZEhJABMiPlRewk4Meud1jAg3VeVMCHcIEAQZvnCTlCKh3YEdal6/xPj+ 3zCYWuqm3K3uf3lwYJIh5ZQ3MHqxIikjuOH1ilPHsFmNGDiZyHHJ4Yj7wpshao/Ix4iXpwLme82c 8XBfpJn6jwu9AYlv+JDPC3DxHFdTe3TRUX2Jjc+bko58XgIXomOIecKuDPoIC8vG3gYpf6iMoBnA AEwJoqXQPCQKDuzh8rE7ug8fYRQTOmEGfN4M8HkRSsS4gUETR53fnLgg3EUA0jGtpbDPWyEMjrzG Y9gUjwefl2CF6hV33KB8dlA51Ah0YazdIpqQwj4visGgAIyX2B2YJBY+L5oskMn7LmCAcDxGGCuR nfBME4i1zo5Me8IIKeTz8qNor7hhM38NfF4MEXHszgU3EKSJuM8bmc6LzbuwgZR50yr76aPYfSHj ajRukpSD9Ckd8HnJUEiMGz4Gg4ZOQRWPj83OSIxWsYGU/vkZtoPbJEuE+LwEK7wTQ8K7PIxkn1ey UKN+AhtIGd561LpltfvDwCw2GoPhdYxrzFf2eaPe/cBpUWh1XGYDhi1hAynLzh/tJcdoHE/Ajezz Muyo8FwKLZf9+FQImkOtTk3vEVA4KvT7sIFU6O2QrxAtCVh2/FD72v3k7lzTNqhWZ+9RXMuOQQdN ZEhFqytj6L617z9tWf+1uEHK3MagtEB1weqgUieYyJCKoa6NVlNg4i4qi/DXCS8NSE5TFbRSNmyh atTcWa4zNcNPU2VIRasfo3xf59IseMK37cRh84r3Aqydh6b5E4QBQa//OHm57Cj3ZVhvT6t04qpo ziqdbvUXUZEjWAXZEHxLdCmoQjpUWIQpWZm5bteRtVTwgo3kmYgR6lb7ilS9IsU5nWUmwlOlEz+q Mq8JKtRZNEzVsbefHLkMqUgCw/1eUDWFL9jqigyy2qAIK+wXpHQWlUDl8xSpmdZd6z2559Bi8NAB RqCTwMwFMgyUIRUWSKHFSz1LuIoMEC54VBGW2SziKp18FQnXohK4UIAreQtSasaFrstlwwrHgydp J92uatxSkoxkSEkQFy7961GZ01n311lhnE1+U9w0lcZZP8Jrrc6gqnSSOyBi5/9NdJw/RW9IVjie OJPLayJBOvyhMqSwTL2W/vXwahW1+iBEXMcpzjppHnVdxdAJA+VcaJj552XGd+eijxqtdsQ07fhb g1g6RrhaIkOKrrHu7tXiquLiynrhKP2r0fF1fwlQvNZJg5pH0V9BDqIJwD1Hy2WPuRatcBxyvi/+ IOUsvug53nGWecWeiqmWsVIhqw1S5SFWKqJCjMQAxU+dNMvun9By2WNv4KAQLYsthiBFV7NA5sZ9 vOOiVMJRfBFWzhTqczpLpVHtwvFFsOR1swOBXNghhSaouCyIIzI6rs4Km2kqLi4trLFOClyJa+oJ ZkgwSfFR+jeQ7oyFY9hAyrp/s/3cSRJwc1taic0MODdRkUWR+QUtBC3iDp3EKv0bC3AJpA1sIKV/ fqbt4NZA7ufvGK/FFz2WPUHejFx8MVRZ0/NtJ3+FnLGqbXeG9Hw2kDK8Oce67Rvvj+lczcLDhxXg IhdfZAQRqZeBquA1T0xVmIwoYddrhLrrAKU2SepF3I5nAynzT0th1OAcComWVkKrWUhZJynE55FP lyoBXP71Jjp7FlbM7joAYQvSL+nZUi9FjmcDqeDuLZ8VIxIwLXnLtHSBS2OUSiiGDgxPtJpjo+aS zKIMqRjp1mg2AxIyhn/eYju6x3sjVGoOar8CsBq24Bo24xo2R+95TT2LVMlaKpq9GMV741p7kEIo p+81aMd+/pRl0ypJNTwRmbjvaO2Y62UKXhR7M+y3BnfbjrAivAh0ePRArYDQ6Q+cStWpj6YnlNsf 7jWvLBu+sHczkxugdZ1QZJhixQ77MKubKhseNAAX5uuUCq1PSVf3GIKQ1H2Q/6pGMqSY9HjwF0Ec cA+lghDjqmwYU/BSMyGjh0t6ZqN3GNwlp5tXL/KMS8PkbyhuDgoJLV2k1gTynDKkApFSMMfwjE0X uyPoFQQarHIYE2YgWYkhQhGD90UvDCMI8XjUHTGv+8z40XPi51Rm5WknztAOv0pqWRsZUkHBBfhV 1eWuusRNr5QzXlsQCtSQOsEoLOwJmiz6U1DrlMIC4DUPjnVUlNIhW05D3aTbNUOnBsenkCHlAim0 uno176OAMysYIETdFHzeSgXDxW2BMENsEH13KhWRpslSJqUGg/3AzjGv+9T40TwUpWzQGFak1Qy+ wleAIJDr1RdIIY6vMPAR7YjGRwg0jFdXh0pGnnZHQA/Uq4n2WtkAEaKiFNok3RV3aAZODNBh8oOt uIcUXWSHqJMqrEjosIjqFaJpGBMioBAjUSrEBlEnlygb8sJEvHhIb1t/3QX1W1D5V0atjWlIOWph nglCiccISOTzAs3XYQ9EIQd0DJo1ICCD7nhxdeOHtBnQUzM9KDqQQqxwl0Gyd1eX5TwTUrFTUCHI z3W6LxQ0oHLkmnohw4sxpLwG+3FQTgwaYIWHMHva85nRcshuw2axDcKWKAYmDoTcWfFxATaQql30 d1hzElxdxnMd0TwTXpdgZ9bprCCGOO+1BBaCi48Oif9WsoGU4aVZ1j0/SZCGSk0XWBdgQQN0IvcW vpHr6EmQaawcygZSte/MtWxYRp/JI9iPh0UiVxf8mJhc+iJW+iRu20FWh2MDKRiFwuV8BfvjVkRy w13jwJC6JguWohcs4eTcx1+WKYzIRWYDKVn2CSABFLKBsvV0pQwCF4QbRwXUskcwCnCqrQypBABD QI9AF8sQKxgEFKxsKtA7A7IDRPWgnjSKPstb/EsA6lHxJgkBRdinyobJosgwKw5VIIfFveh6gngH FkjGC4DBe2qmbPjiA0p0lVtihrx6M0yWV9EmUWQQoNB1kSloAl9PUNZS0UcVQgxZeB1bJedaTk7P 5pIkVrj3R0ILxDkVDN0nKwwSDDGanC1DKuyQQlw8IMxgxDh9XudS7LAyJYs14oB8hxAjMkO8VaLr 84SzQpVYiDKkQoUUXegWPFynSXLxZhAPIvTEdnIa9WCy8kQmCWkX+n3Is4RDFQR/vgypOiSJiFZ4 fVs8LEK4cVM2qJBV6EOc1Ay6hnYWgQhyZVw8G42WVZeH+zr1HVJ45VK0eiAZSDsjeBg66COQZ0Le EN2bmCTwebOobRJ5Mwm1RlyCQwqxaJxxXiHgS9BzESJ4DPLcQJuBHDYdV7t5Mxg9kKysT4nt+IYU SSrxPq9LioB8z2CtW0BMOl7/WBgZYX0jxGbQPAJ5oVuRIo9pSKH5kOIwDGQG+MWSxUmlkOySc+VS J0qwbaLeDNIxcuUZKSKOJqS8JJWIC4xNUuBJJX/PCywavBCyM87r9GawVQKbpVRKkZh8bB0SCCOk vCSVSPyXj+AxSyo5zZBgkugOrGMhI8YPBKAipvXQNqgmpWrTPbamM1i2rrWd/l0MF7QCu8Uc6j/a Z1KJh47fheFCvXs9OB+CaobnbwdGLvz3ND0Gw0R1WMIqRDYbGy0V5ArsfpJKEJ6BwIw8uSD8sLaX l+ofn4LisWSDwiwdequLhsKiVsEtdcwGUr5XYBeNjEicl0TwSGwmnDNow98XiXMH676Nhhfu8nwe tIw2rLjXuBWX30SZ1xQKlwUyC5kNpCzbv7ef+R2PtEXejMwcjx/UGT97ybzmgzrbq8xpCDWlUAm8 fIQwKFbGFbRyWyOEDaTqbIp8QNQlgDNLMCGbxHghxQTJJZzMxmEaSB4o4KUImDyXko6We+w9ChUh dk1Iy5CKel+zaQBaLsXJbgCgXHKSZAiAmGSWsvOhJqwGVmbv0MtXSkCGFJseDetVKAWPpB0xPrCa QQqGVzmBEsODayfXpDVUrtb0GcW16lxnUEaGVHBCZnkWKoQHEPHECg8gKHTGgIIn5CLJCAlHgHGS IAeGTQ6F0vCPGxVW17iPRqcdNV0zcrqkhUNlSLEEh9droUVpqUmiHgw2SXi/8hKb1DXcGGqaCXwY vEOwQugPykxcA8J3LtL46YvmtR862w9rPY66RjvhNi4rT6qAZEhJlZjL8YixCdXMeG9XmLGEsEIM U9UlNjWrCAXPK1YgOhPabFswozX3j6btVGu0I6drYRXabMlgIqKRIeUPUphNxbu61HchWEEKBv3E hLGJCuFlYzOUg+efYJOEDBPGCkFSOCl4xi9eNa96H/ScduQ0DKb8UP5n9RpSDkMNzk9jfAh0TdHQ mgE3BjoHioW4YEXkyhCtA6nr6JEdoHaXfs549YDxuokzuJyGoYApwbUUP4nAO1awO8wiCwlSRBxf Xpd4uL1IwTCaeRJ6Z3u9AqzLAKBnAqb4hhSq0ypMaqOuLong0aE1G0o4YVM5h0iE7IvdXt6tqVeM zUBgHaOGD8+ddQ+9iCO/pKJDqBtMbXPFhwtWYIANnHGZTSVRylGAlP/MAB49wUxIi8QH8XI4AoSg S8SuLuJXgSMMeeuU0O8iX8FNAuwhRTMDoixSODIDCkLXdBsWCVhBEbxsVpyyBAaNZfd6696NsDiM ulNfVn8wNpAyfvai7bfdxJUJsGRMHf2kg7mzQoQXz1VCQ2vCB8euDK7oIG8hSgAGMUBrsR3YDBEE Vce+aOGhHoODo0kJLWEDKWgWcG4CfTxS3JcP7IojvE5XJmbmzgb6UHF7HNgQ/RNXCqt9wHPAIo5I b/UYAly8INb8YAMpl8KKqMgQnkFA/BjPIZI8SynG8Gc9stPw3C1e5kxrkwBVaJlQoEblFXANGiuB hQfd6nfIwgZStjPHgDtBTZXMB48xxATSHNPyd0xfvRHIkQqNlstF2FLkNHLkNrYXjbRmN7TabDYr 3dhAKqCmyAdFVQI09lteiqbqV5TCy47e0T7aKS91pyH4bq1DyRlbdqnt0L+2XV87hP5FR4ICkyEV 1X5menM0Wx9mz2K4YKCIoVOKQjOhFZBxcGpjYXdDh37Gdn3syemk7QKeBGsoQ4ppr4b5YigpSRAD LLxyATpI2SCmrz6kiiAOjlPavazGY1dra1sX1XboV9umlwNG4rwj5aac6KPLWirMGJB2eVoOj+gY jBhagQhZK/QxFJ4MsMptSWmWlEwrvFKzbGlZ+D0b3u1QmJ7jWnz4iNJmFbcYfqoaeKW+23AHHoCL vXJP5YRVFvpa1lLSej3EoxGBE4gPCDH4He+DH8PrnouhrHcNLo45Kd2SkmFOzsDQyTKnZAAsrMmZ tvQsW2oWxIc5THlQqVQoWIA3spP70yfZO9cKT2dLzqgcMEXfc4xDo6MGri7lJBwmQypEkLifDhxO pFpAx4BtIkZKQAx8D/XNQtlgMm1WHjAtldnw3uBwSdkFo92gTbWmZmY2K+TSc2wOO9ElABoePRQ0 BDoCmMSQUpv0zd+ezVlM8KUtKbWq3+TqXpcpdDRbFaByEtSYDCnJPYwWB3SOmDBinMqmLNRFvGC5 FJg3C5OtATf4BexKugPJA9fp18uWrzp79i/xA+Tm5uTmoriRgCdBD4lxJv4S9nM2fZW1ZYldm1zV d0JVn/GK5DThmnV6Tm46TDZ8XvCEstpoSQLeGPFjKGKqUMYplJQ2EDghDkw0jYAYwAr9poEk9qYn pMjzaDWagiYFqakpIl1FLZ2bvYOPaoux4P2H9F2GVhVPhHGcE0OieKYXz0n8q6tNrI9aCiW2XcbY xLmhIynM/Q14hqQnJqE0iBMxImUDugf0DVQ/Y0fg9AUpoVGgtPLz85KSktVqL5AC04hUF6zbq+RQ eMk3SgSjRq8sYMgr7BJydQZEt0IQId4MH83jrZWiVi/Z2olPgJkF2JtB0CEKJhu9UyRFMHlw8dKl /fsPHj16DOLWfp4IlFaTpk2ys7N0OuRrU5soIJsM0/yjRICOX9iR68SllkJ1oYGgR0ZMdLAtiu/B kkuh1CEilRSRQ0PMUwOnN4O/VMZYSttkMh058tuBg4eqqqr9/1XAzWrSpHF6Whpx0umYn5VyEkAZ m1oK84CxjnFBDK91YCZTKIFgSGwj/5dXLaBvqLLB/g1ktRmtRR6SLpR4MvTjyZOn9x84ePr0GV+n IhWiVGq12qZNm4BNBKWlBDHiyX0BuuGBHBk1LYVq5IkRg8LBzgSCwlDHH64OgSelOP1fMXSQ4gH6 b5bE/oqnwysqKg4cOPzrb0fNZveScQRSBD0oFpWb07b2r8Y7V5ra9Kpt09PcpJ0wd9SFayDRJoYL Ui5Jykrs1rgmEEKsqogmvhGr5DLYxjWi4Zt6zwA2Wyy//XoUrGF5eYXwhxAgJd7pdezH1qd2wjF2 XYqxsMjYpsjUuid464JlJKd7qjFfsGMDKcu2b1FhReL/Ev8GbJPdFvy/G3jAQLTih04kVOMcScFP 9amSePBiVChOnyk5cODQiRMnwTISx5zgSdhXOezDd32SU3VOfBdz49bGNj2NbXpZCtoIboCvpJ4Y suj6THwp/bzbbId+kfbkMDuFmCH+3YkYcG7kQr/SpFnH0VXV1YcOHQEvnlhDMaRgP81UNXLbf7RW FD132yD+actuZMtsYMvMx+959izYyUNqTMkRB1+sw5hBymthRbrKBUod8GE9bKoodGJ7wiTTDo2V i0Gs4dixPw8cPFxeXu50qpTKJIuh2V+Huv/+Y+ANdajUtowGpnZ9DBAgzW1MgUXgxURLWX75Dgyf cwxF7JQ6blbSCVyU8XgkygeIqHYwKjL8daqm5CR8mWSqTjIblIEXv8PPbwGz2GmAseMAe15TMZjo PhNIxaOgE6nNmHxHyZk4E3BBzMVDfi2LrbZRG3OXQebOA8AUio2dW7qGjZZi0WD5Gv4kQJNI4ihd +QUShQmdfGdPyQA6g1pfCRbQsxGXclqca9LlfEEnc0qWWq2GDE9mRrouCTOoREc7h4SylooRLFPG JlIwlBWOEUM/hpREgt6GaS0oDZAvYjfk0zwShF3UGtupo1D93E0U5xq2P9phhD6rgMCFOPVkPyMj PTcnJyUlGQLx4mgCctFkSEUMUkCWInxwbJicPCoSsQuFsQkRcOe4RzweIhgC7kNda3EZ3nrEumWN IIqLDdsdaTOkIrspwZAnpAi8IBsN8dL0tPSkJJ2spdgDCdF8Yb61QKUSmHcCzdcaQqEHqJvIk+9w ohqwwod5YR8CvyGUA7GfO1kzZzzhX0CpYN3V96va9zxTcvb3o8culJaRCBZsYnjx+yQEqkxPT8vJ zkpJSQGOn6ylJGCLT1dfcGYCxM4NolL5YwTUcSeXQB0wHZCCIRnrcCeRat9/2rL+a66wa9K0+1Rd +ovRWVlZdeyPP0+ePGWzIb6oOFhKlBeJm5J9MII5OTkypFw6WsQNd84pAIeGkmSgylkoVKrkVMyK wVihHAfeuYGPUVowx37pvOHV+3VT7lQXDfOl6iwWy4kTp/48fkKvR/47MYVgEvE+tYxOeNU3Xwpx HOh4m3i+Av/uAsojhcgNJzRf5M3kU0IV5YnjYG9MroACAkHViAMjBp47f+HPP46fv1CKDR+1egK8 sA5LRPcc1hp1chyIIyyMocovhMhxQNQXgW0nOMIEQwCmcBZplWChw3wo6Krjx0+ePnPaaoU0LhkG UtUVryM+RIwRsIIoMSLnBoZOoRTIQ9zwXKxmXGYT8B8bxCOVKkwAAzyVlJScOHm6pkYfB5Cis1Co EyOeKoln7+PpQUFuiOMgImoi/xcZKeLcoPhNYCYgyLsn4mkXL14C/x3GhoQCEx333IVN5Qzuocge dm7KQpqFIkwooI4woYdjR1jmOIQN00aj8dSpkrNnz4YLUi5TlyhQ+OAeYChENpUOSJt4womAFeeE yTxlBCcUhK2DInRh69E9QLlmuLCx3W5nAynL1m9sp486C4bA0Kka6OEhTF1KSRd5M6BmIHsgcm7k 5UYZQQ6tQvvEVAidwLJ66m6D1N0Hhbg0AworMAki6J+7DS25LGVDbCpnhMY5rZZCJ8ZmoUh5sjg7 FlZgN8ybITSaa94egAXrz6ra9giOOssGUrULHrVsXu0iS3DUYOoScXtpCBirmex8yvqV2VQxgz3T 0gWmJW+5Nyc5Vd2lP7y4/GbKBo25nEYBMvrZQAqtbXz6qCi4lx+nU5dippcj2hBINBn+daft4Fb/ d0WGJbcxqqqY2wjeUenOnEZco+by2sYR7a3YvBmi7MGYiYy14R32z5+27vlJEXhiW5ukLhqqKR4L JlJe2zg2e5lxq3hyMA4CE/Q430uDr5enS+GRNMhXfomN4WMsD/lyAUgAxfZgwTdgziBlQ6HD4ybk EbdbA5JTNT2Hq/uOVXcbWGcldBlSAfRe9A6xV5cjYidSMLyyEdADXJqgZ0oCZQ/lnUhoBt7zFZm5 5q/e8GSpq7oO0I65HkIMgacvZUhFDy/4zjRfySsbEXrOoyxC4M6N23MII26I1OCXgB40ivLIO5k3 rjS+/bj4Gqp2Rbpp96s79pEqIBlSUiUm+XiYiUBcGcEqOU0VJLlNtZKvKJwAXBrAB4IL4esJ6MG0 iICLhYAN1T92hb3kD3JhrmVHIHZCdCo4pqgMqeA7VDgTLYFM1AzvAjuVTcWFkGYiINYer2OoshGh hxGXxrLzx9pX70VgKijUXX2vus/o4MBEBCJDKiBIeRtAUb8YqZ+aEAqOQ0VXV6vkVDYRqRcC6RP9 36511JTrps7SDBxf58SHOuUlQ4qKKIwDKChnlQ1TD0Q+DTFV5D2FLnNQZ1eF6QB72VlYpUwzdGpw 6RfPVtUvSCEaFh1yI1owNlXnyWAK1XVlN4CiiofgJj07TGiIzcsmGqR8D6BQpDhiA6jY7OzItCr+ IIWmcruEg0WxPrYDqJyGgpcjaQAVmZ6L2bvEIqRcB1DAEnYZfitqa4KXZkQGUME3LyHOjA6kEngA lRCoCOkhwgUpPJubz0C5RGvwdLlQOJ9uA6gciNOQARSO9UV7ABVSbyTEyWwgZdn5P/uZY3ysD5sq SCbIA6iEgIjUh2ADKf1zt9oOb5dwb4kZKAlXlg+NtgTYQMprrU6FMwMFQyeagSLJS3kAFe1+D+P9 2UAKzZA5cdg9f8koAxXGp5cvHQYJ/D9Di/+yeEZcHAAAAABJRU5ErkJgglBLAQItABQABgAIAAAA IQCxgme2CgEAABMCAAATAAAAAAAAAAAAAAAAAAAAAABbQ29udGVudF9UeXBlc10ueG1sUEsBAi0A FAAGAAgAAAAhADj9If/WAAAAlAEAAAsAAAAAAAAAAAAAAAAAOwEAAF9yZWxzLy5yZWxzUEsBAi0A FAAGAAgAAAAhAHHopyq8AgAASQgAAA4AAAAAAAAAAAAAAAAAOgIAAGRycy9lMm9Eb2MueG1sUEsB Ai0AFAAGAAgAAAAhAC5s8ADFAAAApQEAABkAAAAAAAAAAAAAAAAAIgUAAGRycy9fcmVscy9lMm9E b2MueG1sLnJlbHNQSwECLQAUAAYACAAAACEAC3JgyuEAAAALAQAADwAAAAAAAAAAAAAAAAAeBgAA ZHJzL2Rvd25yZXYueG1sUEsBAi0ACgAAAAAAAAAhAMBL4gCj+gAAo/oAABQAAAAAAAAAAAAAAAAA LAcAAGRycy9tZWRpYS9pbWFnZTEucG5nUEsBAi0ACgAAAAAAAAAhANVySZRjRgAAY0YAABQAAAAA AAAAAAAAAAAAAQIBAGRycy9tZWRpYS9pbWFnZTIucG5nUEsFBgAAAAAHAAcAvgEAAJZIAQAAAA== ">
                <v:shape id="Picture 1" o:spid="_x0000_s1027" type="#_x0000_t75" style="position:absolute;left:7844;top:5824;width:3118;height:340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PD57jHAAAA4wAAAA8AAABkcnMvZG93bnJldi54bWxET0tLAzEQvgv+hzBCbza7q32wNi0qVDz2 IdLjsJlulm4myybtpv56IxQ8zveexSraVlyo941jBfk4A0FcOd1wreBrv36cg/ABWWPrmBRcycNq eX+3wFK7gbd02YVapBD2JSowIXSllL4yZNGPXUecuKPrLYZ09rXUPQ4p3LayyLKptNhwajDY0buh 6rQ7WwX77XpmPqaRDzUPP5vDt3l7OkelRg/x9QVEoBj+xTf3p07zZ8/5vCgmeQF/PyUA5PIXAAD/ /wMAUEsBAi0AFAAGAAgAAAAhAASrOV4AAQAA5gEAABMAAAAAAAAAAAAAAAAAAAAAAFtDb250ZW50 X1R5cGVzXS54bWxQSwECLQAUAAYACAAAACEACMMYpNQAAACTAQAACwAAAAAAAAAAAAAAAAAxAQAA X3JlbHMvLnJlbHNQSwECLQAUAAYACAAAACEAMy8FnkEAAAA5AAAAEgAAAAAAAAAAAAAAAAAuAgAA ZHJzL3BpY3R1cmV4bWwueG1sUEsBAi0AFAAGAAgAAAAhAMPD57jHAAAA4wAAAA8AAAAAAAAAAAAA AAAAnwIAAGRycy9kb3ducmV2LnhtbFBLBQYAAAAABAAEAPcAAACTAwAAAAA= ">
                  <v:imagedata r:id="rId676" o:title=""/>
                </v:shape>
                <v:shape id="Picture 1" o:spid="_x0000_s1028" type="#_x0000_t75" style="position:absolute;left:6896;top:7135;width:960;height:16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nc/gXIAAAA4wAAAA8AAABkcnMvZG93bnJldi54bWxET19rwjAQfx/sO4Qb+DbTWqhdZxQRBkMZ sm4PPh7NrS02ly7JtH57MxB8vN//W6xG04sTOd9ZVpBOExDEtdUdNwq+v96eCxA+IGvsLZOCC3lY LR8fFlhqe+ZPOlWhETGEfYkK2hCGUkpft2TQT+1AHLkf6wyGeLpGaofnGG56OUuSXBrsODa0ONCm pfpY/RkF+pDv1+lhN8+SDW5/5dF9pP1OqcnTuH4FEWgMd/HN/a7j/LTIinw2z17g/6cIgFxeAQAA //8DAFBLAQItABQABgAIAAAAIQAEqzleAAEAAOYBAAATAAAAAAAAAAAAAAAAAAAAAABbQ29udGVu dF9UeXBlc10ueG1sUEsBAi0AFAAGAAgAAAAhAAjDGKTUAAAAkwEAAAsAAAAAAAAAAAAAAAAAMQEA AF9yZWxzLy5yZWxzUEsBAi0AFAAGAAgAAAAhADMvBZ5BAAAAOQAAABIAAAAAAAAAAAAAAAAALgIA AGRycy9waWN0dXJleG1sLnhtbFBLAQItABQABgAIAAAAIQD53P4FyAAAAOMAAAAPAAAAAAAAAAAA AAAAAJ8CAABkcnMvZG93bnJldi54bWxQSwUGAAAAAAQABAD3AAAAlAMAAAAA ">
                  <v:imagedata r:id="rId677" o:title=""/>
                </v:shape>
                <w10:wrap type="square" anchorx="margin"/>
              </v:group>
            </w:pict>
          </mc:Fallback>
        </mc:AlternateContent>
      </w:r>
      <w:r w:rsidRPr="00357D44">
        <w:rPr>
          <w:b/>
          <w:color w:val="C00000"/>
          <w:sz w:val="24"/>
          <w:szCs w:val="24"/>
        </w:rPr>
        <w:t>Câu 1.</w:t>
      </w:r>
      <w:r w:rsidRPr="002C4DB5">
        <w:rPr>
          <w:b/>
          <w:sz w:val="24"/>
          <w:szCs w:val="24"/>
        </w:rPr>
        <w:t xml:space="preserve"> </w:t>
      </w:r>
      <w:r w:rsidRPr="002C4DB5">
        <w:rPr>
          <w:bCs/>
          <w:iCs/>
          <w:sz w:val="24"/>
          <w:szCs w:val="24"/>
        </w:rPr>
        <w:t>Trong một thí nghiệm về mô tả hình ảnh li độ dao động của một con lắc lò xo, người ta gắn cố định một con lắc lò xo trên một thanh ngang và cho quả cầu dao động điều hòa với biên độ A theo phương thẳng đứng. Dùng chùm sáng song song, nằm ngang chiếu vào con lắc sao cho mặt phẳng chùm sáng chứa phương dao động của con lắc. Trên màn chắn sáng phía sau con lắc lò xo thu được bóng của quả cầu. Tập hợp các vị trí bóng của quả cầu trên màn chắn thu được sẽ là</w:t>
      </w:r>
    </w:p>
    <w:p w14:paraId="24F6C5CD" w14:textId="77777777" w:rsidR="00F1489C" w:rsidRPr="002C4DB5" w:rsidRDefault="00F1489C" w:rsidP="00A46561">
      <w:pPr>
        <w:tabs>
          <w:tab w:val="left" w:pos="283"/>
          <w:tab w:val="left" w:pos="5528"/>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li độ dao động của quả cầu.</w:t>
      </w:r>
      <w:r w:rsidRPr="002C4DB5">
        <w:rPr>
          <w:rStyle w:val="YoungMixChar"/>
          <w:b/>
          <w:szCs w:val="24"/>
        </w:rPr>
        <w:tab/>
      </w:r>
      <w:r w:rsidRPr="00357D44">
        <w:rPr>
          <w:rStyle w:val="YoungMixChar"/>
          <w:b/>
          <w:color w:val="0070C0"/>
          <w:szCs w:val="24"/>
        </w:rPr>
        <w:t xml:space="preserve">B. </w:t>
      </w:r>
      <w:r w:rsidRPr="002C4DB5">
        <w:rPr>
          <w:rFonts w:cs="Times New Roman"/>
          <w:szCs w:val="24"/>
        </w:rPr>
        <w:t>biên độ dao động của quả cầu.</w:t>
      </w:r>
    </w:p>
    <w:p w14:paraId="2A0F0258" w14:textId="77777777" w:rsidR="00F1489C" w:rsidRPr="002C4DB5" w:rsidRDefault="00F1489C" w:rsidP="00A46561">
      <w:pPr>
        <w:tabs>
          <w:tab w:val="left" w:pos="283"/>
          <w:tab w:val="left" w:pos="5528"/>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chu kì dao động của quả cầu.</w:t>
      </w:r>
      <w:r w:rsidRPr="002C4DB5">
        <w:rPr>
          <w:rStyle w:val="YoungMixChar"/>
          <w:b/>
          <w:szCs w:val="24"/>
        </w:rPr>
        <w:tab/>
      </w:r>
      <w:r w:rsidRPr="00357D44">
        <w:rPr>
          <w:rStyle w:val="YoungMixChar"/>
          <w:b/>
          <w:color w:val="0070C0"/>
          <w:szCs w:val="24"/>
        </w:rPr>
        <w:t xml:space="preserve">D. </w:t>
      </w:r>
      <w:r w:rsidRPr="002C4DB5">
        <w:rPr>
          <w:rFonts w:cs="Times New Roman"/>
          <w:szCs w:val="24"/>
        </w:rPr>
        <w:t>quỹ đạo dao động của quả cầu.</w:t>
      </w:r>
    </w:p>
    <w:p w14:paraId="1CD9BEA4" w14:textId="77777777" w:rsidR="00F1489C" w:rsidRPr="002C4DB5" w:rsidRDefault="00F1489C" w:rsidP="00A46561">
      <w:pPr>
        <w:spacing w:before="120" w:line="276" w:lineRule="auto"/>
        <w:rPr>
          <w:rFonts w:cs="Times New Roman"/>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rPr>
        <w:t xml:space="preserve">Phát biểu nào sau đây là </w:t>
      </w:r>
      <w:r w:rsidRPr="002C4DB5">
        <w:rPr>
          <w:rFonts w:cs="Times New Roman"/>
          <w:b/>
          <w:szCs w:val="24"/>
        </w:rPr>
        <w:t>sai</w:t>
      </w:r>
      <w:r w:rsidRPr="002C4DB5">
        <w:rPr>
          <w:rFonts w:cs="Times New Roman"/>
          <w:szCs w:val="24"/>
        </w:rPr>
        <w:t xml:space="preserve"> khi nói về sóng điện từ?</w:t>
      </w:r>
    </w:p>
    <w:p w14:paraId="687356CB"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Khi truyền từ không khí vào nước thì tần số, bước sóng và tốc độ của các sóng điện từ đều giảm.</w:t>
      </w:r>
    </w:p>
    <w:p w14:paraId="2BD592F2"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cs="Times New Roman"/>
          <w:szCs w:val="24"/>
        </w:rPr>
        <w:t>Sóng điện từ là sóng ngang.</w:t>
      </w:r>
    </w:p>
    <w:p w14:paraId="3B7328A7"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rPr>
        <w:t>Tất cả các sóng điện từ đều truyền trong chân không với tốc độ như nhau.</w:t>
      </w:r>
    </w:p>
    <w:p w14:paraId="4BEB673C"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cs="Times New Roman"/>
          <w:szCs w:val="24"/>
        </w:rPr>
        <w:t>Tuân theo các quy luật phản xạ, khúc xạ.</w:t>
      </w:r>
    </w:p>
    <w:p w14:paraId="20E43719" w14:textId="77777777" w:rsidR="00F1489C" w:rsidRPr="002C4DB5" w:rsidRDefault="00F1489C" w:rsidP="00A46561">
      <w:pPr>
        <w:widowControl w:val="0"/>
        <w:tabs>
          <w:tab w:val="left" w:pos="900"/>
          <w:tab w:val="left" w:pos="1080"/>
          <w:tab w:val="left" w:pos="1134"/>
        </w:tabs>
        <w:autoSpaceDE w:val="0"/>
        <w:autoSpaceDN w:val="0"/>
        <w:adjustRightInd w:val="0"/>
        <w:spacing w:before="120" w:line="276" w:lineRule="auto"/>
        <w:rPr>
          <w:rFonts w:cs="Times New Roman"/>
          <w:szCs w:val="24"/>
        </w:rPr>
      </w:pPr>
      <w:r w:rsidRPr="00357D44">
        <w:rPr>
          <w:rFonts w:cs="Times New Roman"/>
          <w:b/>
          <w:color w:val="C00000"/>
          <w:szCs w:val="24"/>
        </w:rPr>
        <w:t>Câu 3.</w:t>
      </w:r>
      <w:r w:rsidRPr="002C4DB5">
        <w:rPr>
          <w:rFonts w:cs="Times New Roman"/>
          <w:b/>
          <w:szCs w:val="24"/>
        </w:rPr>
        <w:t xml:space="preserve"> </w:t>
      </w:r>
      <w:r w:rsidRPr="002C4DB5">
        <w:rPr>
          <w:rFonts w:cs="Times New Roman"/>
          <w:szCs w:val="24"/>
        </w:rPr>
        <w:t>Trong thí nghiệm về giao thoa ánh sáng của Young, công thức tính khoảng vân i là</w:t>
      </w:r>
    </w:p>
    <w:p w14:paraId="6E228CCD" w14:textId="77777777" w:rsidR="00F1489C" w:rsidRPr="002C4DB5" w:rsidRDefault="00F1489C" w:rsidP="00A46561">
      <w:pPr>
        <w:widowControl w:val="0"/>
        <w:tabs>
          <w:tab w:val="left" w:pos="900"/>
          <w:tab w:val="left" w:pos="1080"/>
        </w:tabs>
        <w:autoSpaceDE w:val="0"/>
        <w:autoSpaceDN w:val="0"/>
        <w:adjustRightInd w:val="0"/>
        <w:spacing w:line="276" w:lineRule="auto"/>
        <w:ind w:firstLine="270"/>
        <w:rPr>
          <w:rFonts w:cs="Times New Roman"/>
          <w:bCs/>
          <w:szCs w:val="24"/>
        </w:rPr>
      </w:pPr>
      <w:r w:rsidRPr="00357D44">
        <w:rPr>
          <w:rFonts w:cs="Times New Roman"/>
          <w:b/>
          <w:bCs/>
          <w:color w:val="0070C0"/>
          <w:szCs w:val="24"/>
        </w:rPr>
        <w:t xml:space="preserve">A. </w:t>
      </w:r>
      <w:r w:rsidRPr="002C4DB5">
        <w:rPr>
          <w:rFonts w:cs="Times New Roman"/>
          <w:b/>
          <w:bCs/>
          <w:position w:val="-24"/>
          <w:szCs w:val="24"/>
        </w:rPr>
        <w:object w:dxaOrig="740" w:dyaOrig="620" w14:anchorId="50C6694E">
          <v:shape id="_x0000_i1277" type="#_x0000_t75" style="width:36.55pt;height:30.65pt" o:ole="">
            <v:imagedata r:id="rId678" o:title=""/>
          </v:shape>
          <o:OLEObject Type="Embed" ProgID="Equation.DSMT4" ShapeID="_x0000_i1277" DrawAspect="Content" ObjectID="_1823634124" r:id="rId679"/>
        </w:object>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357D44">
        <w:rPr>
          <w:rFonts w:cs="Times New Roman"/>
          <w:b/>
          <w:bCs/>
          <w:color w:val="0070C0"/>
          <w:szCs w:val="24"/>
        </w:rPr>
        <w:t xml:space="preserve">B. </w:t>
      </w:r>
      <w:r w:rsidRPr="002C4DB5">
        <w:rPr>
          <w:rFonts w:cs="Times New Roman"/>
          <w:b/>
          <w:bCs/>
          <w:position w:val="-24"/>
          <w:szCs w:val="24"/>
        </w:rPr>
        <w:object w:dxaOrig="760" w:dyaOrig="620" w14:anchorId="66C2AAC1">
          <v:shape id="_x0000_i1278" type="#_x0000_t75" style="width:38.15pt;height:30.65pt" o:ole="">
            <v:imagedata r:id="rId680" o:title=""/>
          </v:shape>
          <o:OLEObject Type="Embed" ProgID="Equation.DSMT4" ShapeID="_x0000_i1278" DrawAspect="Content" ObjectID="_1823634125" r:id="rId681"/>
        </w:object>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t xml:space="preserve"> </w:t>
      </w:r>
      <w:r w:rsidRPr="00357D44">
        <w:rPr>
          <w:rFonts w:cs="Times New Roman"/>
          <w:b/>
          <w:bCs/>
          <w:color w:val="0070C0"/>
          <w:szCs w:val="24"/>
        </w:rPr>
        <w:t xml:space="preserve">C. </w:t>
      </w:r>
      <w:r w:rsidRPr="002C4DB5">
        <w:rPr>
          <w:rFonts w:cs="Times New Roman"/>
          <w:b/>
          <w:bCs/>
          <w:position w:val="-24"/>
          <w:szCs w:val="24"/>
        </w:rPr>
        <w:object w:dxaOrig="760" w:dyaOrig="620" w14:anchorId="551D8AA6">
          <v:shape id="_x0000_i1279" type="#_x0000_t75" style="width:38.15pt;height:30.65pt" o:ole="">
            <v:imagedata r:id="rId680" o:title=""/>
          </v:shape>
          <o:OLEObject Type="Embed" ProgID="Equation.DSMT4" ShapeID="_x0000_i1279" DrawAspect="Content" ObjectID="_1823634126" r:id="rId682"/>
        </w:object>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2C4DB5">
        <w:rPr>
          <w:rFonts w:cs="Times New Roman"/>
          <w:b/>
          <w:bCs/>
          <w:szCs w:val="24"/>
        </w:rPr>
        <w:tab/>
      </w:r>
      <w:r w:rsidRPr="00357D44">
        <w:rPr>
          <w:rFonts w:cs="Times New Roman"/>
          <w:b/>
          <w:bCs/>
          <w:color w:val="0070C0"/>
          <w:szCs w:val="24"/>
        </w:rPr>
        <w:t xml:space="preserve">D. </w:t>
      </w:r>
      <w:r w:rsidRPr="002C4DB5">
        <w:rPr>
          <w:rFonts w:cs="Times New Roman"/>
          <w:b/>
          <w:bCs/>
          <w:position w:val="-24"/>
          <w:szCs w:val="24"/>
        </w:rPr>
        <w:object w:dxaOrig="700" w:dyaOrig="620" w14:anchorId="695CE8A8">
          <v:shape id="_x0000_i1280" type="#_x0000_t75" style="width:35.45pt;height:30.65pt" o:ole="">
            <v:imagedata r:id="rId683" o:title=""/>
          </v:shape>
          <o:OLEObject Type="Embed" ProgID="Equation.DSMT4" ShapeID="_x0000_i1280" DrawAspect="Content" ObjectID="_1823634127" r:id="rId684"/>
        </w:object>
      </w:r>
    </w:p>
    <w:p w14:paraId="3E8082B1" w14:textId="77777777" w:rsidR="00F1489C" w:rsidRPr="002C4DB5" w:rsidRDefault="00F1489C" w:rsidP="00A46561">
      <w:pPr>
        <w:pStyle w:val="ListParagraph"/>
        <w:spacing w:line="276" w:lineRule="auto"/>
        <w:ind w:left="0"/>
        <w:jc w:val="both"/>
        <w:rPr>
          <w:b/>
          <w:bCs/>
          <w:iCs/>
          <w:sz w:val="24"/>
          <w:szCs w:val="24"/>
        </w:rPr>
      </w:pPr>
      <w:r w:rsidRPr="00357D44">
        <w:rPr>
          <w:b/>
          <w:color w:val="C00000"/>
          <w:sz w:val="24"/>
          <w:szCs w:val="24"/>
        </w:rPr>
        <w:t>Câu 4.</w:t>
      </w:r>
      <w:r w:rsidRPr="002C4DB5">
        <w:rPr>
          <w:b/>
          <w:sz w:val="24"/>
          <w:szCs w:val="24"/>
        </w:rPr>
        <w:t xml:space="preserve"> </w:t>
      </w:r>
      <w:r w:rsidRPr="002C4DB5">
        <w:rPr>
          <w:bCs/>
          <w:iCs/>
          <w:sz w:val="24"/>
          <w:szCs w:val="24"/>
        </w:rPr>
        <w:t>Một vật dao động tắt dần có các đại lượng giảm liên tục theo thời gian là</w:t>
      </w:r>
    </w:p>
    <w:p w14:paraId="6322A1A1" w14:textId="77777777" w:rsidR="00F1489C" w:rsidRPr="002C4DB5" w:rsidRDefault="00F1489C" w:rsidP="00A46561">
      <w:pPr>
        <w:tabs>
          <w:tab w:val="left" w:pos="283"/>
          <w:tab w:val="left" w:pos="5528"/>
        </w:tabs>
        <w:spacing w:line="276" w:lineRule="auto"/>
        <w:rPr>
          <w:rFonts w:cs="Times New Roman"/>
          <w:szCs w:val="24"/>
        </w:rPr>
      </w:pPr>
      <w:r w:rsidRPr="002C4DB5">
        <w:rPr>
          <w:rStyle w:val="YoungMixChar"/>
          <w:b/>
          <w:szCs w:val="24"/>
        </w:rPr>
        <w:lastRenderedPageBreak/>
        <w:tab/>
      </w:r>
      <w:r w:rsidRPr="00357D44">
        <w:rPr>
          <w:rStyle w:val="YoungMixChar"/>
          <w:b/>
          <w:color w:val="0070C0"/>
          <w:szCs w:val="24"/>
        </w:rPr>
        <w:t xml:space="preserve">A. </w:t>
      </w:r>
      <w:r w:rsidRPr="002C4DB5">
        <w:rPr>
          <w:rFonts w:cs="Times New Roman"/>
          <w:szCs w:val="24"/>
        </w:rPr>
        <w:t>động năng và biên độ.</w:t>
      </w:r>
      <w:r w:rsidRPr="002C4DB5">
        <w:rPr>
          <w:rStyle w:val="YoungMixChar"/>
          <w:b/>
          <w:szCs w:val="24"/>
        </w:rPr>
        <w:tab/>
      </w:r>
      <w:r w:rsidRPr="00357D44">
        <w:rPr>
          <w:rStyle w:val="YoungMixChar"/>
          <w:b/>
          <w:color w:val="0070C0"/>
          <w:szCs w:val="24"/>
        </w:rPr>
        <w:t xml:space="preserve">B. </w:t>
      </w:r>
      <w:r w:rsidRPr="002C4DB5">
        <w:rPr>
          <w:rFonts w:cs="Times New Roman"/>
          <w:szCs w:val="24"/>
        </w:rPr>
        <w:t>biên độ và cơ năng.</w:t>
      </w:r>
    </w:p>
    <w:p w14:paraId="429F9BD1" w14:textId="77777777" w:rsidR="00F1489C" w:rsidRPr="002C4DB5" w:rsidRDefault="00F1489C" w:rsidP="00A46561">
      <w:pPr>
        <w:tabs>
          <w:tab w:val="left" w:pos="283"/>
          <w:tab w:val="left" w:pos="5528"/>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biên độ và gia tốc.</w:t>
      </w:r>
      <w:r w:rsidRPr="002C4DB5">
        <w:rPr>
          <w:rStyle w:val="YoungMixChar"/>
          <w:b/>
          <w:szCs w:val="24"/>
        </w:rPr>
        <w:tab/>
      </w:r>
      <w:r w:rsidRPr="00357D44">
        <w:rPr>
          <w:rStyle w:val="YoungMixChar"/>
          <w:b/>
          <w:color w:val="0070C0"/>
          <w:szCs w:val="24"/>
        </w:rPr>
        <w:t xml:space="preserve">D. </w:t>
      </w:r>
      <w:r w:rsidRPr="002C4DB5">
        <w:rPr>
          <w:rFonts w:cs="Times New Roman"/>
          <w:szCs w:val="24"/>
        </w:rPr>
        <w:t>biên độ và tốc độ.</w:t>
      </w:r>
    </w:p>
    <w:p w14:paraId="00298436" w14:textId="77777777" w:rsidR="00F1489C" w:rsidRPr="002C4DB5" w:rsidRDefault="00F1489C" w:rsidP="00A46561">
      <w:pPr>
        <w:spacing w:before="120" w:line="276" w:lineRule="auto"/>
        <w:rPr>
          <w:rFonts w:cs="Times New Roman"/>
          <w:szCs w:val="24"/>
        </w:rPr>
      </w:pPr>
      <w:r w:rsidRPr="00357D44">
        <w:rPr>
          <w:rFonts w:cs="Times New Roman"/>
          <w:b/>
          <w:color w:val="C00000"/>
          <w:szCs w:val="24"/>
        </w:rPr>
        <w:t>Câu 5.</w:t>
      </w:r>
      <w:r w:rsidRPr="002C4DB5">
        <w:rPr>
          <w:rFonts w:cs="Times New Roman"/>
          <w:b/>
          <w:szCs w:val="24"/>
        </w:rPr>
        <w:t xml:space="preserve"> </w:t>
      </w:r>
      <w:r w:rsidRPr="002C4DB5">
        <w:rPr>
          <w:rFonts w:cs="Times New Roman"/>
          <w:szCs w:val="24"/>
        </w:rPr>
        <w:t>Khi m</w:t>
      </w:r>
      <w:r w:rsidRPr="002C4DB5">
        <w:rPr>
          <w:rFonts w:cs="Times New Roman"/>
          <w:szCs w:val="24"/>
          <w:lang w:val="pt-BR"/>
        </w:rPr>
        <w:t xml:space="preserve">ột sóng cơ học truyền từ không khí vào nước thì đại lượng </w:t>
      </w:r>
      <w:r w:rsidRPr="002C4DB5">
        <w:rPr>
          <w:rFonts w:cs="Times New Roman"/>
          <w:b/>
          <w:szCs w:val="24"/>
          <w:lang w:val="pt-BR"/>
        </w:rPr>
        <w:t>không</w:t>
      </w:r>
      <w:r w:rsidRPr="002C4DB5">
        <w:rPr>
          <w:rFonts w:cs="Times New Roman"/>
          <w:szCs w:val="24"/>
          <w:lang w:val="pt-BR"/>
        </w:rPr>
        <w:t xml:space="preserve"> thay đổi là</w:t>
      </w:r>
    </w:p>
    <w:p w14:paraId="53C1B294" w14:textId="77777777" w:rsidR="00F1489C" w:rsidRPr="002C4DB5" w:rsidRDefault="00F1489C" w:rsidP="00A46561">
      <w:pPr>
        <w:widowControl w:val="0"/>
        <w:tabs>
          <w:tab w:val="left" w:pos="283"/>
          <w:tab w:val="left" w:pos="1080"/>
        </w:tabs>
        <w:autoSpaceDE w:val="0"/>
        <w:autoSpaceDN w:val="0"/>
        <w:adjustRightInd w:val="0"/>
        <w:snapToGrid w:val="0"/>
        <w:spacing w:line="276" w:lineRule="auto"/>
        <w:rPr>
          <w:rFonts w:cs="Times New Roman"/>
          <w:szCs w:val="24"/>
          <w:lang w:val="pt-BR"/>
        </w:rPr>
      </w:pPr>
      <w:r w:rsidRPr="002C4DB5">
        <w:rPr>
          <w:rFonts w:cs="Times New Roman"/>
          <w:b/>
          <w:szCs w:val="24"/>
          <w:lang w:val="pt-BR"/>
        </w:rPr>
        <w:tab/>
      </w:r>
      <w:r w:rsidRPr="00357D44">
        <w:rPr>
          <w:rFonts w:cs="Times New Roman"/>
          <w:b/>
          <w:color w:val="0070C0"/>
          <w:szCs w:val="24"/>
          <w:lang w:val="pt-BR"/>
        </w:rPr>
        <w:t xml:space="preserve">A. </w:t>
      </w:r>
      <w:r w:rsidRPr="002C4DB5">
        <w:rPr>
          <w:rFonts w:cs="Times New Roman"/>
          <w:szCs w:val="24"/>
          <w:lang w:val="pt-BR"/>
        </w:rPr>
        <w:t>Vận tốc.</w:t>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357D44">
        <w:rPr>
          <w:rFonts w:cs="Times New Roman"/>
          <w:b/>
          <w:color w:val="0070C0"/>
          <w:szCs w:val="24"/>
          <w:lang w:val="pt-BR"/>
        </w:rPr>
        <w:t xml:space="preserve">B. </w:t>
      </w:r>
      <w:r w:rsidRPr="002C4DB5">
        <w:rPr>
          <w:rFonts w:cs="Times New Roman"/>
          <w:szCs w:val="24"/>
          <w:lang w:val="pt-BR"/>
        </w:rPr>
        <w:t>Tần số.</w:t>
      </w:r>
      <w:r w:rsidRPr="002C4DB5">
        <w:rPr>
          <w:rFonts w:cs="Times New Roman"/>
          <w:szCs w:val="24"/>
          <w:lang w:val="pt-BR"/>
        </w:rPr>
        <w:tab/>
        <w:t xml:space="preserve">     </w:t>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t xml:space="preserve"> </w:t>
      </w:r>
      <w:r w:rsidRPr="00357D44">
        <w:rPr>
          <w:rFonts w:cs="Times New Roman"/>
          <w:b/>
          <w:color w:val="0070C0"/>
          <w:szCs w:val="24"/>
          <w:lang w:val="pt-BR"/>
        </w:rPr>
        <w:t xml:space="preserve">C. </w:t>
      </w:r>
      <w:r w:rsidRPr="002C4DB5">
        <w:rPr>
          <w:rFonts w:cs="Times New Roman"/>
          <w:szCs w:val="24"/>
          <w:lang w:val="pt-BR"/>
        </w:rPr>
        <w:t>Bước sóng.</w:t>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t xml:space="preserve"> </w:t>
      </w:r>
      <w:r w:rsidRPr="002C4DB5">
        <w:rPr>
          <w:rFonts w:cs="Times New Roman"/>
          <w:szCs w:val="24"/>
          <w:lang w:val="pt-BR"/>
        </w:rPr>
        <w:tab/>
      </w:r>
      <w:r w:rsidRPr="00357D44">
        <w:rPr>
          <w:rFonts w:cs="Times New Roman"/>
          <w:b/>
          <w:color w:val="0070C0"/>
          <w:szCs w:val="24"/>
          <w:lang w:val="pt-BR"/>
        </w:rPr>
        <w:t xml:space="preserve">D. </w:t>
      </w:r>
      <w:r w:rsidRPr="002C4DB5">
        <w:rPr>
          <w:rFonts w:cs="Times New Roman"/>
          <w:szCs w:val="24"/>
          <w:lang w:val="pt-BR"/>
        </w:rPr>
        <w:t>Biên độ.</w:t>
      </w:r>
    </w:p>
    <w:tbl>
      <w:tblPr>
        <w:tblStyle w:val="Header"/>
        <w:tblW w:w="0" w:type="auto"/>
        <w:tblInd w:w="-95" w:type="dxa"/>
        <w:tblLook w:val="04A0" w:firstRow="1" w:lastRow="0" w:firstColumn="1" w:lastColumn="0" w:noHBand="0" w:noVBand="1"/>
      </w:tblPr>
      <w:tblGrid>
        <w:gridCol w:w="6816"/>
        <w:gridCol w:w="3615"/>
      </w:tblGrid>
      <w:tr w:rsidR="00F1489C" w:rsidRPr="002C4DB5" w14:paraId="52684C60" w14:textId="77777777" w:rsidTr="00A46561">
        <w:tc>
          <w:tcPr>
            <w:tcW w:w="6816" w:type="dxa"/>
          </w:tcPr>
          <w:p w14:paraId="48ECC2FD" w14:textId="77777777" w:rsidR="00F1489C" w:rsidRPr="002C4DB5" w:rsidRDefault="00F1489C" w:rsidP="00A46561">
            <w:pPr>
              <w:spacing w:before="120" w:line="276" w:lineRule="auto"/>
              <w:rPr>
                <w:rFonts w:cs="Times New Roman"/>
                <w:szCs w:val="24"/>
              </w:rPr>
            </w:pPr>
            <w:r w:rsidRPr="00357D44">
              <w:rPr>
                <w:rFonts w:cs="Times New Roman"/>
                <w:b/>
                <w:color w:val="C00000"/>
                <w:szCs w:val="24"/>
              </w:rPr>
              <w:t>Câu 6.</w:t>
            </w:r>
            <w:r w:rsidRPr="002C4DB5">
              <w:rPr>
                <w:rFonts w:cs="Times New Roman"/>
                <w:b/>
                <w:szCs w:val="24"/>
              </w:rPr>
              <w:t xml:space="preserve"> </w:t>
            </w:r>
            <w:r w:rsidRPr="002C4DB5">
              <w:rPr>
                <w:rFonts w:cs="Times New Roman"/>
                <w:szCs w:val="24"/>
              </w:rPr>
              <w:t>Một sóng cơ truyền trên một sợi dây theo phương ngang A</w:t>
            </w:r>
            <w:r w:rsidRPr="00357D44">
              <w:rPr>
                <w:rFonts w:cs="Times New Roman"/>
                <w:b/>
                <w:color w:val="0070C0"/>
                <w:szCs w:val="24"/>
              </w:rPr>
              <w:t xml:space="preserve">B. </w:t>
            </w:r>
            <w:r w:rsidRPr="002C4DB5">
              <w:rPr>
                <w:rFonts w:cs="Times New Roman"/>
                <w:szCs w:val="24"/>
              </w:rPr>
              <w:t>Tại một thời điểm nào đó, hình dạng sóng được biểu diễn như hình bên. Biết rằng điểm M đang đi lên vị trí cân bằng. Sau đó một khoảng thời gian là T/2 (T là chu kỳ dao động sóng) thì điểm N đang</w:t>
            </w:r>
          </w:p>
        </w:tc>
        <w:tc>
          <w:tcPr>
            <w:tcW w:w="3615" w:type="dxa"/>
          </w:tcPr>
          <w:p w14:paraId="3E01495D" w14:textId="77777777" w:rsidR="00F1489C" w:rsidRPr="002C4DB5" w:rsidRDefault="00F1489C" w:rsidP="00A46561">
            <w:pPr>
              <w:spacing w:before="120" w:line="276" w:lineRule="auto"/>
              <w:rPr>
                <w:rFonts w:cs="Times New Roman"/>
                <w:b/>
                <w:szCs w:val="24"/>
              </w:rPr>
            </w:pPr>
            <w:r w:rsidRPr="002C4DB5">
              <w:rPr>
                <w:rFonts w:cs="Times New Roman"/>
                <w:noProof/>
                <w:szCs w:val="24"/>
              </w:rPr>
              <w:drawing>
                <wp:inline distT="0" distB="0" distL="0" distR="0" wp14:anchorId="50023AAB" wp14:editId="00919FBF">
                  <wp:extent cx="1900990" cy="816532"/>
                  <wp:effectExtent l="0" t="0" r="4445" b="31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stretch>
                            <a:fillRect/>
                          </a:stretch>
                        </pic:blipFill>
                        <pic:spPr>
                          <a:xfrm>
                            <a:off x="0" y="0"/>
                            <a:ext cx="1943628" cy="834846"/>
                          </a:xfrm>
                          <a:prstGeom prst="rect">
                            <a:avLst/>
                          </a:prstGeom>
                        </pic:spPr>
                      </pic:pic>
                    </a:graphicData>
                  </a:graphic>
                </wp:inline>
              </w:drawing>
            </w:r>
          </w:p>
        </w:tc>
      </w:tr>
    </w:tbl>
    <w:p w14:paraId="0646E5AE" w14:textId="77777777" w:rsidR="00F1489C" w:rsidRPr="002C4DB5" w:rsidRDefault="00F1489C" w:rsidP="00A46561">
      <w:pPr>
        <w:tabs>
          <w:tab w:val="left" w:pos="283"/>
          <w:tab w:val="left" w:pos="5528"/>
        </w:tabs>
        <w:spacing w:line="276" w:lineRule="auto"/>
        <w:rPr>
          <w:rFonts w:cs="Times New Roman"/>
          <w:szCs w:val="24"/>
        </w:rPr>
      </w:pPr>
      <w:r w:rsidRPr="002C4DB5">
        <w:rPr>
          <w:rFonts w:cs="Times New Roman"/>
          <w:szCs w:val="24"/>
        </w:rPr>
        <w:tab/>
      </w:r>
      <w:r w:rsidRPr="00357D44">
        <w:rPr>
          <w:rStyle w:val="YoungMixChar"/>
          <w:b/>
          <w:color w:val="0070C0"/>
          <w:szCs w:val="24"/>
        </w:rPr>
        <w:t xml:space="preserve">A. </w:t>
      </w:r>
      <w:r w:rsidRPr="002C4DB5">
        <w:rPr>
          <w:rFonts w:cs="Times New Roman"/>
          <w:szCs w:val="24"/>
        </w:rPr>
        <w:t>đi lên.</w:t>
      </w:r>
      <w:r w:rsidRPr="002C4DB5">
        <w:rPr>
          <w:rStyle w:val="YoungMixChar"/>
          <w:b/>
          <w:szCs w:val="24"/>
        </w:rPr>
        <w:tab/>
      </w:r>
      <w:r w:rsidRPr="00357D44">
        <w:rPr>
          <w:rStyle w:val="YoungMixChar"/>
          <w:b/>
          <w:color w:val="0070C0"/>
          <w:szCs w:val="24"/>
        </w:rPr>
        <w:t xml:space="preserve">B. </w:t>
      </w:r>
      <w:r w:rsidRPr="002C4DB5">
        <w:rPr>
          <w:rFonts w:cs="Times New Roman"/>
          <w:szCs w:val="24"/>
        </w:rPr>
        <w:t>có tốc độ cực đại.</w:t>
      </w:r>
    </w:p>
    <w:p w14:paraId="68E5FFC7" w14:textId="77777777" w:rsidR="00F1489C" w:rsidRPr="002C4DB5" w:rsidRDefault="00F1489C" w:rsidP="00A46561">
      <w:pPr>
        <w:tabs>
          <w:tab w:val="left" w:pos="283"/>
          <w:tab w:val="left" w:pos="5528"/>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đi xuống.</w:t>
      </w:r>
      <w:r w:rsidRPr="002C4DB5">
        <w:rPr>
          <w:rStyle w:val="YoungMixChar"/>
          <w:b/>
          <w:szCs w:val="24"/>
        </w:rPr>
        <w:tab/>
      </w:r>
      <w:r w:rsidRPr="00357D44">
        <w:rPr>
          <w:rStyle w:val="YoungMixChar"/>
          <w:b/>
          <w:color w:val="0070C0"/>
          <w:szCs w:val="24"/>
        </w:rPr>
        <w:t xml:space="preserve">D. </w:t>
      </w:r>
      <w:r w:rsidRPr="002C4DB5">
        <w:rPr>
          <w:rFonts w:cs="Times New Roman"/>
          <w:szCs w:val="24"/>
        </w:rPr>
        <w:t>nằm yên.</w:t>
      </w:r>
    </w:p>
    <w:p w14:paraId="5A925EA4" w14:textId="77777777" w:rsidR="00F1489C" w:rsidRPr="002C4DB5" w:rsidRDefault="00F1489C" w:rsidP="00A46561">
      <w:pPr>
        <w:pStyle w:val="ListParagraph"/>
        <w:tabs>
          <w:tab w:val="left" w:pos="720"/>
          <w:tab w:val="left" w:pos="900"/>
          <w:tab w:val="left" w:pos="1080"/>
        </w:tabs>
        <w:spacing w:before="120" w:line="276" w:lineRule="auto"/>
        <w:ind w:left="0"/>
        <w:jc w:val="both"/>
        <w:rPr>
          <w:sz w:val="24"/>
          <w:szCs w:val="24"/>
        </w:rPr>
      </w:pPr>
      <w:r w:rsidRPr="00357D44">
        <w:rPr>
          <w:b/>
          <w:color w:val="C00000"/>
          <w:sz w:val="24"/>
          <w:szCs w:val="24"/>
        </w:rPr>
        <w:t>Câu 7.</w:t>
      </w:r>
      <w:r w:rsidRPr="002C4DB5">
        <w:rPr>
          <w:b/>
          <w:sz w:val="24"/>
          <w:szCs w:val="24"/>
        </w:rPr>
        <w:t xml:space="preserve"> </w:t>
      </w:r>
      <w:r w:rsidRPr="002C4DB5">
        <w:rPr>
          <w:sz w:val="24"/>
          <w:szCs w:val="24"/>
        </w:rPr>
        <w:t>Một sợi dây có chiều dài 1,5 m một đầu cố định, một đầu tự do. Kích thích cho sợi dây dao động với tần số 100 Hz thì trên dây xuất hiện sóng dừng. Tốc độ truyền sóng trên dây nằm trong khoảng từ 150 m/s đến 400 m/s. Bước sóng của sóng trên dây là</w:t>
      </w:r>
    </w:p>
    <w:p w14:paraId="3C45A241" w14:textId="77777777" w:rsidR="00F1489C" w:rsidRPr="002C4DB5" w:rsidRDefault="00F1489C" w:rsidP="00A46561">
      <w:pPr>
        <w:tabs>
          <w:tab w:val="left" w:pos="283"/>
          <w:tab w:val="left" w:pos="2906"/>
          <w:tab w:val="left" w:pos="5528"/>
          <w:tab w:val="left" w:pos="8150"/>
        </w:tabs>
        <w:spacing w:line="276" w:lineRule="auto"/>
        <w:rPr>
          <w:rFonts w:cs="Times New Roman"/>
          <w:szCs w:val="24"/>
          <w:lang w:val="nl-NL"/>
        </w:rPr>
      </w:pPr>
      <w:r w:rsidRPr="002C4DB5">
        <w:rPr>
          <w:rStyle w:val="YoungMixChar"/>
          <w:b/>
          <w:szCs w:val="24"/>
        </w:rPr>
        <w:tab/>
      </w:r>
      <w:r w:rsidRPr="00357D44">
        <w:rPr>
          <w:rStyle w:val="YoungMixChar"/>
          <w:b/>
          <w:color w:val="0070C0"/>
          <w:szCs w:val="24"/>
        </w:rPr>
        <w:t xml:space="preserve">A. </w:t>
      </w:r>
      <w:r w:rsidRPr="002C4DB5">
        <w:rPr>
          <w:rFonts w:cs="Times New Roman"/>
          <w:szCs w:val="24"/>
          <w:lang w:val="nl-NL"/>
        </w:rPr>
        <w:t>1,0 m.</w:t>
      </w:r>
      <w:r w:rsidRPr="002C4DB5">
        <w:rPr>
          <w:rStyle w:val="YoungMixChar"/>
          <w:b/>
          <w:szCs w:val="24"/>
        </w:rPr>
        <w:tab/>
      </w:r>
      <w:r w:rsidRPr="00357D44">
        <w:rPr>
          <w:rStyle w:val="YoungMixChar"/>
          <w:b/>
          <w:color w:val="0070C0"/>
          <w:szCs w:val="24"/>
        </w:rPr>
        <w:t xml:space="preserve">B. </w:t>
      </w:r>
      <w:r w:rsidRPr="002C4DB5">
        <w:rPr>
          <w:rFonts w:cs="Times New Roman"/>
          <w:szCs w:val="24"/>
          <w:lang w:val="nl-NL"/>
        </w:rPr>
        <w:t>1,2 m.</w:t>
      </w:r>
      <w:r w:rsidRPr="002C4DB5">
        <w:rPr>
          <w:rStyle w:val="YoungMixChar"/>
          <w:b/>
          <w:szCs w:val="24"/>
        </w:rPr>
        <w:tab/>
      </w:r>
      <w:r w:rsidRPr="00357D44">
        <w:rPr>
          <w:rStyle w:val="YoungMixChar"/>
          <w:b/>
          <w:color w:val="0070C0"/>
          <w:szCs w:val="24"/>
        </w:rPr>
        <w:t xml:space="preserve">C. </w:t>
      </w:r>
      <w:r w:rsidRPr="002C4DB5">
        <w:rPr>
          <w:rFonts w:cs="Times New Roman"/>
          <w:szCs w:val="24"/>
          <w:lang w:val="nl-NL"/>
        </w:rPr>
        <w:t>2,4 m.</w:t>
      </w:r>
      <w:r w:rsidRPr="002C4DB5">
        <w:rPr>
          <w:rStyle w:val="YoungMixChar"/>
          <w:b/>
          <w:szCs w:val="24"/>
        </w:rPr>
        <w:tab/>
      </w:r>
      <w:r w:rsidRPr="00357D44">
        <w:rPr>
          <w:rStyle w:val="YoungMixChar"/>
          <w:b/>
          <w:color w:val="0070C0"/>
          <w:szCs w:val="24"/>
        </w:rPr>
        <w:t xml:space="preserve">D. </w:t>
      </w:r>
      <w:r w:rsidRPr="002C4DB5">
        <w:rPr>
          <w:rFonts w:cs="Times New Roman"/>
          <w:szCs w:val="24"/>
          <w:lang w:val="nl-NL"/>
        </w:rPr>
        <w:t>2,0 m.</w:t>
      </w:r>
    </w:p>
    <w:p w14:paraId="566E67EF" w14:textId="77777777" w:rsidR="00F1489C" w:rsidRPr="002C4DB5" w:rsidRDefault="00F1489C" w:rsidP="00A46561">
      <w:pPr>
        <w:spacing w:before="120" w:line="276" w:lineRule="auto"/>
        <w:rPr>
          <w:rFonts w:cs="Times New Roman"/>
          <w:b/>
          <w:szCs w:val="24"/>
        </w:rPr>
      </w:pPr>
      <w:r w:rsidRPr="00357D44">
        <w:rPr>
          <w:rFonts w:cs="Times New Roman"/>
          <w:b/>
          <w:color w:val="C00000"/>
          <w:szCs w:val="24"/>
        </w:rPr>
        <w:t>Câu 8.</w:t>
      </w:r>
      <w:r w:rsidRPr="002C4DB5">
        <w:rPr>
          <w:rFonts w:cs="Times New Roman"/>
          <w:b/>
          <w:szCs w:val="24"/>
        </w:rPr>
        <w:t xml:space="preserve"> </w:t>
      </w:r>
      <w:r w:rsidRPr="002C4DB5">
        <w:rPr>
          <w:rFonts w:cs="Times New Roman"/>
          <w:szCs w:val="24"/>
        </w:rPr>
        <w:t>Dao động điều hòa là dao động</w:t>
      </w:r>
    </w:p>
    <w:p w14:paraId="6496313C"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không có tính tuần hoàn.</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B. </w:t>
      </w:r>
      <w:r w:rsidRPr="002C4DB5">
        <w:rPr>
          <w:rFonts w:cs="Times New Roman"/>
          <w:szCs w:val="24"/>
        </w:rPr>
        <w:t>có đồ thị dao động là một đường thẳng.</w:t>
      </w:r>
    </w:p>
    <w:p w14:paraId="70EBBCD6"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rPr>
        <w:t>có li độ là hàm sin theo thời gian.</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szCs w:val="24"/>
        </w:rPr>
        <w:t>biên độ dao động thay đổi theo thời gian.</w:t>
      </w:r>
    </w:p>
    <w:tbl>
      <w:tblPr>
        <w:tblStyle w:val="Header"/>
        <w:tblW w:w="0" w:type="auto"/>
        <w:tblInd w:w="-95" w:type="dxa"/>
        <w:tblLayout w:type="fixed"/>
        <w:tblLook w:val="04A0" w:firstRow="1" w:lastRow="0" w:firstColumn="1" w:lastColumn="0" w:noHBand="0" w:noVBand="1"/>
      </w:tblPr>
      <w:tblGrid>
        <w:gridCol w:w="7380"/>
        <w:gridCol w:w="3051"/>
      </w:tblGrid>
      <w:tr w:rsidR="00F1489C" w:rsidRPr="002C4DB5" w14:paraId="1A87CEE5" w14:textId="77777777" w:rsidTr="00A46561">
        <w:tc>
          <w:tcPr>
            <w:tcW w:w="7380" w:type="dxa"/>
          </w:tcPr>
          <w:p w14:paraId="1EB8491E" w14:textId="77777777" w:rsidR="00F1489C" w:rsidRPr="002C4DB5" w:rsidRDefault="00F1489C" w:rsidP="00A46561">
            <w:pPr>
              <w:spacing w:before="120" w:line="276" w:lineRule="auto"/>
              <w:rPr>
                <w:rFonts w:cs="Times New Roman"/>
                <w:szCs w:val="24"/>
              </w:rPr>
            </w:pPr>
            <w:r w:rsidRPr="00357D44">
              <w:rPr>
                <w:rFonts w:cs="Times New Roman"/>
                <w:b/>
                <w:color w:val="C00000"/>
                <w:szCs w:val="24"/>
              </w:rPr>
              <w:t>Câu 9.</w:t>
            </w:r>
            <w:r w:rsidRPr="002C4DB5">
              <w:rPr>
                <w:rFonts w:cs="Times New Roman"/>
                <w:b/>
                <w:szCs w:val="24"/>
              </w:rPr>
              <w:t xml:space="preserve"> </w:t>
            </w:r>
            <w:r w:rsidRPr="002C4DB5">
              <w:rPr>
                <w:rFonts w:cs="Times New Roman"/>
                <w:szCs w:val="24"/>
              </w:rPr>
              <w:t>Thế năng dao động của một con lắc lò xo được mô tả theo động năng dao động của nó bằng đồ thị như hình vẽ. Cho biết khối lượng của vật bằng 100 g, vật dao động giữa hai vị trí cách nhau 16 cm. Tần số góc của dao động là</w:t>
            </w:r>
          </w:p>
          <w:p w14:paraId="1ED9C29E" w14:textId="77777777" w:rsidR="00F1489C" w:rsidRPr="002C4DB5" w:rsidRDefault="00F1489C" w:rsidP="00A46561">
            <w:pPr>
              <w:spacing w:line="276" w:lineRule="auto"/>
              <w:rPr>
                <w:rFonts w:cs="Times New Roman"/>
                <w:szCs w:val="24"/>
              </w:rPr>
            </w:pPr>
            <w:r w:rsidRPr="002C4DB5">
              <w:rPr>
                <w:rStyle w:val="YoungMixChar"/>
                <w:b/>
                <w:szCs w:val="24"/>
              </w:rPr>
              <w:t xml:space="preserve">  </w:t>
            </w:r>
            <w:r w:rsidRPr="00357D44">
              <w:rPr>
                <w:rStyle w:val="YoungMixChar"/>
                <w:b/>
                <w:color w:val="0070C0"/>
                <w:szCs w:val="24"/>
              </w:rPr>
              <w:t xml:space="preserve">A. </w:t>
            </w:r>
            <w:r w:rsidRPr="002C4DB5">
              <w:rPr>
                <w:rFonts w:cs="Times New Roman"/>
                <w:szCs w:val="24"/>
              </w:rPr>
              <w:t>2,5 (rad/s).</w:t>
            </w:r>
            <w:r w:rsidRPr="002C4DB5">
              <w:rPr>
                <w:rStyle w:val="YoungMixChar"/>
                <w:b/>
                <w:szCs w:val="24"/>
              </w:rPr>
              <w:t xml:space="preserve">             </w:t>
            </w:r>
            <w:r w:rsidRPr="00357D44">
              <w:rPr>
                <w:rStyle w:val="YoungMixChar"/>
                <w:b/>
                <w:color w:val="0070C0"/>
                <w:szCs w:val="24"/>
              </w:rPr>
              <w:t xml:space="preserve">B. </w:t>
            </w:r>
            <w:r w:rsidRPr="002C4DB5">
              <w:rPr>
                <w:rFonts w:eastAsiaTheme="minorEastAsia" w:cs="Times New Roman"/>
                <w:position w:val="-14"/>
                <w:szCs w:val="24"/>
              </w:rPr>
              <w:object w:dxaOrig="1300" w:dyaOrig="420" w14:anchorId="2C565384">
                <v:shape id="_x0000_i1281" type="#_x0000_t75" style="width:57.5pt;height:18.8pt" o:ole="">
                  <v:imagedata r:id="rId686" o:title=""/>
                </v:shape>
                <o:OLEObject Type="Embed" ProgID="Equation.DSMT4" ShapeID="_x0000_i1281" DrawAspect="Content" ObjectID="_1823634128" r:id="rId687"/>
              </w:object>
            </w:r>
          </w:p>
          <w:p w14:paraId="230BDC26" w14:textId="77777777" w:rsidR="00F1489C" w:rsidRPr="002C4DB5" w:rsidRDefault="00F1489C" w:rsidP="00A46561">
            <w:pPr>
              <w:spacing w:line="276" w:lineRule="auto"/>
              <w:rPr>
                <w:rFonts w:cs="Times New Roman"/>
                <w:szCs w:val="24"/>
              </w:rPr>
            </w:pPr>
            <w:r w:rsidRPr="002C4DB5">
              <w:rPr>
                <w:rStyle w:val="YoungMixChar"/>
                <w:b/>
                <w:szCs w:val="24"/>
              </w:rPr>
              <w:t xml:space="preserve">  </w:t>
            </w:r>
            <w:r w:rsidRPr="00357D44">
              <w:rPr>
                <w:rStyle w:val="YoungMixChar"/>
                <w:b/>
                <w:color w:val="0070C0"/>
                <w:szCs w:val="24"/>
              </w:rPr>
              <w:t xml:space="preserve">C. </w:t>
            </w:r>
            <w:r w:rsidRPr="002C4DB5">
              <w:rPr>
                <w:rFonts w:eastAsiaTheme="minorEastAsia" w:cs="Times New Roman"/>
                <w:position w:val="-14"/>
                <w:szCs w:val="24"/>
              </w:rPr>
              <w:object w:dxaOrig="1300" w:dyaOrig="420" w14:anchorId="06CECAAB">
                <v:shape id="_x0000_i1282" type="#_x0000_t75" style="width:57.5pt;height:18.8pt" o:ole="">
                  <v:imagedata r:id="rId688" o:title=""/>
                </v:shape>
                <o:OLEObject Type="Embed" ProgID="Equation.DSMT4" ShapeID="_x0000_i1282" DrawAspect="Content" ObjectID="_1823634129" r:id="rId689"/>
              </w:object>
            </w:r>
            <w:r w:rsidRPr="002C4DB5">
              <w:rPr>
                <w:rStyle w:val="YoungMixChar"/>
                <w:b/>
                <w:szCs w:val="24"/>
              </w:rPr>
              <w:tab/>
              <w:t xml:space="preserve">          </w:t>
            </w:r>
            <w:r w:rsidRPr="00357D44">
              <w:rPr>
                <w:rStyle w:val="YoungMixChar"/>
                <w:b/>
                <w:color w:val="0070C0"/>
                <w:szCs w:val="24"/>
              </w:rPr>
              <w:t xml:space="preserve">D. </w:t>
            </w:r>
            <w:r w:rsidRPr="002C4DB5">
              <w:rPr>
                <w:rFonts w:eastAsiaTheme="minorEastAsia" w:cs="Times New Roman"/>
                <w:position w:val="-24"/>
                <w:szCs w:val="24"/>
              </w:rPr>
              <w:object w:dxaOrig="1320" w:dyaOrig="680" w14:anchorId="4641C22F">
                <v:shape id="_x0000_i1283" type="#_x0000_t75" style="width:59.1pt;height:30.65pt" o:ole="">
                  <v:imagedata r:id="rId690" o:title=""/>
                </v:shape>
                <o:OLEObject Type="Embed" ProgID="Equation.DSMT4" ShapeID="_x0000_i1283" DrawAspect="Content" ObjectID="_1823634130" r:id="rId691"/>
              </w:object>
            </w:r>
          </w:p>
        </w:tc>
        <w:tc>
          <w:tcPr>
            <w:tcW w:w="3051" w:type="dxa"/>
          </w:tcPr>
          <w:p w14:paraId="190972DA" w14:textId="77777777" w:rsidR="00F1489C" w:rsidRPr="002C4DB5" w:rsidRDefault="00F1489C" w:rsidP="00A46561">
            <w:pPr>
              <w:spacing w:before="120" w:line="276" w:lineRule="auto"/>
              <w:rPr>
                <w:rFonts w:cs="Times New Roman"/>
                <w:b/>
                <w:szCs w:val="24"/>
              </w:rPr>
            </w:pPr>
            <w:r w:rsidRPr="002C4DB5">
              <w:rPr>
                <w:rFonts w:cs="Times New Roman"/>
                <w:noProof/>
                <w:szCs w:val="24"/>
              </w:rPr>
              <w:drawing>
                <wp:inline distT="0" distB="0" distL="0" distR="0" wp14:anchorId="6DAA0BE5" wp14:editId="2F974229">
                  <wp:extent cx="1965616" cy="155065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2"/>
                          <a:stretch>
                            <a:fillRect/>
                          </a:stretch>
                        </pic:blipFill>
                        <pic:spPr>
                          <a:xfrm>
                            <a:off x="0" y="0"/>
                            <a:ext cx="1993123" cy="1572353"/>
                          </a:xfrm>
                          <a:prstGeom prst="rect">
                            <a:avLst/>
                          </a:prstGeom>
                        </pic:spPr>
                      </pic:pic>
                    </a:graphicData>
                  </a:graphic>
                </wp:inline>
              </w:drawing>
            </w:r>
          </w:p>
        </w:tc>
      </w:tr>
    </w:tbl>
    <w:p w14:paraId="6718D56C" w14:textId="77777777" w:rsidR="00F1489C" w:rsidRPr="002C4DB5" w:rsidRDefault="00F1489C" w:rsidP="00A46561">
      <w:pPr>
        <w:tabs>
          <w:tab w:val="left" w:pos="283"/>
          <w:tab w:val="left" w:pos="2906"/>
          <w:tab w:val="left" w:pos="5528"/>
          <w:tab w:val="left" w:pos="8150"/>
        </w:tabs>
        <w:spacing w:line="276" w:lineRule="auto"/>
        <w:rPr>
          <w:rFonts w:cs="Times New Roman"/>
          <w:szCs w:val="24"/>
        </w:rPr>
      </w:pPr>
      <w:r w:rsidRPr="00357D44">
        <w:rPr>
          <w:rFonts w:cs="Times New Roman"/>
          <w:b/>
          <w:color w:val="C00000"/>
          <w:szCs w:val="24"/>
        </w:rPr>
        <w:t>Câu 10.</w:t>
      </w:r>
      <w:r w:rsidRPr="002C4DB5">
        <w:rPr>
          <w:rFonts w:cs="Times New Roman"/>
          <w:b/>
          <w:szCs w:val="24"/>
        </w:rPr>
        <w:t xml:space="preserve"> </w:t>
      </w:r>
      <w:r w:rsidRPr="002C4DB5">
        <w:rPr>
          <w:rFonts w:cs="Times New Roman"/>
          <w:bCs/>
          <w:szCs w:val="24"/>
        </w:rPr>
        <w:t xml:space="preserve">Trong các đồ thị li độ - thời gian về dao động tắt dần của một con lắc lò xo, lực cản môi trường ứng với hình nào sau đây là </w:t>
      </w:r>
      <w:r w:rsidRPr="002C4DB5">
        <w:rPr>
          <w:rFonts w:cs="Times New Roman"/>
          <w:szCs w:val="24"/>
        </w:rPr>
        <w:t>nhỏ nhất?</w:t>
      </w:r>
    </w:p>
    <w:p w14:paraId="3EC06CD9" w14:textId="77777777" w:rsidR="00F1489C" w:rsidRPr="002C4DB5" w:rsidRDefault="00F1489C" w:rsidP="00A46561">
      <w:pPr>
        <w:pStyle w:val="ListParagraph"/>
        <w:spacing w:line="276" w:lineRule="auto"/>
        <w:ind w:left="0"/>
        <w:jc w:val="center"/>
        <w:rPr>
          <w:bCs/>
          <w:sz w:val="24"/>
          <w:szCs w:val="24"/>
        </w:rPr>
      </w:pPr>
      <w:r w:rsidRPr="002C4DB5">
        <w:rPr>
          <w:noProof/>
          <w:sz w:val="24"/>
          <w:szCs w:val="24"/>
        </w:rPr>
        <w:drawing>
          <wp:inline distT="0" distB="0" distL="0" distR="0" wp14:anchorId="58D1E88C" wp14:editId="07D331E8">
            <wp:extent cx="5933974" cy="1234268"/>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6125349" cy="1274074"/>
                    </a:xfrm>
                    <a:prstGeom prst="rect">
                      <a:avLst/>
                    </a:prstGeom>
                    <a:noFill/>
                    <a:ln>
                      <a:noFill/>
                    </a:ln>
                  </pic:spPr>
                </pic:pic>
              </a:graphicData>
            </a:graphic>
          </wp:inline>
        </w:drawing>
      </w:r>
    </w:p>
    <w:p w14:paraId="771C87C9" w14:textId="77777777" w:rsidR="00F1489C" w:rsidRPr="002C4DB5" w:rsidRDefault="00F1489C" w:rsidP="00A46561">
      <w:pPr>
        <w:tabs>
          <w:tab w:val="left" w:pos="283"/>
          <w:tab w:val="left" w:pos="2906"/>
          <w:tab w:val="left" w:pos="5528"/>
          <w:tab w:val="left" w:pos="8150"/>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bCs/>
          <w:szCs w:val="24"/>
        </w:rPr>
        <w:t>Hình d.</w:t>
      </w:r>
      <w:r w:rsidRPr="002C4DB5">
        <w:rPr>
          <w:rStyle w:val="YoungMixChar"/>
          <w:b/>
          <w:szCs w:val="24"/>
        </w:rPr>
        <w:tab/>
      </w:r>
      <w:r w:rsidRPr="00357D44">
        <w:rPr>
          <w:rStyle w:val="YoungMixChar"/>
          <w:b/>
          <w:color w:val="0070C0"/>
          <w:szCs w:val="24"/>
        </w:rPr>
        <w:t xml:space="preserve">B. </w:t>
      </w:r>
      <w:r w:rsidRPr="002C4DB5">
        <w:rPr>
          <w:rFonts w:cs="Times New Roman"/>
          <w:bCs/>
          <w:szCs w:val="24"/>
        </w:rPr>
        <w:t>Hình c.</w:t>
      </w:r>
      <w:r w:rsidRPr="002C4DB5">
        <w:rPr>
          <w:rStyle w:val="YoungMixChar"/>
          <w:b/>
          <w:szCs w:val="24"/>
        </w:rPr>
        <w:tab/>
      </w:r>
      <w:r w:rsidRPr="00357D44">
        <w:rPr>
          <w:rStyle w:val="YoungMixChar"/>
          <w:b/>
          <w:color w:val="0070C0"/>
          <w:szCs w:val="24"/>
        </w:rPr>
        <w:t xml:space="preserve">C. </w:t>
      </w:r>
      <w:r w:rsidRPr="002C4DB5">
        <w:rPr>
          <w:rFonts w:cs="Times New Roman"/>
          <w:bCs/>
          <w:szCs w:val="24"/>
        </w:rPr>
        <w:t>Hình a.</w:t>
      </w:r>
      <w:r w:rsidRPr="002C4DB5">
        <w:rPr>
          <w:rStyle w:val="YoungMixChar"/>
          <w:b/>
          <w:szCs w:val="24"/>
        </w:rPr>
        <w:tab/>
      </w:r>
      <w:r w:rsidRPr="00357D44">
        <w:rPr>
          <w:rStyle w:val="YoungMixChar"/>
          <w:b/>
          <w:color w:val="0070C0"/>
          <w:szCs w:val="24"/>
        </w:rPr>
        <w:t xml:space="preserve">D. </w:t>
      </w:r>
      <w:r w:rsidRPr="002C4DB5">
        <w:rPr>
          <w:rFonts w:cs="Times New Roman"/>
          <w:bCs/>
          <w:szCs w:val="24"/>
        </w:rPr>
        <w:t>Hình b.</w:t>
      </w:r>
    </w:p>
    <w:tbl>
      <w:tblPr>
        <w:tblStyle w:val="Header"/>
        <w:tblW w:w="0" w:type="auto"/>
        <w:tblInd w:w="-95" w:type="dxa"/>
        <w:tblLook w:val="04A0" w:firstRow="1" w:lastRow="0" w:firstColumn="1" w:lastColumn="0" w:noHBand="0" w:noVBand="1"/>
      </w:tblPr>
      <w:tblGrid>
        <w:gridCol w:w="6480"/>
        <w:gridCol w:w="3951"/>
      </w:tblGrid>
      <w:tr w:rsidR="00F1489C" w:rsidRPr="002C4DB5" w14:paraId="02A29BEB" w14:textId="77777777" w:rsidTr="00A46561">
        <w:tc>
          <w:tcPr>
            <w:tcW w:w="6480" w:type="dxa"/>
          </w:tcPr>
          <w:p w14:paraId="1C922AC0" w14:textId="77777777" w:rsidR="00F1489C" w:rsidRPr="002C4DB5" w:rsidRDefault="00F1489C" w:rsidP="00A46561">
            <w:pPr>
              <w:spacing w:before="120" w:line="276" w:lineRule="auto"/>
              <w:rPr>
                <w:rFonts w:cs="Times New Roman"/>
                <w:szCs w:val="24"/>
              </w:rPr>
            </w:pPr>
            <w:r w:rsidRPr="00357D44">
              <w:rPr>
                <w:rFonts w:cs="Times New Roman"/>
                <w:b/>
                <w:color w:val="C00000"/>
                <w:szCs w:val="24"/>
              </w:rPr>
              <w:lastRenderedPageBreak/>
              <w:t>Câu 11.</w:t>
            </w:r>
            <w:r w:rsidRPr="002C4DB5">
              <w:rPr>
                <w:rFonts w:cs="Times New Roman"/>
                <w:b/>
                <w:szCs w:val="24"/>
              </w:rPr>
              <w:t xml:space="preserve"> </w:t>
            </w:r>
            <w:r w:rsidRPr="002C4DB5">
              <w:rPr>
                <w:rFonts w:cs="Times New Roman"/>
                <w:szCs w:val="24"/>
              </w:rPr>
              <w:t xml:space="preserve">Một chất điểm dao động điều hòa theo phương nằm ngang quanh vị trí cân bằng O, với biên độ </w:t>
            </w:r>
            <w:r w:rsidRPr="00357D44">
              <w:rPr>
                <w:rFonts w:cs="Times New Roman"/>
                <w:b/>
                <w:color w:val="0070C0"/>
                <w:szCs w:val="24"/>
              </w:rPr>
              <w:t xml:space="preserve">A. </w:t>
            </w:r>
            <w:r w:rsidRPr="002C4DB5">
              <w:rPr>
                <w:rFonts w:cs="Times New Roman"/>
                <w:szCs w:val="24"/>
              </w:rPr>
              <w:t>Hình bên là đồ thị biểu diễn sự phụ thuộc của gia tốc a của chất điểm theo thời gian t. Lấy π</w:t>
            </w:r>
            <w:r w:rsidRPr="002C4DB5">
              <w:rPr>
                <w:rFonts w:cs="Times New Roman"/>
                <w:szCs w:val="24"/>
                <w:vertAlign w:val="superscript"/>
              </w:rPr>
              <w:t>2</w:t>
            </w:r>
            <w:r w:rsidRPr="002C4DB5">
              <w:rPr>
                <w:rFonts w:cs="Times New Roman"/>
                <w:szCs w:val="24"/>
              </w:rPr>
              <w:t xml:space="preserve"> = 10. Phương trình li độ dao động của chất điểm theo thời gian t (t tính bằng giây) là</w:t>
            </w:r>
          </w:p>
          <w:p w14:paraId="2E7EBDA0" w14:textId="77777777" w:rsidR="00F1489C" w:rsidRPr="002C4DB5" w:rsidRDefault="00F1489C" w:rsidP="00A46561">
            <w:pPr>
              <w:spacing w:line="276" w:lineRule="auto"/>
              <w:rPr>
                <w:rFonts w:cs="Times New Roman"/>
                <w:b/>
                <w:szCs w:val="24"/>
              </w:rPr>
            </w:pPr>
          </w:p>
        </w:tc>
        <w:tc>
          <w:tcPr>
            <w:tcW w:w="3951" w:type="dxa"/>
          </w:tcPr>
          <w:p w14:paraId="4F3D6D9A" w14:textId="77777777" w:rsidR="00F1489C" w:rsidRPr="002C4DB5" w:rsidRDefault="00F1489C" w:rsidP="00A46561">
            <w:pPr>
              <w:spacing w:line="276" w:lineRule="auto"/>
              <w:rPr>
                <w:rFonts w:cs="Times New Roman"/>
                <w:b/>
                <w:szCs w:val="24"/>
              </w:rPr>
            </w:pPr>
            <w:r w:rsidRPr="002C4DB5">
              <w:rPr>
                <w:rFonts w:cs="Times New Roman"/>
                <w:noProof/>
                <w:szCs w:val="24"/>
              </w:rPr>
              <w:drawing>
                <wp:inline distT="0" distB="0" distL="0" distR="0" wp14:anchorId="4C2E4C19" wp14:editId="272A4B7A">
                  <wp:extent cx="2323054" cy="1333740"/>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4"/>
                          <a:stretch>
                            <a:fillRect/>
                          </a:stretch>
                        </pic:blipFill>
                        <pic:spPr>
                          <a:xfrm>
                            <a:off x="0" y="0"/>
                            <a:ext cx="2368496" cy="1359830"/>
                          </a:xfrm>
                          <a:prstGeom prst="rect">
                            <a:avLst/>
                          </a:prstGeom>
                        </pic:spPr>
                      </pic:pic>
                    </a:graphicData>
                  </a:graphic>
                </wp:inline>
              </w:drawing>
            </w:r>
          </w:p>
        </w:tc>
      </w:tr>
    </w:tbl>
    <w:p w14:paraId="33443A39" w14:textId="77777777" w:rsidR="00F1489C" w:rsidRPr="002C4DB5" w:rsidRDefault="00F1489C" w:rsidP="00A46561">
      <w:pPr>
        <w:tabs>
          <w:tab w:val="left" w:pos="283"/>
          <w:tab w:val="left" w:pos="5528"/>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14"/>
          <w:szCs w:val="24"/>
        </w:rPr>
        <w:object w:dxaOrig="2740" w:dyaOrig="400" w14:anchorId="63C36A86">
          <v:shape id="_x0000_i1284" type="#_x0000_t75" style="width:137pt;height:20.4pt" o:ole="">
            <v:imagedata r:id="rId695" o:title=""/>
          </v:shape>
          <o:OLEObject Type="Embed" ProgID="Equation.DSMT4" ShapeID="_x0000_i1284" DrawAspect="Content" ObjectID="_1823634131" r:id="rId696"/>
        </w:object>
      </w:r>
      <w:r w:rsidRPr="002C4DB5">
        <w:rPr>
          <w:rStyle w:val="YoungMixChar"/>
          <w:b/>
          <w:szCs w:val="24"/>
        </w:rPr>
        <w:tab/>
      </w:r>
      <w:r w:rsidRPr="00357D44">
        <w:rPr>
          <w:rStyle w:val="YoungMixChar"/>
          <w:b/>
          <w:color w:val="0070C0"/>
          <w:szCs w:val="24"/>
        </w:rPr>
        <w:t xml:space="preserve">B. </w:t>
      </w:r>
      <w:r w:rsidRPr="002C4DB5">
        <w:rPr>
          <w:rFonts w:cs="Times New Roman"/>
          <w:position w:val="-14"/>
          <w:szCs w:val="24"/>
        </w:rPr>
        <w:object w:dxaOrig="2880" w:dyaOrig="400" w14:anchorId="5ADA94A2">
          <v:shape id="_x0000_i1285" type="#_x0000_t75" style="width:2in;height:20.4pt" o:ole="">
            <v:imagedata r:id="rId697" o:title=""/>
          </v:shape>
          <o:OLEObject Type="Embed" ProgID="Equation.DSMT4" ShapeID="_x0000_i1285" DrawAspect="Content" ObjectID="_1823634132" r:id="rId698"/>
        </w:object>
      </w:r>
    </w:p>
    <w:p w14:paraId="5B7A6ADC" w14:textId="77777777" w:rsidR="00F1489C" w:rsidRPr="002C4DB5" w:rsidRDefault="00F1489C" w:rsidP="00A46561">
      <w:pPr>
        <w:tabs>
          <w:tab w:val="left" w:pos="283"/>
          <w:tab w:val="left" w:pos="5528"/>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position w:val="-14"/>
          <w:szCs w:val="24"/>
        </w:rPr>
        <w:object w:dxaOrig="2780" w:dyaOrig="400" w14:anchorId="0E84F1A8">
          <v:shape id="_x0000_i1286" type="#_x0000_t75" style="width:139.7pt;height:20.4pt" o:ole="">
            <v:imagedata r:id="rId699" o:title=""/>
          </v:shape>
          <o:OLEObject Type="Embed" ProgID="Equation.DSMT4" ShapeID="_x0000_i1286" DrawAspect="Content" ObjectID="_1823634133" r:id="rId700"/>
        </w:object>
      </w:r>
      <w:r w:rsidRPr="002C4DB5">
        <w:rPr>
          <w:rStyle w:val="YoungMixChar"/>
          <w:b/>
          <w:szCs w:val="24"/>
        </w:rPr>
        <w:tab/>
      </w:r>
      <w:r w:rsidRPr="00357D44">
        <w:rPr>
          <w:rStyle w:val="YoungMixChar"/>
          <w:b/>
          <w:color w:val="0070C0"/>
          <w:szCs w:val="24"/>
        </w:rPr>
        <w:t xml:space="preserve">D. </w:t>
      </w:r>
      <w:r w:rsidRPr="002C4DB5">
        <w:rPr>
          <w:rFonts w:cs="Times New Roman"/>
          <w:position w:val="-14"/>
          <w:szCs w:val="24"/>
        </w:rPr>
        <w:object w:dxaOrig="2520" w:dyaOrig="400" w14:anchorId="1D37759A">
          <v:shape id="_x0000_i1287" type="#_x0000_t75" style="width:126.8pt;height:20.4pt" o:ole="">
            <v:imagedata r:id="rId701" o:title=""/>
          </v:shape>
          <o:OLEObject Type="Embed" ProgID="Equation.DSMT4" ShapeID="_x0000_i1287" DrawAspect="Content" ObjectID="_1823634134" r:id="rId702"/>
        </w:object>
      </w:r>
    </w:p>
    <w:p w14:paraId="026255B7" w14:textId="77777777" w:rsidR="00F1489C" w:rsidRPr="002C4DB5" w:rsidRDefault="00F1489C" w:rsidP="00A46561">
      <w:pPr>
        <w:spacing w:line="276" w:lineRule="auto"/>
        <w:rPr>
          <w:rFonts w:cs="Times New Roman"/>
          <w:b/>
          <w:szCs w:val="24"/>
        </w:rPr>
      </w:pPr>
      <w:r w:rsidRPr="00357D44">
        <w:rPr>
          <w:rFonts w:cs="Times New Roman"/>
          <w:b/>
          <w:color w:val="C00000"/>
          <w:szCs w:val="24"/>
        </w:rPr>
        <w:t>Câu 12.</w:t>
      </w:r>
      <w:r w:rsidRPr="002C4DB5">
        <w:rPr>
          <w:rFonts w:cs="Times New Roman"/>
          <w:b/>
          <w:szCs w:val="24"/>
        </w:rPr>
        <w:t xml:space="preserve"> </w:t>
      </w:r>
      <w:r w:rsidRPr="002C4DB5">
        <w:rPr>
          <w:rFonts w:eastAsia="Calibri" w:cs="Times New Roman"/>
          <w:szCs w:val="24"/>
        </w:rPr>
        <w:t xml:space="preserve">Một vệ tinh nhân tạo chuyển động ở độ cao </w:t>
      </w:r>
      <w:r w:rsidRPr="002C4DB5">
        <w:rPr>
          <w:rFonts w:cs="Times New Roman"/>
          <w:szCs w:val="24"/>
        </w:rPr>
        <w:t>2,02.10</w:t>
      </w:r>
      <w:r w:rsidRPr="002C4DB5">
        <w:rPr>
          <w:rFonts w:cs="Times New Roman"/>
          <w:szCs w:val="24"/>
          <w:vertAlign w:val="superscript"/>
        </w:rPr>
        <w:t>7</w:t>
      </w:r>
      <w:r w:rsidRPr="002C4DB5">
        <w:rPr>
          <w:rFonts w:cs="Times New Roman"/>
          <w:szCs w:val="24"/>
        </w:rPr>
        <w:t xml:space="preserve"> m</w:t>
      </w:r>
      <w:r w:rsidRPr="002C4DB5">
        <w:rPr>
          <w:rFonts w:eastAsia="Calibri" w:cs="Times New Roman"/>
          <w:szCs w:val="24"/>
        </w:rPr>
        <w:t xml:space="preserve"> so với mặt đất phát sóng vô tuyến giống nhau theo mọi hướng với công suất bằng 25 kW. Bỏ qua sự hấp thụ sóng của khí quyển, cường độ sóng nhận được bởi một máy thu vô tuyến đặt tại mặt đất do vệ tinh này truyền tới có giá trị lớn nhất bằng </w:t>
      </w:r>
    </w:p>
    <w:p w14:paraId="117EEE27" w14:textId="77777777" w:rsidR="00F1489C" w:rsidRPr="002C4DB5" w:rsidRDefault="00F1489C" w:rsidP="00A46561">
      <w:pPr>
        <w:tabs>
          <w:tab w:val="left" w:pos="283"/>
          <w:tab w:val="left" w:pos="2906"/>
          <w:tab w:val="left" w:pos="5528"/>
          <w:tab w:val="left" w:pos="8150"/>
        </w:tabs>
        <w:spacing w:before="120" w:line="276" w:lineRule="auto"/>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3,72.10</w:t>
      </w:r>
      <w:r w:rsidRPr="002C4DB5">
        <w:rPr>
          <w:rFonts w:cs="Times New Roman"/>
          <w:szCs w:val="24"/>
          <w:vertAlign w:val="superscript"/>
        </w:rPr>
        <w:t>-12</w:t>
      </w:r>
      <w:r w:rsidRPr="002C4DB5">
        <w:rPr>
          <w:rFonts w:cs="Times New Roman"/>
          <w:szCs w:val="24"/>
        </w:rPr>
        <w:t xml:space="preserve"> W/m</w:t>
      </w:r>
      <w:r w:rsidRPr="002C4DB5">
        <w:rPr>
          <w:rFonts w:cs="Times New Roman"/>
          <w:szCs w:val="24"/>
          <w:vertAlign w:val="superscript"/>
        </w:rPr>
        <w:t>2</w:t>
      </w:r>
      <w:r w:rsidRPr="002C4DB5">
        <w:rPr>
          <w:rFonts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szCs w:val="24"/>
        </w:rPr>
        <w:t>9,76.10</w:t>
      </w:r>
      <w:r w:rsidRPr="002C4DB5">
        <w:rPr>
          <w:rFonts w:cs="Times New Roman"/>
          <w:szCs w:val="24"/>
          <w:vertAlign w:val="superscript"/>
        </w:rPr>
        <w:t>-12</w:t>
      </w:r>
      <w:r w:rsidRPr="002C4DB5">
        <w:rPr>
          <w:rFonts w:cs="Times New Roman"/>
          <w:szCs w:val="24"/>
        </w:rPr>
        <w:t xml:space="preserve"> W/m</w:t>
      </w:r>
      <w:r w:rsidRPr="002C4DB5">
        <w:rPr>
          <w:rFonts w:cs="Times New Roman"/>
          <w:szCs w:val="24"/>
          <w:vertAlign w:val="superscript"/>
        </w:rPr>
        <w:t>2</w:t>
      </w:r>
      <w:r w:rsidRPr="002C4DB5">
        <w:rPr>
          <w:rFonts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szCs w:val="24"/>
        </w:rPr>
        <w:t>2,44.10</w:t>
      </w:r>
      <w:r w:rsidRPr="002C4DB5">
        <w:rPr>
          <w:rFonts w:cs="Times New Roman"/>
          <w:szCs w:val="24"/>
          <w:vertAlign w:val="superscript"/>
        </w:rPr>
        <w:t>-12</w:t>
      </w:r>
      <w:r w:rsidRPr="002C4DB5">
        <w:rPr>
          <w:rFonts w:cs="Times New Roman"/>
          <w:szCs w:val="24"/>
        </w:rPr>
        <w:t xml:space="preserve"> W/m</w:t>
      </w:r>
      <w:r w:rsidRPr="002C4DB5">
        <w:rPr>
          <w:rFonts w:cs="Times New Roman"/>
          <w:szCs w:val="24"/>
          <w:vertAlign w:val="superscript"/>
        </w:rPr>
        <w:t>2</w:t>
      </w:r>
      <w:r w:rsidRPr="002C4DB5">
        <w:rPr>
          <w:rFonts w:cs="Times New Roman"/>
          <w:szCs w:val="24"/>
        </w:rPr>
        <w:t>.</w:t>
      </w:r>
      <w:r w:rsidRPr="002C4DB5">
        <w:rPr>
          <w:rStyle w:val="YoungMixChar"/>
          <w:b/>
          <w:szCs w:val="24"/>
        </w:rPr>
        <w:tab/>
      </w:r>
      <w:r w:rsidRPr="00357D44">
        <w:rPr>
          <w:rStyle w:val="YoungMixChar"/>
          <w:b/>
          <w:color w:val="0070C0"/>
          <w:szCs w:val="24"/>
        </w:rPr>
        <w:t xml:space="preserve">D. </w:t>
      </w:r>
      <w:r w:rsidRPr="002C4DB5">
        <w:rPr>
          <w:rFonts w:cs="Times New Roman"/>
          <w:szCs w:val="24"/>
        </w:rPr>
        <w:t>4,88.10</w:t>
      </w:r>
      <w:r w:rsidRPr="002C4DB5">
        <w:rPr>
          <w:rFonts w:cs="Times New Roman"/>
          <w:szCs w:val="24"/>
          <w:vertAlign w:val="superscript"/>
        </w:rPr>
        <w:t>-12</w:t>
      </w:r>
      <w:r w:rsidRPr="002C4DB5">
        <w:rPr>
          <w:rFonts w:cs="Times New Roman"/>
          <w:szCs w:val="24"/>
        </w:rPr>
        <w:t xml:space="preserve"> W/m</w:t>
      </w:r>
      <w:r w:rsidRPr="002C4DB5">
        <w:rPr>
          <w:rFonts w:cs="Times New Roman"/>
          <w:szCs w:val="24"/>
          <w:vertAlign w:val="superscript"/>
        </w:rPr>
        <w:t>2</w:t>
      </w:r>
      <w:r w:rsidRPr="002C4DB5">
        <w:rPr>
          <w:rFonts w:cs="Times New Roman"/>
          <w:szCs w:val="24"/>
        </w:rPr>
        <w:t>.</w:t>
      </w:r>
    </w:p>
    <w:tbl>
      <w:tblPr>
        <w:tblStyle w:val="Header"/>
        <w:tblW w:w="0" w:type="auto"/>
        <w:tblInd w:w="-95" w:type="dxa"/>
        <w:tblLook w:val="04A0" w:firstRow="1" w:lastRow="0" w:firstColumn="1" w:lastColumn="0" w:noHBand="0" w:noVBand="1"/>
      </w:tblPr>
      <w:tblGrid>
        <w:gridCol w:w="6030"/>
        <w:gridCol w:w="4401"/>
      </w:tblGrid>
      <w:tr w:rsidR="00F1489C" w:rsidRPr="002C4DB5" w14:paraId="286A58A1" w14:textId="77777777" w:rsidTr="00A46561">
        <w:tc>
          <w:tcPr>
            <w:tcW w:w="6030" w:type="dxa"/>
          </w:tcPr>
          <w:p w14:paraId="4D830923" w14:textId="77777777" w:rsidR="00F1489C" w:rsidRPr="002C4DB5" w:rsidRDefault="00F1489C" w:rsidP="00A46561">
            <w:pPr>
              <w:widowControl w:val="0"/>
              <w:tabs>
                <w:tab w:val="left" w:pos="900"/>
                <w:tab w:val="left" w:pos="1080"/>
              </w:tabs>
              <w:autoSpaceDE w:val="0"/>
              <w:autoSpaceDN w:val="0"/>
              <w:adjustRightInd w:val="0"/>
              <w:spacing w:before="120" w:line="276" w:lineRule="auto"/>
              <w:rPr>
                <w:rFonts w:cs="Times New Roman"/>
                <w:szCs w:val="24"/>
                <w:lang w:val="nl-NL"/>
              </w:rPr>
            </w:pPr>
            <w:r w:rsidRPr="00357D44">
              <w:rPr>
                <w:rFonts w:cs="Times New Roman"/>
                <w:b/>
                <w:color w:val="C00000"/>
                <w:szCs w:val="24"/>
              </w:rPr>
              <w:t>Câu 13.</w:t>
            </w:r>
            <w:r w:rsidRPr="002C4DB5">
              <w:rPr>
                <w:rFonts w:cs="Times New Roman"/>
                <w:b/>
                <w:szCs w:val="24"/>
              </w:rPr>
              <w:t xml:space="preserve"> </w:t>
            </w:r>
            <w:r w:rsidRPr="002C4DB5">
              <w:rPr>
                <w:rFonts w:cs="Times New Roman"/>
                <w:szCs w:val="24"/>
                <w:lang w:val="nl-NL"/>
              </w:rPr>
              <w:t>Một thí nghiệm khảo sát hiện tượng sóng dừng trên dây được thực hiện như hình bên. Các điểm trên dây mà sóng tới và sóng phản xạ ngược pha là</w:t>
            </w:r>
          </w:p>
          <w:p w14:paraId="370272AF" w14:textId="77777777" w:rsidR="00F1489C" w:rsidRPr="002C4DB5" w:rsidRDefault="00F1489C" w:rsidP="00A46561">
            <w:pPr>
              <w:tabs>
                <w:tab w:val="left" w:pos="283"/>
                <w:tab w:val="left" w:pos="2906"/>
                <w:tab w:val="left" w:pos="5528"/>
                <w:tab w:val="left" w:pos="8150"/>
              </w:tabs>
              <w:spacing w:line="276" w:lineRule="auto"/>
              <w:rPr>
                <w:rStyle w:val="YoungMixChar"/>
                <w:b/>
                <w:szCs w:val="24"/>
              </w:rPr>
            </w:pPr>
            <w:r w:rsidRPr="002C4DB5">
              <w:rPr>
                <w:rStyle w:val="YoungMixChar"/>
                <w:b/>
                <w:szCs w:val="24"/>
              </w:rPr>
              <w:t xml:space="preserve">  </w:t>
            </w:r>
            <w:r w:rsidRPr="00357D44">
              <w:rPr>
                <w:rStyle w:val="YoungMixChar"/>
                <w:b/>
                <w:color w:val="0070C0"/>
                <w:szCs w:val="24"/>
              </w:rPr>
              <w:t xml:space="preserve">A. </w:t>
            </w:r>
            <w:r w:rsidRPr="002C4DB5">
              <w:rPr>
                <w:rFonts w:cs="Times New Roman"/>
                <w:szCs w:val="24"/>
                <w:lang w:val="nl-NL"/>
              </w:rPr>
              <w:t>A và Q.</w:t>
            </w:r>
            <w:r w:rsidRPr="002C4DB5">
              <w:rPr>
                <w:rStyle w:val="YoungMixChar"/>
                <w:b/>
                <w:szCs w:val="24"/>
              </w:rPr>
              <w:tab/>
            </w:r>
            <w:r w:rsidRPr="00357D44">
              <w:rPr>
                <w:rStyle w:val="YoungMixChar"/>
                <w:b/>
                <w:color w:val="0070C0"/>
                <w:szCs w:val="24"/>
              </w:rPr>
              <w:t xml:space="preserve">B. </w:t>
            </w:r>
            <w:r w:rsidRPr="002C4DB5">
              <w:rPr>
                <w:rFonts w:cs="Times New Roman"/>
                <w:szCs w:val="24"/>
                <w:lang w:val="nl-NL"/>
              </w:rPr>
              <w:t>M và N.</w:t>
            </w:r>
            <w:r w:rsidRPr="002C4DB5">
              <w:rPr>
                <w:rStyle w:val="YoungMixChar"/>
                <w:b/>
                <w:szCs w:val="24"/>
              </w:rPr>
              <w:tab/>
            </w:r>
          </w:p>
          <w:p w14:paraId="73F67DC9" w14:textId="77777777" w:rsidR="00F1489C" w:rsidRPr="002C4DB5" w:rsidRDefault="00F1489C" w:rsidP="00A46561">
            <w:pPr>
              <w:tabs>
                <w:tab w:val="left" w:pos="283"/>
                <w:tab w:val="left" w:pos="2906"/>
                <w:tab w:val="left" w:pos="5528"/>
                <w:tab w:val="left" w:pos="8150"/>
              </w:tabs>
              <w:spacing w:line="276" w:lineRule="auto"/>
              <w:rPr>
                <w:rFonts w:cs="Times New Roman"/>
                <w:szCs w:val="24"/>
              </w:rPr>
            </w:pPr>
            <w:r w:rsidRPr="002C4DB5">
              <w:rPr>
                <w:rStyle w:val="YoungMixChar"/>
                <w:b/>
                <w:szCs w:val="24"/>
              </w:rPr>
              <w:t xml:space="preserve">  </w:t>
            </w:r>
            <w:r w:rsidRPr="00357D44">
              <w:rPr>
                <w:rStyle w:val="YoungMixChar"/>
                <w:b/>
                <w:color w:val="0070C0"/>
                <w:szCs w:val="24"/>
              </w:rPr>
              <w:t xml:space="preserve">C. </w:t>
            </w:r>
            <w:r w:rsidRPr="002C4DB5">
              <w:rPr>
                <w:rFonts w:cs="Times New Roman"/>
                <w:szCs w:val="24"/>
                <w:lang w:val="nl-NL"/>
              </w:rPr>
              <w:t>M và Q.</w:t>
            </w:r>
            <w:r w:rsidRPr="002C4DB5">
              <w:rPr>
                <w:rStyle w:val="YoungMixChar"/>
                <w:b/>
                <w:szCs w:val="24"/>
              </w:rPr>
              <w:tab/>
            </w:r>
            <w:r w:rsidRPr="00357D44">
              <w:rPr>
                <w:rStyle w:val="YoungMixChar"/>
                <w:b/>
                <w:color w:val="0070C0"/>
                <w:szCs w:val="24"/>
              </w:rPr>
              <w:t xml:space="preserve">D. </w:t>
            </w:r>
            <w:r w:rsidRPr="002C4DB5">
              <w:rPr>
                <w:rFonts w:cs="Times New Roman"/>
                <w:szCs w:val="24"/>
                <w:lang w:val="nl-NL"/>
              </w:rPr>
              <w:t>N và Q.</w:t>
            </w:r>
          </w:p>
        </w:tc>
        <w:tc>
          <w:tcPr>
            <w:tcW w:w="4401" w:type="dxa"/>
          </w:tcPr>
          <w:p w14:paraId="52447C88" w14:textId="77777777" w:rsidR="00F1489C" w:rsidRPr="002C4DB5" w:rsidRDefault="00F1489C" w:rsidP="00A46561">
            <w:pPr>
              <w:widowControl w:val="0"/>
              <w:tabs>
                <w:tab w:val="left" w:pos="900"/>
                <w:tab w:val="left" w:pos="1080"/>
              </w:tabs>
              <w:autoSpaceDE w:val="0"/>
              <w:autoSpaceDN w:val="0"/>
              <w:adjustRightInd w:val="0"/>
              <w:spacing w:before="120" w:line="276" w:lineRule="auto"/>
              <w:jc w:val="center"/>
              <w:rPr>
                <w:rFonts w:cs="Times New Roman"/>
                <w:b/>
                <w:szCs w:val="24"/>
              </w:rPr>
            </w:pPr>
            <w:r w:rsidRPr="002C4DB5">
              <w:rPr>
                <w:rFonts w:cs="Times New Roman"/>
                <w:noProof/>
                <w:szCs w:val="24"/>
              </w:rPr>
              <mc:AlternateContent>
                <mc:Choice Requires="wps">
                  <w:drawing>
                    <wp:anchor distT="0" distB="0" distL="114300" distR="114300" simplePos="0" relativeHeight="251741184" behindDoc="0" locked="0" layoutInCell="1" allowOverlap="1" wp14:anchorId="1C9E4C7B" wp14:editId="7FE8D742">
                      <wp:simplePos x="0" y="0"/>
                      <wp:positionH relativeFrom="column">
                        <wp:posOffset>845185</wp:posOffset>
                      </wp:positionH>
                      <wp:positionV relativeFrom="paragraph">
                        <wp:posOffset>392798</wp:posOffset>
                      </wp:positionV>
                      <wp:extent cx="250257" cy="192505"/>
                      <wp:effectExtent l="0" t="0" r="16510" b="17145"/>
                      <wp:wrapNone/>
                      <wp:docPr id="76" name="Rectangle 76"/>
                      <wp:cNvGraphicFramePr/>
                      <a:graphic xmlns:a="http://schemas.openxmlformats.org/drawingml/2006/main">
                        <a:graphicData uri="http://schemas.microsoft.com/office/word/2010/wordprocessingShape">
                          <wps:wsp>
                            <wps:cNvSpPr/>
                            <wps:spPr>
                              <a:xfrm>
                                <a:off x="0" y="0"/>
                                <a:ext cx="250257" cy="19250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6" o:spid="_x0000_s1026" style="position:absolute;margin-left:66.55pt;margin-top:30.95pt;width:19.7pt;height:15.1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RGunjwIAAK0FAAAOAAAAZHJzL2Uyb0RvYy54bWysVMFu2zAMvQ/YPwi6r7aDpF2DOkWQosOA oi2aDj0rshQbkEVNUuJkXz9Ksp2uK3YoloMiiuQj+Uzy6vrQKrIX1jWgS1qc5ZQIzaFq9LakP55v v3ylxHmmK6ZAi5IehaPXi8+frjozFxOoQVXCEgTRbt6Zktbem3mWOV6LlrkzMEKjUoJtmUfRbrPK sg7RW5VN8vw868BWxgIXzuHrTVLSRcSXUnD/IKUTnqiSYm4+njaem3Bmiys231pm6ob3abAPZNGy RmPQEeqGeUZ2tvkLqm24BQfSn3FoM5Cy4SLWgNUU+Ztq1jUzItaC5Dgz0uT+Hyy/3z9a0lQlvTin RLMWv9ETssb0VgmCb0hQZ9wc7dbm0faSw2uo9iBtG/6xDnKIpB5HUsXBE46Pk1k+mV1QwlFVXKI0 C5jZydlY578JaEm4lNRi9Egl2985n0wHkxDLgWqq20apKIQ+EStlyZ7hF95six78DyulP+SIOQbP LNSfKo43f1Qi4Cn9JCRSF2qMCcemPSXDOBfaF0lVs0qkHGc5/oYsh/QjIREwIEusbsTuAQbLBDJg J3p6++AqYs+Pzvm/EkvOo0eMDNqPzm2jwb4HoLCqPnKyH0hK1ASWNlAdsbEspIlzht82+HnvmPOP zOKI4TDi2vAPeEgFXUmhv1FSg/313nuwx85HLSUdjmxJ3c8ds4IS9V3jTFwW02mY8ShMZxcTFOxr zea1Ru/aFWDPFLigDI/XYO/VcJUW2hfcLssQFVVMc4xdUu7tIKx8WiW4n7hYLqMZzrVh/k6vDQ/g gdXQvs+HF2ZN3+Meh+MehvFm8zetnmyDp4blzoNs4hyceO35xp0QG6ffX2HpvJaj1WnLLn4DAAD/ /wMAUEsDBBQABgAIAAAAIQA/dfyz3wAAAAkBAAAPAAAAZHJzL2Rvd25yZXYueG1sTI9RS8MwFIXf Bf9DuIJvLm2Gm61Nh4gigg9zE7bHu+amLTZJadKu/nuzJ3083I9zvltsZtOxiQbfOishXSTAyFZO tbaW8LV/vXsA5gNahZ2zJOGHPGzK66sCc+XO9pOmXahZLLE+RwlNCH3Oua8aMugXricbb9oNBkOM Q83VgOdYbjoukmTFDbY2LjTY03ND1fduNBKOGt/2L+/+g2sx6azdjge9HqW8vZmfHoEFmsMfDBf9 qA5ldDq50SrPupiXyzSiElZpBuwCrMU9sJOETAjgZcH/f1D+AgAA//8DAFBLAQItABQABgAIAAAA IQC2gziS/gAAAOEBAAATAAAAAAAAAAAAAAAAAAAAAABbQ29udGVudF9UeXBlc10ueG1sUEsBAi0A FAAGAAgAAAAhADj9If/WAAAAlAEAAAsAAAAAAAAAAAAAAAAALwEAAF9yZWxzLy5yZWxzUEsBAi0A FAAGAAgAAAAhAB9Ea6ePAgAArQUAAA4AAAAAAAAAAAAAAAAALgIAAGRycy9lMm9Eb2MueG1sUEsB Ai0AFAAGAAgAAAAhAD91/LPfAAAACQEAAA8AAAAAAAAAAAAAAAAA6QQAAGRycy9kb3ducmV2Lnht bFBLBQYAAAAABAAEAPMAAAD1BQAAAAA= " fillcolor="white [3212]" strokecolor="white [3212]" strokeweight="1pt"/>
                  </w:pict>
                </mc:Fallback>
              </mc:AlternateContent>
            </w:r>
            <w:r w:rsidRPr="002C4DB5">
              <w:rPr>
                <w:rFonts w:cs="Times New Roman"/>
                <w:noProof/>
                <w:szCs w:val="24"/>
              </w:rPr>
              <w:drawing>
                <wp:inline distT="0" distB="0" distL="0" distR="0" wp14:anchorId="2296F13F" wp14:editId="13B1B184">
                  <wp:extent cx="2254250" cy="867410"/>
                  <wp:effectExtent l="0" t="0" r="0" b="8890"/>
                  <wp:docPr id="81" name="Picture 81" descr="A black and white diagram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107290" name="Picture 18" descr="A black and white diagram  Description automatically generated with medium confidence"/>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2254250" cy="867410"/>
                          </a:xfrm>
                          <a:prstGeom prst="rect">
                            <a:avLst/>
                          </a:prstGeom>
                          <a:noFill/>
                          <a:ln>
                            <a:noFill/>
                          </a:ln>
                        </pic:spPr>
                      </pic:pic>
                    </a:graphicData>
                  </a:graphic>
                </wp:inline>
              </w:drawing>
            </w:r>
          </w:p>
        </w:tc>
      </w:tr>
    </w:tbl>
    <w:p w14:paraId="12D6EF8F" w14:textId="77777777" w:rsidR="00F1489C" w:rsidRPr="002C4DB5" w:rsidRDefault="00F1489C" w:rsidP="00A46561">
      <w:pPr>
        <w:pStyle w:val="ListParagraph"/>
        <w:tabs>
          <w:tab w:val="left" w:pos="810"/>
          <w:tab w:val="left" w:pos="990"/>
        </w:tabs>
        <w:spacing w:line="276" w:lineRule="auto"/>
        <w:ind w:left="0"/>
        <w:jc w:val="both"/>
        <w:rPr>
          <w:sz w:val="24"/>
          <w:szCs w:val="24"/>
          <w:lang w:val="pt-BR"/>
        </w:rPr>
      </w:pPr>
      <w:r w:rsidRPr="00357D44">
        <w:rPr>
          <w:b/>
          <w:color w:val="C00000"/>
          <w:sz w:val="24"/>
          <w:szCs w:val="24"/>
        </w:rPr>
        <w:t>Câu 14.</w:t>
      </w:r>
      <w:r w:rsidRPr="002C4DB5">
        <w:rPr>
          <w:b/>
          <w:sz w:val="24"/>
          <w:szCs w:val="24"/>
        </w:rPr>
        <w:t xml:space="preserve"> </w:t>
      </w:r>
      <w:r w:rsidRPr="002C4DB5">
        <w:rPr>
          <w:sz w:val="24"/>
          <w:szCs w:val="24"/>
          <w:lang w:val="pt-BR"/>
        </w:rPr>
        <w:t>Một vật dao động theo phương trình x =</w:t>
      </w:r>
      <w:r w:rsidRPr="002C4DB5">
        <w:rPr>
          <w:position w:val="-28"/>
          <w:sz w:val="24"/>
          <w:szCs w:val="24"/>
          <w:lang w:val="pt-BR"/>
        </w:rPr>
        <w:object w:dxaOrig="1620" w:dyaOrig="680" w14:anchorId="73A757EE">
          <v:shape id="_x0000_i1288" type="#_x0000_t75" style="width:81.65pt;height:33.85pt" o:ole="">
            <v:imagedata r:id="rId704" o:title=""/>
          </v:shape>
          <o:OLEObject Type="Embed" ProgID="Equation.DSMT4" ShapeID="_x0000_i1288" DrawAspect="Content" ObjectID="_1823634135" r:id="rId705"/>
        </w:object>
      </w:r>
      <w:r w:rsidRPr="002C4DB5">
        <w:rPr>
          <w:sz w:val="24"/>
          <w:szCs w:val="24"/>
          <w:lang w:val="pt-BR"/>
        </w:rPr>
        <w:t>(cm). Pha của dao động tại thời điểm t là</w:t>
      </w:r>
    </w:p>
    <w:p w14:paraId="5AB0F6F9" w14:textId="77777777" w:rsidR="00F1489C" w:rsidRPr="002C4DB5" w:rsidRDefault="00F1489C" w:rsidP="00A46561">
      <w:pPr>
        <w:tabs>
          <w:tab w:val="left" w:pos="810"/>
          <w:tab w:val="left" w:pos="990"/>
        </w:tabs>
        <w:spacing w:line="276" w:lineRule="auto"/>
        <w:ind w:firstLine="270"/>
        <w:rPr>
          <w:rFonts w:cs="Times New Roman"/>
          <w:szCs w:val="24"/>
          <w:lang w:val="pt-BR"/>
        </w:rPr>
      </w:pPr>
      <w:r w:rsidRPr="00357D44">
        <w:rPr>
          <w:rFonts w:cs="Times New Roman"/>
          <w:b/>
          <w:color w:val="0070C0"/>
          <w:szCs w:val="24"/>
          <w:lang w:val="pt-BR"/>
        </w:rPr>
        <w:t xml:space="preserve">A. </w:t>
      </w:r>
      <w:r w:rsidRPr="002C4DB5">
        <w:rPr>
          <w:rFonts w:cs="Times New Roman"/>
          <w:position w:val="-28"/>
          <w:szCs w:val="24"/>
          <w:lang w:val="pt-BR"/>
        </w:rPr>
        <w:object w:dxaOrig="900" w:dyaOrig="680" w14:anchorId="75E52E22">
          <v:shape id="_x0000_i1289" type="#_x0000_t75" style="width:45.65pt;height:33.85pt" o:ole="">
            <v:imagedata r:id="rId706" o:title=""/>
          </v:shape>
          <o:OLEObject Type="Embed" ProgID="Equation.DSMT4" ShapeID="_x0000_i1289" DrawAspect="Content" ObjectID="_1823634136" r:id="rId707"/>
        </w:object>
      </w:r>
      <w:r w:rsidRPr="002C4DB5">
        <w:rPr>
          <w:rFonts w:cs="Times New Roman"/>
          <w:szCs w:val="24"/>
          <w:lang w:val="pt-BR"/>
        </w:rPr>
        <w:t xml:space="preserve"> (rad).</w:t>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t xml:space="preserve"> </w:t>
      </w:r>
      <w:r w:rsidRPr="00357D44">
        <w:rPr>
          <w:rFonts w:cs="Times New Roman"/>
          <w:b/>
          <w:color w:val="0070C0"/>
          <w:szCs w:val="24"/>
          <w:lang w:val="pt-BR"/>
        </w:rPr>
        <w:t xml:space="preserve">B. </w:t>
      </w:r>
      <w:r w:rsidRPr="002C4DB5">
        <w:rPr>
          <w:rFonts w:cs="Times New Roman"/>
          <w:position w:val="-24"/>
          <w:szCs w:val="24"/>
          <w:lang w:val="pt-BR"/>
        </w:rPr>
        <w:object w:dxaOrig="240" w:dyaOrig="620" w14:anchorId="7427C51C">
          <v:shape id="_x0000_i1290" type="#_x0000_t75" style="width:11.8pt;height:30.65pt" o:ole="">
            <v:imagedata r:id="rId708" o:title=""/>
          </v:shape>
          <o:OLEObject Type="Embed" ProgID="Equation.DSMT4" ShapeID="_x0000_i1290" DrawAspect="Content" ObjectID="_1823634137" r:id="rId709"/>
        </w:object>
      </w:r>
      <w:r w:rsidRPr="002C4DB5">
        <w:rPr>
          <w:rFonts w:cs="Times New Roman"/>
          <w:szCs w:val="24"/>
          <w:lang w:val="pt-BR"/>
        </w:rPr>
        <w:t xml:space="preserve"> (rad).</w:t>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357D44">
        <w:rPr>
          <w:rFonts w:cs="Times New Roman"/>
          <w:b/>
          <w:color w:val="0070C0"/>
          <w:szCs w:val="24"/>
          <w:lang w:val="pt-BR"/>
        </w:rPr>
        <w:t xml:space="preserve">C. </w:t>
      </w:r>
      <w:r w:rsidRPr="002C4DB5">
        <w:rPr>
          <w:rFonts w:cs="Times New Roman"/>
          <w:szCs w:val="24"/>
          <w:lang w:val="pt-BR"/>
        </w:rPr>
        <w:t>πt (rad).</w:t>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2C4DB5">
        <w:rPr>
          <w:rFonts w:cs="Times New Roman"/>
          <w:szCs w:val="24"/>
          <w:lang w:val="pt-BR"/>
        </w:rPr>
        <w:tab/>
      </w:r>
      <w:r w:rsidRPr="00357D44">
        <w:rPr>
          <w:rFonts w:cs="Times New Roman"/>
          <w:b/>
          <w:color w:val="0070C0"/>
          <w:szCs w:val="24"/>
          <w:lang w:val="pt-BR"/>
        </w:rPr>
        <w:t xml:space="preserve">D. </w:t>
      </w:r>
      <w:r w:rsidRPr="002C4DB5">
        <w:rPr>
          <w:rFonts w:cs="Times New Roman"/>
          <w:position w:val="-28"/>
          <w:szCs w:val="24"/>
          <w:lang w:val="pt-BR"/>
        </w:rPr>
        <w:object w:dxaOrig="900" w:dyaOrig="680" w14:anchorId="34C1BFA1">
          <v:shape id="_x0000_i1291" type="#_x0000_t75" style="width:45.65pt;height:33.85pt" o:ole="">
            <v:imagedata r:id="rId710" o:title=""/>
          </v:shape>
          <o:OLEObject Type="Embed" ProgID="Equation.DSMT4" ShapeID="_x0000_i1291" DrawAspect="Content" ObjectID="_1823634138" r:id="rId711"/>
        </w:object>
      </w:r>
      <w:r w:rsidRPr="002C4DB5">
        <w:rPr>
          <w:rFonts w:cs="Times New Roman"/>
          <w:szCs w:val="24"/>
          <w:lang w:val="pt-BR"/>
        </w:rPr>
        <w:t>(rad).</w:t>
      </w:r>
    </w:p>
    <w:p w14:paraId="51FF86DF" w14:textId="77777777" w:rsidR="00F1489C" w:rsidRPr="002C4DB5" w:rsidRDefault="00F1489C" w:rsidP="00A46561">
      <w:pPr>
        <w:pStyle w:val="ListParagraph"/>
        <w:tabs>
          <w:tab w:val="left" w:pos="900"/>
          <w:tab w:val="left" w:pos="1080"/>
        </w:tabs>
        <w:spacing w:line="276" w:lineRule="auto"/>
        <w:ind w:left="0"/>
        <w:jc w:val="both"/>
        <w:rPr>
          <w:sz w:val="24"/>
          <w:szCs w:val="24"/>
        </w:rPr>
      </w:pPr>
      <w:r w:rsidRPr="00357D44">
        <w:rPr>
          <w:b/>
          <w:color w:val="C00000"/>
          <w:sz w:val="24"/>
          <w:szCs w:val="24"/>
        </w:rPr>
        <w:t>Câu 15.</w:t>
      </w:r>
      <w:r w:rsidRPr="002C4DB5">
        <w:rPr>
          <w:b/>
          <w:sz w:val="24"/>
          <w:szCs w:val="24"/>
        </w:rPr>
        <w:t xml:space="preserve"> </w:t>
      </w:r>
      <w:r w:rsidRPr="002C4DB5">
        <w:rPr>
          <w:sz w:val="24"/>
          <w:szCs w:val="24"/>
        </w:rPr>
        <w:t>Trong các bức xạ sau đây, bức xạ có bước sóng nhỏ nhất trong chân không là</w:t>
      </w:r>
    </w:p>
    <w:p w14:paraId="52E5FFBD" w14:textId="77777777" w:rsidR="00F1489C" w:rsidRPr="002C4DB5" w:rsidRDefault="00F1489C" w:rsidP="00A46561">
      <w:pPr>
        <w:tabs>
          <w:tab w:val="left" w:pos="283"/>
          <w:tab w:val="left" w:pos="2906"/>
          <w:tab w:val="left" w:pos="5528"/>
          <w:tab w:val="left" w:pos="8150"/>
        </w:tabs>
        <w:spacing w:before="120" w:line="276" w:lineRule="auto"/>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ia hồng ngoại.</w:t>
      </w:r>
      <w:r w:rsidRPr="002C4DB5">
        <w:rPr>
          <w:rStyle w:val="YoungMixChar"/>
          <w:b/>
          <w:szCs w:val="24"/>
        </w:rPr>
        <w:tab/>
      </w:r>
      <w:r w:rsidRPr="00357D44">
        <w:rPr>
          <w:rStyle w:val="YoungMixChar"/>
          <w:b/>
          <w:color w:val="0070C0"/>
          <w:szCs w:val="24"/>
        </w:rPr>
        <w:t xml:space="preserve">B. </w:t>
      </w:r>
      <w:r w:rsidRPr="002C4DB5">
        <w:rPr>
          <w:rFonts w:cs="Times New Roman"/>
          <w:szCs w:val="24"/>
        </w:rPr>
        <w:t>Tia tử ngoại</w:t>
      </w:r>
      <w:r w:rsidRPr="002C4DB5">
        <w:rPr>
          <w:rStyle w:val="YoungMixChar"/>
          <w:b/>
          <w:szCs w:val="24"/>
        </w:rPr>
        <w:tab/>
      </w:r>
      <w:r w:rsidRPr="00357D44">
        <w:rPr>
          <w:rStyle w:val="YoungMixChar"/>
          <w:b/>
          <w:color w:val="0070C0"/>
          <w:szCs w:val="24"/>
        </w:rPr>
        <w:t xml:space="preserve">C. </w:t>
      </w:r>
      <w:r w:rsidRPr="002C4DB5">
        <w:rPr>
          <w:rFonts w:cs="Times New Roman"/>
          <w:szCs w:val="24"/>
        </w:rPr>
        <w:t>Tia gamma.</w:t>
      </w:r>
      <w:r w:rsidRPr="002C4DB5">
        <w:rPr>
          <w:rStyle w:val="YoungMixChar"/>
          <w:b/>
          <w:szCs w:val="24"/>
        </w:rPr>
        <w:tab/>
      </w:r>
      <w:r w:rsidRPr="00357D44">
        <w:rPr>
          <w:rStyle w:val="YoungMixChar"/>
          <w:b/>
          <w:color w:val="0070C0"/>
          <w:szCs w:val="24"/>
        </w:rPr>
        <w:t xml:space="preserve">D. </w:t>
      </w:r>
      <w:r w:rsidRPr="002C4DB5">
        <w:rPr>
          <w:rFonts w:cs="Times New Roman"/>
          <w:szCs w:val="24"/>
        </w:rPr>
        <w:t>Ánh sáng màu lục.</w:t>
      </w:r>
    </w:p>
    <w:p w14:paraId="5C90D09F" w14:textId="77777777" w:rsidR="00F1489C" w:rsidRPr="002C4DB5" w:rsidRDefault="00F1489C" w:rsidP="00A46561">
      <w:pPr>
        <w:pStyle w:val="ListParagraph"/>
        <w:spacing w:before="120" w:line="276" w:lineRule="auto"/>
        <w:ind w:left="0"/>
        <w:jc w:val="both"/>
        <w:rPr>
          <w:sz w:val="24"/>
          <w:szCs w:val="24"/>
        </w:rPr>
      </w:pPr>
      <w:r w:rsidRPr="00357D44">
        <w:rPr>
          <w:b/>
          <w:color w:val="C00000"/>
          <w:sz w:val="24"/>
          <w:szCs w:val="24"/>
        </w:rPr>
        <w:t>Câu 16.</w:t>
      </w:r>
      <w:r w:rsidRPr="002C4DB5">
        <w:rPr>
          <w:b/>
          <w:sz w:val="24"/>
          <w:szCs w:val="24"/>
        </w:rPr>
        <w:t xml:space="preserve"> </w:t>
      </w:r>
      <w:r w:rsidRPr="002C4DB5">
        <w:rPr>
          <w:sz w:val="24"/>
          <w:szCs w:val="24"/>
        </w:rPr>
        <w:t>Hình bên dưới, đầu A của lò xo được giữ cố định, đầu B dao động tuần hoàn theo phương ngang. Sóng trên lò xo là sóng (1)………vì (2)…….</w:t>
      </w:r>
    </w:p>
    <w:p w14:paraId="3AA0513C" w14:textId="77777777" w:rsidR="00F1489C" w:rsidRPr="002C4DB5" w:rsidRDefault="00F1489C" w:rsidP="00A46561">
      <w:pPr>
        <w:pStyle w:val="ListParagraph"/>
        <w:spacing w:before="120" w:line="276" w:lineRule="auto"/>
        <w:ind w:left="0"/>
        <w:jc w:val="center"/>
        <w:rPr>
          <w:sz w:val="24"/>
          <w:szCs w:val="24"/>
        </w:rPr>
      </w:pPr>
      <w:r w:rsidRPr="002C4DB5">
        <w:rPr>
          <w:noProof/>
          <w:sz w:val="24"/>
          <w:szCs w:val="24"/>
        </w:rPr>
        <w:drawing>
          <wp:inline distT="0" distB="0" distL="0" distR="0" wp14:anchorId="22F3CE33" wp14:editId="7E3A4BAC">
            <wp:extent cx="1540042" cy="498100"/>
            <wp:effectExtent l="0" t="0" r="317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2"/>
                    <a:stretch>
                      <a:fillRect/>
                    </a:stretch>
                  </pic:blipFill>
                  <pic:spPr>
                    <a:xfrm>
                      <a:off x="0" y="0"/>
                      <a:ext cx="1564143" cy="505895"/>
                    </a:xfrm>
                    <a:prstGeom prst="rect">
                      <a:avLst/>
                    </a:prstGeom>
                  </pic:spPr>
                </pic:pic>
              </a:graphicData>
            </a:graphic>
          </wp:inline>
        </w:drawing>
      </w:r>
    </w:p>
    <w:p w14:paraId="33592CBC"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1) ngang, (2) mỗi điểm trên lò xo dao động theo phương thẳng đứng.</w:t>
      </w:r>
    </w:p>
    <w:p w14:paraId="7F15FC23"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cs="Times New Roman"/>
          <w:szCs w:val="24"/>
        </w:rPr>
        <w:t>(1) dọc, (2) mỗi điểm trên lò xo dao động theo phương thẳng đứng.</w:t>
      </w:r>
    </w:p>
    <w:p w14:paraId="0976D4BD"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rPr>
        <w:t>(1) dọc, (2) mỗi điểm trên lò xo dao động theo phương ngang.</w:t>
      </w:r>
    </w:p>
    <w:p w14:paraId="2ECBFA41" w14:textId="77777777" w:rsidR="00F1489C" w:rsidRPr="002C4DB5" w:rsidRDefault="00F1489C" w:rsidP="00A46561">
      <w:pPr>
        <w:tabs>
          <w:tab w:val="left" w:pos="283"/>
        </w:tabs>
        <w:spacing w:line="276" w:lineRule="auto"/>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cs="Times New Roman"/>
          <w:szCs w:val="24"/>
        </w:rPr>
        <w:t>(1) ngang, (2) mỗi điểm trên lò xo dao động theo phương ngang.</w:t>
      </w:r>
    </w:p>
    <w:p w14:paraId="624C4DCD" w14:textId="77777777" w:rsidR="00F1489C" w:rsidRPr="002C4DB5" w:rsidRDefault="00F1489C" w:rsidP="00A46561">
      <w:pPr>
        <w:pStyle w:val="ListParagraph"/>
        <w:spacing w:line="276" w:lineRule="auto"/>
        <w:ind w:left="0"/>
        <w:jc w:val="both"/>
        <w:rPr>
          <w:b/>
          <w:sz w:val="24"/>
          <w:szCs w:val="24"/>
        </w:rPr>
      </w:pPr>
      <w:r w:rsidRPr="00357D44">
        <w:rPr>
          <w:b/>
          <w:color w:val="C00000"/>
          <w:sz w:val="24"/>
          <w:szCs w:val="24"/>
        </w:rPr>
        <w:t>Câu 17.</w:t>
      </w:r>
      <w:r w:rsidRPr="002C4DB5">
        <w:rPr>
          <w:b/>
          <w:sz w:val="24"/>
          <w:szCs w:val="24"/>
        </w:rPr>
        <w:t xml:space="preserve"> </w:t>
      </w:r>
      <w:r w:rsidRPr="002C4DB5">
        <w:rPr>
          <w:sz w:val="24"/>
          <w:szCs w:val="24"/>
        </w:rPr>
        <w:t xml:space="preserve">Một vật nhỏ, khối lượng m dao động điều hòa theo phương trình </w:t>
      </w:r>
      <w:r w:rsidRPr="002C4DB5">
        <w:rPr>
          <w:position w:val="-14"/>
          <w:sz w:val="24"/>
          <w:szCs w:val="24"/>
        </w:rPr>
        <w:object w:dxaOrig="1500" w:dyaOrig="400" w14:anchorId="07E15218">
          <v:shape id="_x0000_i1292" type="#_x0000_t75" style="width:75.2pt;height:20.4pt" o:ole="">
            <v:imagedata r:id="rId713" o:title=""/>
          </v:shape>
          <o:OLEObject Type="Embed" ProgID="Equation.DSMT4" ShapeID="_x0000_i1292" DrawAspect="Content" ObjectID="_1823634139" r:id="rId714"/>
        </w:object>
      </w:r>
      <w:r w:rsidRPr="002C4DB5">
        <w:rPr>
          <w:sz w:val="24"/>
          <w:szCs w:val="24"/>
        </w:rPr>
        <w:t>Mốc thế năng ở vị trí cân bằng. Cơ năng của vật là</w:t>
      </w:r>
    </w:p>
    <w:p w14:paraId="2451A889" w14:textId="77777777" w:rsidR="00F1489C" w:rsidRPr="002C4DB5" w:rsidRDefault="00F1489C" w:rsidP="00A46561">
      <w:pPr>
        <w:tabs>
          <w:tab w:val="left" w:pos="283"/>
          <w:tab w:val="left" w:pos="2906"/>
          <w:tab w:val="left" w:pos="5528"/>
          <w:tab w:val="left" w:pos="8150"/>
        </w:tabs>
        <w:spacing w:line="276" w:lineRule="auto"/>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b/>
          <w:position w:val="-6"/>
          <w:szCs w:val="24"/>
        </w:rPr>
        <w:object w:dxaOrig="740" w:dyaOrig="320" w14:anchorId="6A170496">
          <v:shape id="_x0000_i1293" type="#_x0000_t75" style="width:36pt;height:15.6pt" o:ole="">
            <v:imagedata r:id="rId715" o:title=""/>
          </v:shape>
          <o:OLEObject Type="Embed" ProgID="Equation.DSMT4" ShapeID="_x0000_i1293" DrawAspect="Content" ObjectID="_1823634140" r:id="rId716"/>
        </w:object>
      </w:r>
      <w:r w:rsidRPr="002C4DB5">
        <w:rPr>
          <w:rStyle w:val="YoungMixChar"/>
          <w:b/>
          <w:szCs w:val="24"/>
        </w:rPr>
        <w:tab/>
      </w:r>
      <w:r w:rsidRPr="00357D44">
        <w:rPr>
          <w:rStyle w:val="YoungMixChar"/>
          <w:b/>
          <w:color w:val="0070C0"/>
          <w:szCs w:val="24"/>
        </w:rPr>
        <w:t xml:space="preserve">B. </w:t>
      </w:r>
      <w:r w:rsidRPr="002C4DB5">
        <w:rPr>
          <w:rFonts w:cs="Times New Roman"/>
          <w:b/>
          <w:position w:val="-6"/>
          <w:szCs w:val="24"/>
        </w:rPr>
        <w:object w:dxaOrig="820" w:dyaOrig="320" w14:anchorId="1017CC3B">
          <v:shape id="_x0000_i1294" type="#_x0000_t75" style="width:41.35pt;height:15.6pt" o:ole="">
            <v:imagedata r:id="rId717" o:title=""/>
          </v:shape>
          <o:OLEObject Type="Embed" ProgID="Equation.DSMT4" ShapeID="_x0000_i1294" DrawAspect="Content" ObjectID="_1823634141" r:id="rId718"/>
        </w:object>
      </w:r>
      <w:r w:rsidRPr="002C4DB5">
        <w:rPr>
          <w:rStyle w:val="YoungMixChar"/>
          <w:b/>
          <w:szCs w:val="24"/>
        </w:rPr>
        <w:tab/>
      </w:r>
      <w:r w:rsidRPr="00357D44">
        <w:rPr>
          <w:rStyle w:val="YoungMixChar"/>
          <w:b/>
          <w:color w:val="0070C0"/>
          <w:szCs w:val="24"/>
        </w:rPr>
        <w:t xml:space="preserve">C. </w:t>
      </w:r>
      <w:r w:rsidRPr="002C4DB5">
        <w:rPr>
          <w:rFonts w:cs="Times New Roman"/>
          <w:position w:val="-24"/>
          <w:szCs w:val="24"/>
        </w:rPr>
        <w:object w:dxaOrig="940" w:dyaOrig="620" w14:anchorId="7C02AFD3">
          <v:shape id="_x0000_i1295" type="#_x0000_t75" style="width:47.3pt;height:30.65pt" o:ole="">
            <v:imagedata r:id="rId719" o:title=""/>
          </v:shape>
          <o:OLEObject Type="Embed" ProgID="Equation.DSMT4" ShapeID="_x0000_i1295" DrawAspect="Content" ObjectID="_1823634142" r:id="rId720"/>
        </w:object>
      </w:r>
      <w:r w:rsidRPr="002C4DB5">
        <w:rPr>
          <w:rStyle w:val="YoungMixChar"/>
          <w:b/>
          <w:szCs w:val="24"/>
        </w:rPr>
        <w:tab/>
      </w:r>
      <w:r w:rsidRPr="00357D44">
        <w:rPr>
          <w:rStyle w:val="YoungMixChar"/>
          <w:b/>
          <w:color w:val="0070C0"/>
          <w:szCs w:val="24"/>
        </w:rPr>
        <w:t xml:space="preserve">D. </w:t>
      </w:r>
      <w:r w:rsidRPr="002C4DB5">
        <w:rPr>
          <w:rFonts w:cs="Times New Roman"/>
          <w:position w:val="-24"/>
          <w:szCs w:val="24"/>
        </w:rPr>
        <w:object w:dxaOrig="999" w:dyaOrig="620" w14:anchorId="0E201AEE">
          <v:shape id="_x0000_i1296" type="#_x0000_t75" style="width:50.5pt;height:30.65pt" o:ole="">
            <v:imagedata r:id="rId721" o:title=""/>
          </v:shape>
          <o:OLEObject Type="Embed" ProgID="Equation.DSMT4" ShapeID="_x0000_i1296" DrawAspect="Content" ObjectID="_1823634143" r:id="rId722"/>
        </w:object>
      </w:r>
    </w:p>
    <w:p w14:paraId="6BBB5B4B" w14:textId="77777777" w:rsidR="00F1489C" w:rsidRPr="002C4DB5" w:rsidRDefault="00F1489C" w:rsidP="00A46561">
      <w:pPr>
        <w:spacing w:line="276" w:lineRule="auto"/>
        <w:rPr>
          <w:rFonts w:cs="Times New Roman"/>
          <w:szCs w:val="24"/>
        </w:rPr>
      </w:pPr>
      <w:r w:rsidRPr="00357D44">
        <w:rPr>
          <w:rFonts w:cs="Times New Roman"/>
          <w:b/>
          <w:color w:val="C00000"/>
          <w:szCs w:val="24"/>
        </w:rPr>
        <w:t>Câu 18.</w:t>
      </w:r>
      <w:r w:rsidRPr="002C4DB5">
        <w:rPr>
          <w:rFonts w:cs="Times New Roman"/>
          <w:b/>
          <w:szCs w:val="24"/>
        </w:rPr>
        <w:t xml:space="preserve"> </w:t>
      </w:r>
      <w:r w:rsidRPr="002C4DB5">
        <w:rPr>
          <w:rFonts w:cs="Times New Roman"/>
          <w:szCs w:val="24"/>
        </w:rPr>
        <w:t xml:space="preserve">Một chất điểm dao động điều hoà dọc theo trục Ox với phương trình liên hệ giữa gia tốc và li độ là: a = </w:t>
      </w:r>
      <w:r w:rsidRPr="002C4DB5">
        <w:rPr>
          <w:rFonts w:eastAsia="Yu Gothic UI" w:cs="Times New Roman"/>
          <w:szCs w:val="24"/>
        </w:rPr>
        <w:t>–</w:t>
      </w:r>
      <w:r w:rsidRPr="002C4DB5">
        <w:rPr>
          <w:rFonts w:cs="Times New Roman"/>
          <w:szCs w:val="24"/>
        </w:rPr>
        <w:t>9x (với a tính theo m/s</w:t>
      </w:r>
      <w:r w:rsidRPr="002C4DB5">
        <w:rPr>
          <w:rFonts w:cs="Times New Roman"/>
          <w:szCs w:val="24"/>
          <w:vertAlign w:val="superscript"/>
        </w:rPr>
        <w:t>2</w:t>
      </w:r>
      <w:r w:rsidRPr="002C4DB5">
        <w:rPr>
          <w:rFonts w:cs="Times New Roman"/>
          <w:szCs w:val="24"/>
        </w:rPr>
        <w:t xml:space="preserve"> và x tính theo m). Tần số góc của chất điểm có giá trị bằng</w:t>
      </w:r>
    </w:p>
    <w:p w14:paraId="0DAA500C" w14:textId="77777777" w:rsidR="00F1489C" w:rsidRPr="002C4DB5" w:rsidRDefault="00F1489C" w:rsidP="00A46561">
      <w:pPr>
        <w:tabs>
          <w:tab w:val="left" w:pos="283"/>
          <w:tab w:val="left" w:pos="2906"/>
          <w:tab w:val="left" w:pos="5528"/>
          <w:tab w:val="left" w:pos="8150"/>
        </w:tabs>
        <w:spacing w:before="120" w:after="120" w:line="276" w:lineRule="auto"/>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90 rad/s.</w:t>
      </w:r>
      <w:r w:rsidRPr="002C4DB5">
        <w:rPr>
          <w:rStyle w:val="YoungMixChar"/>
          <w:b/>
          <w:szCs w:val="24"/>
        </w:rPr>
        <w:tab/>
      </w:r>
      <w:r w:rsidRPr="00357D44">
        <w:rPr>
          <w:rStyle w:val="YoungMixChar"/>
          <w:b/>
          <w:color w:val="0070C0"/>
          <w:szCs w:val="24"/>
        </w:rPr>
        <w:t xml:space="preserve">B. </w:t>
      </w:r>
      <w:r w:rsidRPr="002C4DB5">
        <w:rPr>
          <w:rFonts w:cs="Times New Roman"/>
          <w:szCs w:val="24"/>
        </w:rPr>
        <w:t>9 rad/s.</w:t>
      </w:r>
      <w:r w:rsidRPr="002C4DB5">
        <w:rPr>
          <w:rStyle w:val="YoungMixChar"/>
          <w:b/>
          <w:szCs w:val="24"/>
        </w:rPr>
        <w:tab/>
      </w:r>
      <w:r w:rsidRPr="00357D44">
        <w:rPr>
          <w:rStyle w:val="YoungMixChar"/>
          <w:b/>
          <w:color w:val="0070C0"/>
          <w:szCs w:val="24"/>
        </w:rPr>
        <w:t xml:space="preserve">C. </w:t>
      </w:r>
      <w:r w:rsidRPr="002C4DB5">
        <w:rPr>
          <w:rFonts w:cs="Times New Roman"/>
          <w:szCs w:val="24"/>
        </w:rPr>
        <w:t>3 rad/s.</w:t>
      </w:r>
      <w:r w:rsidRPr="002C4DB5">
        <w:rPr>
          <w:rStyle w:val="YoungMixChar"/>
          <w:b/>
          <w:szCs w:val="24"/>
        </w:rPr>
        <w:tab/>
      </w:r>
      <w:r w:rsidRPr="00357D44">
        <w:rPr>
          <w:rStyle w:val="YoungMixChar"/>
          <w:b/>
          <w:color w:val="0070C0"/>
          <w:szCs w:val="24"/>
        </w:rPr>
        <w:t xml:space="preserve">D. </w:t>
      </w:r>
      <w:r w:rsidRPr="002C4DB5">
        <w:rPr>
          <w:rFonts w:cs="Times New Roman"/>
          <w:szCs w:val="24"/>
        </w:rPr>
        <w:t>30 rad/s.</w:t>
      </w:r>
    </w:p>
    <w:p w14:paraId="59CDA351" w14:textId="77777777" w:rsidR="00F1489C" w:rsidRPr="002C4DB5" w:rsidRDefault="00F1489C" w:rsidP="00A46561">
      <w:pPr>
        <w:rPr>
          <w:rFonts w:cs="Times New Roman"/>
          <w:szCs w:val="24"/>
        </w:rPr>
      </w:pPr>
      <w:r w:rsidRPr="002C4DB5">
        <w:rPr>
          <w:rFonts w:cs="Times New Roman"/>
          <w:b/>
          <w:bCs/>
          <w:szCs w:val="24"/>
        </w:rPr>
        <w:lastRenderedPageBreak/>
        <w:t>PHẦN II. Câu trắc nghiệm đúng sai.</w:t>
      </w:r>
      <w:r w:rsidRPr="002C4DB5">
        <w:rPr>
          <w:rFonts w:cs="Times New Roman"/>
          <w:szCs w:val="24"/>
        </w:rPr>
        <w:t xml:space="preserve"> Thí sinh trả lời từ câu 1 đến câu 4. Trong mỗi ý </w:t>
      </w:r>
      <w:r w:rsidRPr="002C4DB5">
        <w:rPr>
          <w:rFonts w:cs="Times New Roman"/>
          <w:b/>
          <w:szCs w:val="24"/>
        </w:rPr>
        <w:t xml:space="preserve">a), b), c), </w:t>
      </w:r>
      <w:r w:rsidRPr="00357D44">
        <w:rPr>
          <w:rFonts w:cs="Times New Roman"/>
          <w:b/>
          <w:color w:val="0070C0"/>
          <w:szCs w:val="24"/>
        </w:rPr>
        <w:t xml:space="preserve">d) </w:t>
      </w:r>
      <w:r w:rsidRPr="002C4DB5">
        <w:rPr>
          <w:rFonts w:cs="Times New Roman"/>
          <w:szCs w:val="24"/>
        </w:rPr>
        <w:t>ở mỗi câu, thí sinh chọn đúng hoặc sai.</w:t>
      </w:r>
    </w:p>
    <w:tbl>
      <w:tblPr>
        <w:tblStyle w:val="Header"/>
        <w:tblW w:w="0" w:type="auto"/>
        <w:tblInd w:w="-95" w:type="dxa"/>
        <w:tblLook w:val="04A0" w:firstRow="1" w:lastRow="0" w:firstColumn="1" w:lastColumn="0" w:noHBand="0" w:noVBand="1"/>
      </w:tblPr>
      <w:tblGrid>
        <w:gridCol w:w="6707"/>
        <w:gridCol w:w="4092"/>
      </w:tblGrid>
      <w:tr w:rsidR="00F1489C" w:rsidRPr="002C4DB5" w14:paraId="036E2D73" w14:textId="77777777" w:rsidTr="00A46561">
        <w:tc>
          <w:tcPr>
            <w:tcW w:w="6750" w:type="dxa"/>
          </w:tcPr>
          <w:p w14:paraId="40FF34CA" w14:textId="77777777" w:rsidR="00F1489C" w:rsidRPr="002C4DB5" w:rsidRDefault="00F1489C" w:rsidP="00A46561">
            <w:pPr>
              <w:pStyle w:val="ListParagraph"/>
              <w:tabs>
                <w:tab w:val="left" w:pos="720"/>
                <w:tab w:val="left" w:pos="990"/>
              </w:tabs>
              <w:spacing w:before="120" w:line="276" w:lineRule="auto"/>
              <w:ind w:left="0"/>
              <w:rPr>
                <w:sz w:val="24"/>
                <w:szCs w:val="24"/>
              </w:rPr>
            </w:pPr>
            <w:r w:rsidRPr="00357D44">
              <w:rPr>
                <w:b/>
                <w:color w:val="C00000"/>
                <w:sz w:val="24"/>
                <w:szCs w:val="24"/>
              </w:rPr>
              <w:t>Câu 1.</w:t>
            </w:r>
            <w:r w:rsidRPr="002C4DB5">
              <w:rPr>
                <w:b/>
                <w:sz w:val="24"/>
                <w:szCs w:val="24"/>
              </w:rPr>
              <w:t xml:space="preserve"> </w:t>
            </w:r>
            <w:r w:rsidRPr="002C4DB5">
              <w:rPr>
                <w:sz w:val="24"/>
                <w:szCs w:val="24"/>
              </w:rPr>
              <w:t xml:space="preserve">Một vật khối lượng m = 200 g, dao động có đồ thị </w:t>
            </w:r>
          </w:p>
          <w:p w14:paraId="19990579" w14:textId="77777777" w:rsidR="00F1489C" w:rsidRPr="002C4DB5" w:rsidRDefault="00F1489C" w:rsidP="00A46561">
            <w:pPr>
              <w:pStyle w:val="ListParagraph"/>
              <w:tabs>
                <w:tab w:val="left" w:pos="720"/>
                <w:tab w:val="left" w:pos="990"/>
              </w:tabs>
              <w:spacing w:line="276" w:lineRule="auto"/>
              <w:ind w:left="0"/>
              <w:rPr>
                <w:sz w:val="24"/>
                <w:szCs w:val="24"/>
              </w:rPr>
            </w:pPr>
            <w:r w:rsidRPr="002C4DB5">
              <w:rPr>
                <w:sz w:val="24"/>
                <w:szCs w:val="24"/>
              </w:rPr>
              <w:t>li độ - thời gian được mô tả trong hình bên. Lấy π</w:t>
            </w:r>
            <w:r w:rsidRPr="002C4DB5">
              <w:rPr>
                <w:sz w:val="24"/>
                <w:szCs w:val="24"/>
                <w:vertAlign w:val="superscript"/>
              </w:rPr>
              <w:t>2</w:t>
            </w:r>
            <w:r w:rsidRPr="002C4DB5">
              <w:rPr>
                <w:sz w:val="24"/>
                <w:szCs w:val="24"/>
              </w:rPr>
              <w:t xml:space="preserve"> = 10.</w:t>
            </w:r>
          </w:p>
          <w:p w14:paraId="1E73AF80" w14:textId="77777777" w:rsidR="00F1489C" w:rsidRPr="002C4DB5" w:rsidRDefault="00F1489C" w:rsidP="00A46561">
            <w:pPr>
              <w:spacing w:line="276" w:lineRule="auto"/>
              <w:ind w:firstLine="255"/>
              <w:rPr>
                <w:rFonts w:cs="Times New Roman"/>
                <w:szCs w:val="24"/>
              </w:rPr>
            </w:pPr>
            <w:r w:rsidRPr="00357D44">
              <w:rPr>
                <w:rFonts w:cs="Times New Roman"/>
                <w:b/>
                <w:color w:val="0070C0"/>
                <w:szCs w:val="24"/>
              </w:rPr>
              <w:t xml:space="preserve">a) </w:t>
            </w:r>
            <w:r w:rsidRPr="002C4DB5">
              <w:rPr>
                <w:rFonts w:cs="Times New Roman"/>
                <w:szCs w:val="24"/>
              </w:rPr>
              <w:t>Biên độ dao động là 0,2 cm.</w:t>
            </w:r>
          </w:p>
          <w:p w14:paraId="57209259" w14:textId="77777777" w:rsidR="00F1489C" w:rsidRPr="002C4DB5" w:rsidRDefault="00F1489C" w:rsidP="00A46561">
            <w:pPr>
              <w:spacing w:line="276" w:lineRule="auto"/>
              <w:ind w:firstLine="255"/>
              <w:rPr>
                <w:rFonts w:cs="Times New Roman"/>
                <w:szCs w:val="24"/>
              </w:rPr>
            </w:pPr>
            <w:r w:rsidRPr="00357D44">
              <w:rPr>
                <w:rFonts w:cs="Times New Roman"/>
                <w:b/>
                <w:color w:val="0070C0"/>
                <w:szCs w:val="24"/>
              </w:rPr>
              <w:t xml:space="preserve">b) </w:t>
            </w:r>
            <w:r w:rsidRPr="002C4DB5">
              <w:rPr>
                <w:rFonts w:cs="Times New Roman"/>
                <w:szCs w:val="24"/>
              </w:rPr>
              <w:t>Thế năng của vật tại thời điểm t</w:t>
            </w:r>
            <w:r w:rsidRPr="002C4DB5">
              <w:rPr>
                <w:rFonts w:cs="Times New Roman"/>
                <w:szCs w:val="24"/>
                <w:vertAlign w:val="subscript"/>
              </w:rPr>
              <w:t>2</w:t>
            </w:r>
            <w:r w:rsidRPr="002C4DB5">
              <w:rPr>
                <w:rFonts w:cs="Times New Roman"/>
                <w:szCs w:val="24"/>
              </w:rPr>
              <w:t xml:space="preserve"> ứng với điểm B trên đồ thị bằng 0,1 mJ. </w:t>
            </w:r>
          </w:p>
          <w:p w14:paraId="179B39CD" w14:textId="77777777" w:rsidR="00F1489C" w:rsidRPr="002C4DB5" w:rsidRDefault="00F1489C" w:rsidP="00A46561">
            <w:pPr>
              <w:spacing w:line="276" w:lineRule="auto"/>
              <w:ind w:firstLine="255"/>
              <w:rPr>
                <w:rFonts w:cs="Times New Roman"/>
                <w:szCs w:val="24"/>
              </w:rPr>
            </w:pPr>
            <w:r w:rsidRPr="00357D44">
              <w:rPr>
                <w:rFonts w:cs="Times New Roman"/>
                <w:b/>
                <w:color w:val="0070C0"/>
                <w:szCs w:val="24"/>
              </w:rPr>
              <w:t xml:space="preserve">c) </w:t>
            </w:r>
            <w:r w:rsidRPr="002C4DB5">
              <w:rPr>
                <w:rFonts w:cs="Times New Roman"/>
                <w:szCs w:val="24"/>
              </w:rPr>
              <w:t xml:space="preserve">Gia tốc luôn cùng pha với li độ dao động của vật. </w:t>
            </w:r>
          </w:p>
          <w:p w14:paraId="39051C4E" w14:textId="77777777" w:rsidR="00F1489C" w:rsidRPr="002C4DB5" w:rsidRDefault="00F1489C" w:rsidP="00A46561">
            <w:pPr>
              <w:spacing w:line="276" w:lineRule="auto"/>
              <w:ind w:firstLine="255"/>
              <w:rPr>
                <w:rFonts w:cs="Times New Roman"/>
                <w:szCs w:val="24"/>
              </w:rPr>
            </w:pPr>
            <w:r w:rsidRPr="00357D44">
              <w:rPr>
                <w:rFonts w:cs="Times New Roman"/>
                <w:b/>
                <w:color w:val="0070C0"/>
                <w:szCs w:val="24"/>
              </w:rPr>
              <w:t xml:space="preserve">d) </w:t>
            </w:r>
            <w:r w:rsidRPr="002C4DB5">
              <w:rPr>
                <w:rFonts w:cs="Times New Roman"/>
                <w:szCs w:val="24"/>
              </w:rPr>
              <w:t>Vận tốc của vật tại thời điểm t</w:t>
            </w:r>
            <w:r w:rsidRPr="002C4DB5">
              <w:rPr>
                <w:rFonts w:cs="Times New Roman"/>
                <w:szCs w:val="24"/>
                <w:vertAlign w:val="subscript"/>
              </w:rPr>
              <w:t>1</w:t>
            </w:r>
            <w:r w:rsidRPr="002C4DB5">
              <w:rPr>
                <w:rFonts w:cs="Times New Roman"/>
                <w:szCs w:val="24"/>
              </w:rPr>
              <w:t xml:space="preserve"> là –π (cm/s).</w:t>
            </w:r>
          </w:p>
        </w:tc>
        <w:tc>
          <w:tcPr>
            <w:tcW w:w="3681" w:type="dxa"/>
          </w:tcPr>
          <w:p w14:paraId="141BA3F8" w14:textId="77777777" w:rsidR="00F1489C" w:rsidRPr="002C4DB5" w:rsidRDefault="00F1489C" w:rsidP="00A46561">
            <w:pPr>
              <w:pStyle w:val="ListParagraph"/>
              <w:tabs>
                <w:tab w:val="left" w:pos="720"/>
                <w:tab w:val="left" w:pos="990"/>
              </w:tabs>
              <w:spacing w:line="276" w:lineRule="auto"/>
              <w:ind w:left="0"/>
              <w:jc w:val="center"/>
              <w:rPr>
                <w:b/>
                <w:sz w:val="24"/>
                <w:szCs w:val="24"/>
              </w:rPr>
            </w:pPr>
            <w:r w:rsidRPr="002C4DB5">
              <w:rPr>
                <w:noProof/>
                <w:sz w:val="24"/>
                <w:szCs w:val="24"/>
              </w:rPr>
              <w:drawing>
                <wp:inline distT="0" distB="0" distL="0" distR="0" wp14:anchorId="1D75FAD3" wp14:editId="52243583">
                  <wp:extent cx="2578083" cy="15303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3"/>
                          <a:stretch>
                            <a:fillRect/>
                          </a:stretch>
                        </pic:blipFill>
                        <pic:spPr>
                          <a:xfrm>
                            <a:off x="0" y="0"/>
                            <a:ext cx="2593126" cy="1539279"/>
                          </a:xfrm>
                          <a:prstGeom prst="rect">
                            <a:avLst/>
                          </a:prstGeom>
                        </pic:spPr>
                      </pic:pic>
                    </a:graphicData>
                  </a:graphic>
                </wp:inline>
              </w:drawing>
            </w:r>
          </w:p>
        </w:tc>
      </w:tr>
      <w:tr w:rsidR="00F1489C" w:rsidRPr="002C4DB5" w14:paraId="5B512667" w14:textId="77777777" w:rsidTr="00A46561">
        <w:tc>
          <w:tcPr>
            <w:tcW w:w="6750" w:type="dxa"/>
          </w:tcPr>
          <w:p w14:paraId="34D24BC7" w14:textId="77777777" w:rsidR="00F1489C" w:rsidRPr="002C4DB5" w:rsidRDefault="00F1489C" w:rsidP="00A46561">
            <w:pPr>
              <w:tabs>
                <w:tab w:val="left" w:pos="720"/>
                <w:tab w:val="left" w:pos="900"/>
                <w:tab w:val="left" w:pos="1080"/>
              </w:tabs>
              <w:spacing w:before="120" w:line="276" w:lineRule="auto"/>
              <w:rPr>
                <w:rFonts w:cs="Times New Roman"/>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rPr>
              <w:t>Hình bên là đồ thị li độ - khoảng cách của một sóng truyền dọc trên một sợi dây tại một thời điểm xác định. Cho biết biên độ sóng bằng 0,4 cm và khoảng cách giữa 2 đỉnh sóng liên tiếp trên dây bằng 25 cm. Tốc độ truyền sóng trên dây bằng 80 cm/s.</w:t>
            </w:r>
          </w:p>
          <w:p w14:paraId="02B1D136" w14:textId="77777777" w:rsidR="00F1489C" w:rsidRPr="002C4DB5" w:rsidRDefault="00F1489C" w:rsidP="00A46561">
            <w:pPr>
              <w:tabs>
                <w:tab w:val="left" w:pos="720"/>
                <w:tab w:val="left" w:pos="900"/>
                <w:tab w:val="left" w:pos="1080"/>
              </w:tabs>
              <w:spacing w:before="120" w:line="276" w:lineRule="auto"/>
              <w:ind w:firstLine="180"/>
              <w:rPr>
                <w:rFonts w:cs="Times New Roman"/>
                <w:szCs w:val="24"/>
              </w:rPr>
            </w:pPr>
            <w:r w:rsidRPr="00357D44">
              <w:rPr>
                <w:rFonts w:cs="Times New Roman"/>
                <w:b/>
                <w:color w:val="0070C0"/>
                <w:szCs w:val="24"/>
              </w:rPr>
              <w:t xml:space="preserve">a) </w:t>
            </w:r>
            <w:r w:rsidRPr="002C4DB5">
              <w:rPr>
                <w:rFonts w:cs="Times New Roman"/>
                <w:szCs w:val="24"/>
              </w:rPr>
              <w:t>Bước sóng bằng 0,25 m.</w:t>
            </w:r>
          </w:p>
        </w:tc>
        <w:tc>
          <w:tcPr>
            <w:tcW w:w="3681" w:type="dxa"/>
          </w:tcPr>
          <w:p w14:paraId="7AB3B5C4" w14:textId="77777777" w:rsidR="00F1489C" w:rsidRPr="002C4DB5" w:rsidRDefault="00F1489C" w:rsidP="00A46561">
            <w:pPr>
              <w:pStyle w:val="ListParagraph"/>
              <w:tabs>
                <w:tab w:val="left" w:pos="720"/>
                <w:tab w:val="left" w:pos="990"/>
              </w:tabs>
              <w:spacing w:line="276" w:lineRule="auto"/>
              <w:ind w:left="0"/>
              <w:jc w:val="center"/>
              <w:rPr>
                <w:noProof/>
                <w:sz w:val="24"/>
                <w:szCs w:val="24"/>
              </w:rPr>
            </w:pPr>
            <w:r w:rsidRPr="002C4DB5">
              <w:rPr>
                <w:noProof/>
                <w:sz w:val="24"/>
                <w:szCs w:val="24"/>
              </w:rPr>
              <w:drawing>
                <wp:inline distT="0" distB="0" distL="0" distR="0" wp14:anchorId="5225B9A8" wp14:editId="0C503E6C">
                  <wp:extent cx="2640330" cy="1307640"/>
                  <wp:effectExtent l="0" t="0" r="7620" b="698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4"/>
                          <a:stretch>
                            <a:fillRect/>
                          </a:stretch>
                        </pic:blipFill>
                        <pic:spPr>
                          <a:xfrm>
                            <a:off x="0" y="0"/>
                            <a:ext cx="2689047" cy="1331767"/>
                          </a:xfrm>
                          <a:prstGeom prst="rect">
                            <a:avLst/>
                          </a:prstGeom>
                        </pic:spPr>
                      </pic:pic>
                    </a:graphicData>
                  </a:graphic>
                </wp:inline>
              </w:drawing>
            </w:r>
          </w:p>
        </w:tc>
      </w:tr>
    </w:tbl>
    <w:p w14:paraId="533B141C" w14:textId="77777777" w:rsidR="00F1489C" w:rsidRPr="002C4DB5" w:rsidRDefault="00F1489C" w:rsidP="00A46561">
      <w:pPr>
        <w:tabs>
          <w:tab w:val="left" w:pos="720"/>
          <w:tab w:val="left" w:pos="900"/>
          <w:tab w:val="left" w:pos="1080"/>
        </w:tabs>
        <w:spacing w:line="276" w:lineRule="auto"/>
        <w:ind w:firstLine="180"/>
        <w:rPr>
          <w:rFonts w:cs="Times New Roman"/>
          <w:szCs w:val="24"/>
        </w:rPr>
      </w:pPr>
      <w:r w:rsidRPr="00357D44">
        <w:rPr>
          <w:rFonts w:cs="Times New Roman"/>
          <w:b/>
          <w:color w:val="0070C0"/>
          <w:szCs w:val="24"/>
        </w:rPr>
        <w:t xml:space="preserve">b) </w:t>
      </w:r>
      <w:r w:rsidRPr="002C4DB5">
        <w:rPr>
          <w:rFonts w:cs="Times New Roman"/>
          <w:szCs w:val="24"/>
        </w:rPr>
        <w:t>Chu kì sóng bằng 0,31 s.</w:t>
      </w:r>
    </w:p>
    <w:p w14:paraId="1C7F5615" w14:textId="77777777" w:rsidR="00F1489C" w:rsidRPr="002C4DB5" w:rsidRDefault="00F1489C" w:rsidP="00A46561">
      <w:pPr>
        <w:tabs>
          <w:tab w:val="left" w:pos="720"/>
          <w:tab w:val="left" w:pos="900"/>
          <w:tab w:val="left" w:pos="1080"/>
        </w:tabs>
        <w:spacing w:line="276" w:lineRule="auto"/>
        <w:ind w:firstLine="180"/>
        <w:rPr>
          <w:rFonts w:cs="Times New Roman"/>
          <w:szCs w:val="24"/>
        </w:rPr>
      </w:pPr>
      <w:r w:rsidRPr="00357D44">
        <w:rPr>
          <w:rFonts w:cs="Times New Roman"/>
          <w:b/>
          <w:color w:val="0070C0"/>
          <w:szCs w:val="24"/>
        </w:rPr>
        <w:t xml:space="preserve">c) </w:t>
      </w:r>
      <w:r w:rsidRPr="002C4DB5">
        <w:rPr>
          <w:rFonts w:cs="Times New Roman"/>
          <w:szCs w:val="24"/>
        </w:rPr>
        <w:t>Sau khoảng thời gian ngắn nhất bằng 0,15 s thì điểm M lại hạ xuống thấp nhất một lần nữa.</w:t>
      </w:r>
    </w:p>
    <w:p w14:paraId="5C162A49" w14:textId="77777777" w:rsidR="00F1489C" w:rsidRPr="002C4DB5" w:rsidRDefault="00F1489C" w:rsidP="00A46561">
      <w:pPr>
        <w:spacing w:line="276" w:lineRule="auto"/>
        <w:ind w:firstLine="180"/>
        <w:rPr>
          <w:rFonts w:cs="Times New Roman"/>
          <w:szCs w:val="24"/>
        </w:rPr>
      </w:pPr>
      <w:r w:rsidRPr="00357D44">
        <w:rPr>
          <w:rFonts w:cs="Times New Roman"/>
          <w:b/>
          <w:color w:val="0070C0"/>
          <w:szCs w:val="24"/>
        </w:rPr>
        <w:t xml:space="preserve">d) </w:t>
      </w:r>
      <w:r w:rsidRPr="002C4DB5">
        <w:rPr>
          <w:rFonts w:cs="Times New Roman"/>
          <w:szCs w:val="24"/>
        </w:rPr>
        <w:t>Thời gian ngắn nhất kể từ lúc điểm M hạ xuống thấp nhất đến khi điểm M có li độ bằng 0,2 cm là 0,10 s.</w:t>
      </w:r>
    </w:p>
    <w:p w14:paraId="5961175F" w14:textId="77777777" w:rsidR="00F1489C" w:rsidRPr="002C4DB5" w:rsidRDefault="00F1489C" w:rsidP="00A46561">
      <w:pPr>
        <w:pStyle w:val="ListParagraph"/>
        <w:tabs>
          <w:tab w:val="left" w:pos="900"/>
          <w:tab w:val="left" w:pos="1080"/>
        </w:tabs>
        <w:spacing w:before="120" w:line="276" w:lineRule="auto"/>
        <w:ind w:left="0"/>
        <w:jc w:val="both"/>
        <w:rPr>
          <w:sz w:val="24"/>
          <w:szCs w:val="24"/>
          <w:lang w:val="vi-VN"/>
        </w:rPr>
      </w:pPr>
      <w:r w:rsidRPr="00357D44">
        <w:rPr>
          <w:b/>
          <w:color w:val="C00000"/>
          <w:sz w:val="24"/>
          <w:szCs w:val="24"/>
        </w:rPr>
        <w:t>Câu 3.</w:t>
      </w:r>
      <w:r w:rsidRPr="002C4DB5">
        <w:rPr>
          <w:sz w:val="24"/>
          <w:szCs w:val="24"/>
        </w:rPr>
        <w:t xml:space="preserve"> Trong thí nghiệm giao thoa sóng trên mặt nước với hai nguồn kết hợp A và B dao động cùng pha, tốc độ truyền sóng là 0,5 m/s với tần số sóng là 25 Hz. </w:t>
      </w:r>
      <w:r w:rsidRPr="002C4DB5">
        <w:rPr>
          <w:sz w:val="24"/>
          <w:szCs w:val="24"/>
          <w:lang w:val="vi-VN"/>
        </w:rPr>
        <w:t>Cho biết 2 nguồn cách nhau 13 cm.</w:t>
      </w:r>
    </w:p>
    <w:p w14:paraId="7CCA8414" w14:textId="77777777" w:rsidR="00F1489C" w:rsidRPr="002C4DB5" w:rsidRDefault="00F1489C" w:rsidP="00A46561">
      <w:pPr>
        <w:spacing w:line="276" w:lineRule="auto"/>
        <w:ind w:firstLine="180"/>
        <w:rPr>
          <w:rFonts w:cs="Times New Roman"/>
          <w:szCs w:val="24"/>
        </w:rPr>
      </w:pPr>
      <w:r w:rsidRPr="00357D44">
        <w:rPr>
          <w:rFonts w:cs="Times New Roman"/>
          <w:b/>
          <w:color w:val="0070C0"/>
          <w:szCs w:val="24"/>
        </w:rPr>
        <w:t xml:space="preserve">a) </w:t>
      </w:r>
      <w:r w:rsidRPr="002C4DB5">
        <w:rPr>
          <w:rFonts w:cs="Times New Roman"/>
          <w:szCs w:val="24"/>
        </w:rPr>
        <w:t>Bước sóng λ = 2,0 cm.</w:t>
      </w:r>
    </w:p>
    <w:p w14:paraId="0039FB0A" w14:textId="77777777" w:rsidR="00F1489C" w:rsidRPr="002C4DB5" w:rsidRDefault="00F1489C" w:rsidP="00A46561">
      <w:pPr>
        <w:spacing w:line="276" w:lineRule="auto"/>
        <w:ind w:firstLine="180"/>
        <w:rPr>
          <w:rFonts w:cs="Times New Roman"/>
          <w:szCs w:val="24"/>
        </w:rPr>
      </w:pPr>
      <w:r w:rsidRPr="00357D44">
        <w:rPr>
          <w:rFonts w:cs="Times New Roman"/>
          <w:b/>
          <w:color w:val="0070C0"/>
          <w:szCs w:val="24"/>
        </w:rPr>
        <w:t xml:space="preserve">b) </w:t>
      </w:r>
      <w:r w:rsidRPr="002C4DB5">
        <w:rPr>
          <w:rFonts w:cs="Times New Roman"/>
          <w:szCs w:val="24"/>
        </w:rPr>
        <w:t>Trong vùng không gian giữa 2 nguồn, có 12 đường hypebol là tập hợp của những điểm đứng yên.</w:t>
      </w:r>
    </w:p>
    <w:p w14:paraId="4B606734" w14:textId="77777777" w:rsidR="00F1489C" w:rsidRPr="002C4DB5" w:rsidRDefault="00F1489C" w:rsidP="00A46561">
      <w:pPr>
        <w:pStyle w:val="ListParagraph"/>
        <w:tabs>
          <w:tab w:val="left" w:pos="900"/>
          <w:tab w:val="left" w:pos="1080"/>
        </w:tabs>
        <w:spacing w:line="276" w:lineRule="auto"/>
        <w:ind w:left="0" w:firstLine="180"/>
        <w:jc w:val="both"/>
        <w:rPr>
          <w:sz w:val="24"/>
          <w:szCs w:val="24"/>
        </w:rPr>
      </w:pPr>
      <w:r w:rsidRPr="00357D44">
        <w:rPr>
          <w:b/>
          <w:color w:val="0070C0"/>
          <w:sz w:val="24"/>
          <w:szCs w:val="24"/>
        </w:rPr>
        <w:t xml:space="preserve">c) </w:t>
      </w:r>
      <w:r w:rsidRPr="002C4DB5">
        <w:rPr>
          <w:sz w:val="24"/>
          <w:szCs w:val="24"/>
        </w:rPr>
        <w:t>T</w:t>
      </w:r>
      <w:r w:rsidRPr="002C4DB5">
        <w:rPr>
          <w:sz w:val="24"/>
          <w:szCs w:val="24"/>
          <w:lang w:val="vi-VN"/>
        </w:rPr>
        <w:t>rên đoạn AB</w:t>
      </w:r>
      <w:r w:rsidRPr="002C4DB5">
        <w:rPr>
          <w:sz w:val="24"/>
          <w:szCs w:val="24"/>
        </w:rPr>
        <w:t>, k</w:t>
      </w:r>
      <w:r w:rsidRPr="002C4DB5">
        <w:rPr>
          <w:sz w:val="24"/>
          <w:szCs w:val="24"/>
          <w:lang w:val="vi-VN"/>
        </w:rPr>
        <w:t>hoảng cách giữa 2 điểm liên tiếp dao động với biên độ cực đại bằng khoảng cách giữa 2 điểm liên tiếp đứng yên.</w:t>
      </w:r>
    </w:p>
    <w:p w14:paraId="4C64150D" w14:textId="77777777" w:rsidR="00F1489C" w:rsidRPr="002C4DB5" w:rsidRDefault="00F1489C" w:rsidP="00A46561">
      <w:pPr>
        <w:pStyle w:val="BalloonText"/>
        <w:tabs>
          <w:tab w:val="left" w:pos="900"/>
          <w:tab w:val="left" w:pos="1080"/>
        </w:tabs>
        <w:spacing w:line="276" w:lineRule="auto"/>
        <w:ind w:firstLine="180"/>
        <w:rPr>
          <w:rFonts w:ascii="Times New Roman" w:hAnsi="Times New Roman" w:cs="Times New Roman"/>
          <w:color w:val="FF0000"/>
          <w:sz w:val="24"/>
          <w:szCs w:val="24"/>
        </w:rPr>
      </w:pPr>
      <w:r w:rsidRPr="00357D44">
        <w:rPr>
          <w:rFonts w:ascii="Times New Roman" w:hAnsi="Times New Roman" w:cs="Times New Roman"/>
          <w:b/>
          <w:color w:val="0070C0"/>
          <w:sz w:val="24"/>
          <w:szCs w:val="24"/>
        </w:rPr>
        <w:t xml:space="preserve">d) </w:t>
      </w:r>
      <w:r w:rsidRPr="002C4DB5">
        <w:rPr>
          <w:rFonts w:ascii="Times New Roman" w:hAnsi="Times New Roman" w:cs="Times New Roman"/>
          <w:sz w:val="24"/>
          <w:szCs w:val="24"/>
        </w:rPr>
        <w:t>Trên đoạn AB, kh</w:t>
      </w:r>
      <w:r w:rsidRPr="002C4DB5">
        <w:rPr>
          <w:rFonts w:ascii="Times New Roman" w:hAnsi="Times New Roman" w:cs="Times New Roman"/>
          <w:sz w:val="24"/>
          <w:szCs w:val="24"/>
          <w:lang w:val="vi-VN"/>
        </w:rPr>
        <w:t>oảng cách giữa một điểm dao động với biên độ cực đại và một điểm đứng yên</w:t>
      </w:r>
      <w:r w:rsidRPr="002C4DB5">
        <w:rPr>
          <w:rFonts w:ascii="Times New Roman" w:hAnsi="Times New Roman" w:cs="Times New Roman"/>
          <w:sz w:val="24"/>
          <w:szCs w:val="24"/>
        </w:rPr>
        <w:t xml:space="preserve"> gần nhất</w:t>
      </w:r>
      <w:r w:rsidRPr="002C4DB5">
        <w:rPr>
          <w:rFonts w:ascii="Times New Roman" w:hAnsi="Times New Roman" w:cs="Times New Roman"/>
          <w:sz w:val="24"/>
          <w:szCs w:val="24"/>
          <w:lang w:val="vi-VN"/>
        </w:rPr>
        <w:t xml:space="preserve"> bằng</w:t>
      </w:r>
      <w:r w:rsidRPr="002C4DB5">
        <w:rPr>
          <w:rFonts w:ascii="Times New Roman" w:hAnsi="Times New Roman" w:cs="Times New Roman"/>
          <w:sz w:val="24"/>
          <w:szCs w:val="24"/>
        </w:rPr>
        <w:t xml:space="preserve"> một nửa bước sóng.</w:t>
      </w:r>
    </w:p>
    <w:p w14:paraId="36886FCF" w14:textId="77777777" w:rsidR="00F1489C" w:rsidRPr="002C4DB5" w:rsidRDefault="00F1489C" w:rsidP="00A46561">
      <w:pPr>
        <w:spacing w:before="120" w:line="276" w:lineRule="auto"/>
        <w:rPr>
          <w:rFonts w:cs="Times New Roman"/>
          <w:szCs w:val="24"/>
        </w:rPr>
      </w:pPr>
      <w:r w:rsidRPr="00357D44">
        <w:rPr>
          <w:rFonts w:cs="Times New Roman"/>
          <w:b/>
          <w:color w:val="C00000"/>
          <w:szCs w:val="24"/>
        </w:rPr>
        <w:t>Câu 4.</w:t>
      </w:r>
      <w:r w:rsidRPr="002C4DB5">
        <w:rPr>
          <w:rFonts w:cs="Times New Roman"/>
          <w:b/>
          <w:szCs w:val="24"/>
        </w:rPr>
        <w:t xml:space="preserve"> </w:t>
      </w:r>
      <w:r w:rsidRPr="002C4DB5">
        <w:rPr>
          <w:rFonts w:cs="Times New Roman"/>
          <w:szCs w:val="24"/>
        </w:rPr>
        <w:t>Hình bên là sơ đồ thí nghiệm tạo sóng dừng trên dây. Sợi dây căng ngang có chiều là L, một đầu cố định, một đầu gắn với cần rung. Tần số cần rung được điều chỉnh từ 10 Hz đến 100 Hz bởi máy phát tần số.</w:t>
      </w:r>
    </w:p>
    <w:p w14:paraId="2B363B1B" w14:textId="77777777" w:rsidR="00F1489C" w:rsidRPr="002C4DB5" w:rsidRDefault="00F1489C" w:rsidP="00A46561">
      <w:pPr>
        <w:spacing w:line="276" w:lineRule="auto"/>
        <w:rPr>
          <w:rFonts w:cs="Times New Roman"/>
          <w:szCs w:val="24"/>
        </w:rPr>
      </w:pPr>
      <w:r w:rsidRPr="002C4DB5">
        <w:rPr>
          <w:rFonts w:cs="Times New Roman"/>
          <w:szCs w:val="24"/>
        </w:rPr>
        <w:t>Các bước tiến hành thí nghiệm như sau:</w:t>
      </w:r>
    </w:p>
    <w:p w14:paraId="5A864BA8" w14:textId="77777777" w:rsidR="00F1489C" w:rsidRPr="002C4DB5" w:rsidRDefault="00F1489C" w:rsidP="00A46561">
      <w:pPr>
        <w:spacing w:line="276" w:lineRule="auto"/>
        <w:rPr>
          <w:rFonts w:cs="Times New Roman"/>
          <w:szCs w:val="24"/>
        </w:rPr>
      </w:pPr>
      <w:r w:rsidRPr="002C4DB5">
        <w:rPr>
          <w:rFonts w:cs="Times New Roman"/>
          <w:szCs w:val="24"/>
        </w:rPr>
        <w:t>Bước 1: Bật máy phát tần số.</w:t>
      </w:r>
    </w:p>
    <w:p w14:paraId="6D11457E" w14:textId="77777777" w:rsidR="00F1489C" w:rsidRPr="002C4DB5" w:rsidRDefault="00F1489C" w:rsidP="00A46561">
      <w:pPr>
        <w:spacing w:after="120" w:line="276" w:lineRule="auto"/>
        <w:rPr>
          <w:rFonts w:cs="Times New Roman"/>
          <w:szCs w:val="24"/>
        </w:rPr>
      </w:pPr>
      <w:r w:rsidRPr="002C4DB5">
        <w:rPr>
          <w:rFonts w:cs="Times New Roman"/>
          <w:szCs w:val="24"/>
        </w:rPr>
        <w:t>Bước 2: Tăng giá trị tần số. Khi trên dây xuất hiện ổn định những vị trí đứng yên và những vị trí dao động với biên độ lớn nhất thì ghi lại số bụng sóng n và giá trị tần số f vào bảng:</w:t>
      </w:r>
    </w:p>
    <w:tbl>
      <w:tblPr>
        <w:tblStyle w:val="Header"/>
        <w:tblW w:w="0" w:type="auto"/>
        <w:tblLook w:val="04A0" w:firstRow="1" w:lastRow="0" w:firstColumn="1" w:lastColumn="0" w:noHBand="0" w:noVBand="1"/>
      </w:tblPr>
      <w:tblGrid>
        <w:gridCol w:w="5097"/>
        <w:gridCol w:w="5098"/>
      </w:tblGrid>
      <w:tr w:rsidR="00F1489C" w:rsidRPr="002C4DB5" w14:paraId="44713698" w14:textId="77777777" w:rsidTr="00A46561">
        <w:tc>
          <w:tcPr>
            <w:tcW w:w="5097" w:type="dxa"/>
          </w:tcPr>
          <w:p w14:paraId="4AA3EE54" w14:textId="77777777" w:rsidR="00F1489C" w:rsidRPr="002C4DB5" w:rsidRDefault="00F1489C" w:rsidP="00A46561">
            <w:pPr>
              <w:spacing w:line="276" w:lineRule="auto"/>
              <w:jc w:val="center"/>
              <w:rPr>
                <w:rFonts w:cs="Times New Roman"/>
                <w:szCs w:val="24"/>
              </w:rPr>
            </w:pPr>
            <w:r w:rsidRPr="002C4DB5">
              <w:rPr>
                <w:rFonts w:cs="Times New Roman"/>
                <w:noProof/>
                <w:szCs w:val="24"/>
              </w:rPr>
              <w:drawing>
                <wp:inline distT="0" distB="0" distL="0" distR="0" wp14:anchorId="7D776748" wp14:editId="68C2423E">
                  <wp:extent cx="1713297" cy="1494153"/>
                  <wp:effectExtent l="0" t="0" r="127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7584bo-thi-nghiem-ve-song-dung.jpg"/>
                          <pic:cNvPicPr/>
                        </pic:nvPicPr>
                        <pic:blipFill>
                          <a:blip r:embed="rId725" cstate="print">
                            <a:extLst>
                              <a:ext uri="{28A0092B-C50C-407E-A947-70E740481C1C}">
                                <a14:useLocalDpi xmlns:a14="http://schemas.microsoft.com/office/drawing/2010/main" val="0"/>
                              </a:ext>
                            </a:extLst>
                          </a:blip>
                          <a:stretch>
                            <a:fillRect/>
                          </a:stretch>
                        </pic:blipFill>
                        <pic:spPr>
                          <a:xfrm>
                            <a:off x="0" y="0"/>
                            <a:ext cx="1744705" cy="1521544"/>
                          </a:xfrm>
                          <a:prstGeom prst="rect">
                            <a:avLst/>
                          </a:prstGeom>
                        </pic:spPr>
                      </pic:pic>
                    </a:graphicData>
                  </a:graphic>
                </wp:inline>
              </w:drawing>
            </w:r>
          </w:p>
        </w:tc>
        <w:tc>
          <w:tcPr>
            <w:tcW w:w="5098" w:type="dxa"/>
          </w:tcPr>
          <w:p w14:paraId="0DFAFA97" w14:textId="77777777" w:rsidR="00F1489C" w:rsidRPr="002C4DB5" w:rsidRDefault="00F1489C" w:rsidP="00A46561">
            <w:pPr>
              <w:spacing w:line="276" w:lineRule="auto"/>
              <w:rPr>
                <w:rFonts w:cs="Times New Roman"/>
                <w:szCs w:val="24"/>
              </w:rPr>
            </w:pPr>
          </w:p>
          <w:tbl>
            <w:tblPr>
              <w:tblStyle w:val="Header"/>
              <w:tblW w:w="0" w:type="auto"/>
              <w:tblLook w:val="04A0" w:firstRow="1" w:lastRow="0" w:firstColumn="1" w:lastColumn="0" w:noHBand="0" w:noVBand="1"/>
            </w:tblPr>
            <w:tblGrid>
              <w:gridCol w:w="1795"/>
              <w:gridCol w:w="2070"/>
            </w:tblGrid>
            <w:tr w:rsidR="00F1489C" w:rsidRPr="002C4DB5" w14:paraId="3B886A33" w14:textId="77777777" w:rsidTr="00A46561">
              <w:tc>
                <w:tcPr>
                  <w:tcW w:w="1795" w:type="dxa"/>
                </w:tcPr>
                <w:p w14:paraId="706C1FCF" w14:textId="77777777" w:rsidR="00F1489C" w:rsidRPr="002C4DB5" w:rsidRDefault="00F1489C" w:rsidP="00A46561">
                  <w:pPr>
                    <w:spacing w:line="276" w:lineRule="auto"/>
                    <w:jc w:val="center"/>
                    <w:rPr>
                      <w:rFonts w:cs="Times New Roman"/>
                      <w:szCs w:val="24"/>
                    </w:rPr>
                  </w:pPr>
                  <w:r w:rsidRPr="002C4DB5">
                    <w:rPr>
                      <w:rFonts w:cs="Times New Roman"/>
                      <w:szCs w:val="24"/>
                    </w:rPr>
                    <w:t>Số bụng sóng n</w:t>
                  </w:r>
                </w:p>
              </w:tc>
              <w:tc>
                <w:tcPr>
                  <w:tcW w:w="2070" w:type="dxa"/>
                </w:tcPr>
                <w:p w14:paraId="7F0D47CC" w14:textId="77777777" w:rsidR="00F1489C" w:rsidRPr="002C4DB5" w:rsidRDefault="00F1489C" w:rsidP="00A46561">
                  <w:pPr>
                    <w:spacing w:line="276" w:lineRule="auto"/>
                    <w:jc w:val="center"/>
                    <w:rPr>
                      <w:rFonts w:cs="Times New Roman"/>
                      <w:szCs w:val="24"/>
                    </w:rPr>
                  </w:pPr>
                  <w:r w:rsidRPr="002C4DB5">
                    <w:rPr>
                      <w:rFonts w:cs="Times New Roman"/>
                      <w:szCs w:val="24"/>
                    </w:rPr>
                    <w:t>Tần số f (Hz)</w:t>
                  </w:r>
                </w:p>
              </w:tc>
            </w:tr>
            <w:tr w:rsidR="00F1489C" w:rsidRPr="002C4DB5" w14:paraId="5739DB14" w14:textId="77777777" w:rsidTr="00A46561">
              <w:tc>
                <w:tcPr>
                  <w:tcW w:w="1795" w:type="dxa"/>
                </w:tcPr>
                <w:p w14:paraId="7B5F0190" w14:textId="77777777" w:rsidR="00F1489C" w:rsidRPr="002C4DB5" w:rsidRDefault="00F1489C" w:rsidP="00A46561">
                  <w:pPr>
                    <w:spacing w:line="276" w:lineRule="auto"/>
                    <w:jc w:val="center"/>
                    <w:rPr>
                      <w:rFonts w:cs="Times New Roman"/>
                      <w:szCs w:val="24"/>
                    </w:rPr>
                  </w:pPr>
                  <w:r w:rsidRPr="002C4DB5">
                    <w:rPr>
                      <w:rFonts w:cs="Times New Roman"/>
                      <w:szCs w:val="24"/>
                    </w:rPr>
                    <w:t>2</w:t>
                  </w:r>
                </w:p>
              </w:tc>
              <w:tc>
                <w:tcPr>
                  <w:tcW w:w="2070" w:type="dxa"/>
                </w:tcPr>
                <w:p w14:paraId="06CBE5C1" w14:textId="77777777" w:rsidR="00F1489C" w:rsidRPr="002C4DB5" w:rsidRDefault="00F1489C" w:rsidP="00A46561">
                  <w:pPr>
                    <w:spacing w:line="276" w:lineRule="auto"/>
                    <w:jc w:val="center"/>
                    <w:rPr>
                      <w:rFonts w:cs="Times New Roman"/>
                      <w:szCs w:val="24"/>
                    </w:rPr>
                  </w:pPr>
                  <w:r w:rsidRPr="002C4DB5">
                    <w:rPr>
                      <w:rFonts w:cs="Times New Roman"/>
                      <w:szCs w:val="24"/>
                    </w:rPr>
                    <w:t>26</w:t>
                  </w:r>
                </w:p>
              </w:tc>
            </w:tr>
            <w:tr w:rsidR="00F1489C" w:rsidRPr="002C4DB5" w14:paraId="037522F1" w14:textId="77777777" w:rsidTr="00A46561">
              <w:tc>
                <w:tcPr>
                  <w:tcW w:w="1795" w:type="dxa"/>
                </w:tcPr>
                <w:p w14:paraId="6196706C" w14:textId="77777777" w:rsidR="00F1489C" w:rsidRPr="002C4DB5" w:rsidRDefault="00F1489C" w:rsidP="00A46561">
                  <w:pPr>
                    <w:spacing w:line="276" w:lineRule="auto"/>
                    <w:jc w:val="center"/>
                    <w:rPr>
                      <w:rFonts w:cs="Times New Roman"/>
                      <w:szCs w:val="24"/>
                    </w:rPr>
                  </w:pPr>
                  <w:r w:rsidRPr="002C4DB5">
                    <w:rPr>
                      <w:rFonts w:cs="Times New Roman"/>
                      <w:szCs w:val="24"/>
                    </w:rPr>
                    <w:t>3</w:t>
                  </w:r>
                </w:p>
              </w:tc>
              <w:tc>
                <w:tcPr>
                  <w:tcW w:w="2070" w:type="dxa"/>
                </w:tcPr>
                <w:p w14:paraId="6363B720" w14:textId="77777777" w:rsidR="00F1489C" w:rsidRPr="002C4DB5" w:rsidRDefault="00F1489C" w:rsidP="00A46561">
                  <w:pPr>
                    <w:spacing w:line="276" w:lineRule="auto"/>
                    <w:jc w:val="center"/>
                    <w:rPr>
                      <w:rFonts w:cs="Times New Roman"/>
                      <w:szCs w:val="24"/>
                    </w:rPr>
                  </w:pPr>
                  <w:r w:rsidRPr="002C4DB5">
                    <w:rPr>
                      <w:rFonts w:cs="Times New Roman"/>
                      <w:szCs w:val="24"/>
                    </w:rPr>
                    <w:t>39</w:t>
                  </w:r>
                </w:p>
              </w:tc>
            </w:tr>
            <w:tr w:rsidR="00F1489C" w:rsidRPr="002C4DB5" w14:paraId="2BBF2C9E" w14:textId="77777777" w:rsidTr="00A46561">
              <w:tc>
                <w:tcPr>
                  <w:tcW w:w="1795" w:type="dxa"/>
                </w:tcPr>
                <w:p w14:paraId="3FCA22A3" w14:textId="77777777" w:rsidR="00F1489C" w:rsidRPr="002C4DB5" w:rsidRDefault="00F1489C" w:rsidP="00A46561">
                  <w:pPr>
                    <w:spacing w:line="276" w:lineRule="auto"/>
                    <w:jc w:val="center"/>
                    <w:rPr>
                      <w:rFonts w:cs="Times New Roman"/>
                      <w:szCs w:val="24"/>
                    </w:rPr>
                  </w:pPr>
                  <w:r w:rsidRPr="002C4DB5">
                    <w:rPr>
                      <w:rFonts w:cs="Times New Roman"/>
                      <w:szCs w:val="24"/>
                    </w:rPr>
                    <w:t>4</w:t>
                  </w:r>
                </w:p>
              </w:tc>
              <w:tc>
                <w:tcPr>
                  <w:tcW w:w="2070" w:type="dxa"/>
                </w:tcPr>
                <w:p w14:paraId="489F8BB3" w14:textId="77777777" w:rsidR="00F1489C" w:rsidRPr="002C4DB5" w:rsidRDefault="00F1489C" w:rsidP="00A46561">
                  <w:pPr>
                    <w:spacing w:line="276" w:lineRule="auto"/>
                    <w:jc w:val="center"/>
                    <w:rPr>
                      <w:rFonts w:cs="Times New Roman"/>
                      <w:szCs w:val="24"/>
                    </w:rPr>
                  </w:pPr>
                  <w:r w:rsidRPr="002C4DB5">
                    <w:rPr>
                      <w:rFonts w:cs="Times New Roman"/>
                      <w:szCs w:val="24"/>
                    </w:rPr>
                    <w:t>52</w:t>
                  </w:r>
                </w:p>
              </w:tc>
            </w:tr>
            <w:tr w:rsidR="00F1489C" w:rsidRPr="002C4DB5" w14:paraId="3C23A8F7" w14:textId="77777777" w:rsidTr="00A46561">
              <w:tc>
                <w:tcPr>
                  <w:tcW w:w="1795" w:type="dxa"/>
                </w:tcPr>
                <w:p w14:paraId="601F7406" w14:textId="77777777" w:rsidR="00F1489C" w:rsidRPr="002C4DB5" w:rsidRDefault="00F1489C" w:rsidP="00A46561">
                  <w:pPr>
                    <w:spacing w:line="276" w:lineRule="auto"/>
                    <w:jc w:val="center"/>
                    <w:rPr>
                      <w:rFonts w:cs="Times New Roman"/>
                      <w:szCs w:val="24"/>
                    </w:rPr>
                  </w:pPr>
                  <w:r w:rsidRPr="002C4DB5">
                    <w:rPr>
                      <w:rFonts w:cs="Times New Roman"/>
                      <w:szCs w:val="24"/>
                    </w:rPr>
                    <w:t>x</w:t>
                  </w:r>
                </w:p>
              </w:tc>
              <w:tc>
                <w:tcPr>
                  <w:tcW w:w="2070" w:type="dxa"/>
                </w:tcPr>
                <w:p w14:paraId="31B30716" w14:textId="77777777" w:rsidR="00F1489C" w:rsidRPr="002C4DB5" w:rsidRDefault="00F1489C" w:rsidP="00A46561">
                  <w:pPr>
                    <w:spacing w:line="276" w:lineRule="auto"/>
                    <w:jc w:val="center"/>
                    <w:rPr>
                      <w:rFonts w:cs="Times New Roman"/>
                      <w:szCs w:val="24"/>
                    </w:rPr>
                  </w:pPr>
                  <w:r w:rsidRPr="002C4DB5">
                    <w:rPr>
                      <w:rFonts w:cs="Times New Roman"/>
                      <w:szCs w:val="24"/>
                    </w:rPr>
                    <w:t>78</w:t>
                  </w:r>
                </w:p>
              </w:tc>
            </w:tr>
          </w:tbl>
          <w:p w14:paraId="3F15DAA1" w14:textId="77777777" w:rsidR="00F1489C" w:rsidRPr="002C4DB5" w:rsidRDefault="00F1489C" w:rsidP="00A46561">
            <w:pPr>
              <w:spacing w:line="276" w:lineRule="auto"/>
              <w:rPr>
                <w:rFonts w:cs="Times New Roman"/>
                <w:szCs w:val="24"/>
              </w:rPr>
            </w:pPr>
          </w:p>
        </w:tc>
      </w:tr>
    </w:tbl>
    <w:p w14:paraId="46483278" w14:textId="77777777" w:rsidR="00F1489C" w:rsidRPr="002C4DB5" w:rsidRDefault="00F1489C" w:rsidP="00A46561">
      <w:pPr>
        <w:spacing w:line="276" w:lineRule="auto"/>
        <w:ind w:firstLine="180"/>
        <w:rPr>
          <w:rFonts w:cs="Times New Roman"/>
          <w:color w:val="FF0000"/>
          <w:szCs w:val="24"/>
        </w:rPr>
      </w:pPr>
      <w:r w:rsidRPr="00357D44">
        <w:rPr>
          <w:rFonts w:cs="Times New Roman"/>
          <w:b/>
          <w:color w:val="0070C0"/>
          <w:szCs w:val="24"/>
        </w:rPr>
        <w:t xml:space="preserve">a) </w:t>
      </w:r>
      <w:r w:rsidRPr="002C4DB5">
        <w:rPr>
          <w:rFonts w:cs="Times New Roman"/>
          <w:szCs w:val="24"/>
        </w:rPr>
        <w:t xml:space="preserve">Khi tần số máy phát là 12 Hz thì trên dây có sóng dừng với 1 bụng sóng. </w:t>
      </w:r>
    </w:p>
    <w:p w14:paraId="5AC509D9" w14:textId="77777777" w:rsidR="00F1489C" w:rsidRPr="002C4DB5" w:rsidRDefault="00F1489C" w:rsidP="00A46561">
      <w:pPr>
        <w:spacing w:line="276" w:lineRule="auto"/>
        <w:ind w:firstLine="180"/>
        <w:rPr>
          <w:rFonts w:cs="Times New Roman"/>
          <w:color w:val="FF0000"/>
          <w:szCs w:val="24"/>
        </w:rPr>
      </w:pPr>
      <w:r w:rsidRPr="00357D44">
        <w:rPr>
          <w:rFonts w:cs="Times New Roman"/>
          <w:b/>
          <w:color w:val="0070C0"/>
          <w:szCs w:val="24"/>
        </w:rPr>
        <w:t xml:space="preserve">b) </w:t>
      </w:r>
      <w:r w:rsidRPr="002C4DB5">
        <w:rPr>
          <w:rFonts w:cs="Times New Roman"/>
          <w:szCs w:val="24"/>
        </w:rPr>
        <w:t xml:space="preserve">Giá trị của x là 5. </w:t>
      </w:r>
    </w:p>
    <w:p w14:paraId="5417A505" w14:textId="77777777" w:rsidR="00F1489C" w:rsidRPr="002C4DB5" w:rsidRDefault="00F1489C" w:rsidP="00A46561">
      <w:pPr>
        <w:spacing w:line="276" w:lineRule="auto"/>
        <w:ind w:firstLine="180"/>
        <w:rPr>
          <w:rFonts w:cs="Times New Roman"/>
          <w:szCs w:val="24"/>
        </w:rPr>
      </w:pPr>
      <w:r w:rsidRPr="00357D44">
        <w:rPr>
          <w:rFonts w:cs="Times New Roman"/>
          <w:b/>
          <w:color w:val="0070C0"/>
          <w:szCs w:val="24"/>
        </w:rPr>
        <w:t xml:space="preserve">c) </w:t>
      </w:r>
      <w:r w:rsidRPr="002C4DB5">
        <w:rPr>
          <w:rFonts w:cs="Times New Roman"/>
          <w:szCs w:val="24"/>
        </w:rPr>
        <w:t>Công thức liên hệ giữa tần số khi có sóng dừng và số bụng sóng là f = 0,5 nL.</w:t>
      </w:r>
    </w:p>
    <w:p w14:paraId="2A228CD4" w14:textId="77777777" w:rsidR="00F1489C" w:rsidRPr="002C4DB5" w:rsidRDefault="00F1489C" w:rsidP="00A46561">
      <w:pPr>
        <w:spacing w:line="276" w:lineRule="auto"/>
        <w:ind w:firstLine="180"/>
        <w:rPr>
          <w:rFonts w:cs="Times New Roman"/>
          <w:szCs w:val="24"/>
        </w:rPr>
      </w:pPr>
      <w:r w:rsidRPr="00357D44">
        <w:rPr>
          <w:rFonts w:cs="Times New Roman"/>
          <w:b/>
          <w:color w:val="0070C0"/>
          <w:szCs w:val="24"/>
        </w:rPr>
        <w:lastRenderedPageBreak/>
        <w:t xml:space="preserve">d) </w:t>
      </w:r>
      <w:r w:rsidRPr="002C4DB5">
        <w:rPr>
          <w:rFonts w:cs="Times New Roman"/>
          <w:szCs w:val="24"/>
        </w:rPr>
        <w:t>Nếu tiếp tục tăng tần số lớn hơn 78 Hz , trên dây xuất hiện sóng dừng thêm 1 lần nữa.</w:t>
      </w:r>
    </w:p>
    <w:p w14:paraId="0A817CF5" w14:textId="77777777" w:rsidR="00F1489C" w:rsidRPr="002C4DB5" w:rsidRDefault="00F1489C" w:rsidP="00A46561">
      <w:pPr>
        <w:spacing w:before="120" w:after="120" w:line="276" w:lineRule="auto"/>
        <w:rPr>
          <w:rFonts w:cs="Times New Roman"/>
          <w:szCs w:val="24"/>
        </w:rPr>
      </w:pPr>
      <w:r w:rsidRPr="002C4DB5">
        <w:rPr>
          <w:rFonts w:cs="Times New Roman"/>
          <w:b/>
          <w:bCs/>
          <w:szCs w:val="24"/>
        </w:rPr>
        <w:t>PHẦN III. Câu trắc nghiệm trả lời ngắn.</w:t>
      </w:r>
      <w:r w:rsidRPr="002C4DB5">
        <w:rPr>
          <w:rFonts w:cs="Times New Roman"/>
          <w:szCs w:val="24"/>
        </w:rPr>
        <w:t xml:space="preserve"> Thí sinh trả lời từ câu 1 đến câu 6.</w:t>
      </w:r>
    </w:p>
    <w:p w14:paraId="24A3719C" w14:textId="77777777" w:rsidR="00F1489C" w:rsidRPr="002C4DB5" w:rsidRDefault="00F1489C" w:rsidP="00A46561">
      <w:pPr>
        <w:spacing w:line="360" w:lineRule="auto"/>
        <w:rPr>
          <w:rFonts w:cs="Times New Roman"/>
          <w:szCs w:val="24"/>
        </w:rPr>
      </w:pPr>
      <w:r w:rsidRPr="002C4DB5">
        <w:rPr>
          <w:rFonts w:cs="Times New Roman"/>
          <w:i/>
          <w:szCs w:val="24"/>
        </w:rPr>
        <w:t>Sử dụng các thông tin sau cho câu 1 và câu 2:</w:t>
      </w:r>
      <w:r w:rsidRPr="002C4DB5">
        <w:rPr>
          <w:rFonts w:cs="Times New Roman"/>
          <w:szCs w:val="24"/>
        </w:rPr>
        <w:t xml:space="preserve"> Trong thí nghiệm Young về giao thoa ánh sáng, khe F được chiếu sáng bởi ánh sáng đơn sắc màu vàng có bước sóng λ = 600 nm. Khoảng cách giữa hai khe hẹp F</w:t>
      </w:r>
      <w:r w:rsidRPr="002C4DB5">
        <w:rPr>
          <w:rFonts w:cs="Times New Roman"/>
          <w:szCs w:val="24"/>
          <w:vertAlign w:val="subscript"/>
        </w:rPr>
        <w:t>1</w:t>
      </w:r>
      <w:r w:rsidRPr="002C4DB5">
        <w:rPr>
          <w:rFonts w:cs="Times New Roman"/>
          <w:szCs w:val="24"/>
        </w:rPr>
        <w:t>, F</w:t>
      </w:r>
      <w:r w:rsidRPr="002C4DB5">
        <w:rPr>
          <w:rFonts w:cs="Times New Roman"/>
          <w:szCs w:val="24"/>
          <w:vertAlign w:val="subscript"/>
        </w:rPr>
        <w:t>2</w:t>
      </w:r>
      <w:r w:rsidRPr="002C4DB5">
        <w:rPr>
          <w:rFonts w:cs="Times New Roman"/>
          <w:szCs w:val="24"/>
        </w:rPr>
        <w:t xml:space="preserve"> là a = 1,0 mm. Khoảng cách giữa mặt phẳng hai khe đến màn quan sát E là D = 1,8 m.</w:t>
      </w:r>
    </w:p>
    <w:p w14:paraId="2D4A46C3" w14:textId="77777777" w:rsidR="00F1489C" w:rsidRPr="002C4DB5" w:rsidRDefault="00F1489C" w:rsidP="00A46561">
      <w:pPr>
        <w:spacing w:line="276" w:lineRule="auto"/>
        <w:rPr>
          <w:rFonts w:cs="Times New Roman"/>
          <w:szCs w:val="24"/>
        </w:rPr>
      </w:pPr>
      <w:r w:rsidRPr="00357D44">
        <w:rPr>
          <w:rFonts w:cs="Times New Roman"/>
          <w:b/>
          <w:color w:val="C00000"/>
          <w:szCs w:val="24"/>
        </w:rPr>
        <w:t>Câu 1.</w:t>
      </w:r>
      <w:r w:rsidRPr="002C4DB5">
        <w:rPr>
          <w:rFonts w:cs="Times New Roman"/>
          <w:szCs w:val="24"/>
        </w:rPr>
        <w:t xml:space="preserve"> Hai vân sáng liên tiếp trên màn cách nhau bao nhiêu mm?</w:t>
      </w:r>
    </w:p>
    <w:p w14:paraId="15897F8F" w14:textId="77777777" w:rsidR="00F1489C" w:rsidRPr="002C4DB5" w:rsidRDefault="00F1489C" w:rsidP="00A46561">
      <w:pPr>
        <w:spacing w:before="120" w:line="276" w:lineRule="auto"/>
        <w:rPr>
          <w:rFonts w:cs="Times New Roman"/>
          <w:color w:val="FF0000"/>
          <w:szCs w:val="24"/>
        </w:rPr>
      </w:pPr>
      <w:r w:rsidRPr="00357D44">
        <w:rPr>
          <w:rFonts w:cs="Times New Roman"/>
          <w:b/>
          <w:color w:val="C00000"/>
          <w:szCs w:val="24"/>
        </w:rPr>
        <w:t>Câu 2.</w:t>
      </w:r>
      <w:r w:rsidRPr="002C4DB5">
        <w:rPr>
          <w:rFonts w:cs="Times New Roman"/>
          <w:szCs w:val="24"/>
        </w:rPr>
        <w:t xml:space="preserve"> Tại điểm M trên màn quan sát E cách vân trung tâm 3,78 mm là vân tối bậc mấy</w:t>
      </w:r>
      <w:r w:rsidRPr="002C4DB5">
        <w:rPr>
          <w:rFonts w:cs="Times New Roman"/>
          <w:color w:val="FF0000"/>
          <w:szCs w:val="24"/>
        </w:rPr>
        <w:t xml:space="preserve">? </w:t>
      </w:r>
    </w:p>
    <w:p w14:paraId="56EF46D2" w14:textId="77777777" w:rsidR="00F1489C" w:rsidRPr="002C4DB5" w:rsidRDefault="00F1489C" w:rsidP="00A46561">
      <w:pPr>
        <w:spacing w:before="120" w:line="276" w:lineRule="auto"/>
        <w:rPr>
          <w:rFonts w:cs="Times New Roman"/>
          <w:iCs/>
          <w:szCs w:val="24"/>
        </w:rPr>
      </w:pPr>
      <w:r w:rsidRPr="00357D44">
        <w:rPr>
          <w:rFonts w:cs="Times New Roman"/>
          <w:b/>
          <w:iCs/>
          <w:color w:val="C00000"/>
          <w:szCs w:val="24"/>
        </w:rPr>
        <w:t>Câu 3.</w:t>
      </w:r>
      <w:r w:rsidRPr="002C4DB5">
        <w:rPr>
          <w:rFonts w:cs="Times New Roman"/>
          <w:iCs/>
          <w:szCs w:val="24"/>
        </w:rPr>
        <w:t xml:space="preserve"> Động năng của một chất điểm dao động điều hòa được mô tả bởi phương trình sau: </w:t>
      </w:r>
    </w:p>
    <w:p w14:paraId="347CD722" w14:textId="77777777" w:rsidR="00F1489C" w:rsidRPr="002C4DB5" w:rsidRDefault="00F1489C" w:rsidP="00A46561">
      <w:pPr>
        <w:spacing w:line="276" w:lineRule="auto"/>
        <w:rPr>
          <w:rFonts w:cs="Times New Roman"/>
          <w:iCs/>
          <w:szCs w:val="24"/>
        </w:rPr>
      </w:pPr>
      <w:r w:rsidRPr="002C4DB5">
        <w:rPr>
          <w:rFonts w:cs="Times New Roman"/>
          <w:iCs/>
          <w:szCs w:val="24"/>
        </w:rPr>
        <w:t>W</w:t>
      </w:r>
      <w:r w:rsidRPr="002C4DB5">
        <w:rPr>
          <w:rFonts w:cs="Times New Roman"/>
          <w:iCs/>
          <w:szCs w:val="24"/>
          <w:vertAlign w:val="subscript"/>
        </w:rPr>
        <w:t>đ</w:t>
      </w:r>
      <w:r w:rsidRPr="002C4DB5">
        <w:rPr>
          <w:rFonts w:cs="Times New Roman"/>
          <w:iCs/>
          <w:szCs w:val="24"/>
        </w:rPr>
        <w:t xml:space="preserve"> = 0,8sin</w:t>
      </w:r>
      <w:r w:rsidRPr="002C4DB5">
        <w:rPr>
          <w:rFonts w:cs="Times New Roman"/>
          <w:iCs/>
          <w:szCs w:val="24"/>
          <w:vertAlign w:val="superscript"/>
        </w:rPr>
        <w:t xml:space="preserve">2 </w:t>
      </w:r>
      <w:r w:rsidRPr="002C4DB5">
        <w:rPr>
          <w:rFonts w:cs="Times New Roman"/>
          <w:iCs/>
          <w:szCs w:val="24"/>
        </w:rPr>
        <w:t>(6πt +</w:t>
      </w:r>
      <w:r w:rsidRPr="002C4DB5">
        <w:rPr>
          <w:rFonts w:cs="Times New Roman"/>
          <w:iCs/>
          <w:position w:val="-24"/>
          <w:szCs w:val="24"/>
        </w:rPr>
        <w:object w:dxaOrig="240" w:dyaOrig="620" w14:anchorId="00B5D7E2">
          <v:shape id="_x0000_i1297" type="#_x0000_t75" style="width:11.8pt;height:30.65pt" o:ole="">
            <v:imagedata r:id="rId726" o:title=""/>
          </v:shape>
          <o:OLEObject Type="Embed" ProgID="Equation.DSMT4" ShapeID="_x0000_i1297" DrawAspect="Content" ObjectID="_1823634144" r:id="rId727"/>
        </w:object>
      </w:r>
      <w:r w:rsidRPr="002C4DB5">
        <w:rPr>
          <w:rFonts w:cs="Times New Roman"/>
          <w:iCs/>
          <w:szCs w:val="24"/>
        </w:rPr>
        <w:t>) (J) (t tính bằng giây). Cơ năng của chất điểm là bao nhiêu J?</w:t>
      </w:r>
    </w:p>
    <w:tbl>
      <w:tblPr>
        <w:tblStyle w:val="Header"/>
        <w:tblW w:w="0" w:type="auto"/>
        <w:tblInd w:w="-95" w:type="dxa"/>
        <w:tblLayout w:type="fixed"/>
        <w:tblLook w:val="04A0" w:firstRow="1" w:lastRow="0" w:firstColumn="1" w:lastColumn="0" w:noHBand="0" w:noVBand="1"/>
      </w:tblPr>
      <w:tblGrid>
        <w:gridCol w:w="6935"/>
        <w:gridCol w:w="3506"/>
      </w:tblGrid>
      <w:tr w:rsidR="00F1489C" w:rsidRPr="002C4DB5" w14:paraId="2E6DF27F" w14:textId="77777777" w:rsidTr="00A46561">
        <w:tc>
          <w:tcPr>
            <w:tcW w:w="6935" w:type="dxa"/>
          </w:tcPr>
          <w:p w14:paraId="3455FBF5" w14:textId="77777777" w:rsidR="00F1489C" w:rsidRPr="002C4DB5" w:rsidRDefault="00F1489C" w:rsidP="00A46561">
            <w:pPr>
              <w:spacing w:line="276" w:lineRule="auto"/>
              <w:rPr>
                <w:rFonts w:cs="Times New Roman"/>
                <w:szCs w:val="24"/>
              </w:rPr>
            </w:pPr>
            <w:r w:rsidRPr="00357D44">
              <w:rPr>
                <w:rFonts w:cs="Times New Roman"/>
                <w:b/>
                <w:iCs/>
                <w:color w:val="C00000"/>
                <w:szCs w:val="24"/>
              </w:rPr>
              <w:t>Câu 4.</w:t>
            </w:r>
            <w:r w:rsidRPr="002C4DB5">
              <w:rPr>
                <w:rFonts w:cs="Times New Roman"/>
                <w:b/>
                <w:iCs/>
                <w:szCs w:val="24"/>
              </w:rPr>
              <w:t xml:space="preserve"> </w:t>
            </w:r>
            <w:r w:rsidRPr="002C4DB5">
              <w:rPr>
                <w:rFonts w:cs="Times New Roman"/>
                <w:szCs w:val="24"/>
              </w:rPr>
              <w:t>Một chất điểm đang dao động điều hòa trên phương nằm ngang, có đồ thị biểu diễn sự phụ thuộc của vận tốc tức thời v theo thời gian t như hình vẽ bên. Tốc độ của chất điểm khi đi qua vị trí cân bằng là bao nhiêu cm/s. Lấy π</w:t>
            </w:r>
            <w:r w:rsidRPr="002C4DB5">
              <w:rPr>
                <w:rFonts w:cs="Times New Roman"/>
                <w:szCs w:val="24"/>
                <w:vertAlign w:val="superscript"/>
              </w:rPr>
              <w:t xml:space="preserve"> </w:t>
            </w:r>
            <w:r w:rsidRPr="002C4DB5">
              <w:rPr>
                <w:rFonts w:cs="Times New Roman"/>
                <w:szCs w:val="24"/>
              </w:rPr>
              <w:t xml:space="preserve">= 3,14. </w:t>
            </w:r>
          </w:p>
        </w:tc>
        <w:tc>
          <w:tcPr>
            <w:tcW w:w="3506" w:type="dxa"/>
          </w:tcPr>
          <w:p w14:paraId="61AFC037" w14:textId="77777777" w:rsidR="00F1489C" w:rsidRPr="002C4DB5" w:rsidRDefault="00F1489C" w:rsidP="00A46561">
            <w:pPr>
              <w:spacing w:line="276" w:lineRule="auto"/>
              <w:jc w:val="center"/>
              <w:rPr>
                <w:rFonts w:cs="Times New Roman"/>
                <w:b/>
                <w:iCs/>
                <w:szCs w:val="24"/>
              </w:rPr>
            </w:pPr>
            <w:r w:rsidRPr="002C4DB5">
              <w:rPr>
                <w:rFonts w:cs="Times New Roman"/>
                <w:noProof/>
                <w:szCs w:val="24"/>
              </w:rPr>
              <w:drawing>
                <wp:inline distT="0" distB="0" distL="0" distR="0" wp14:anchorId="7F7445EC" wp14:editId="2AAB632D">
                  <wp:extent cx="1997242" cy="1134236"/>
                  <wp:effectExtent l="0" t="0" r="3175" b="889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8"/>
                          <a:stretch>
                            <a:fillRect/>
                          </a:stretch>
                        </pic:blipFill>
                        <pic:spPr>
                          <a:xfrm>
                            <a:off x="0" y="0"/>
                            <a:ext cx="2028362" cy="1151909"/>
                          </a:xfrm>
                          <a:prstGeom prst="rect">
                            <a:avLst/>
                          </a:prstGeom>
                        </pic:spPr>
                      </pic:pic>
                    </a:graphicData>
                  </a:graphic>
                </wp:inline>
              </w:drawing>
            </w:r>
          </w:p>
        </w:tc>
      </w:tr>
    </w:tbl>
    <w:p w14:paraId="4AFCB6EC" w14:textId="77777777" w:rsidR="00F1489C" w:rsidRPr="002C4DB5" w:rsidRDefault="00F1489C" w:rsidP="00A46561">
      <w:pPr>
        <w:spacing w:line="276" w:lineRule="auto"/>
        <w:rPr>
          <w:rFonts w:cs="Times New Roman"/>
          <w:i/>
          <w:iCs/>
          <w:szCs w:val="24"/>
        </w:rPr>
      </w:pPr>
      <w:r w:rsidRPr="002C4DB5">
        <w:rPr>
          <w:rFonts w:cs="Times New Roman"/>
          <w:i/>
          <w:iCs/>
          <w:szCs w:val="24"/>
        </w:rPr>
        <w:t xml:space="preserve">Sử dụng các thông tin sau cho câu 5 và câu 6: </w:t>
      </w:r>
      <w:r w:rsidRPr="002C4DB5">
        <w:rPr>
          <w:rFonts w:cs="Times New Roman"/>
          <w:iCs/>
          <w:szCs w:val="24"/>
        </w:rPr>
        <w:t>Trên mặt thoáng của một chất lỏng, một mũi nhọn O chạm vào mặt nước dao động điều hòa với tần số 10 Hz, tạo thành sóng trên mặt nước với bước sóng 2 cm. Xét hai phương truyền sóng Ox và Oy vuông góc nhau. Gọi M là một điểm thuộc Ox cách O một đoạn 32 cm và N thuộc Oy cách O một đoạn 24 cm.</w:t>
      </w:r>
    </w:p>
    <w:p w14:paraId="5C024BD5" w14:textId="77777777" w:rsidR="00F1489C" w:rsidRPr="002C4DB5" w:rsidRDefault="00F1489C" w:rsidP="00A46561">
      <w:pPr>
        <w:spacing w:before="120" w:line="276" w:lineRule="auto"/>
        <w:rPr>
          <w:rFonts w:cs="Times New Roman"/>
          <w:iCs/>
          <w:szCs w:val="24"/>
        </w:rPr>
      </w:pPr>
      <w:r w:rsidRPr="00357D44">
        <w:rPr>
          <w:rFonts w:cs="Times New Roman"/>
          <w:b/>
          <w:iCs/>
          <w:color w:val="C00000"/>
          <w:szCs w:val="24"/>
        </w:rPr>
        <w:t>Câu 5.</w:t>
      </w:r>
      <w:r w:rsidRPr="002C4DB5">
        <w:rPr>
          <w:rFonts w:cs="Times New Roman"/>
          <w:b/>
          <w:iCs/>
          <w:szCs w:val="24"/>
        </w:rPr>
        <w:t xml:space="preserve"> </w:t>
      </w:r>
      <w:r w:rsidRPr="002C4DB5">
        <w:rPr>
          <w:rFonts w:cs="Times New Roman"/>
          <w:iCs/>
          <w:szCs w:val="24"/>
        </w:rPr>
        <w:t xml:space="preserve">Tốc độ truyền sóng trên mặt nước bằng bao nhiêu cm/s? </w:t>
      </w:r>
    </w:p>
    <w:p w14:paraId="5F240AE3" w14:textId="77777777" w:rsidR="00F1489C" w:rsidRPr="002C4DB5" w:rsidRDefault="00F1489C" w:rsidP="00A46561">
      <w:pPr>
        <w:spacing w:before="120" w:line="276" w:lineRule="auto"/>
        <w:rPr>
          <w:rFonts w:cs="Times New Roman"/>
          <w:iCs/>
          <w:szCs w:val="24"/>
        </w:rPr>
      </w:pPr>
      <w:r w:rsidRPr="00357D44">
        <w:rPr>
          <w:rFonts w:cs="Times New Roman"/>
          <w:b/>
          <w:iCs/>
          <w:color w:val="C00000"/>
          <w:szCs w:val="24"/>
        </w:rPr>
        <w:t>Câu 6.</w:t>
      </w:r>
      <w:r w:rsidRPr="002C4DB5">
        <w:rPr>
          <w:rFonts w:cs="Times New Roman"/>
          <w:b/>
          <w:iCs/>
          <w:szCs w:val="24"/>
        </w:rPr>
        <w:t xml:space="preserve"> </w:t>
      </w:r>
      <w:r w:rsidRPr="002C4DB5">
        <w:rPr>
          <w:rFonts w:cs="Times New Roman"/>
          <w:iCs/>
          <w:szCs w:val="24"/>
        </w:rPr>
        <w:t>Không kể hai điểm M và N, trên đoạn thẳng MN có bao nhiêu điểm dao động đồng pha với nguồn O?</w:t>
      </w:r>
    </w:p>
    <w:p w14:paraId="04C27E82" w14:textId="77777777" w:rsidR="00F1489C" w:rsidRPr="002C4DB5" w:rsidRDefault="00F1489C" w:rsidP="00A46561">
      <w:pPr>
        <w:spacing w:line="360" w:lineRule="auto"/>
        <w:jc w:val="center"/>
        <w:rPr>
          <w:rFonts w:cs="Times New Roman"/>
          <w:b/>
          <w:iCs/>
          <w:szCs w:val="24"/>
        </w:rPr>
      </w:pPr>
      <w:r w:rsidRPr="002C4DB5">
        <w:rPr>
          <w:rFonts w:cs="Times New Roman"/>
          <w:b/>
          <w:iCs/>
          <w:szCs w:val="24"/>
        </w:rPr>
        <w:t xml:space="preserve"> ---HẾT---</w:t>
      </w:r>
    </w:p>
    <w:p w14:paraId="6A60497A" w14:textId="36A87B48" w:rsidR="00F1489C" w:rsidRPr="00EE3FCA" w:rsidRDefault="00EE3FCA" w:rsidP="00A46561">
      <w:pPr>
        <w:spacing w:line="360" w:lineRule="auto"/>
        <w:jc w:val="center"/>
        <w:rPr>
          <w:rFonts w:cs="Times New Roman"/>
          <w:b/>
          <w:iCs/>
          <w:szCs w:val="24"/>
        </w:rPr>
      </w:pPr>
      <w:r>
        <w:rPr>
          <w:rFonts w:cs="Times New Roman"/>
          <w:b/>
          <w:iCs/>
          <w:szCs w:val="24"/>
        </w:rPr>
        <w:t>ĐÁP ÁN</w:t>
      </w:r>
    </w:p>
    <w:p w14:paraId="29A72224" w14:textId="29DDC9D2" w:rsidR="00F1489C" w:rsidRPr="002C4DB5" w:rsidRDefault="00F1489C" w:rsidP="00EE3FCA">
      <w:pPr>
        <w:spacing w:line="360" w:lineRule="auto"/>
        <w:rPr>
          <w:rFonts w:cs="Times New Roman"/>
          <w:b/>
          <w:iCs/>
          <w:szCs w:val="24"/>
          <w:lang w:val="vi"/>
        </w:rPr>
      </w:pPr>
      <w:r w:rsidRPr="002C4DB5">
        <w:rPr>
          <w:rFonts w:cs="Times New Roman"/>
          <w:b/>
          <w:bCs/>
          <w:iCs/>
          <w:noProof/>
          <w:szCs w:val="24"/>
        </w:rPr>
        <mc:AlternateContent>
          <mc:Choice Requires="wps">
            <w:drawing>
              <wp:anchor distT="4294967295" distB="4294967295" distL="114300" distR="114300" simplePos="0" relativeHeight="251744256" behindDoc="1" locked="0" layoutInCell="1" allowOverlap="1" wp14:anchorId="20C18A3D" wp14:editId="75396A1B">
                <wp:simplePos x="0" y="0"/>
                <wp:positionH relativeFrom="page">
                  <wp:posOffset>2112645</wp:posOffset>
                </wp:positionH>
                <wp:positionV relativeFrom="paragraph">
                  <wp:posOffset>-1000126</wp:posOffset>
                </wp:positionV>
                <wp:extent cx="1104900" cy="0"/>
                <wp:effectExtent l="0" t="0" r="0" b="0"/>
                <wp:wrapNone/>
                <wp:docPr id="848446537"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900" cy="0"/>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id="Straight Connector 18" o:spid="_x0000_s1026" style="position:absolute;z-index:-251572224;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166.35pt,-78.75pt" to="253.35pt,-78.7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DqW3R0gEAAIADAAAOAAAAZHJzL2Uyb0RvYy54bWysU8tu2zAQvBfoPxC8x5ISx3UFyzk4TS9p a8DpB6xJSiJCcQmStuy/75J+JG1vRXUgyH3M7syuFg+HwbC98kGjbXg1KTlTVqDUtmv4z5enmzln IYKVYNCqhh9V4A/Ljx8Wo6vVLfZopPKMQGyoR9fwPkZXF0UQvRogTNApS84W/QCRnr4rpIeR0AdT 3JblrBjRS+dRqBDI+nhy8mXGb1sl4o+2DSoy03DqLebT53ObzmK5gLrz4Hotzm3AP3QxgLZU9Ar1 CBHYzuu/oAYtPAZs40TgUGDbaqEyB2JTlX+w2fTgVOZC4gR3lSn8P1jxfb/2TMuGz6fz6XR2f/eJ MwsDjWoTPeiuj2yF1pKQ6Fk1T4KNLtSUt7JrnyiLg924ZxSvgVlc9WA7lRt/OTpCqVJG8VtKegRH ZbfjN5QUA7uIWb1D64cESbqwQx7S8TokdYhMkLGqyunnkmYpLr4C6kui8yF+VTiwdGm40TbpBzXs n0NMjUB9CUlmi0/amLwDxrKx4bO7+zInBDRaJmcKC77broxne0hblL/MijzvwzzurMxgvQL55XyP oM3pTsWNPYuR+J+U3KI8rv1FJBpz7vK8kmmP3r9z9tuPs/wFAAD//wMAUEsDBBQABgAIAAAAIQDg SDBM3QAAAA0BAAAPAAAAZHJzL2Rvd25yZXYueG1sTI/BTsMwDIbvSLxDZCRuW9JN2VBpOiGkIi4c GIhz1oS2InGqJmsKT485IDj696ffn6vD4h2b7RSHgAqKtQBmsQ1mwE7B60uzugEWk0ajXUCr4NNG ONSXF5UuTcj4bOdj6hiVYCy1gj6lseQ8tr31Oq7DaJF272HyOtE4ddxMOlO5d3wjxI57PSBd6PVo 73vbfhzPXgEW6c3lnPI8fckHWcjmUTw1Sl1fLXe3wJJd0h8MP/qkDjU5ncIZTWROwXa72ROqYFXI vQRGiBQ7ik6/Ea8r/v+L+hsAAP//AwBQSwECLQAUAAYACAAAACEAtoM4kv4AAADhAQAAEwAAAAAA AAAAAAAAAAAAAAAAW0NvbnRlbnRfVHlwZXNdLnhtbFBLAQItABQABgAIAAAAIQA4/SH/1gAAAJQB AAALAAAAAAAAAAAAAAAAAC8BAABfcmVscy8ucmVsc1BLAQItABQABgAIAAAAIQADqW3R0gEAAIAD AAAOAAAAAAAAAAAAAAAAAC4CAABkcnMvZTJvRG9jLnhtbFBLAQItABQABgAIAAAAIQDgSDBM3QAA AA0BAAAPAAAAAAAAAAAAAAAAACwEAABkcnMvZG93bnJldi54bWxQSwUGAAAAAAQABADzAAAANgUA AAAA " strokeweight=".5pt">
                <w10:wrap anchorx="page"/>
              </v:line>
            </w:pict>
          </mc:Fallback>
        </mc:AlternateContent>
      </w:r>
      <w:r w:rsidRPr="002C4DB5">
        <w:rPr>
          <w:rFonts w:cs="Times New Roman"/>
          <w:b/>
          <w:bCs/>
          <w:iCs/>
          <w:szCs w:val="24"/>
          <w:lang w:val="vi"/>
        </w:rPr>
        <w:t>Phần I</w:t>
      </w:r>
      <w:r w:rsidR="00EE3FCA">
        <w:rPr>
          <w:rFonts w:cs="Times New Roman"/>
          <w:b/>
          <w:bCs/>
          <w:iCs/>
          <w:szCs w:val="24"/>
        </w:rPr>
        <w:t xml:space="preserve"> </w:t>
      </w:r>
      <w:r w:rsidRPr="002C4DB5">
        <w:rPr>
          <w:rFonts w:cs="Times New Roman"/>
          <w:b/>
          <w:iCs/>
          <w:szCs w:val="24"/>
          <w:lang w:val="vi"/>
        </w:rPr>
        <w:t>(Mỗi câu trả lời đúng thí sinh được 0,25 điểm)</w:t>
      </w:r>
    </w:p>
    <w:tbl>
      <w:tblPr>
        <w:tblW w:w="0" w:type="auto"/>
        <w:tblInd w:w="4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1986"/>
      </w:tblGrid>
      <w:tr w:rsidR="00EE3FCA" w:rsidRPr="002C4DB5" w14:paraId="1EA72DE8" w14:textId="77777777" w:rsidTr="00A46561">
        <w:trPr>
          <w:trHeight w:val="309"/>
        </w:trPr>
        <w:tc>
          <w:tcPr>
            <w:tcW w:w="1414" w:type="dxa"/>
          </w:tcPr>
          <w:p w14:paraId="08896339"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w:t>
            </w:r>
          </w:p>
        </w:tc>
        <w:tc>
          <w:tcPr>
            <w:tcW w:w="1986" w:type="dxa"/>
          </w:tcPr>
          <w:p w14:paraId="19B04226"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w:t>
            </w:r>
          </w:p>
        </w:tc>
      </w:tr>
      <w:tr w:rsidR="00EE3FCA" w:rsidRPr="002C4DB5" w14:paraId="52FFDE2D" w14:textId="77777777" w:rsidTr="00A46561">
        <w:trPr>
          <w:trHeight w:val="318"/>
        </w:trPr>
        <w:tc>
          <w:tcPr>
            <w:tcW w:w="1414" w:type="dxa"/>
          </w:tcPr>
          <w:p w14:paraId="0E98EC55"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2</w:t>
            </w:r>
          </w:p>
        </w:tc>
        <w:tc>
          <w:tcPr>
            <w:tcW w:w="1986" w:type="dxa"/>
          </w:tcPr>
          <w:p w14:paraId="1BAF448F"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A</w:t>
            </w:r>
          </w:p>
        </w:tc>
      </w:tr>
      <w:tr w:rsidR="00EE3FCA" w:rsidRPr="002C4DB5" w14:paraId="57682A25" w14:textId="77777777" w:rsidTr="00A46561">
        <w:trPr>
          <w:trHeight w:val="321"/>
        </w:trPr>
        <w:tc>
          <w:tcPr>
            <w:tcW w:w="1414" w:type="dxa"/>
          </w:tcPr>
          <w:p w14:paraId="3CFB4408"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3</w:t>
            </w:r>
          </w:p>
        </w:tc>
        <w:tc>
          <w:tcPr>
            <w:tcW w:w="1986" w:type="dxa"/>
          </w:tcPr>
          <w:p w14:paraId="0E6DBF06"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B, C</w:t>
            </w:r>
          </w:p>
        </w:tc>
      </w:tr>
      <w:tr w:rsidR="00EE3FCA" w:rsidRPr="002C4DB5" w14:paraId="6A67A708" w14:textId="77777777" w:rsidTr="00A46561">
        <w:trPr>
          <w:trHeight w:val="326"/>
        </w:trPr>
        <w:tc>
          <w:tcPr>
            <w:tcW w:w="1414" w:type="dxa"/>
          </w:tcPr>
          <w:p w14:paraId="5225A6FB"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4</w:t>
            </w:r>
          </w:p>
        </w:tc>
        <w:tc>
          <w:tcPr>
            <w:tcW w:w="1986" w:type="dxa"/>
          </w:tcPr>
          <w:p w14:paraId="0983C759"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B</w:t>
            </w:r>
          </w:p>
        </w:tc>
      </w:tr>
      <w:tr w:rsidR="00EE3FCA" w:rsidRPr="002C4DB5" w14:paraId="5C7B937D" w14:textId="77777777" w:rsidTr="00A46561">
        <w:trPr>
          <w:trHeight w:val="318"/>
        </w:trPr>
        <w:tc>
          <w:tcPr>
            <w:tcW w:w="1414" w:type="dxa"/>
          </w:tcPr>
          <w:p w14:paraId="257FDDA9"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5</w:t>
            </w:r>
          </w:p>
        </w:tc>
        <w:tc>
          <w:tcPr>
            <w:tcW w:w="1986" w:type="dxa"/>
          </w:tcPr>
          <w:p w14:paraId="35676A9F"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B</w:t>
            </w:r>
          </w:p>
        </w:tc>
      </w:tr>
      <w:tr w:rsidR="00EE3FCA" w:rsidRPr="002C4DB5" w14:paraId="54D6D991" w14:textId="77777777" w:rsidTr="00A46561">
        <w:trPr>
          <w:trHeight w:val="321"/>
        </w:trPr>
        <w:tc>
          <w:tcPr>
            <w:tcW w:w="1414" w:type="dxa"/>
          </w:tcPr>
          <w:p w14:paraId="0BD5F80F"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6</w:t>
            </w:r>
          </w:p>
        </w:tc>
        <w:tc>
          <w:tcPr>
            <w:tcW w:w="1986" w:type="dxa"/>
          </w:tcPr>
          <w:p w14:paraId="2A99FC2A"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C</w:t>
            </w:r>
          </w:p>
        </w:tc>
      </w:tr>
      <w:tr w:rsidR="00EE3FCA" w:rsidRPr="002C4DB5" w14:paraId="4679FF23" w14:textId="77777777" w:rsidTr="00A46561">
        <w:trPr>
          <w:trHeight w:val="325"/>
        </w:trPr>
        <w:tc>
          <w:tcPr>
            <w:tcW w:w="1414" w:type="dxa"/>
          </w:tcPr>
          <w:p w14:paraId="516581B7"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7</w:t>
            </w:r>
          </w:p>
        </w:tc>
        <w:tc>
          <w:tcPr>
            <w:tcW w:w="1986" w:type="dxa"/>
          </w:tcPr>
          <w:p w14:paraId="3E2E34DA"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w:t>
            </w:r>
          </w:p>
        </w:tc>
      </w:tr>
      <w:tr w:rsidR="00EE3FCA" w:rsidRPr="002C4DB5" w14:paraId="0ADF795E" w14:textId="77777777" w:rsidTr="00A46561">
        <w:trPr>
          <w:trHeight w:val="318"/>
        </w:trPr>
        <w:tc>
          <w:tcPr>
            <w:tcW w:w="1414" w:type="dxa"/>
          </w:tcPr>
          <w:p w14:paraId="513DC7C4"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8</w:t>
            </w:r>
          </w:p>
        </w:tc>
        <w:tc>
          <w:tcPr>
            <w:tcW w:w="1986" w:type="dxa"/>
          </w:tcPr>
          <w:p w14:paraId="4A25932D"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C</w:t>
            </w:r>
          </w:p>
        </w:tc>
      </w:tr>
      <w:tr w:rsidR="00EE3FCA" w:rsidRPr="002C4DB5" w14:paraId="0A929FE7" w14:textId="77777777" w:rsidTr="00A46561">
        <w:trPr>
          <w:trHeight w:val="333"/>
        </w:trPr>
        <w:tc>
          <w:tcPr>
            <w:tcW w:w="1414" w:type="dxa"/>
          </w:tcPr>
          <w:p w14:paraId="3A3FD208"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9</w:t>
            </w:r>
          </w:p>
        </w:tc>
        <w:tc>
          <w:tcPr>
            <w:tcW w:w="1986" w:type="dxa"/>
          </w:tcPr>
          <w:p w14:paraId="3D69504D"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w:t>
            </w:r>
          </w:p>
        </w:tc>
      </w:tr>
      <w:tr w:rsidR="00EE3FCA" w:rsidRPr="002C4DB5" w14:paraId="695745A5" w14:textId="77777777" w:rsidTr="00A46561">
        <w:trPr>
          <w:trHeight w:val="330"/>
        </w:trPr>
        <w:tc>
          <w:tcPr>
            <w:tcW w:w="1414" w:type="dxa"/>
          </w:tcPr>
          <w:p w14:paraId="360D0DE0"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0</w:t>
            </w:r>
          </w:p>
        </w:tc>
        <w:tc>
          <w:tcPr>
            <w:tcW w:w="1986" w:type="dxa"/>
          </w:tcPr>
          <w:p w14:paraId="2DDA239E"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C</w:t>
            </w:r>
          </w:p>
        </w:tc>
      </w:tr>
      <w:tr w:rsidR="00EE3FCA" w:rsidRPr="002C4DB5" w14:paraId="1BEFD541" w14:textId="77777777" w:rsidTr="00A46561">
        <w:trPr>
          <w:trHeight w:val="333"/>
        </w:trPr>
        <w:tc>
          <w:tcPr>
            <w:tcW w:w="1414" w:type="dxa"/>
          </w:tcPr>
          <w:p w14:paraId="5417C8BF"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1</w:t>
            </w:r>
          </w:p>
        </w:tc>
        <w:tc>
          <w:tcPr>
            <w:tcW w:w="1986" w:type="dxa"/>
          </w:tcPr>
          <w:p w14:paraId="2F7D2041"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w:t>
            </w:r>
          </w:p>
        </w:tc>
      </w:tr>
      <w:tr w:rsidR="00EE3FCA" w:rsidRPr="002C4DB5" w14:paraId="6120FA5B" w14:textId="77777777" w:rsidTr="00A46561">
        <w:trPr>
          <w:trHeight w:val="330"/>
        </w:trPr>
        <w:tc>
          <w:tcPr>
            <w:tcW w:w="1414" w:type="dxa"/>
          </w:tcPr>
          <w:p w14:paraId="5AD4EA11"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lastRenderedPageBreak/>
              <w:t>12</w:t>
            </w:r>
          </w:p>
        </w:tc>
        <w:tc>
          <w:tcPr>
            <w:tcW w:w="1986" w:type="dxa"/>
          </w:tcPr>
          <w:p w14:paraId="352464A5"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w:t>
            </w:r>
          </w:p>
        </w:tc>
      </w:tr>
      <w:tr w:rsidR="00EE3FCA" w:rsidRPr="002C4DB5" w14:paraId="71A71B46" w14:textId="77777777" w:rsidTr="00A46561">
        <w:trPr>
          <w:trHeight w:val="333"/>
        </w:trPr>
        <w:tc>
          <w:tcPr>
            <w:tcW w:w="1414" w:type="dxa"/>
          </w:tcPr>
          <w:p w14:paraId="49316DEB"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3</w:t>
            </w:r>
          </w:p>
        </w:tc>
        <w:tc>
          <w:tcPr>
            <w:tcW w:w="1986" w:type="dxa"/>
          </w:tcPr>
          <w:p w14:paraId="0852A9B0"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A, C</w:t>
            </w:r>
          </w:p>
        </w:tc>
      </w:tr>
      <w:tr w:rsidR="00EE3FCA" w:rsidRPr="002C4DB5" w14:paraId="50D9AE19" w14:textId="77777777" w:rsidTr="00A46561">
        <w:trPr>
          <w:trHeight w:val="330"/>
        </w:trPr>
        <w:tc>
          <w:tcPr>
            <w:tcW w:w="1414" w:type="dxa"/>
          </w:tcPr>
          <w:p w14:paraId="32CE3C86"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4</w:t>
            </w:r>
          </w:p>
        </w:tc>
        <w:tc>
          <w:tcPr>
            <w:tcW w:w="1986" w:type="dxa"/>
          </w:tcPr>
          <w:p w14:paraId="2CF4B054"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w:t>
            </w:r>
          </w:p>
        </w:tc>
      </w:tr>
      <w:tr w:rsidR="00EE3FCA" w:rsidRPr="002C4DB5" w14:paraId="18C0C18E" w14:textId="77777777" w:rsidTr="00A46561">
        <w:trPr>
          <w:trHeight w:val="333"/>
        </w:trPr>
        <w:tc>
          <w:tcPr>
            <w:tcW w:w="1414" w:type="dxa"/>
          </w:tcPr>
          <w:p w14:paraId="49F8C2DB"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5</w:t>
            </w:r>
          </w:p>
        </w:tc>
        <w:tc>
          <w:tcPr>
            <w:tcW w:w="1986" w:type="dxa"/>
          </w:tcPr>
          <w:p w14:paraId="67583A3A"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C</w:t>
            </w:r>
          </w:p>
        </w:tc>
      </w:tr>
      <w:tr w:rsidR="00EE3FCA" w:rsidRPr="002C4DB5" w14:paraId="1B9D1B62" w14:textId="77777777" w:rsidTr="00A46561">
        <w:trPr>
          <w:trHeight w:val="330"/>
        </w:trPr>
        <w:tc>
          <w:tcPr>
            <w:tcW w:w="1414" w:type="dxa"/>
          </w:tcPr>
          <w:p w14:paraId="35CE246D"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6</w:t>
            </w:r>
          </w:p>
        </w:tc>
        <w:tc>
          <w:tcPr>
            <w:tcW w:w="1986" w:type="dxa"/>
          </w:tcPr>
          <w:p w14:paraId="40583A25"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C</w:t>
            </w:r>
          </w:p>
        </w:tc>
      </w:tr>
      <w:tr w:rsidR="00EE3FCA" w:rsidRPr="002C4DB5" w14:paraId="29C77738" w14:textId="77777777" w:rsidTr="00A46561">
        <w:trPr>
          <w:trHeight w:val="333"/>
        </w:trPr>
        <w:tc>
          <w:tcPr>
            <w:tcW w:w="1414" w:type="dxa"/>
          </w:tcPr>
          <w:p w14:paraId="75303B4A"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7</w:t>
            </w:r>
          </w:p>
        </w:tc>
        <w:tc>
          <w:tcPr>
            <w:tcW w:w="1986" w:type="dxa"/>
          </w:tcPr>
          <w:p w14:paraId="565F8B08"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w:t>
            </w:r>
          </w:p>
        </w:tc>
      </w:tr>
      <w:tr w:rsidR="00EE3FCA" w:rsidRPr="002C4DB5" w14:paraId="0B53DA73" w14:textId="77777777" w:rsidTr="00A46561">
        <w:trPr>
          <w:trHeight w:val="330"/>
        </w:trPr>
        <w:tc>
          <w:tcPr>
            <w:tcW w:w="1414" w:type="dxa"/>
          </w:tcPr>
          <w:p w14:paraId="643556B7"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8</w:t>
            </w:r>
          </w:p>
        </w:tc>
        <w:tc>
          <w:tcPr>
            <w:tcW w:w="1986" w:type="dxa"/>
          </w:tcPr>
          <w:p w14:paraId="6D4C8D3C"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C</w:t>
            </w:r>
          </w:p>
        </w:tc>
      </w:tr>
    </w:tbl>
    <w:p w14:paraId="2AF016FD" w14:textId="77777777" w:rsidR="00F1489C" w:rsidRPr="002C4DB5" w:rsidRDefault="00F1489C" w:rsidP="00A46561">
      <w:pPr>
        <w:spacing w:line="360" w:lineRule="auto"/>
        <w:jc w:val="center"/>
        <w:rPr>
          <w:rFonts w:cs="Times New Roman"/>
          <w:b/>
          <w:iCs/>
          <w:szCs w:val="24"/>
          <w:lang w:val="vi"/>
        </w:rPr>
      </w:pPr>
    </w:p>
    <w:p w14:paraId="57AEBE00" w14:textId="77777777" w:rsidR="00F1489C" w:rsidRPr="002C4DB5" w:rsidRDefault="00F1489C" w:rsidP="00EE3FCA">
      <w:pPr>
        <w:spacing w:line="360" w:lineRule="auto"/>
        <w:rPr>
          <w:rFonts w:cs="Times New Roman"/>
          <w:b/>
          <w:bCs/>
          <w:iCs/>
          <w:szCs w:val="24"/>
          <w:lang w:val="vi"/>
        </w:rPr>
      </w:pPr>
      <w:r w:rsidRPr="002C4DB5">
        <w:rPr>
          <w:rFonts w:cs="Times New Roman"/>
          <w:b/>
          <w:bCs/>
          <w:iCs/>
          <w:szCs w:val="24"/>
          <w:lang w:val="vi"/>
        </w:rPr>
        <w:t>Phần II</w:t>
      </w:r>
    </w:p>
    <w:tbl>
      <w:tblPr>
        <w:tblW w:w="0" w:type="auto"/>
        <w:tblInd w:w="1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70"/>
        <w:gridCol w:w="1871"/>
      </w:tblGrid>
      <w:tr w:rsidR="00EE3FCA" w:rsidRPr="002C4DB5" w14:paraId="72EE4646" w14:textId="77777777" w:rsidTr="00A46561">
        <w:trPr>
          <w:trHeight w:val="299"/>
        </w:trPr>
        <w:tc>
          <w:tcPr>
            <w:tcW w:w="1870" w:type="dxa"/>
          </w:tcPr>
          <w:p w14:paraId="412A6B86"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w:t>
            </w:r>
          </w:p>
        </w:tc>
        <w:tc>
          <w:tcPr>
            <w:tcW w:w="1871" w:type="dxa"/>
          </w:tcPr>
          <w:p w14:paraId="136BD3D1"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DSD</w:t>
            </w:r>
          </w:p>
        </w:tc>
      </w:tr>
      <w:tr w:rsidR="00EE3FCA" w:rsidRPr="002C4DB5" w14:paraId="2C02B8A5" w14:textId="77777777" w:rsidTr="00A46561">
        <w:trPr>
          <w:trHeight w:val="299"/>
        </w:trPr>
        <w:tc>
          <w:tcPr>
            <w:tcW w:w="1870" w:type="dxa"/>
          </w:tcPr>
          <w:p w14:paraId="3A0AD946"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2</w:t>
            </w:r>
          </w:p>
        </w:tc>
        <w:tc>
          <w:tcPr>
            <w:tcW w:w="1871" w:type="dxa"/>
          </w:tcPr>
          <w:p w14:paraId="4D3E375C"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DSD</w:t>
            </w:r>
          </w:p>
        </w:tc>
      </w:tr>
      <w:tr w:rsidR="00EE3FCA" w:rsidRPr="002C4DB5" w14:paraId="581CB73F" w14:textId="77777777" w:rsidTr="00A46561">
        <w:trPr>
          <w:trHeight w:val="299"/>
        </w:trPr>
        <w:tc>
          <w:tcPr>
            <w:tcW w:w="1870" w:type="dxa"/>
          </w:tcPr>
          <w:p w14:paraId="7F724B09"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3</w:t>
            </w:r>
          </w:p>
        </w:tc>
        <w:tc>
          <w:tcPr>
            <w:tcW w:w="1871" w:type="dxa"/>
          </w:tcPr>
          <w:p w14:paraId="5EB581D8"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DDDS</w:t>
            </w:r>
          </w:p>
        </w:tc>
      </w:tr>
      <w:tr w:rsidR="00EE3FCA" w:rsidRPr="002C4DB5" w14:paraId="11C701FA" w14:textId="77777777" w:rsidTr="00A46561">
        <w:trPr>
          <w:trHeight w:val="297"/>
        </w:trPr>
        <w:tc>
          <w:tcPr>
            <w:tcW w:w="1870" w:type="dxa"/>
            <w:tcBorders>
              <w:bottom w:val="single" w:sz="6" w:space="0" w:color="000000"/>
            </w:tcBorders>
          </w:tcPr>
          <w:p w14:paraId="60AEE2CC"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4</w:t>
            </w:r>
          </w:p>
        </w:tc>
        <w:tc>
          <w:tcPr>
            <w:tcW w:w="1871" w:type="dxa"/>
            <w:tcBorders>
              <w:bottom w:val="single" w:sz="6" w:space="0" w:color="000000"/>
            </w:tcBorders>
          </w:tcPr>
          <w:p w14:paraId="303F9011"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SSSD</w:t>
            </w:r>
          </w:p>
        </w:tc>
      </w:tr>
    </w:tbl>
    <w:p w14:paraId="10562B98" w14:textId="77777777" w:rsidR="00F1489C" w:rsidRPr="002C4DB5" w:rsidRDefault="00F1489C" w:rsidP="00EE3FCA">
      <w:pPr>
        <w:spacing w:line="360" w:lineRule="auto"/>
        <w:rPr>
          <w:rFonts w:cs="Times New Roman"/>
          <w:b/>
          <w:iCs/>
          <w:szCs w:val="24"/>
          <w:lang w:val="vi"/>
        </w:rPr>
      </w:pPr>
      <w:r w:rsidRPr="002C4DB5">
        <w:rPr>
          <w:rFonts w:cs="Times New Roman"/>
          <w:b/>
          <w:iCs/>
          <w:szCs w:val="24"/>
          <w:lang w:val="vi"/>
        </w:rPr>
        <w:t>Phần III (Mỗi câu trả lời đúng thí sinh được 0,25 điểm)</w:t>
      </w:r>
    </w:p>
    <w:p w14:paraId="40686087" w14:textId="77777777" w:rsidR="00F1489C" w:rsidRPr="002C4DB5" w:rsidRDefault="00F1489C" w:rsidP="00A46561">
      <w:pPr>
        <w:spacing w:line="360" w:lineRule="auto"/>
        <w:jc w:val="center"/>
        <w:rPr>
          <w:rFonts w:cs="Times New Roman"/>
          <w:b/>
          <w:iCs/>
          <w:szCs w:val="24"/>
          <w:lang w:val="vi"/>
        </w:rPr>
      </w:pPr>
    </w:p>
    <w:tbl>
      <w:tblPr>
        <w:tblW w:w="0" w:type="auto"/>
        <w:tblInd w:w="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41"/>
        <w:gridCol w:w="1732"/>
      </w:tblGrid>
      <w:tr w:rsidR="00EE3FCA" w:rsidRPr="002C4DB5" w14:paraId="6780491C" w14:textId="77777777" w:rsidTr="00A46561">
        <w:trPr>
          <w:trHeight w:val="325"/>
        </w:trPr>
        <w:tc>
          <w:tcPr>
            <w:tcW w:w="1841" w:type="dxa"/>
          </w:tcPr>
          <w:p w14:paraId="162910AA"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1</w:t>
            </w:r>
          </w:p>
        </w:tc>
        <w:tc>
          <w:tcPr>
            <w:tcW w:w="1732" w:type="dxa"/>
          </w:tcPr>
          <w:p w14:paraId="4070FE22"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1,08</w:t>
            </w:r>
          </w:p>
        </w:tc>
      </w:tr>
      <w:tr w:rsidR="00EE3FCA" w:rsidRPr="002C4DB5" w14:paraId="21634886" w14:textId="77777777" w:rsidTr="00A46561">
        <w:trPr>
          <w:trHeight w:val="321"/>
        </w:trPr>
        <w:tc>
          <w:tcPr>
            <w:tcW w:w="1841" w:type="dxa"/>
          </w:tcPr>
          <w:p w14:paraId="3F81986E"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2</w:t>
            </w:r>
          </w:p>
        </w:tc>
        <w:tc>
          <w:tcPr>
            <w:tcW w:w="1732" w:type="dxa"/>
          </w:tcPr>
          <w:p w14:paraId="69C184F5"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4</w:t>
            </w:r>
          </w:p>
        </w:tc>
      </w:tr>
      <w:tr w:rsidR="00EE3FCA" w:rsidRPr="002C4DB5" w14:paraId="24F95466" w14:textId="77777777" w:rsidTr="00A46561">
        <w:trPr>
          <w:trHeight w:val="350"/>
        </w:trPr>
        <w:tc>
          <w:tcPr>
            <w:tcW w:w="1841" w:type="dxa"/>
          </w:tcPr>
          <w:p w14:paraId="78E1F0D4"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3</w:t>
            </w:r>
          </w:p>
        </w:tc>
        <w:tc>
          <w:tcPr>
            <w:tcW w:w="1732" w:type="dxa"/>
          </w:tcPr>
          <w:p w14:paraId="0EE0DF0B"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0,8</w:t>
            </w:r>
          </w:p>
        </w:tc>
      </w:tr>
      <w:tr w:rsidR="00EE3FCA" w:rsidRPr="002C4DB5" w14:paraId="7168E976" w14:textId="77777777" w:rsidTr="00A46561">
        <w:trPr>
          <w:trHeight w:val="350"/>
        </w:trPr>
        <w:tc>
          <w:tcPr>
            <w:tcW w:w="1841" w:type="dxa"/>
          </w:tcPr>
          <w:p w14:paraId="0C2794EA"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4</w:t>
            </w:r>
          </w:p>
        </w:tc>
        <w:tc>
          <w:tcPr>
            <w:tcW w:w="1732" w:type="dxa"/>
          </w:tcPr>
          <w:p w14:paraId="65888FE6"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62,8</w:t>
            </w:r>
          </w:p>
        </w:tc>
      </w:tr>
      <w:tr w:rsidR="00EE3FCA" w:rsidRPr="002C4DB5" w14:paraId="78501C8A" w14:textId="77777777" w:rsidTr="00A46561">
        <w:trPr>
          <w:trHeight w:val="350"/>
        </w:trPr>
        <w:tc>
          <w:tcPr>
            <w:tcW w:w="1841" w:type="dxa"/>
          </w:tcPr>
          <w:p w14:paraId="60D13F8A"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5</w:t>
            </w:r>
          </w:p>
        </w:tc>
        <w:tc>
          <w:tcPr>
            <w:tcW w:w="1732" w:type="dxa"/>
          </w:tcPr>
          <w:p w14:paraId="567F6BB8"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20</w:t>
            </w:r>
          </w:p>
        </w:tc>
      </w:tr>
      <w:tr w:rsidR="00EE3FCA" w:rsidRPr="002C4DB5" w14:paraId="25FA8452" w14:textId="77777777" w:rsidTr="00A46561">
        <w:trPr>
          <w:trHeight w:val="350"/>
        </w:trPr>
        <w:tc>
          <w:tcPr>
            <w:tcW w:w="1841" w:type="dxa"/>
          </w:tcPr>
          <w:p w14:paraId="3463E07B" w14:textId="77777777" w:rsidR="00EE3FCA" w:rsidRPr="002C4DB5" w:rsidRDefault="00EE3FCA" w:rsidP="00A46561">
            <w:pPr>
              <w:spacing w:line="360" w:lineRule="auto"/>
              <w:jc w:val="center"/>
              <w:rPr>
                <w:rFonts w:cs="Times New Roman"/>
                <w:b/>
                <w:iCs/>
                <w:szCs w:val="24"/>
                <w:lang w:val="vi"/>
              </w:rPr>
            </w:pPr>
            <w:r w:rsidRPr="002C4DB5">
              <w:rPr>
                <w:rFonts w:cs="Times New Roman"/>
                <w:b/>
                <w:iCs/>
                <w:szCs w:val="24"/>
                <w:lang w:val="vi"/>
              </w:rPr>
              <w:t>6</w:t>
            </w:r>
          </w:p>
        </w:tc>
        <w:tc>
          <w:tcPr>
            <w:tcW w:w="1732" w:type="dxa"/>
          </w:tcPr>
          <w:p w14:paraId="76A79C62" w14:textId="77777777" w:rsidR="00EE3FCA" w:rsidRPr="002C4DB5" w:rsidRDefault="00EE3FCA" w:rsidP="00A46561">
            <w:pPr>
              <w:spacing w:line="360" w:lineRule="auto"/>
              <w:jc w:val="center"/>
              <w:rPr>
                <w:rFonts w:cs="Times New Roman"/>
                <w:b/>
                <w:iCs/>
                <w:szCs w:val="24"/>
              </w:rPr>
            </w:pPr>
            <w:r w:rsidRPr="002C4DB5">
              <w:rPr>
                <w:rFonts w:cs="Times New Roman"/>
                <w:b/>
                <w:iCs/>
                <w:szCs w:val="24"/>
              </w:rPr>
              <w:t>8</w:t>
            </w:r>
          </w:p>
        </w:tc>
      </w:tr>
    </w:tbl>
    <w:p w14:paraId="16B30A38" w14:textId="77777777" w:rsidR="00F1489C" w:rsidRPr="002C4DB5" w:rsidRDefault="00F1489C" w:rsidP="00A46561">
      <w:pPr>
        <w:spacing w:line="360" w:lineRule="auto"/>
        <w:jc w:val="center"/>
        <w:rPr>
          <w:rFonts w:cs="Times New Roman"/>
          <w:b/>
          <w:iCs/>
          <w:szCs w:val="24"/>
          <w:lang w:val="vi"/>
        </w:rPr>
      </w:pPr>
    </w:p>
    <w:p w14:paraId="6D9BC44F" w14:textId="77777777" w:rsidR="00F1489C" w:rsidRPr="002C4DB5" w:rsidRDefault="00F1489C" w:rsidP="00A46561">
      <w:pPr>
        <w:spacing w:line="360" w:lineRule="auto"/>
        <w:jc w:val="center"/>
        <w:rPr>
          <w:rFonts w:cs="Times New Roman"/>
          <w:b/>
          <w:bCs/>
          <w:iCs/>
          <w:szCs w:val="24"/>
          <w:lang w:val="vi"/>
        </w:rPr>
      </w:pPr>
      <w:r w:rsidRPr="002C4DB5">
        <w:rPr>
          <w:rFonts w:cs="Times New Roman"/>
          <w:b/>
          <w:bCs/>
          <w:iCs/>
          <w:szCs w:val="24"/>
          <w:lang w:val="vi"/>
        </w:rPr>
        <w:t>-------------------------- Hế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E3FCA" w:rsidRPr="005C10AD" w14:paraId="754657E7"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50ACEC3D" w14:textId="75280FF5" w:rsidR="00EE3FCA" w:rsidRPr="005C10AD" w:rsidRDefault="00EE3FCA" w:rsidP="00EE3FCA">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5</w:t>
            </w:r>
          </w:p>
        </w:tc>
        <w:tc>
          <w:tcPr>
            <w:tcW w:w="6184" w:type="dxa"/>
            <w:tcBorders>
              <w:top w:val="single" w:sz="12" w:space="0" w:color="0070C0"/>
              <w:left w:val="single" w:sz="12" w:space="0" w:color="0070C0"/>
              <w:bottom w:val="single" w:sz="12" w:space="0" w:color="0070C0"/>
              <w:right w:val="single" w:sz="12" w:space="0" w:color="0070C0"/>
            </w:tcBorders>
            <w:hideMark/>
          </w:tcPr>
          <w:p w14:paraId="14EFB1FC"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4A8BD182"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70F15492"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39443C3B" w14:textId="77777777" w:rsidR="00F1489C" w:rsidRPr="002C4DB5" w:rsidRDefault="00F1489C" w:rsidP="00A46561">
      <w:pPr>
        <w:spacing w:before="120" w:after="120"/>
        <w:rPr>
          <w:rFonts w:cs="Times New Roman"/>
          <w:szCs w:val="24"/>
        </w:rPr>
      </w:pPr>
      <w:r w:rsidRPr="002C4DB5">
        <w:rPr>
          <w:rFonts w:cs="Times New Roman"/>
          <w:b/>
          <w:bCs/>
          <w:szCs w:val="24"/>
        </w:rPr>
        <w:t xml:space="preserve">PHẦN I. Câu trắc nghiệm nhiều phương án lựa chọn. </w:t>
      </w:r>
      <w:r w:rsidRPr="002C4DB5">
        <w:rPr>
          <w:rFonts w:cs="Times New Roman"/>
          <w:szCs w:val="24"/>
        </w:rPr>
        <w:t>Thí sinh trả lời từ câu 1 đến câu 18. Mỗi câu hỏi thí sinh chỉ chọn một phương án.</w:t>
      </w:r>
    </w:p>
    <w:p w14:paraId="09C77C74" w14:textId="77777777" w:rsidR="00F1489C" w:rsidRPr="002C4DB5" w:rsidRDefault="00F1489C" w:rsidP="00A46561">
      <w:pPr>
        <w:rPr>
          <w:rFonts w:cs="Times New Roman"/>
          <w:szCs w:val="24"/>
        </w:rPr>
      </w:pPr>
      <w:r w:rsidRPr="00357D44">
        <w:rPr>
          <w:rFonts w:cs="Times New Roman"/>
          <w:b/>
          <w:color w:val="C00000"/>
          <w:szCs w:val="24"/>
        </w:rPr>
        <w:t>Câu 1.</w:t>
      </w:r>
      <w:r w:rsidRPr="002C4DB5">
        <w:rPr>
          <w:rFonts w:cs="Times New Roman"/>
          <w:b/>
          <w:szCs w:val="24"/>
        </w:rPr>
        <w:t xml:space="preserve"> </w:t>
      </w:r>
      <w:r w:rsidRPr="002C4DB5">
        <w:rPr>
          <w:rFonts w:cs="Times New Roman"/>
          <w:szCs w:val="24"/>
        </w:rPr>
        <w:t xml:space="preserve">Khi nói về năng lượng của một vật dao động điều hòa, phát biểu nào sau đây là </w:t>
      </w:r>
      <w:r w:rsidRPr="002C4DB5">
        <w:rPr>
          <w:rFonts w:cs="Times New Roman"/>
          <w:b/>
          <w:szCs w:val="24"/>
        </w:rPr>
        <w:t>đúng</w:t>
      </w:r>
      <w:r w:rsidRPr="002C4DB5">
        <w:rPr>
          <w:rFonts w:cs="Times New Roman"/>
          <w:szCs w:val="24"/>
        </w:rPr>
        <w:t>?</w:t>
      </w:r>
    </w:p>
    <w:p w14:paraId="44FE1986"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hế năng của vật đạt cực đại khi vật ở vị trí cân bằng</w:t>
      </w:r>
    </w:p>
    <w:p w14:paraId="63260A09"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B. </w:t>
      </w:r>
      <w:r w:rsidRPr="002C4DB5">
        <w:rPr>
          <w:rFonts w:cs="Times New Roman"/>
          <w:szCs w:val="24"/>
        </w:rPr>
        <w:t>Động năng của vật đạt cực đại khi vật ở vị trí biên</w:t>
      </w:r>
    </w:p>
    <w:p w14:paraId="455BEBBD"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Cứ mỗi chu kì dao động của vật, có bốn thời điểm thế năng bằng động năng</w:t>
      </w:r>
    </w:p>
    <w:p w14:paraId="726F7DC9"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D. </w:t>
      </w:r>
      <w:r w:rsidRPr="002C4DB5">
        <w:rPr>
          <w:rFonts w:cs="Times New Roman"/>
          <w:szCs w:val="24"/>
        </w:rPr>
        <w:t>Thế năng và động năng của vật biến thiên cùng tần số với tần số của li độ</w:t>
      </w:r>
    </w:p>
    <w:p w14:paraId="3A3976D7" w14:textId="77777777" w:rsidR="00F1489C" w:rsidRPr="002C4DB5" w:rsidRDefault="00F1489C" w:rsidP="00A46561">
      <w:pPr>
        <w:rPr>
          <w:rFonts w:cs="Times New Roman"/>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rPr>
        <w:t>Thiết bị nào sau đây không sử dụng sóng điện từ?</w:t>
      </w:r>
    </w:p>
    <w:p w14:paraId="4990E275"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i vi</w:t>
      </w:r>
      <w:r w:rsidRPr="002C4DB5">
        <w:rPr>
          <w:rStyle w:val="YoungMixChar"/>
          <w:b/>
          <w:szCs w:val="24"/>
        </w:rPr>
        <w:tab/>
      </w:r>
      <w:r w:rsidRPr="00357D44">
        <w:rPr>
          <w:rStyle w:val="YoungMixChar"/>
          <w:b/>
          <w:color w:val="0070C0"/>
          <w:szCs w:val="24"/>
        </w:rPr>
        <w:t xml:space="preserve">B. </w:t>
      </w:r>
      <w:r w:rsidRPr="002C4DB5">
        <w:rPr>
          <w:rFonts w:cs="Times New Roman"/>
          <w:szCs w:val="24"/>
        </w:rPr>
        <w:t>Ấm siêu tốc</w:t>
      </w:r>
    </w:p>
    <w:p w14:paraId="564C7FDD" w14:textId="77777777" w:rsidR="00F1489C" w:rsidRPr="002C4DB5" w:rsidRDefault="00F1489C">
      <w:pPr>
        <w:tabs>
          <w:tab w:val="left" w:pos="283"/>
          <w:tab w:val="left" w:pos="5528"/>
        </w:tabs>
        <w:rPr>
          <w:rFonts w:cs="Times New Roman"/>
          <w:szCs w:val="24"/>
        </w:rPr>
      </w:pPr>
      <w:r w:rsidRPr="002C4DB5">
        <w:rPr>
          <w:rStyle w:val="YoungMixChar"/>
          <w:b/>
          <w:szCs w:val="24"/>
        </w:rPr>
        <w:lastRenderedPageBreak/>
        <w:tab/>
      </w:r>
      <w:r w:rsidRPr="00357D44">
        <w:rPr>
          <w:rStyle w:val="YoungMixChar"/>
          <w:b/>
          <w:color w:val="0070C0"/>
          <w:szCs w:val="24"/>
        </w:rPr>
        <w:t xml:space="preserve">C. </w:t>
      </w:r>
      <w:r w:rsidRPr="002C4DB5">
        <w:rPr>
          <w:rFonts w:cs="Times New Roman"/>
          <w:szCs w:val="24"/>
        </w:rPr>
        <w:t>Lò vi sóng</w:t>
      </w:r>
      <w:r w:rsidRPr="002C4DB5">
        <w:rPr>
          <w:rStyle w:val="YoungMixChar"/>
          <w:b/>
          <w:szCs w:val="24"/>
        </w:rPr>
        <w:tab/>
      </w:r>
      <w:r w:rsidRPr="00357D44">
        <w:rPr>
          <w:rStyle w:val="YoungMixChar"/>
          <w:b/>
          <w:color w:val="0070C0"/>
          <w:szCs w:val="24"/>
        </w:rPr>
        <w:t xml:space="preserve">D. </w:t>
      </w:r>
      <w:r w:rsidRPr="002C4DB5">
        <w:rPr>
          <w:rFonts w:cs="Times New Roman"/>
          <w:szCs w:val="24"/>
        </w:rPr>
        <w:t>Điện thoại di động</w:t>
      </w:r>
    </w:p>
    <w:p w14:paraId="4FD22790" w14:textId="77777777" w:rsidR="00F1489C" w:rsidRPr="002C4DB5" w:rsidRDefault="00F1489C" w:rsidP="00A46561">
      <w:pPr>
        <w:rPr>
          <w:rFonts w:cs="Times New Roman"/>
          <w:szCs w:val="24"/>
        </w:rPr>
      </w:pPr>
      <w:r w:rsidRPr="00357D44">
        <w:rPr>
          <w:rFonts w:cs="Times New Roman"/>
          <w:b/>
          <w:color w:val="C00000"/>
          <w:szCs w:val="24"/>
        </w:rPr>
        <w:t>Câu 3.</w:t>
      </w:r>
      <w:r w:rsidRPr="002C4DB5">
        <w:rPr>
          <w:rFonts w:cs="Times New Roman"/>
          <w:b/>
          <w:szCs w:val="24"/>
        </w:rPr>
        <w:t xml:space="preserve"> </w:t>
      </w:r>
      <w:r w:rsidRPr="002C4DB5">
        <w:rPr>
          <w:rFonts w:cs="Times New Roman"/>
          <w:szCs w:val="24"/>
        </w:rPr>
        <w:t>Trong dao động điều hòa, li độ, vận tốc và gia tốc là ba đại lượng biến đổi điều hòa theo thời gian và có</w:t>
      </w:r>
    </w:p>
    <w:p w14:paraId="4C4496D4"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cùng tần số góc</w:t>
      </w:r>
      <w:r w:rsidRPr="002C4DB5">
        <w:rPr>
          <w:rStyle w:val="YoungMixChar"/>
          <w:b/>
          <w:szCs w:val="24"/>
        </w:rPr>
        <w:tab/>
      </w:r>
      <w:r w:rsidRPr="00357D44">
        <w:rPr>
          <w:rStyle w:val="YoungMixChar"/>
          <w:b/>
          <w:color w:val="0070C0"/>
          <w:szCs w:val="24"/>
        </w:rPr>
        <w:t xml:space="preserve">B. </w:t>
      </w:r>
      <w:r w:rsidRPr="002C4DB5">
        <w:rPr>
          <w:rFonts w:cs="Times New Roman"/>
          <w:szCs w:val="24"/>
        </w:rPr>
        <w:t>cùng biên độ</w:t>
      </w:r>
      <w:r w:rsidRPr="002C4DB5">
        <w:rPr>
          <w:rStyle w:val="YoungMixChar"/>
          <w:b/>
          <w:szCs w:val="24"/>
        </w:rPr>
        <w:tab/>
      </w:r>
      <w:r w:rsidRPr="00357D44">
        <w:rPr>
          <w:rStyle w:val="YoungMixChar"/>
          <w:b/>
          <w:color w:val="0070C0"/>
          <w:szCs w:val="24"/>
        </w:rPr>
        <w:t xml:space="preserve">C. </w:t>
      </w:r>
      <w:r w:rsidRPr="002C4DB5">
        <w:rPr>
          <w:rFonts w:cs="Times New Roman"/>
          <w:szCs w:val="24"/>
        </w:rPr>
        <w:t>cùng pha</w:t>
      </w:r>
      <w:r w:rsidRPr="002C4DB5">
        <w:rPr>
          <w:rStyle w:val="YoungMixChar"/>
          <w:b/>
          <w:szCs w:val="24"/>
        </w:rPr>
        <w:tab/>
      </w:r>
      <w:r w:rsidRPr="00357D44">
        <w:rPr>
          <w:rStyle w:val="YoungMixChar"/>
          <w:b/>
          <w:color w:val="0070C0"/>
          <w:szCs w:val="24"/>
        </w:rPr>
        <w:t xml:space="preserve">D. </w:t>
      </w:r>
      <w:r w:rsidRPr="002C4DB5">
        <w:rPr>
          <w:rFonts w:cs="Times New Roman"/>
          <w:szCs w:val="24"/>
        </w:rPr>
        <w:t>cùng dấu</w:t>
      </w:r>
    </w:p>
    <w:p w14:paraId="7E5B22D8" w14:textId="77777777" w:rsidR="00F1489C" w:rsidRPr="002C4DB5" w:rsidRDefault="00F1489C" w:rsidP="00A46561">
      <w:pPr>
        <w:rPr>
          <w:rFonts w:cs="Times New Roman"/>
          <w:szCs w:val="24"/>
        </w:rPr>
      </w:pPr>
      <w:r w:rsidRPr="00357D44">
        <w:rPr>
          <w:rFonts w:cs="Times New Roman"/>
          <w:b/>
          <w:color w:val="C00000"/>
          <w:szCs w:val="24"/>
        </w:rPr>
        <w:t>Câu 4.</w:t>
      </w:r>
      <w:r w:rsidRPr="002C4DB5">
        <w:rPr>
          <w:rFonts w:cs="Times New Roman"/>
          <w:b/>
          <w:szCs w:val="24"/>
        </w:rPr>
        <w:t xml:space="preserve"> : </w:t>
      </w:r>
      <w:r w:rsidRPr="002C4DB5">
        <w:rPr>
          <w:rFonts w:cs="Times New Roman"/>
          <w:szCs w:val="24"/>
        </w:rPr>
        <w:t>Sóng cơ truyền trên một sợi dây rất dài với khoảng cách giữa hai đỉnh sóng liên tiếp là 20cm. Bước sóng λ bằng</w:t>
      </w:r>
    </w:p>
    <w:p w14:paraId="0954C4E3"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20cm</w:t>
      </w:r>
      <w:r w:rsidRPr="002C4DB5">
        <w:rPr>
          <w:rStyle w:val="YoungMixChar"/>
          <w:b/>
          <w:szCs w:val="24"/>
        </w:rPr>
        <w:tab/>
      </w:r>
      <w:r w:rsidRPr="00357D44">
        <w:rPr>
          <w:rStyle w:val="YoungMixChar"/>
          <w:b/>
          <w:color w:val="0070C0"/>
          <w:szCs w:val="24"/>
        </w:rPr>
        <w:t xml:space="preserve">B. </w:t>
      </w:r>
      <w:r w:rsidRPr="002C4DB5">
        <w:rPr>
          <w:rFonts w:cs="Times New Roman"/>
          <w:szCs w:val="24"/>
        </w:rPr>
        <w:t>80cm</w:t>
      </w:r>
      <w:r w:rsidRPr="002C4DB5">
        <w:rPr>
          <w:rStyle w:val="YoungMixChar"/>
          <w:b/>
          <w:szCs w:val="24"/>
        </w:rPr>
        <w:tab/>
      </w:r>
      <w:r w:rsidRPr="00357D44">
        <w:rPr>
          <w:rStyle w:val="YoungMixChar"/>
          <w:b/>
          <w:color w:val="0070C0"/>
          <w:szCs w:val="24"/>
        </w:rPr>
        <w:t xml:space="preserve">C. </w:t>
      </w:r>
      <w:r w:rsidRPr="002C4DB5">
        <w:rPr>
          <w:rFonts w:cs="Times New Roman"/>
          <w:szCs w:val="24"/>
        </w:rPr>
        <w:t>40cm</w:t>
      </w:r>
      <w:r w:rsidRPr="002C4DB5">
        <w:rPr>
          <w:rStyle w:val="YoungMixChar"/>
          <w:b/>
          <w:szCs w:val="24"/>
        </w:rPr>
        <w:tab/>
      </w:r>
      <w:r w:rsidRPr="00357D44">
        <w:rPr>
          <w:rStyle w:val="YoungMixChar"/>
          <w:b/>
          <w:color w:val="0070C0"/>
          <w:szCs w:val="24"/>
        </w:rPr>
        <w:t xml:space="preserve">D. </w:t>
      </w:r>
      <w:r w:rsidRPr="002C4DB5">
        <w:rPr>
          <w:rFonts w:cs="Times New Roman"/>
          <w:szCs w:val="24"/>
        </w:rPr>
        <w:t>l0cm</w:t>
      </w:r>
    </w:p>
    <w:p w14:paraId="1411FB3B" w14:textId="77777777" w:rsidR="00F1489C" w:rsidRPr="002C4DB5" w:rsidRDefault="00F1489C" w:rsidP="00A46561">
      <w:pPr>
        <w:rPr>
          <w:rFonts w:cs="Times New Roman"/>
          <w:szCs w:val="24"/>
        </w:rPr>
      </w:pPr>
      <w:r w:rsidRPr="00357D44">
        <w:rPr>
          <w:rFonts w:cs="Times New Roman"/>
          <w:b/>
          <w:color w:val="C00000"/>
          <w:szCs w:val="24"/>
        </w:rPr>
        <w:t>Câu 5.</w:t>
      </w:r>
      <w:r w:rsidRPr="002C4DB5">
        <w:rPr>
          <w:rFonts w:cs="Times New Roman"/>
          <w:b/>
          <w:szCs w:val="24"/>
        </w:rPr>
        <w:t xml:space="preserve"> </w:t>
      </w:r>
      <w:r w:rsidRPr="002C4DB5">
        <w:rPr>
          <w:rFonts w:cs="Times New Roman"/>
          <w:szCs w:val="24"/>
        </w:rPr>
        <w:t>Con lắc lò xo treo thẳng đứng, dao động điều hòa với phương trình x = 2cos(20t) cm. Chiều dài tự nhiên của lò xo là ℓ</w:t>
      </w:r>
      <w:r w:rsidRPr="002C4DB5">
        <w:rPr>
          <w:rFonts w:cs="Times New Roman"/>
          <w:szCs w:val="24"/>
          <w:vertAlign w:val="subscript"/>
        </w:rPr>
        <w:t>0</w:t>
      </w:r>
      <w:r w:rsidRPr="002C4DB5">
        <w:rPr>
          <w:rFonts w:cs="Times New Roman"/>
          <w:szCs w:val="24"/>
        </w:rPr>
        <w:t xml:space="preserve"> = 30 cm, lấy g = 10 m/s</w:t>
      </w:r>
      <w:r w:rsidRPr="002C4DB5">
        <w:rPr>
          <w:rFonts w:cs="Times New Roman"/>
          <w:szCs w:val="24"/>
          <w:vertAlign w:val="superscript"/>
        </w:rPr>
        <w:t>2</w:t>
      </w:r>
      <w:r w:rsidRPr="002C4DB5">
        <w:rPr>
          <w:rFonts w:cs="Times New Roman"/>
          <w:szCs w:val="24"/>
        </w:rPr>
        <w:t>. Chiều dài nhỏ nhất và lớn nhất của lò xo trong quá trình dao động là</w:t>
      </w:r>
    </w:p>
    <w:p w14:paraId="10DFB3D8"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ℓ</w:t>
      </w:r>
      <w:r w:rsidRPr="002C4DB5">
        <w:rPr>
          <w:rFonts w:cs="Times New Roman"/>
          <w:szCs w:val="24"/>
          <w:vertAlign w:val="subscript"/>
        </w:rPr>
        <w:t>max</w:t>
      </w:r>
      <w:r w:rsidRPr="002C4DB5">
        <w:rPr>
          <w:rFonts w:cs="Times New Roman"/>
          <w:szCs w:val="24"/>
        </w:rPr>
        <w:t xml:space="preserve"> = 36cm và ℓ</w:t>
      </w:r>
      <w:r w:rsidRPr="002C4DB5">
        <w:rPr>
          <w:rFonts w:cs="Times New Roman"/>
          <w:szCs w:val="24"/>
          <w:vertAlign w:val="subscript"/>
        </w:rPr>
        <w:t>min</w:t>
      </w:r>
      <w:r w:rsidRPr="002C4DB5">
        <w:rPr>
          <w:rFonts w:cs="Times New Roman"/>
          <w:szCs w:val="24"/>
        </w:rPr>
        <w:t xml:space="preserve"> = 31cm</w:t>
      </w:r>
      <w:r w:rsidRPr="002C4DB5">
        <w:rPr>
          <w:rStyle w:val="YoungMixChar"/>
          <w:b/>
          <w:szCs w:val="24"/>
        </w:rPr>
        <w:tab/>
      </w:r>
      <w:r w:rsidRPr="00357D44">
        <w:rPr>
          <w:rStyle w:val="YoungMixChar"/>
          <w:b/>
          <w:color w:val="0070C0"/>
          <w:szCs w:val="24"/>
        </w:rPr>
        <w:t xml:space="preserve">B. </w:t>
      </w:r>
      <w:r w:rsidRPr="002C4DB5">
        <w:rPr>
          <w:rFonts w:cs="Times New Roman"/>
          <w:szCs w:val="24"/>
        </w:rPr>
        <w:t>ℓ</w:t>
      </w:r>
      <w:r w:rsidRPr="002C4DB5">
        <w:rPr>
          <w:rFonts w:cs="Times New Roman"/>
          <w:szCs w:val="24"/>
          <w:vertAlign w:val="subscript"/>
        </w:rPr>
        <w:t>max</w:t>
      </w:r>
      <w:r w:rsidRPr="002C4DB5">
        <w:rPr>
          <w:rFonts w:cs="Times New Roman"/>
          <w:szCs w:val="24"/>
        </w:rPr>
        <w:t xml:space="preserve"> = 33cm và ℓ</w:t>
      </w:r>
      <w:r w:rsidRPr="002C4DB5">
        <w:rPr>
          <w:rFonts w:cs="Times New Roman"/>
          <w:szCs w:val="24"/>
          <w:vertAlign w:val="subscript"/>
        </w:rPr>
        <w:t>min</w:t>
      </w:r>
      <w:r w:rsidRPr="002C4DB5">
        <w:rPr>
          <w:rFonts w:cs="Times New Roman"/>
          <w:szCs w:val="24"/>
        </w:rPr>
        <w:t xml:space="preserve"> = 28,5cm</w:t>
      </w:r>
    </w:p>
    <w:p w14:paraId="71031BCA"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ℓ</w:t>
      </w:r>
      <w:r w:rsidRPr="002C4DB5">
        <w:rPr>
          <w:rFonts w:cs="Times New Roman"/>
          <w:szCs w:val="24"/>
          <w:vertAlign w:val="subscript"/>
        </w:rPr>
        <w:t>max</w:t>
      </w:r>
      <w:r w:rsidRPr="002C4DB5">
        <w:rPr>
          <w:rFonts w:cs="Times New Roman"/>
          <w:szCs w:val="24"/>
        </w:rPr>
        <w:t xml:space="preserve"> = 34cm và ℓ</w:t>
      </w:r>
      <w:r w:rsidRPr="002C4DB5">
        <w:rPr>
          <w:rFonts w:cs="Times New Roman"/>
          <w:szCs w:val="24"/>
          <w:vertAlign w:val="subscript"/>
        </w:rPr>
        <w:t>min</w:t>
      </w:r>
      <w:r w:rsidRPr="002C4DB5">
        <w:rPr>
          <w:rFonts w:cs="Times New Roman"/>
          <w:szCs w:val="24"/>
        </w:rPr>
        <w:t xml:space="preserve"> = 32cm</w:t>
      </w:r>
      <w:r w:rsidRPr="002C4DB5">
        <w:rPr>
          <w:rStyle w:val="YoungMixChar"/>
          <w:b/>
          <w:szCs w:val="24"/>
        </w:rPr>
        <w:tab/>
      </w:r>
      <w:r w:rsidRPr="00357D44">
        <w:rPr>
          <w:rStyle w:val="YoungMixChar"/>
          <w:b/>
          <w:color w:val="0070C0"/>
          <w:szCs w:val="24"/>
        </w:rPr>
        <w:t xml:space="preserve">D. </w:t>
      </w:r>
      <w:r w:rsidRPr="002C4DB5">
        <w:rPr>
          <w:rFonts w:cs="Times New Roman"/>
          <w:szCs w:val="24"/>
        </w:rPr>
        <w:t>ℓ</w:t>
      </w:r>
      <w:r w:rsidRPr="002C4DB5">
        <w:rPr>
          <w:rFonts w:cs="Times New Roman"/>
          <w:szCs w:val="24"/>
          <w:vertAlign w:val="subscript"/>
        </w:rPr>
        <w:t>max</w:t>
      </w:r>
      <w:r w:rsidRPr="002C4DB5">
        <w:rPr>
          <w:rFonts w:cs="Times New Roman"/>
          <w:szCs w:val="24"/>
        </w:rPr>
        <w:t xml:space="preserve"> = 34,5cm và ℓ</w:t>
      </w:r>
      <w:r w:rsidRPr="002C4DB5">
        <w:rPr>
          <w:rFonts w:cs="Times New Roman"/>
          <w:szCs w:val="24"/>
          <w:vertAlign w:val="subscript"/>
        </w:rPr>
        <w:t>min</w:t>
      </w:r>
      <w:r w:rsidRPr="002C4DB5">
        <w:rPr>
          <w:rFonts w:cs="Times New Roman"/>
          <w:szCs w:val="24"/>
        </w:rPr>
        <w:t xml:space="preserve"> = 30,5cm</w:t>
      </w:r>
    </w:p>
    <w:p w14:paraId="1F4E08AD" w14:textId="77777777" w:rsidR="00F1489C" w:rsidRPr="002C4DB5" w:rsidRDefault="00F1489C" w:rsidP="00A46561">
      <w:pPr>
        <w:rPr>
          <w:rFonts w:cs="Times New Roman"/>
          <w:szCs w:val="24"/>
        </w:rPr>
      </w:pPr>
      <w:r w:rsidRPr="00357D44">
        <w:rPr>
          <w:rFonts w:cs="Times New Roman"/>
          <w:b/>
          <w:color w:val="C00000"/>
          <w:szCs w:val="24"/>
        </w:rPr>
        <w:t>Câu 6.</w:t>
      </w:r>
      <w:r w:rsidRPr="002C4DB5">
        <w:rPr>
          <w:rFonts w:cs="Times New Roman"/>
          <w:b/>
          <w:szCs w:val="24"/>
        </w:rPr>
        <w:t xml:space="preserve"> </w:t>
      </w:r>
      <w:r w:rsidRPr="002C4DB5">
        <w:rPr>
          <w:rFonts w:cs="Times New Roman"/>
          <w:szCs w:val="24"/>
        </w:rPr>
        <w:t>Một con lắc đơn có dây treo dài ℓ = 64 cm dao động điều hòa với biên độ góc 9</w:t>
      </w:r>
      <w:r w:rsidRPr="002C4DB5">
        <w:rPr>
          <w:rFonts w:cs="Times New Roman"/>
          <w:szCs w:val="24"/>
          <w:vertAlign w:val="superscript"/>
        </w:rPr>
        <w:t>0</w:t>
      </w:r>
      <w:r w:rsidRPr="002C4DB5">
        <w:rPr>
          <w:rFonts w:cs="Times New Roman"/>
          <w:szCs w:val="24"/>
        </w:rPr>
        <w:t>. Biên độ dài của con lắc là</w:t>
      </w:r>
    </w:p>
    <w:p w14:paraId="0FAF84BB"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8,5 cm.</w:t>
      </w:r>
      <w:r w:rsidRPr="002C4DB5">
        <w:rPr>
          <w:rStyle w:val="YoungMixChar"/>
          <w:b/>
          <w:szCs w:val="24"/>
        </w:rPr>
        <w:tab/>
      </w:r>
      <w:r w:rsidRPr="00357D44">
        <w:rPr>
          <w:rStyle w:val="YoungMixChar"/>
          <w:b/>
          <w:color w:val="0070C0"/>
          <w:szCs w:val="24"/>
        </w:rPr>
        <w:t xml:space="preserve">B. </w:t>
      </w:r>
      <w:r w:rsidRPr="002C4DB5">
        <w:rPr>
          <w:rFonts w:cs="Times New Roman"/>
          <w:szCs w:val="24"/>
        </w:rPr>
        <w:t>11,0 cm.</w:t>
      </w:r>
      <w:r w:rsidRPr="002C4DB5">
        <w:rPr>
          <w:rStyle w:val="YoungMixChar"/>
          <w:b/>
          <w:szCs w:val="24"/>
        </w:rPr>
        <w:tab/>
      </w:r>
      <w:r w:rsidRPr="00357D44">
        <w:rPr>
          <w:rStyle w:val="YoungMixChar"/>
          <w:b/>
          <w:color w:val="0070C0"/>
          <w:szCs w:val="24"/>
        </w:rPr>
        <w:t xml:space="preserve">C. </w:t>
      </w:r>
      <w:r w:rsidRPr="002C4DB5">
        <w:rPr>
          <w:rFonts w:cs="Times New Roman"/>
          <w:szCs w:val="24"/>
        </w:rPr>
        <w:t>10,1 cm.</w:t>
      </w:r>
      <w:r w:rsidRPr="002C4DB5">
        <w:rPr>
          <w:rStyle w:val="YoungMixChar"/>
          <w:b/>
          <w:szCs w:val="24"/>
        </w:rPr>
        <w:tab/>
      </w:r>
      <w:r w:rsidRPr="00357D44">
        <w:rPr>
          <w:rStyle w:val="YoungMixChar"/>
          <w:b/>
          <w:color w:val="0070C0"/>
          <w:szCs w:val="24"/>
        </w:rPr>
        <w:t xml:space="preserve">D. </w:t>
      </w:r>
      <w:r w:rsidRPr="002C4DB5">
        <w:rPr>
          <w:rFonts w:cs="Times New Roman"/>
          <w:szCs w:val="24"/>
        </w:rPr>
        <w:t>9,5 cm.</w:t>
      </w:r>
    </w:p>
    <w:p w14:paraId="5B83B008" w14:textId="77777777" w:rsidR="00F1489C" w:rsidRPr="002C4DB5" w:rsidRDefault="00F1489C" w:rsidP="00A46561">
      <w:pPr>
        <w:rPr>
          <w:rFonts w:cs="Times New Roman"/>
          <w:szCs w:val="24"/>
        </w:rPr>
      </w:pPr>
      <w:r w:rsidRPr="00357D44">
        <w:rPr>
          <w:rFonts w:cs="Times New Roman"/>
          <w:b/>
          <w:color w:val="C00000"/>
          <w:szCs w:val="24"/>
        </w:rPr>
        <w:t>Câu 7.</w:t>
      </w:r>
      <w:r w:rsidRPr="002C4DB5">
        <w:rPr>
          <w:rFonts w:cs="Times New Roman"/>
          <w:b/>
          <w:szCs w:val="24"/>
        </w:rPr>
        <w:t xml:space="preserve"> </w:t>
      </w:r>
      <w:r w:rsidRPr="002C4DB5">
        <w:rPr>
          <w:rFonts w:cs="Times New Roman"/>
          <w:szCs w:val="24"/>
        </w:rPr>
        <w:t>Bước sóng là khoảng cách giữa hai điểm gần nhau nhất trên phương truyền sóng dao động</w:t>
      </w:r>
    </w:p>
    <w:p w14:paraId="6605024A"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vuông pha với nhau</w:t>
      </w:r>
      <w:r w:rsidRPr="002C4DB5">
        <w:rPr>
          <w:rStyle w:val="YoungMixChar"/>
          <w:b/>
          <w:szCs w:val="24"/>
        </w:rPr>
        <w:tab/>
      </w:r>
      <w:r w:rsidRPr="00357D44">
        <w:rPr>
          <w:rStyle w:val="YoungMixChar"/>
          <w:b/>
          <w:color w:val="0070C0"/>
          <w:szCs w:val="24"/>
        </w:rPr>
        <w:t xml:space="preserve">B. </w:t>
      </w:r>
      <w:r w:rsidRPr="002C4DB5">
        <w:rPr>
          <w:rFonts w:cs="Times New Roman"/>
          <w:szCs w:val="24"/>
        </w:rPr>
        <w:t>lệch nhau về pha 2π/3 .</w:t>
      </w:r>
    </w:p>
    <w:p w14:paraId="6935B37C"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ngược pha với nhau</w:t>
      </w:r>
      <w:r w:rsidRPr="002C4DB5">
        <w:rPr>
          <w:rStyle w:val="YoungMixChar"/>
          <w:b/>
          <w:szCs w:val="24"/>
        </w:rPr>
        <w:tab/>
      </w:r>
      <w:r w:rsidRPr="00357D44">
        <w:rPr>
          <w:rStyle w:val="YoungMixChar"/>
          <w:b/>
          <w:color w:val="0070C0"/>
          <w:szCs w:val="24"/>
        </w:rPr>
        <w:t xml:space="preserve">D. </w:t>
      </w:r>
      <w:r w:rsidRPr="002C4DB5">
        <w:rPr>
          <w:rFonts w:cs="Times New Roman"/>
          <w:szCs w:val="24"/>
        </w:rPr>
        <w:t>cùng pha với nhau</w:t>
      </w:r>
    </w:p>
    <w:p w14:paraId="4C339DBF" w14:textId="77777777" w:rsidR="00F1489C" w:rsidRPr="002C4DB5" w:rsidRDefault="00F1489C" w:rsidP="00A46561">
      <w:pPr>
        <w:rPr>
          <w:rFonts w:cs="Times New Roman"/>
          <w:szCs w:val="24"/>
        </w:rPr>
      </w:pPr>
      <w:r w:rsidRPr="00357D44">
        <w:rPr>
          <w:rFonts w:cs="Times New Roman"/>
          <w:b/>
          <w:color w:val="C00000"/>
          <w:szCs w:val="24"/>
        </w:rPr>
        <w:t>Câu 8.</w:t>
      </w:r>
      <w:r w:rsidRPr="002C4DB5">
        <w:rPr>
          <w:rFonts w:cs="Times New Roman"/>
          <w:b/>
          <w:szCs w:val="24"/>
        </w:rPr>
        <w:t xml:space="preserve"> </w:t>
      </w:r>
      <w:r w:rsidRPr="002C4DB5">
        <w:rPr>
          <w:rFonts w:cs="Times New Roman"/>
          <w:szCs w:val="24"/>
        </w:rPr>
        <w:t>Người ta có thể quay phim trong đêm tối nhờ loại bức xạ nào sau đây?</w:t>
      </w:r>
    </w:p>
    <w:p w14:paraId="73379255"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Bức xạ nhìn thấy</w:t>
      </w:r>
      <w:r w:rsidRPr="002C4DB5">
        <w:rPr>
          <w:rStyle w:val="YoungMixChar"/>
          <w:b/>
          <w:szCs w:val="24"/>
        </w:rPr>
        <w:tab/>
      </w:r>
      <w:r w:rsidRPr="00357D44">
        <w:rPr>
          <w:rStyle w:val="YoungMixChar"/>
          <w:b/>
          <w:color w:val="0070C0"/>
          <w:szCs w:val="24"/>
        </w:rPr>
        <w:t xml:space="preserve">B. </w:t>
      </w:r>
      <w:r w:rsidRPr="002C4DB5">
        <w:rPr>
          <w:rFonts w:cs="Times New Roman"/>
          <w:szCs w:val="24"/>
        </w:rPr>
        <w:t>Bức xạ hồng ngoại</w:t>
      </w:r>
      <w:r w:rsidRPr="002C4DB5">
        <w:rPr>
          <w:rStyle w:val="YoungMixChar"/>
          <w:b/>
          <w:szCs w:val="24"/>
        </w:rPr>
        <w:tab/>
      </w:r>
      <w:r w:rsidRPr="00357D44">
        <w:rPr>
          <w:rStyle w:val="YoungMixChar"/>
          <w:b/>
          <w:color w:val="0070C0"/>
          <w:szCs w:val="24"/>
        </w:rPr>
        <w:t xml:space="preserve">C. </w:t>
      </w:r>
      <w:r w:rsidRPr="002C4DB5">
        <w:rPr>
          <w:rFonts w:cs="Times New Roman"/>
          <w:szCs w:val="24"/>
        </w:rPr>
        <w:t>Bức xạ gamma</w:t>
      </w:r>
      <w:r w:rsidRPr="002C4DB5">
        <w:rPr>
          <w:rStyle w:val="YoungMixChar"/>
          <w:b/>
          <w:szCs w:val="24"/>
        </w:rPr>
        <w:tab/>
      </w:r>
      <w:r w:rsidRPr="00357D44">
        <w:rPr>
          <w:rStyle w:val="YoungMixChar"/>
          <w:b/>
          <w:color w:val="0070C0"/>
          <w:szCs w:val="24"/>
        </w:rPr>
        <w:t xml:space="preserve">D. </w:t>
      </w:r>
      <w:r w:rsidRPr="002C4DB5">
        <w:rPr>
          <w:rFonts w:cs="Times New Roman"/>
          <w:szCs w:val="24"/>
        </w:rPr>
        <w:t>Bức xạ tử ngoại</w:t>
      </w:r>
    </w:p>
    <w:p w14:paraId="35F5C0F0" w14:textId="77777777" w:rsidR="00F1489C" w:rsidRPr="002C4DB5" w:rsidRDefault="00F1489C" w:rsidP="00A46561">
      <w:pPr>
        <w:tabs>
          <w:tab w:val="left" w:pos="426"/>
        </w:tabs>
        <w:rPr>
          <w:rFonts w:eastAsia="Calibri" w:cs="Times New Roman"/>
          <w:b/>
          <w:bCs/>
          <w:szCs w:val="24"/>
          <w:lang w:val="pt-BR"/>
        </w:rPr>
      </w:pPr>
      <w:r w:rsidRPr="00357D44">
        <w:rPr>
          <w:rFonts w:cs="Times New Roman"/>
          <w:b/>
          <w:color w:val="C00000"/>
          <w:szCs w:val="24"/>
        </w:rPr>
        <w:t>Câu 9.</w:t>
      </w:r>
      <w:r w:rsidRPr="002C4DB5">
        <w:rPr>
          <w:rFonts w:cs="Times New Roman"/>
          <w:b/>
          <w:szCs w:val="24"/>
        </w:rPr>
        <w:t xml:space="preserve"> </w:t>
      </w:r>
      <w:r w:rsidRPr="002C4DB5">
        <w:rPr>
          <w:rFonts w:eastAsia="Calibri" w:cs="Times New Roman"/>
          <w:bCs/>
          <w:szCs w:val="24"/>
          <w:lang w:val="pt-BR"/>
        </w:rPr>
        <w:t xml:space="preserve">Phát biểu nào sau đây </w:t>
      </w:r>
      <w:r w:rsidRPr="002C4DB5">
        <w:rPr>
          <w:rFonts w:eastAsia="Calibri" w:cs="Times New Roman"/>
          <w:b/>
          <w:bCs/>
          <w:szCs w:val="24"/>
          <w:lang w:val="pt-BR"/>
        </w:rPr>
        <w:t>không đúng</w:t>
      </w:r>
      <w:r w:rsidRPr="002C4DB5">
        <w:rPr>
          <w:rFonts w:eastAsia="Calibri" w:cs="Times New Roman"/>
          <w:bCs/>
          <w:szCs w:val="24"/>
          <w:lang w:val="pt-BR"/>
        </w:rPr>
        <w:t>? Đối với dao động cơ tắt dần thì</w:t>
      </w:r>
    </w:p>
    <w:p w14:paraId="2FF78CFB"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Calibri" w:cs="Times New Roman"/>
          <w:bCs/>
          <w:szCs w:val="24"/>
        </w:rPr>
        <w:t>biên độ dao động giảm dần theo thời gian.</w:t>
      </w:r>
    </w:p>
    <w:p w14:paraId="46E85233"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B. </w:t>
      </w:r>
      <w:r w:rsidRPr="002C4DB5">
        <w:rPr>
          <w:rFonts w:eastAsia="Calibri" w:cs="Times New Roman"/>
          <w:bCs/>
          <w:szCs w:val="24"/>
        </w:rPr>
        <w:t>tần số giảm dần theo thời gian.</w:t>
      </w:r>
    </w:p>
    <w:p w14:paraId="59A64046"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eastAsia="Calibri" w:cs="Times New Roman"/>
          <w:bCs/>
          <w:szCs w:val="24"/>
        </w:rPr>
        <w:t>ma sát và lực cản càng lớn thì dao động tắt dần càng nhanh.</w:t>
      </w:r>
    </w:p>
    <w:p w14:paraId="59FC9DC9"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D. </w:t>
      </w:r>
      <w:r w:rsidRPr="002C4DB5">
        <w:rPr>
          <w:rFonts w:eastAsia="Calibri" w:cs="Times New Roman"/>
          <w:bCs/>
          <w:szCs w:val="24"/>
        </w:rPr>
        <w:t>cơ năng giảm dần theo thời gian.</w:t>
      </w:r>
    </w:p>
    <w:p w14:paraId="4B3E187D" w14:textId="77777777" w:rsidR="00F1489C" w:rsidRPr="002C4DB5" w:rsidRDefault="00F1489C" w:rsidP="00A46561">
      <w:pPr>
        <w:rPr>
          <w:rFonts w:cs="Times New Roman"/>
          <w:szCs w:val="24"/>
        </w:rPr>
      </w:pPr>
      <w:r w:rsidRPr="00357D44">
        <w:rPr>
          <w:rFonts w:cs="Times New Roman"/>
          <w:b/>
          <w:color w:val="C00000"/>
          <w:szCs w:val="24"/>
        </w:rPr>
        <w:t>Câu 10.</w:t>
      </w:r>
      <w:r w:rsidRPr="002C4DB5">
        <w:rPr>
          <w:rFonts w:cs="Times New Roman"/>
          <w:b/>
          <w:szCs w:val="24"/>
        </w:rPr>
        <w:t xml:space="preserve"> </w:t>
      </w:r>
      <w:r w:rsidRPr="002C4DB5">
        <w:rPr>
          <w:rFonts w:cs="Times New Roman"/>
          <w:szCs w:val="24"/>
        </w:rPr>
        <w:t>Một chất điểm dao động với phương trình</w:t>
      </w:r>
      <w:r w:rsidRPr="002C4DB5">
        <w:rPr>
          <w:rFonts w:cs="Times New Roman"/>
          <w:position w:val="-24"/>
          <w:szCs w:val="24"/>
        </w:rPr>
        <w:object w:dxaOrig="1359" w:dyaOrig="620" w14:anchorId="3DAF5E53">
          <v:shape id="_x0000_i1298" type="#_x0000_t75" style="width:68.25pt;height:31.15pt" o:ole="">
            <v:imagedata r:id="rId729" o:title=""/>
          </v:shape>
          <o:OLEObject Type="Embed" ProgID="Equation.DSMT4" ShapeID="_x0000_i1298" DrawAspect="Content" ObjectID="_1823634145" r:id="rId730"/>
        </w:object>
      </w:r>
      <w:r w:rsidRPr="002C4DB5">
        <w:rPr>
          <w:rFonts w:cs="Times New Roman"/>
          <w:szCs w:val="24"/>
        </w:rPr>
        <w:t>(cm). Kể từ thời điểm t = 0, thời điểm chất điểm đi được quãng đường 34 cm là</w:t>
      </w:r>
    </w:p>
    <w:p w14:paraId="283E3F8A"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6,75 s</w:t>
      </w:r>
      <w:r w:rsidRPr="002C4DB5">
        <w:rPr>
          <w:rStyle w:val="YoungMixChar"/>
          <w:b/>
          <w:szCs w:val="24"/>
        </w:rPr>
        <w:tab/>
      </w:r>
      <w:r w:rsidRPr="00357D44">
        <w:rPr>
          <w:rStyle w:val="YoungMixChar"/>
          <w:b/>
          <w:color w:val="0070C0"/>
          <w:szCs w:val="24"/>
        </w:rPr>
        <w:t xml:space="preserve">B. </w:t>
      </w:r>
      <w:r w:rsidRPr="002C4DB5">
        <w:rPr>
          <w:rFonts w:cs="Times New Roman"/>
          <w:szCs w:val="24"/>
        </w:rPr>
        <w:t>7,0s</w:t>
      </w:r>
      <w:r w:rsidRPr="002C4DB5">
        <w:rPr>
          <w:rStyle w:val="YoungMixChar"/>
          <w:b/>
          <w:szCs w:val="24"/>
        </w:rPr>
        <w:tab/>
      </w:r>
      <w:r w:rsidRPr="00357D44">
        <w:rPr>
          <w:rStyle w:val="YoungMixChar"/>
          <w:b/>
          <w:color w:val="0070C0"/>
          <w:szCs w:val="24"/>
        </w:rPr>
        <w:t xml:space="preserve">C. </w:t>
      </w:r>
      <w:r w:rsidRPr="002C4DB5">
        <w:rPr>
          <w:rFonts w:cs="Times New Roman"/>
          <w:szCs w:val="24"/>
        </w:rPr>
        <w:t>6,5 s</w:t>
      </w:r>
      <w:r w:rsidRPr="002C4DB5">
        <w:rPr>
          <w:rStyle w:val="YoungMixChar"/>
          <w:b/>
          <w:szCs w:val="24"/>
        </w:rPr>
        <w:tab/>
      </w:r>
      <w:r w:rsidRPr="00357D44">
        <w:rPr>
          <w:rStyle w:val="YoungMixChar"/>
          <w:b/>
          <w:color w:val="0070C0"/>
          <w:szCs w:val="24"/>
        </w:rPr>
        <w:t xml:space="preserve">D. </w:t>
      </w:r>
      <w:r w:rsidRPr="002C4DB5">
        <w:rPr>
          <w:rFonts w:cs="Times New Roman"/>
          <w:szCs w:val="24"/>
        </w:rPr>
        <w:t>6,25 s</w:t>
      </w:r>
    </w:p>
    <w:p w14:paraId="77185996" w14:textId="77777777" w:rsidR="00F1489C" w:rsidRPr="002C4DB5" w:rsidRDefault="00F1489C" w:rsidP="00A46561">
      <w:pPr>
        <w:rPr>
          <w:rFonts w:cs="Times New Roman"/>
          <w:szCs w:val="24"/>
        </w:rPr>
      </w:pPr>
      <w:r w:rsidRPr="00357D44">
        <w:rPr>
          <w:rFonts w:cs="Times New Roman"/>
          <w:b/>
          <w:color w:val="C00000"/>
          <w:szCs w:val="24"/>
        </w:rPr>
        <w:t>Câu 11.</w:t>
      </w:r>
      <w:r w:rsidRPr="002C4DB5">
        <w:rPr>
          <w:rFonts w:cs="Times New Roman"/>
          <w:b/>
          <w:szCs w:val="24"/>
        </w:rPr>
        <w:t xml:space="preserve"> </w:t>
      </w:r>
      <w:r w:rsidRPr="002C4DB5">
        <w:rPr>
          <w:rFonts w:cs="Times New Roman"/>
          <w:szCs w:val="24"/>
        </w:rPr>
        <w:t>Trong dao động điều hoà, vận tốc tức thời của vật dao động biến đổi</w:t>
      </w:r>
    </w:p>
    <w:p w14:paraId="7C31C221"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sớm pha π / 4 so với li độ</w:t>
      </w:r>
      <w:r w:rsidRPr="002C4DB5">
        <w:rPr>
          <w:rStyle w:val="YoungMixChar"/>
          <w:b/>
          <w:szCs w:val="24"/>
        </w:rPr>
        <w:tab/>
      </w:r>
      <w:r w:rsidRPr="00357D44">
        <w:rPr>
          <w:rStyle w:val="YoungMixChar"/>
          <w:b/>
          <w:color w:val="0070C0"/>
          <w:szCs w:val="24"/>
        </w:rPr>
        <w:t xml:space="preserve">B. </w:t>
      </w:r>
      <w:r w:rsidRPr="002C4DB5">
        <w:rPr>
          <w:rFonts w:cs="Times New Roman"/>
          <w:szCs w:val="24"/>
        </w:rPr>
        <w:t>sớm pha π / 2 so với li độ</w:t>
      </w:r>
    </w:p>
    <w:p w14:paraId="1BF168E5"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ngược pha với li độ</w:t>
      </w:r>
      <w:r w:rsidRPr="002C4DB5">
        <w:rPr>
          <w:rStyle w:val="YoungMixChar"/>
          <w:b/>
          <w:szCs w:val="24"/>
        </w:rPr>
        <w:tab/>
      </w:r>
      <w:r w:rsidRPr="00357D44">
        <w:rPr>
          <w:rStyle w:val="YoungMixChar"/>
          <w:b/>
          <w:color w:val="0070C0"/>
          <w:szCs w:val="24"/>
        </w:rPr>
        <w:t xml:space="preserve">D. </w:t>
      </w:r>
      <w:r w:rsidRPr="002C4DB5">
        <w:rPr>
          <w:rFonts w:cs="Times New Roman"/>
          <w:szCs w:val="24"/>
        </w:rPr>
        <w:t>cùng pha với li độ</w:t>
      </w:r>
    </w:p>
    <w:p w14:paraId="1751EB3E" w14:textId="77777777" w:rsidR="00F1489C" w:rsidRPr="002C4DB5" w:rsidRDefault="00F1489C" w:rsidP="00A46561">
      <w:pPr>
        <w:rPr>
          <w:rFonts w:cs="Times New Roman"/>
          <w:szCs w:val="24"/>
        </w:rPr>
      </w:pPr>
      <w:r w:rsidRPr="00357D44">
        <w:rPr>
          <w:rFonts w:cs="Times New Roman"/>
          <w:b/>
          <w:color w:val="C00000"/>
          <w:szCs w:val="24"/>
        </w:rPr>
        <w:t>Câu 12.</w:t>
      </w:r>
      <w:r w:rsidRPr="002C4DB5">
        <w:rPr>
          <w:rFonts w:cs="Times New Roman"/>
          <w:b/>
          <w:szCs w:val="24"/>
        </w:rPr>
        <w:t xml:space="preserve"> </w:t>
      </w:r>
      <w:r w:rsidRPr="002C4DB5">
        <w:rPr>
          <w:rFonts w:cs="Times New Roman"/>
          <w:szCs w:val="24"/>
        </w:rPr>
        <w:t>Gọi T và ℓ lần lượt là chu kì và chiều dài sợi dây của một con lắc đơn dao động điều hòa tại một nơi xác định trên mặt đất. Dạng đồ thị biểu diễn sự phụ thuộc của T</w:t>
      </w:r>
      <w:r w:rsidRPr="002C4DB5">
        <w:rPr>
          <w:rFonts w:cs="Times New Roman"/>
          <w:szCs w:val="24"/>
          <w:vertAlign w:val="superscript"/>
        </w:rPr>
        <w:t>2</w:t>
      </w:r>
      <w:r w:rsidRPr="002C4DB5">
        <w:rPr>
          <w:rFonts w:cs="Times New Roman"/>
          <w:szCs w:val="24"/>
        </w:rPr>
        <w:t xml:space="preserve"> vào ℓ có dạng</w:t>
      </w:r>
    </w:p>
    <w:p w14:paraId="3CBA5907" w14:textId="77777777" w:rsidR="00F1489C" w:rsidRPr="002C4DB5" w:rsidRDefault="00F1489C">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đường parabol</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t xml:space="preserve">       </w:t>
      </w:r>
      <w:r w:rsidRPr="00357D44">
        <w:rPr>
          <w:rStyle w:val="YoungMixChar"/>
          <w:b/>
          <w:color w:val="0070C0"/>
          <w:szCs w:val="24"/>
        </w:rPr>
        <w:t xml:space="preserve">B. </w:t>
      </w:r>
      <w:r w:rsidRPr="002C4DB5">
        <w:rPr>
          <w:rFonts w:cs="Times New Roman"/>
          <w:szCs w:val="24"/>
        </w:rPr>
        <w:t>đường thẳng song song với trục T</w:t>
      </w:r>
      <w:r w:rsidRPr="002C4DB5">
        <w:rPr>
          <w:rFonts w:cs="Times New Roman"/>
          <w:szCs w:val="24"/>
          <w:vertAlign w:val="superscript"/>
        </w:rPr>
        <w:t>2</w:t>
      </w:r>
    </w:p>
    <w:p w14:paraId="53F64186" w14:textId="77777777" w:rsidR="00F1489C" w:rsidRPr="002C4DB5" w:rsidRDefault="00F1489C">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đường cong</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t xml:space="preserve">                   </w:t>
      </w:r>
      <w:r w:rsidRPr="00357D44">
        <w:rPr>
          <w:rStyle w:val="YoungMixChar"/>
          <w:b/>
          <w:color w:val="0070C0"/>
          <w:szCs w:val="24"/>
        </w:rPr>
        <w:t xml:space="preserve">D. </w:t>
      </w:r>
      <w:r w:rsidRPr="002C4DB5">
        <w:rPr>
          <w:rFonts w:cs="Times New Roman"/>
          <w:szCs w:val="24"/>
        </w:rPr>
        <w:t>đường thẳng kéo dài đi qua gốc tọa độ</w:t>
      </w:r>
    </w:p>
    <w:p w14:paraId="293CA5AC" w14:textId="77777777" w:rsidR="00F1489C" w:rsidRPr="002C4DB5" w:rsidRDefault="00F1489C" w:rsidP="00A46561">
      <w:pPr>
        <w:rPr>
          <w:rFonts w:cs="Times New Roman"/>
          <w:szCs w:val="24"/>
        </w:rPr>
      </w:pPr>
      <w:r w:rsidRPr="00357D44">
        <w:rPr>
          <w:rFonts w:cs="Times New Roman"/>
          <w:b/>
          <w:color w:val="C00000"/>
          <w:szCs w:val="24"/>
        </w:rPr>
        <w:t>Câu 13.</w:t>
      </w:r>
      <w:r w:rsidRPr="002C4DB5">
        <w:rPr>
          <w:rFonts w:cs="Times New Roman"/>
          <w:b/>
          <w:szCs w:val="24"/>
        </w:rPr>
        <w:t xml:space="preserve"> </w:t>
      </w:r>
      <w:r w:rsidRPr="002C4DB5">
        <w:rPr>
          <w:rFonts w:cs="Times New Roman"/>
          <w:szCs w:val="24"/>
        </w:rPr>
        <w:t>Một con lắc lò xo có tần số dao động riêng f</w:t>
      </w:r>
      <w:r w:rsidRPr="002C4DB5">
        <w:rPr>
          <w:rFonts w:cs="Times New Roman"/>
          <w:szCs w:val="24"/>
          <w:vertAlign w:val="subscript"/>
        </w:rPr>
        <w:t>0</w:t>
      </w:r>
      <w:r w:rsidRPr="002C4DB5">
        <w:rPr>
          <w:rFonts w:cs="Times New Roman"/>
          <w:szCs w:val="24"/>
        </w:rPr>
        <w:t xml:space="preserve">. Khi tác dụng vào nó một ngoại lực cưỡng bức tuần hoàn có tần số f thì xảy ra hiện tượng cộng hưởng. Hệ thức nào sau đây </w:t>
      </w:r>
      <w:r w:rsidRPr="002C4DB5">
        <w:rPr>
          <w:rFonts w:cs="Times New Roman"/>
          <w:b/>
          <w:szCs w:val="24"/>
        </w:rPr>
        <w:t>đúng</w:t>
      </w:r>
      <w:r w:rsidRPr="002C4DB5">
        <w:rPr>
          <w:rFonts w:cs="Times New Roman"/>
          <w:szCs w:val="24"/>
        </w:rPr>
        <w:t>?</w:t>
      </w:r>
    </w:p>
    <w:p w14:paraId="16AC71DB"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f = f</w:t>
      </w:r>
      <w:r w:rsidRPr="002C4DB5">
        <w:rPr>
          <w:rFonts w:cs="Times New Roman"/>
          <w:szCs w:val="24"/>
          <w:vertAlign w:val="subscript"/>
        </w:rPr>
        <w:t>0</w:t>
      </w:r>
      <w:r w:rsidRPr="002C4DB5">
        <w:rPr>
          <w:rStyle w:val="YoungMixChar"/>
          <w:b/>
          <w:szCs w:val="24"/>
        </w:rPr>
        <w:tab/>
      </w:r>
      <w:r w:rsidRPr="00357D44">
        <w:rPr>
          <w:rStyle w:val="YoungMixChar"/>
          <w:b/>
          <w:color w:val="0070C0"/>
          <w:szCs w:val="24"/>
        </w:rPr>
        <w:t xml:space="preserve">B. </w:t>
      </w:r>
      <w:r w:rsidRPr="002C4DB5">
        <w:rPr>
          <w:rFonts w:cs="Times New Roman"/>
          <w:szCs w:val="24"/>
        </w:rPr>
        <w:t>f = 4f</w:t>
      </w:r>
      <w:r w:rsidRPr="002C4DB5">
        <w:rPr>
          <w:rFonts w:cs="Times New Roman"/>
          <w:szCs w:val="24"/>
          <w:vertAlign w:val="subscript"/>
        </w:rPr>
        <w:t>0</w:t>
      </w:r>
      <w:r w:rsidRPr="002C4DB5">
        <w:rPr>
          <w:rStyle w:val="YoungMixChar"/>
          <w:b/>
          <w:szCs w:val="24"/>
        </w:rPr>
        <w:tab/>
      </w:r>
      <w:r w:rsidRPr="00357D44">
        <w:rPr>
          <w:rStyle w:val="YoungMixChar"/>
          <w:b/>
          <w:color w:val="0070C0"/>
          <w:szCs w:val="24"/>
        </w:rPr>
        <w:t xml:space="preserve">C. </w:t>
      </w:r>
      <w:r w:rsidRPr="002C4DB5">
        <w:rPr>
          <w:rFonts w:cs="Times New Roman"/>
          <w:szCs w:val="24"/>
        </w:rPr>
        <w:t>f = 0,5f</w:t>
      </w:r>
      <w:r w:rsidRPr="002C4DB5">
        <w:rPr>
          <w:rFonts w:cs="Times New Roman"/>
          <w:szCs w:val="24"/>
          <w:vertAlign w:val="subscript"/>
        </w:rPr>
        <w:t>0</w:t>
      </w:r>
      <w:r w:rsidRPr="002C4DB5">
        <w:rPr>
          <w:rStyle w:val="YoungMixChar"/>
          <w:b/>
          <w:szCs w:val="24"/>
        </w:rPr>
        <w:tab/>
      </w:r>
      <w:r w:rsidRPr="00357D44">
        <w:rPr>
          <w:rStyle w:val="YoungMixChar"/>
          <w:b/>
          <w:color w:val="0070C0"/>
          <w:szCs w:val="24"/>
        </w:rPr>
        <w:t xml:space="preserve">D. </w:t>
      </w:r>
      <w:r w:rsidRPr="002C4DB5">
        <w:rPr>
          <w:rFonts w:cs="Times New Roman"/>
          <w:szCs w:val="24"/>
        </w:rPr>
        <w:t>f = 2f</w:t>
      </w:r>
      <w:r w:rsidRPr="002C4DB5">
        <w:rPr>
          <w:rFonts w:cs="Times New Roman"/>
          <w:szCs w:val="24"/>
          <w:vertAlign w:val="subscript"/>
        </w:rPr>
        <w:t>0</w:t>
      </w:r>
    </w:p>
    <w:p w14:paraId="7098A523" w14:textId="77777777" w:rsidR="00F1489C" w:rsidRPr="002C4DB5" w:rsidRDefault="00F1489C" w:rsidP="00A46561">
      <w:pPr>
        <w:rPr>
          <w:rFonts w:cs="Times New Roman"/>
          <w:szCs w:val="24"/>
        </w:rPr>
      </w:pPr>
      <w:r w:rsidRPr="00357D44">
        <w:rPr>
          <w:rFonts w:cs="Times New Roman"/>
          <w:b/>
          <w:color w:val="C00000"/>
          <w:szCs w:val="24"/>
        </w:rPr>
        <w:t>Câu 14.</w:t>
      </w:r>
      <w:r w:rsidRPr="002C4DB5">
        <w:rPr>
          <w:rFonts w:cs="Times New Roman"/>
          <w:b/>
          <w:szCs w:val="24"/>
        </w:rPr>
        <w:t xml:space="preserve"> </w:t>
      </w:r>
      <w:r w:rsidRPr="002C4DB5">
        <w:rPr>
          <w:rFonts w:cs="Times New Roman"/>
          <w:szCs w:val="24"/>
        </w:rPr>
        <w:t>Điều kiện để hai sóng cơ khi gặp nhau, giao thoa được với nhau là hai sóng phải xuất phát từ hai nguồn dao động</w:t>
      </w:r>
    </w:p>
    <w:p w14:paraId="2B0433F7"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cùng biên độ và có hiệu số pha không đổi theo thời gian</w:t>
      </w:r>
    </w:p>
    <w:p w14:paraId="5B4A5522"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B. </w:t>
      </w:r>
      <w:r w:rsidRPr="002C4DB5">
        <w:rPr>
          <w:rFonts w:cs="Times New Roman"/>
          <w:szCs w:val="24"/>
        </w:rPr>
        <w:t>cùng tần số, cùng phương</w:t>
      </w:r>
    </w:p>
    <w:p w14:paraId="4DB0E15A"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có cùng pha ban đầu và cùng biên độ</w:t>
      </w:r>
    </w:p>
    <w:p w14:paraId="15C21808"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D. </w:t>
      </w:r>
      <w:r w:rsidRPr="002C4DB5">
        <w:rPr>
          <w:rFonts w:cs="Times New Roman"/>
          <w:szCs w:val="24"/>
        </w:rPr>
        <w:t>cùng tần số, cùng phương và có hiệu số pha không đổi theo thời gian</w:t>
      </w:r>
    </w:p>
    <w:p w14:paraId="5220B8AE" w14:textId="77777777" w:rsidR="00F1489C" w:rsidRPr="002C4DB5" w:rsidRDefault="00F1489C" w:rsidP="00A46561">
      <w:pPr>
        <w:rPr>
          <w:rFonts w:cs="Times New Roman"/>
          <w:szCs w:val="24"/>
        </w:rPr>
      </w:pPr>
      <w:r w:rsidRPr="00357D44">
        <w:rPr>
          <w:rFonts w:cs="Times New Roman"/>
          <w:b/>
          <w:color w:val="C00000"/>
          <w:szCs w:val="24"/>
        </w:rPr>
        <w:t>Câu 15.</w:t>
      </w:r>
      <w:r w:rsidRPr="002C4DB5">
        <w:rPr>
          <w:rFonts w:cs="Times New Roman"/>
          <w:b/>
          <w:szCs w:val="24"/>
        </w:rPr>
        <w:t xml:space="preserve"> </w:t>
      </w:r>
      <w:r w:rsidRPr="002C4DB5">
        <w:rPr>
          <w:rFonts w:cs="Times New Roman"/>
          <w:szCs w:val="24"/>
        </w:rPr>
        <w:t>Trong hiện tượng giao thoa sóng trên mặt nước, khoảng cách giữa hai cực đại liên tiếp nằm trên đường nối hai tâm sóng bằng</w:t>
      </w:r>
    </w:p>
    <w:p w14:paraId="4C59D9E1"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một bước sóng</w:t>
      </w:r>
      <w:r w:rsidRPr="002C4DB5">
        <w:rPr>
          <w:rStyle w:val="YoungMixChar"/>
          <w:b/>
          <w:szCs w:val="24"/>
        </w:rPr>
        <w:tab/>
      </w:r>
      <w:r w:rsidRPr="00357D44">
        <w:rPr>
          <w:rStyle w:val="YoungMixChar"/>
          <w:b/>
          <w:color w:val="0070C0"/>
          <w:szCs w:val="24"/>
        </w:rPr>
        <w:t xml:space="preserve">B. </w:t>
      </w:r>
      <w:r w:rsidRPr="002C4DB5">
        <w:rPr>
          <w:rFonts w:cs="Times New Roman"/>
          <w:szCs w:val="24"/>
        </w:rPr>
        <w:t>một nửa bước sóng</w:t>
      </w:r>
    </w:p>
    <w:p w14:paraId="2E087171" w14:textId="77777777" w:rsidR="00F1489C" w:rsidRPr="002C4DB5" w:rsidRDefault="00F1489C">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hai lần bước sóng</w:t>
      </w:r>
      <w:r w:rsidRPr="002C4DB5">
        <w:rPr>
          <w:rStyle w:val="YoungMixChar"/>
          <w:b/>
          <w:szCs w:val="24"/>
        </w:rPr>
        <w:tab/>
      </w:r>
      <w:r w:rsidRPr="00357D44">
        <w:rPr>
          <w:rStyle w:val="YoungMixChar"/>
          <w:b/>
          <w:color w:val="0070C0"/>
          <w:szCs w:val="24"/>
        </w:rPr>
        <w:t xml:space="preserve">D. </w:t>
      </w:r>
      <w:r w:rsidRPr="002C4DB5">
        <w:rPr>
          <w:rFonts w:cs="Times New Roman"/>
          <w:szCs w:val="24"/>
        </w:rPr>
        <w:t>một phần tư bước sóng</w:t>
      </w:r>
    </w:p>
    <w:p w14:paraId="14F4DAB0" w14:textId="77777777" w:rsidR="00F1489C" w:rsidRPr="002C4DB5" w:rsidRDefault="00F1489C" w:rsidP="00A46561">
      <w:pPr>
        <w:rPr>
          <w:rFonts w:cs="Times New Roman"/>
          <w:szCs w:val="24"/>
        </w:rPr>
      </w:pPr>
      <w:r w:rsidRPr="00357D44">
        <w:rPr>
          <w:rFonts w:cs="Times New Roman"/>
          <w:b/>
          <w:color w:val="C00000"/>
          <w:szCs w:val="24"/>
        </w:rPr>
        <w:lastRenderedPageBreak/>
        <w:t>Câu 16.</w:t>
      </w:r>
      <w:r w:rsidRPr="002C4DB5">
        <w:rPr>
          <w:rFonts w:cs="Times New Roman"/>
          <w:b/>
          <w:szCs w:val="24"/>
        </w:rPr>
        <w:t xml:space="preserve"> </w:t>
      </w:r>
      <w:r w:rsidRPr="002C4DB5">
        <w:rPr>
          <w:rFonts w:cs="Times New Roman"/>
          <w:szCs w:val="24"/>
        </w:rPr>
        <w:t>Một sóng hình sin truyền trên một sợi dây dài. Ở thời điểm t, hình dạng của một đoạn dây như hình vẽ. Biết sóng truyền đi theo chiều dương của trục Ox. Trong các phần tử M, N, P, Q, phần tử nào đang chuyển động nhanh dần?</w:t>
      </w:r>
    </w:p>
    <w:p w14:paraId="1076553A" w14:textId="77777777" w:rsidR="00F1489C" w:rsidRPr="002C4DB5" w:rsidRDefault="00F1489C" w:rsidP="00A46561">
      <w:pPr>
        <w:rPr>
          <w:rFonts w:cs="Times New Roman"/>
          <w:b/>
          <w:szCs w:val="24"/>
        </w:rPr>
      </w:pPr>
      <w:r w:rsidRPr="002C4DB5">
        <w:rPr>
          <w:rFonts w:cs="Times New Roman"/>
          <w:szCs w:val="24"/>
        </w:rPr>
        <w:object w:dxaOrig="2969" w:dyaOrig="2156" w14:anchorId="0BC27260">
          <v:shape id="_x0000_i1299" type="#_x0000_t75" style="width:148.3pt;height:108.55pt" o:ole="">
            <v:imagedata r:id="rId731" o:title=""/>
          </v:shape>
          <o:OLEObject Type="Embed" ProgID="Visio.Drawing.11" ShapeID="_x0000_i1299" DrawAspect="Content" ObjectID="_1823634146" r:id="rId732"/>
        </w:object>
      </w:r>
    </w:p>
    <w:p w14:paraId="26B049E5"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P</w:t>
      </w:r>
      <w:r w:rsidRPr="002C4DB5">
        <w:rPr>
          <w:rStyle w:val="YoungMixChar"/>
          <w:b/>
          <w:szCs w:val="24"/>
        </w:rPr>
        <w:tab/>
      </w:r>
      <w:r w:rsidRPr="00357D44">
        <w:rPr>
          <w:rStyle w:val="YoungMixChar"/>
          <w:b/>
          <w:color w:val="0070C0"/>
          <w:szCs w:val="24"/>
        </w:rPr>
        <w:t xml:space="preserve">B. </w:t>
      </w:r>
      <w:r w:rsidRPr="002C4DB5">
        <w:rPr>
          <w:rFonts w:cs="Times New Roman"/>
          <w:szCs w:val="24"/>
        </w:rPr>
        <w:t>M</w:t>
      </w:r>
      <w:r w:rsidRPr="002C4DB5">
        <w:rPr>
          <w:rStyle w:val="YoungMixChar"/>
          <w:b/>
          <w:szCs w:val="24"/>
        </w:rPr>
        <w:tab/>
      </w:r>
      <w:r w:rsidRPr="00357D44">
        <w:rPr>
          <w:rStyle w:val="YoungMixChar"/>
          <w:b/>
          <w:color w:val="0070C0"/>
          <w:szCs w:val="24"/>
        </w:rPr>
        <w:t xml:space="preserve">C. </w:t>
      </w:r>
      <w:r w:rsidRPr="002C4DB5">
        <w:rPr>
          <w:rFonts w:cs="Times New Roman"/>
          <w:szCs w:val="24"/>
        </w:rPr>
        <w:t>N</w:t>
      </w:r>
      <w:r w:rsidRPr="002C4DB5">
        <w:rPr>
          <w:rStyle w:val="YoungMixChar"/>
          <w:b/>
          <w:szCs w:val="24"/>
        </w:rPr>
        <w:tab/>
      </w:r>
      <w:r w:rsidRPr="00357D44">
        <w:rPr>
          <w:rStyle w:val="YoungMixChar"/>
          <w:b/>
          <w:color w:val="0070C0"/>
          <w:szCs w:val="24"/>
        </w:rPr>
        <w:t xml:space="preserve">D. </w:t>
      </w:r>
      <w:r w:rsidRPr="002C4DB5">
        <w:rPr>
          <w:rFonts w:cs="Times New Roman"/>
          <w:szCs w:val="24"/>
        </w:rPr>
        <w:t>Q</w:t>
      </w:r>
    </w:p>
    <w:p w14:paraId="540F9608" w14:textId="77777777" w:rsidR="00F1489C" w:rsidRPr="002C4DB5" w:rsidRDefault="00F1489C" w:rsidP="00A46561">
      <w:pPr>
        <w:rPr>
          <w:rFonts w:cs="Times New Roman"/>
          <w:szCs w:val="24"/>
        </w:rPr>
      </w:pPr>
      <w:r w:rsidRPr="00357D44">
        <w:rPr>
          <w:rFonts w:cs="Times New Roman"/>
          <w:b/>
          <w:color w:val="C00000"/>
          <w:szCs w:val="24"/>
        </w:rPr>
        <w:t>Câu 17.</w:t>
      </w:r>
      <w:r w:rsidRPr="002C4DB5">
        <w:rPr>
          <w:rFonts w:cs="Times New Roman"/>
          <w:b/>
          <w:szCs w:val="24"/>
        </w:rPr>
        <w:t xml:space="preserve"> </w:t>
      </w:r>
      <w:r w:rsidRPr="002C4DB5">
        <w:rPr>
          <w:rFonts w:cs="Times New Roman"/>
          <w:szCs w:val="24"/>
        </w:rPr>
        <w:t>Trên bề mặt chất lỏng có hai nguồn kết hợp AB cách nhau 100cm dao động cùng pha</w:t>
      </w:r>
      <w:r w:rsidRPr="002C4DB5">
        <w:rPr>
          <w:rFonts w:cs="Times New Roman"/>
          <w:b/>
          <w:szCs w:val="24"/>
        </w:rPr>
        <w:t xml:space="preserve">. </w:t>
      </w:r>
      <w:r w:rsidRPr="002C4DB5">
        <w:rPr>
          <w:rFonts w:cs="Times New Roman"/>
          <w:szCs w:val="24"/>
        </w:rPr>
        <w:t>Biết sóng do mỗi nguồn phát ra có tần số f = 10Hz, vận tốc truyền sóng 3m/s. Gọi M là một điểm nằm trên đường vuông góc với AB tại A, dao động với biên độ cực đại. Đoạn AM có giá trị nhỏ nhất là :</w:t>
      </w:r>
    </w:p>
    <w:p w14:paraId="74FB8174"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5,28cm.</w:t>
      </w:r>
      <w:r w:rsidRPr="002C4DB5">
        <w:rPr>
          <w:rStyle w:val="YoungMixChar"/>
          <w:b/>
          <w:szCs w:val="24"/>
        </w:rPr>
        <w:tab/>
      </w:r>
      <w:r w:rsidRPr="00357D44">
        <w:rPr>
          <w:rStyle w:val="YoungMixChar"/>
          <w:b/>
          <w:color w:val="0070C0"/>
          <w:szCs w:val="24"/>
        </w:rPr>
        <w:t xml:space="preserve">B. </w:t>
      </w:r>
      <w:r w:rsidRPr="002C4DB5">
        <w:rPr>
          <w:rFonts w:cs="Times New Roman"/>
          <w:szCs w:val="24"/>
        </w:rPr>
        <w:t>12cm.</w:t>
      </w:r>
      <w:r w:rsidRPr="002C4DB5">
        <w:rPr>
          <w:rStyle w:val="YoungMixChar"/>
          <w:b/>
          <w:szCs w:val="24"/>
        </w:rPr>
        <w:tab/>
      </w:r>
      <w:r w:rsidRPr="00357D44">
        <w:rPr>
          <w:rStyle w:val="YoungMixChar"/>
          <w:b/>
          <w:color w:val="0070C0"/>
          <w:szCs w:val="24"/>
        </w:rPr>
        <w:t xml:space="preserve">C. </w:t>
      </w:r>
      <w:r w:rsidRPr="002C4DB5">
        <w:rPr>
          <w:rFonts w:cs="Times New Roman"/>
          <w:szCs w:val="24"/>
        </w:rPr>
        <w:t>10,56cm</w:t>
      </w:r>
      <w:r w:rsidRPr="002C4DB5">
        <w:rPr>
          <w:rStyle w:val="YoungMixChar"/>
          <w:b/>
          <w:szCs w:val="24"/>
        </w:rPr>
        <w:tab/>
      </w:r>
      <w:r w:rsidRPr="00357D44">
        <w:rPr>
          <w:rStyle w:val="YoungMixChar"/>
          <w:b/>
          <w:color w:val="0070C0"/>
          <w:szCs w:val="24"/>
        </w:rPr>
        <w:t xml:space="preserve">D. </w:t>
      </w:r>
      <w:r w:rsidRPr="002C4DB5">
        <w:rPr>
          <w:rFonts w:cs="Times New Roman"/>
          <w:szCs w:val="24"/>
        </w:rPr>
        <w:t>30cm.</w:t>
      </w:r>
    </w:p>
    <w:p w14:paraId="6FA22318" w14:textId="77777777" w:rsidR="00F1489C" w:rsidRPr="002C4DB5" w:rsidRDefault="00F1489C" w:rsidP="00A46561">
      <w:pPr>
        <w:rPr>
          <w:rFonts w:cs="Times New Roman"/>
          <w:szCs w:val="24"/>
        </w:rPr>
      </w:pPr>
      <w:r w:rsidRPr="00357D44">
        <w:rPr>
          <w:rFonts w:cs="Times New Roman"/>
          <w:b/>
          <w:color w:val="C00000"/>
          <w:szCs w:val="24"/>
        </w:rPr>
        <w:t>Câu 18.</w:t>
      </w:r>
      <w:r w:rsidRPr="002C4DB5">
        <w:rPr>
          <w:rFonts w:cs="Times New Roman"/>
          <w:b/>
          <w:szCs w:val="24"/>
        </w:rPr>
        <w:t xml:space="preserve"> </w:t>
      </w:r>
      <w:r w:rsidRPr="002C4DB5">
        <w:rPr>
          <w:rFonts w:cs="Times New Roman"/>
          <w:szCs w:val="24"/>
        </w:rPr>
        <w:t>Ánh sáng có tần số lớn nhất trong số các ánh sáng đơn sắc: đỏ, vàng, lam, chàm là ánh sáng</w:t>
      </w:r>
    </w:p>
    <w:p w14:paraId="3A29358C"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lam</w:t>
      </w:r>
      <w:r w:rsidRPr="002C4DB5">
        <w:rPr>
          <w:rStyle w:val="YoungMixChar"/>
          <w:b/>
          <w:szCs w:val="24"/>
        </w:rPr>
        <w:tab/>
      </w:r>
      <w:r w:rsidRPr="00357D44">
        <w:rPr>
          <w:rStyle w:val="YoungMixChar"/>
          <w:b/>
          <w:color w:val="0070C0"/>
          <w:szCs w:val="24"/>
        </w:rPr>
        <w:t xml:space="preserve">B. </w:t>
      </w:r>
      <w:r w:rsidRPr="002C4DB5">
        <w:rPr>
          <w:rFonts w:cs="Times New Roman"/>
          <w:szCs w:val="24"/>
        </w:rPr>
        <w:t>chàm</w:t>
      </w:r>
      <w:r w:rsidRPr="002C4DB5">
        <w:rPr>
          <w:rStyle w:val="YoungMixChar"/>
          <w:b/>
          <w:szCs w:val="24"/>
        </w:rPr>
        <w:tab/>
      </w:r>
      <w:r w:rsidRPr="00357D44">
        <w:rPr>
          <w:rStyle w:val="YoungMixChar"/>
          <w:b/>
          <w:color w:val="0070C0"/>
          <w:szCs w:val="24"/>
        </w:rPr>
        <w:t xml:space="preserve">C. </w:t>
      </w:r>
      <w:r w:rsidRPr="002C4DB5">
        <w:rPr>
          <w:rFonts w:cs="Times New Roman"/>
          <w:szCs w:val="24"/>
        </w:rPr>
        <w:t>vàng</w:t>
      </w:r>
      <w:r w:rsidRPr="002C4DB5">
        <w:rPr>
          <w:rStyle w:val="YoungMixChar"/>
          <w:b/>
          <w:szCs w:val="24"/>
        </w:rPr>
        <w:tab/>
      </w:r>
      <w:r w:rsidRPr="00357D44">
        <w:rPr>
          <w:rStyle w:val="YoungMixChar"/>
          <w:b/>
          <w:color w:val="0070C0"/>
          <w:szCs w:val="24"/>
        </w:rPr>
        <w:t xml:space="preserve">D. </w:t>
      </w:r>
      <w:r w:rsidRPr="002C4DB5">
        <w:rPr>
          <w:rFonts w:cs="Times New Roman"/>
          <w:szCs w:val="24"/>
        </w:rPr>
        <w:t>đỏ</w:t>
      </w:r>
    </w:p>
    <w:p w14:paraId="59F81001" w14:textId="77777777" w:rsidR="00F1489C" w:rsidRPr="002C4DB5" w:rsidRDefault="00F1489C" w:rsidP="00A46561">
      <w:pPr>
        <w:spacing w:before="120" w:after="120"/>
        <w:rPr>
          <w:rFonts w:cs="Times New Roman"/>
          <w:b/>
          <w:bCs/>
          <w:szCs w:val="24"/>
        </w:rPr>
      </w:pPr>
    </w:p>
    <w:p w14:paraId="1C8ACF88" w14:textId="77777777" w:rsidR="00F1489C" w:rsidRPr="002C4DB5" w:rsidRDefault="00F1489C" w:rsidP="00A46561">
      <w:pPr>
        <w:spacing w:before="120" w:after="120"/>
        <w:rPr>
          <w:rFonts w:cs="Times New Roman"/>
          <w:b/>
          <w:szCs w:val="24"/>
        </w:rPr>
      </w:pPr>
      <w:r w:rsidRPr="002C4DB5">
        <w:rPr>
          <w:rFonts w:cs="Times New Roman"/>
          <w:b/>
          <w:bCs/>
          <w:szCs w:val="24"/>
        </w:rPr>
        <w:t>PHẦN II. Câu trắc nghiệm đúng sai.</w:t>
      </w:r>
      <w:r w:rsidRPr="002C4DB5">
        <w:rPr>
          <w:rFonts w:cs="Times New Roman"/>
          <w:szCs w:val="24"/>
        </w:rPr>
        <w:t xml:space="preserve"> Thí sinh trả lời từ câu 1 đến câu 4. Trong mỗi ý a), b), c), </w:t>
      </w:r>
      <w:r w:rsidRPr="00357D44">
        <w:rPr>
          <w:rFonts w:cs="Times New Roman"/>
          <w:b/>
          <w:color w:val="0070C0"/>
          <w:szCs w:val="24"/>
        </w:rPr>
        <w:t xml:space="preserve">d) </w:t>
      </w:r>
      <w:r w:rsidRPr="002C4DB5">
        <w:rPr>
          <w:rFonts w:cs="Times New Roman"/>
          <w:szCs w:val="24"/>
        </w:rPr>
        <w:t>ở mỗi câu, thí sinh chọn đúng hoặc sai.</w:t>
      </w:r>
    </w:p>
    <w:p w14:paraId="14484DBB" w14:textId="77777777" w:rsidR="00F1489C" w:rsidRPr="002C4DB5" w:rsidRDefault="00F1489C" w:rsidP="00A46561">
      <w:pPr>
        <w:rPr>
          <w:rFonts w:cs="Times New Roman"/>
          <w:szCs w:val="24"/>
        </w:rPr>
      </w:pPr>
      <w:r w:rsidRPr="00357D44">
        <w:rPr>
          <w:rFonts w:cs="Times New Roman"/>
          <w:b/>
          <w:color w:val="C00000"/>
          <w:szCs w:val="24"/>
        </w:rPr>
        <w:t>Câu 1.</w:t>
      </w:r>
      <w:r w:rsidRPr="002C4DB5">
        <w:rPr>
          <w:rFonts w:cs="Times New Roman"/>
          <w:b/>
          <w:szCs w:val="24"/>
        </w:rPr>
        <w:t xml:space="preserve"> </w:t>
      </w:r>
      <w:r w:rsidRPr="002C4DB5">
        <w:rPr>
          <w:rFonts w:cs="Times New Roman"/>
          <w:szCs w:val="24"/>
        </w:rPr>
        <w:t>Trên mặt nước, hai nguồn cùng pha A, B cách nhau một đoạn 20 cm có biên độ a = 2 cm, tần số f = 20 Hz. Biên độ sóng không đổi trong quá trình truyền đi, vận tốc sóng v = 80 cm/s.</w:t>
      </w:r>
    </w:p>
    <w:p w14:paraId="34DAB0B0"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Điểm M cách A, B lần lượt 10 cm và 12 cm là một cực đại giao thoa</w:t>
      </w:r>
    </w:p>
    <w:p w14:paraId="44B91ACA"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b) </w:t>
      </w:r>
      <w:r w:rsidRPr="002C4DB5">
        <w:rPr>
          <w:rFonts w:cs="Times New Roman"/>
          <w:szCs w:val="24"/>
        </w:rPr>
        <w:t>Bước sóng có giá trị là 4 cm</w:t>
      </w:r>
    </w:p>
    <w:p w14:paraId="0C45A2D5"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Biên độ dao động của các điểm trên đường trung trực là 2 cm</w:t>
      </w:r>
    </w:p>
    <w:p w14:paraId="66848AFC"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d) </w:t>
      </w:r>
      <w:r w:rsidRPr="002C4DB5">
        <w:rPr>
          <w:rFonts w:cs="Times New Roman"/>
          <w:szCs w:val="24"/>
        </w:rPr>
        <w:t>Trên AB có 11 điểm cực đại (không tính A và B)</w:t>
      </w:r>
    </w:p>
    <w:p w14:paraId="05D4DBF0" w14:textId="77777777" w:rsidR="00F1489C" w:rsidRPr="002C4DB5" w:rsidRDefault="00F1489C" w:rsidP="00A46561">
      <w:pPr>
        <w:spacing w:before="120"/>
        <w:rPr>
          <w:rFonts w:cs="Times New Roman"/>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rPr>
        <w:t>Một chất điểm dao động điều hoà theo phương trình x = 8cos(2πt + π/4) (x tính bằng cm và t tính bằng giây).</w:t>
      </w:r>
    </w:p>
    <w:p w14:paraId="5206395D"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ính từ thời điểm ban đầu đến thời điểm t = 3,5 s chất điểm đi qua vị trí có li độ ‒3 cm 7 lần.</w:t>
      </w:r>
    </w:p>
    <w:p w14:paraId="53D380F2"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b) </w:t>
      </w:r>
      <w:r w:rsidRPr="002C4DB5">
        <w:rPr>
          <w:rFonts w:cs="Times New Roman"/>
          <w:szCs w:val="24"/>
        </w:rPr>
        <w:t>Tốc độ trung bình của vật trong một chu kỳ là 32 cm/s.</w:t>
      </w:r>
    </w:p>
    <w:p w14:paraId="7406ADC9"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Chu kì dao động của chất điểm là 2 s</w:t>
      </w:r>
    </w:p>
    <w:p w14:paraId="3F45EB1C"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d) </w:t>
      </w:r>
      <w:r w:rsidRPr="002C4DB5">
        <w:rPr>
          <w:rFonts w:cs="Times New Roman"/>
          <w:szCs w:val="24"/>
        </w:rPr>
        <w:t>Quỹ đạo chuyển động của chất điểm có độ lớn là 16 cm</w:t>
      </w:r>
    </w:p>
    <w:p w14:paraId="78596B02" w14:textId="77777777" w:rsidR="00F1489C" w:rsidRPr="002C4DB5" w:rsidRDefault="00F1489C" w:rsidP="00A46561">
      <w:pPr>
        <w:spacing w:before="120"/>
        <w:rPr>
          <w:rFonts w:cs="Times New Roman"/>
          <w:szCs w:val="24"/>
        </w:rPr>
      </w:pPr>
      <w:r w:rsidRPr="00357D44">
        <w:rPr>
          <w:rFonts w:cs="Times New Roman"/>
          <w:b/>
          <w:color w:val="C00000"/>
          <w:szCs w:val="24"/>
        </w:rPr>
        <w:t>Câu 3.</w:t>
      </w:r>
      <w:r w:rsidRPr="002C4DB5">
        <w:rPr>
          <w:rFonts w:cs="Times New Roman"/>
          <w:b/>
          <w:szCs w:val="24"/>
        </w:rPr>
        <w:t xml:space="preserve"> </w:t>
      </w:r>
      <w:r w:rsidRPr="002C4DB5">
        <w:rPr>
          <w:rFonts w:cs="Times New Roman"/>
          <w:szCs w:val="24"/>
        </w:rPr>
        <w:t>Cho các phát biểu sau khi nói về sóng ngang</w:t>
      </w:r>
    </w:p>
    <w:p w14:paraId="196B23C4"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Sóng ngang không truyền được trong chất lỏng và chất khí.</w:t>
      </w:r>
    </w:p>
    <w:p w14:paraId="3E47C961"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b) </w:t>
      </w:r>
      <w:r w:rsidRPr="002C4DB5">
        <w:rPr>
          <w:rFonts w:cs="Times New Roman"/>
          <w:szCs w:val="24"/>
        </w:rPr>
        <w:t>Sóng ngang không truyền được trong chân không.</w:t>
      </w:r>
    </w:p>
    <w:p w14:paraId="63056A66"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Các phần tử dao động theo phương trùng với phương truyền sóng.</w:t>
      </w:r>
    </w:p>
    <w:p w14:paraId="61CFB4ED"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d) </w:t>
      </w:r>
      <w:r w:rsidRPr="002C4DB5">
        <w:rPr>
          <w:rFonts w:cs="Times New Roman"/>
          <w:szCs w:val="24"/>
        </w:rPr>
        <w:t>Sóng ngang truyền được trong chất rắn.</w:t>
      </w:r>
    </w:p>
    <w:p w14:paraId="785CDB2F" w14:textId="77777777" w:rsidR="00F1489C" w:rsidRPr="002C4DB5" w:rsidRDefault="00F1489C" w:rsidP="00A46561">
      <w:pPr>
        <w:spacing w:before="120"/>
        <w:rPr>
          <w:rFonts w:cs="Times New Roman"/>
          <w:b/>
          <w:szCs w:val="24"/>
        </w:rPr>
      </w:pPr>
    </w:p>
    <w:p w14:paraId="1D519A47" w14:textId="77777777" w:rsidR="00F1489C" w:rsidRPr="002C4DB5" w:rsidRDefault="00F1489C" w:rsidP="00A46561">
      <w:pPr>
        <w:spacing w:before="120"/>
        <w:rPr>
          <w:rFonts w:cs="Times New Roman"/>
          <w:szCs w:val="24"/>
        </w:rPr>
      </w:pPr>
      <w:r w:rsidRPr="00357D44">
        <w:rPr>
          <w:rFonts w:cs="Times New Roman"/>
          <w:b/>
          <w:color w:val="C00000"/>
          <w:szCs w:val="24"/>
        </w:rPr>
        <w:t>Câu 4.</w:t>
      </w:r>
      <w:r w:rsidRPr="002C4DB5">
        <w:rPr>
          <w:rFonts w:cs="Times New Roman"/>
          <w:b/>
          <w:szCs w:val="24"/>
        </w:rPr>
        <w:t xml:space="preserve"> </w:t>
      </w:r>
      <w:r w:rsidRPr="002C4DB5">
        <w:rPr>
          <w:rFonts w:cs="Times New Roman"/>
          <w:szCs w:val="24"/>
        </w:rPr>
        <w:t>Cho các phát biểu sau về dao động điều hoà</w:t>
      </w:r>
    </w:p>
    <w:p w14:paraId="5E98678A"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Pha của dao động không đổi theo thời gian</w:t>
      </w:r>
    </w:p>
    <w:p w14:paraId="17C8F97E"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b) </w:t>
      </w:r>
      <w:r w:rsidRPr="002C4DB5">
        <w:rPr>
          <w:rFonts w:cs="Times New Roman"/>
          <w:szCs w:val="24"/>
        </w:rPr>
        <w:t>Tần số là số giây để vật thực hiện xong một dao động toàn phần.</w:t>
      </w:r>
    </w:p>
    <w:p w14:paraId="141820E1"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Quỹ đạo dao động của một vật dao động điều hòa là một đoạn thẳng bằng hai lần biên độ.</w:t>
      </w:r>
    </w:p>
    <w:p w14:paraId="7CB223DD" w14:textId="77777777" w:rsidR="00F1489C" w:rsidRPr="002C4DB5" w:rsidRDefault="00F1489C" w:rsidP="00A46561">
      <w:pPr>
        <w:tabs>
          <w:tab w:val="left" w:pos="283"/>
        </w:tabs>
        <w:rPr>
          <w:rFonts w:cs="Times New Roman"/>
          <w:szCs w:val="24"/>
        </w:rPr>
      </w:pPr>
      <w:r w:rsidRPr="002C4DB5">
        <w:rPr>
          <w:rStyle w:val="YoungMixChar"/>
          <w:b/>
          <w:szCs w:val="24"/>
        </w:rPr>
        <w:tab/>
      </w:r>
      <w:r w:rsidRPr="00357D44">
        <w:rPr>
          <w:rStyle w:val="YoungMixChar"/>
          <w:b/>
          <w:color w:val="0070C0"/>
          <w:szCs w:val="24"/>
        </w:rPr>
        <w:t xml:space="preserve">d) </w:t>
      </w:r>
      <w:r w:rsidRPr="002C4DB5">
        <w:rPr>
          <w:rFonts w:cs="Times New Roman"/>
          <w:szCs w:val="24"/>
        </w:rPr>
        <w:t>Hình chiếu của một chuyển động tròn đều lên đường kính quỹ đạo có thể xem như là một dao động điều hòa</w:t>
      </w:r>
    </w:p>
    <w:p w14:paraId="5916C41A" w14:textId="77777777" w:rsidR="00F1489C" w:rsidRPr="002C4DB5" w:rsidRDefault="00F1489C" w:rsidP="00A46561">
      <w:pPr>
        <w:spacing w:before="120" w:after="120"/>
        <w:rPr>
          <w:rFonts w:cs="Times New Roman"/>
          <w:szCs w:val="24"/>
        </w:rPr>
      </w:pPr>
      <w:r w:rsidRPr="002C4DB5">
        <w:rPr>
          <w:rFonts w:cs="Times New Roman"/>
          <w:b/>
          <w:bCs/>
          <w:szCs w:val="24"/>
        </w:rPr>
        <w:t>PHẦN III. Câu trắc nghiệm trả lời ngắn.</w:t>
      </w:r>
      <w:r w:rsidRPr="002C4DB5">
        <w:rPr>
          <w:rFonts w:cs="Times New Roman"/>
          <w:szCs w:val="24"/>
        </w:rPr>
        <w:t xml:space="preserve"> Thí sinh trả lời từ câu 1 đến câu 3.</w:t>
      </w:r>
    </w:p>
    <w:p w14:paraId="596E0C29" w14:textId="77777777" w:rsidR="00F1489C" w:rsidRPr="002C4DB5" w:rsidRDefault="00F1489C" w:rsidP="00A46561">
      <w:pPr>
        <w:rPr>
          <w:rFonts w:cs="Times New Roman"/>
          <w:bCs/>
          <w:szCs w:val="24"/>
        </w:rPr>
      </w:pPr>
      <w:r w:rsidRPr="00357D44">
        <w:rPr>
          <w:rFonts w:cs="Times New Roman"/>
          <w:b/>
          <w:color w:val="C00000"/>
          <w:szCs w:val="24"/>
        </w:rPr>
        <w:t>Câu 1.</w:t>
      </w:r>
      <w:r w:rsidRPr="002C4DB5">
        <w:rPr>
          <w:rFonts w:cs="Times New Roman"/>
          <w:b/>
          <w:szCs w:val="24"/>
        </w:rPr>
        <w:t xml:space="preserve"> </w:t>
      </w:r>
      <w:r w:rsidRPr="002C4DB5">
        <w:rPr>
          <w:rFonts w:cs="Times New Roman"/>
          <w:bCs/>
          <w:szCs w:val="24"/>
        </w:rPr>
        <w:t>Vận tốc của một vật dao động điều hoà khi đi qua vị trí cân bằng là 1 cm/s và gia tốc của vật khi ở vị trí biên là 1,57 cm/s</w:t>
      </w:r>
      <w:r w:rsidRPr="002C4DB5">
        <w:rPr>
          <w:rFonts w:cs="Times New Roman"/>
          <w:bCs/>
          <w:szCs w:val="24"/>
          <w:vertAlign w:val="superscript"/>
        </w:rPr>
        <w:t>2</w:t>
      </w:r>
      <w:r w:rsidRPr="002C4DB5">
        <w:rPr>
          <w:rFonts w:cs="Times New Roman"/>
          <w:bCs/>
          <w:szCs w:val="24"/>
        </w:rPr>
        <w:t>. Lấy π= 3,14.Chu kì dao động của vật là bao nhiêu giây?</w:t>
      </w:r>
    </w:p>
    <w:p w14:paraId="6DD55E41" w14:textId="77777777" w:rsidR="00F1489C" w:rsidRPr="002C4DB5" w:rsidRDefault="00F1489C" w:rsidP="00A46561">
      <w:pPr>
        <w:spacing w:before="120"/>
        <w:rPr>
          <w:rFonts w:cs="Times New Roman"/>
          <w:i/>
          <w:szCs w:val="24"/>
        </w:rPr>
      </w:pPr>
      <w:r w:rsidRPr="00357D44">
        <w:rPr>
          <w:rFonts w:cs="Times New Roman"/>
          <w:b/>
          <w:color w:val="C00000"/>
          <w:szCs w:val="24"/>
        </w:rPr>
        <w:lastRenderedPageBreak/>
        <w:t>Câu 2.</w:t>
      </w:r>
      <w:r w:rsidRPr="002C4DB5">
        <w:rPr>
          <w:rFonts w:cs="Times New Roman"/>
          <w:b/>
          <w:szCs w:val="24"/>
        </w:rPr>
        <w:t xml:space="preserve"> </w:t>
      </w:r>
      <w:r w:rsidRPr="002C4DB5">
        <w:rPr>
          <w:rFonts w:cs="Times New Roman"/>
          <w:szCs w:val="24"/>
        </w:rPr>
        <w:t>Một con lắc lò xo đang dao động điều hòa trên mặt phẳng nằm ngang với biên độ 9 cm. Chọn mốc tính thế năng đàn hồi của mỗi con lắc tại vị trí lò xo không biến dạng. Hình dưới là đồ thị biểu diễn sự phụ thuộc của thế năng W</w:t>
      </w:r>
      <w:r w:rsidRPr="002C4DB5">
        <w:rPr>
          <w:rFonts w:cs="Times New Roman"/>
          <w:szCs w:val="24"/>
          <w:vertAlign w:val="subscript"/>
        </w:rPr>
        <w:t>t</w:t>
      </w:r>
      <w:r w:rsidRPr="002C4DB5">
        <w:rPr>
          <w:rFonts w:cs="Times New Roman"/>
          <w:szCs w:val="24"/>
        </w:rPr>
        <w:t xml:space="preserve"> con lắc theo li độ dao động x của nó.Cơ năng của vật bằng bao nhiêu mJ (</w:t>
      </w:r>
      <w:r w:rsidRPr="002C4DB5">
        <w:rPr>
          <w:rFonts w:cs="Times New Roman"/>
          <w:i/>
          <w:szCs w:val="24"/>
        </w:rPr>
        <w:t>Kết quả chỉ lấy phần nguyên)</w:t>
      </w:r>
    </w:p>
    <w:p w14:paraId="2D8DC9E4" w14:textId="77777777" w:rsidR="00F1489C" w:rsidRPr="002C4DB5" w:rsidRDefault="00F1489C" w:rsidP="00A46561">
      <w:pPr>
        <w:rPr>
          <w:rFonts w:cs="Times New Roman"/>
          <w:szCs w:val="24"/>
        </w:rPr>
      </w:pPr>
      <w:r w:rsidRPr="002C4DB5">
        <w:rPr>
          <w:rFonts w:cs="Times New Roman"/>
          <w:szCs w:val="24"/>
        </w:rPr>
        <w:object w:dxaOrig="2954" w:dyaOrig="2211" w14:anchorId="3DAA78DC">
          <v:shape id="_x0000_i1300" type="#_x0000_t75" style="width:147.75pt;height:112.3pt" o:ole="">
            <v:imagedata r:id="rId733" o:title=""/>
          </v:shape>
          <o:OLEObject Type="Embed" ProgID="Visio.Drawing.11" ShapeID="_x0000_i1300" DrawAspect="Content" ObjectID="_1823634147" r:id="rId734"/>
        </w:object>
      </w:r>
    </w:p>
    <w:p w14:paraId="3387076C" w14:textId="77777777" w:rsidR="00F1489C" w:rsidRPr="002C4DB5" w:rsidRDefault="00F1489C" w:rsidP="00A46561">
      <w:pPr>
        <w:rPr>
          <w:rFonts w:cs="Times New Roman"/>
          <w:szCs w:val="24"/>
        </w:rPr>
      </w:pPr>
      <w:r w:rsidRPr="00357D44">
        <w:rPr>
          <w:rFonts w:cs="Times New Roman"/>
          <w:b/>
          <w:color w:val="C00000"/>
          <w:szCs w:val="24"/>
        </w:rPr>
        <w:t>Câu 3.</w:t>
      </w:r>
      <w:r w:rsidRPr="002C4DB5">
        <w:rPr>
          <w:rFonts w:cs="Times New Roman"/>
          <w:b/>
          <w:szCs w:val="24"/>
        </w:rPr>
        <w:t xml:space="preserve"> </w:t>
      </w:r>
      <w:r w:rsidRPr="002C4DB5">
        <w:rPr>
          <w:rFonts w:cs="Times New Roman"/>
          <w:szCs w:val="24"/>
        </w:rPr>
        <w:t>Trong một môi trường có sóng cơ lan truyền với tần số 20 Hz. Biết khoảng cách giữa hai điểm gần nhau nhất trên cùng một phương truyền sóng dao động ngược pha là 7,5 cm. Tốc độ truyền sóng trên dây bằng bao nhiêu m/s?</w:t>
      </w:r>
    </w:p>
    <w:p w14:paraId="5E347AAC" w14:textId="77777777" w:rsidR="00F1489C" w:rsidRPr="002C4DB5" w:rsidRDefault="00F1489C">
      <w:pPr>
        <w:rPr>
          <w:rFonts w:cs="Times New Roman"/>
          <w:szCs w:val="24"/>
        </w:rPr>
      </w:pPr>
    </w:p>
    <w:p w14:paraId="1E52FA6B" w14:textId="77777777" w:rsidR="00F1489C" w:rsidRPr="002C4DB5" w:rsidRDefault="00F1489C">
      <w:pPr>
        <w:jc w:val="center"/>
        <w:rPr>
          <w:rStyle w:val="YoungMixChar"/>
          <w:b/>
          <w:i/>
          <w:szCs w:val="24"/>
        </w:rPr>
      </w:pPr>
      <w:r w:rsidRPr="002C4DB5">
        <w:rPr>
          <w:rStyle w:val="YoungMixChar"/>
          <w:b/>
          <w:i/>
          <w:szCs w:val="24"/>
        </w:rPr>
        <w:t>------ HẾT ------</w:t>
      </w:r>
    </w:p>
    <w:tbl>
      <w:tblPr>
        <w:tblW w:w="9671" w:type="dxa"/>
        <w:tblLook w:val="04A0" w:firstRow="1" w:lastRow="0" w:firstColumn="1" w:lastColumn="0" w:noHBand="0" w:noVBand="1"/>
      </w:tblPr>
      <w:tblGrid>
        <w:gridCol w:w="960"/>
        <w:gridCol w:w="452"/>
        <w:gridCol w:w="458"/>
        <w:gridCol w:w="443"/>
        <w:gridCol w:w="458"/>
        <w:gridCol w:w="452"/>
        <w:gridCol w:w="458"/>
        <w:gridCol w:w="443"/>
        <w:gridCol w:w="458"/>
        <w:gridCol w:w="452"/>
        <w:gridCol w:w="458"/>
        <w:gridCol w:w="457"/>
        <w:gridCol w:w="458"/>
        <w:gridCol w:w="457"/>
        <w:gridCol w:w="458"/>
        <w:gridCol w:w="457"/>
        <w:gridCol w:w="458"/>
        <w:gridCol w:w="457"/>
        <w:gridCol w:w="577"/>
        <w:gridCol w:w="400"/>
      </w:tblGrid>
      <w:tr w:rsidR="00F1489C" w:rsidRPr="002C4DB5" w14:paraId="06348DA6" w14:textId="77777777" w:rsidTr="00EE3FCA">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DC33C" w14:textId="1CF92B7C" w:rsidR="00F1489C" w:rsidRPr="002C4DB5" w:rsidRDefault="00F1489C" w:rsidP="00A46561">
            <w:pPr>
              <w:jc w:val="center"/>
              <w:rPr>
                <w:rFonts w:cs="Times New Roman"/>
                <w:szCs w:val="24"/>
              </w:rPr>
            </w:pPr>
            <w:r w:rsidRPr="002C4DB5">
              <w:rPr>
                <w:rStyle w:val="YoungMixChar"/>
                <w:b/>
                <w:i/>
                <w:szCs w:val="24"/>
              </w:rPr>
              <w:br w:type="page"/>
            </w:r>
            <w:r w:rsidRPr="002C4DB5">
              <w:rPr>
                <w:rFonts w:cs="Times New Roman"/>
                <w:szCs w:val="24"/>
              </w:rPr>
              <w:t>Đề\câu</w:t>
            </w:r>
          </w:p>
        </w:tc>
        <w:tc>
          <w:tcPr>
            <w:tcW w:w="452" w:type="dxa"/>
            <w:tcBorders>
              <w:top w:val="single" w:sz="4" w:space="0" w:color="auto"/>
              <w:left w:val="nil"/>
              <w:bottom w:val="single" w:sz="4" w:space="0" w:color="auto"/>
              <w:right w:val="single" w:sz="4" w:space="0" w:color="auto"/>
            </w:tcBorders>
            <w:shd w:val="clear" w:color="auto" w:fill="auto"/>
            <w:noWrap/>
            <w:vAlign w:val="bottom"/>
            <w:hideMark/>
          </w:tcPr>
          <w:p w14:paraId="3DB7A532" w14:textId="77777777" w:rsidR="00F1489C" w:rsidRPr="002C4DB5" w:rsidRDefault="00F1489C" w:rsidP="00A46561">
            <w:pPr>
              <w:jc w:val="center"/>
              <w:rPr>
                <w:rFonts w:cs="Times New Roman"/>
                <w:szCs w:val="24"/>
              </w:rPr>
            </w:pPr>
            <w:r w:rsidRPr="002C4DB5">
              <w:rPr>
                <w:rFonts w:cs="Times New Roman"/>
                <w:szCs w:val="24"/>
              </w:rPr>
              <w:t>1</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4949452E" w14:textId="77777777" w:rsidR="00F1489C" w:rsidRPr="002C4DB5" w:rsidRDefault="00F1489C" w:rsidP="00A46561">
            <w:pPr>
              <w:jc w:val="center"/>
              <w:rPr>
                <w:rFonts w:cs="Times New Roman"/>
                <w:szCs w:val="24"/>
              </w:rPr>
            </w:pPr>
            <w:r w:rsidRPr="002C4DB5">
              <w:rPr>
                <w:rFonts w:cs="Times New Roman"/>
                <w:szCs w:val="24"/>
              </w:rPr>
              <w:t>2</w:t>
            </w:r>
          </w:p>
        </w:tc>
        <w:tc>
          <w:tcPr>
            <w:tcW w:w="443" w:type="dxa"/>
            <w:tcBorders>
              <w:top w:val="single" w:sz="4" w:space="0" w:color="auto"/>
              <w:left w:val="nil"/>
              <w:bottom w:val="single" w:sz="4" w:space="0" w:color="auto"/>
              <w:right w:val="single" w:sz="4" w:space="0" w:color="auto"/>
            </w:tcBorders>
            <w:shd w:val="clear" w:color="auto" w:fill="auto"/>
            <w:noWrap/>
            <w:vAlign w:val="bottom"/>
            <w:hideMark/>
          </w:tcPr>
          <w:p w14:paraId="1AEFE3A2" w14:textId="77777777" w:rsidR="00F1489C" w:rsidRPr="002C4DB5" w:rsidRDefault="00F1489C" w:rsidP="00A46561">
            <w:pPr>
              <w:jc w:val="center"/>
              <w:rPr>
                <w:rFonts w:cs="Times New Roman"/>
                <w:szCs w:val="24"/>
              </w:rPr>
            </w:pPr>
            <w:r w:rsidRPr="002C4DB5">
              <w:rPr>
                <w:rFonts w:cs="Times New Roman"/>
                <w:szCs w:val="24"/>
              </w:rPr>
              <w:t>3</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7FFC833B" w14:textId="77777777" w:rsidR="00F1489C" w:rsidRPr="002C4DB5" w:rsidRDefault="00F1489C" w:rsidP="00A46561">
            <w:pPr>
              <w:jc w:val="center"/>
              <w:rPr>
                <w:rFonts w:cs="Times New Roman"/>
                <w:szCs w:val="24"/>
              </w:rPr>
            </w:pPr>
            <w:r w:rsidRPr="002C4DB5">
              <w:rPr>
                <w:rFonts w:cs="Times New Roman"/>
                <w:szCs w:val="24"/>
              </w:rPr>
              <w:t>4</w:t>
            </w:r>
          </w:p>
        </w:tc>
        <w:tc>
          <w:tcPr>
            <w:tcW w:w="452" w:type="dxa"/>
            <w:tcBorders>
              <w:top w:val="single" w:sz="4" w:space="0" w:color="auto"/>
              <w:left w:val="nil"/>
              <w:bottom w:val="single" w:sz="4" w:space="0" w:color="auto"/>
              <w:right w:val="single" w:sz="4" w:space="0" w:color="auto"/>
            </w:tcBorders>
            <w:shd w:val="clear" w:color="auto" w:fill="auto"/>
            <w:noWrap/>
            <w:vAlign w:val="bottom"/>
            <w:hideMark/>
          </w:tcPr>
          <w:p w14:paraId="15437648" w14:textId="77777777" w:rsidR="00F1489C" w:rsidRPr="002C4DB5" w:rsidRDefault="00F1489C" w:rsidP="00A46561">
            <w:pPr>
              <w:jc w:val="center"/>
              <w:rPr>
                <w:rFonts w:cs="Times New Roman"/>
                <w:szCs w:val="24"/>
              </w:rPr>
            </w:pPr>
            <w:r w:rsidRPr="002C4DB5">
              <w:rPr>
                <w:rFonts w:cs="Times New Roman"/>
                <w:szCs w:val="24"/>
              </w:rPr>
              <w:t>5</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581D67C5" w14:textId="77777777" w:rsidR="00F1489C" w:rsidRPr="002C4DB5" w:rsidRDefault="00F1489C" w:rsidP="00A46561">
            <w:pPr>
              <w:jc w:val="center"/>
              <w:rPr>
                <w:rFonts w:cs="Times New Roman"/>
                <w:szCs w:val="24"/>
              </w:rPr>
            </w:pPr>
            <w:r w:rsidRPr="002C4DB5">
              <w:rPr>
                <w:rFonts w:cs="Times New Roman"/>
                <w:szCs w:val="24"/>
              </w:rPr>
              <w:t>6</w:t>
            </w:r>
          </w:p>
        </w:tc>
        <w:tc>
          <w:tcPr>
            <w:tcW w:w="443" w:type="dxa"/>
            <w:tcBorders>
              <w:top w:val="single" w:sz="4" w:space="0" w:color="auto"/>
              <w:left w:val="nil"/>
              <w:bottom w:val="single" w:sz="4" w:space="0" w:color="auto"/>
              <w:right w:val="single" w:sz="4" w:space="0" w:color="auto"/>
            </w:tcBorders>
            <w:shd w:val="clear" w:color="auto" w:fill="auto"/>
            <w:noWrap/>
            <w:vAlign w:val="bottom"/>
            <w:hideMark/>
          </w:tcPr>
          <w:p w14:paraId="7B22D292" w14:textId="77777777" w:rsidR="00F1489C" w:rsidRPr="002C4DB5" w:rsidRDefault="00F1489C" w:rsidP="00A46561">
            <w:pPr>
              <w:jc w:val="center"/>
              <w:rPr>
                <w:rFonts w:cs="Times New Roman"/>
                <w:szCs w:val="24"/>
              </w:rPr>
            </w:pPr>
            <w:r w:rsidRPr="002C4DB5">
              <w:rPr>
                <w:rFonts w:cs="Times New Roman"/>
                <w:szCs w:val="24"/>
              </w:rPr>
              <w:t>7</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01F51B5C" w14:textId="77777777" w:rsidR="00F1489C" w:rsidRPr="002C4DB5" w:rsidRDefault="00F1489C" w:rsidP="00A46561">
            <w:pPr>
              <w:jc w:val="center"/>
              <w:rPr>
                <w:rFonts w:cs="Times New Roman"/>
                <w:szCs w:val="24"/>
              </w:rPr>
            </w:pPr>
            <w:r w:rsidRPr="002C4DB5">
              <w:rPr>
                <w:rFonts w:cs="Times New Roman"/>
                <w:szCs w:val="24"/>
              </w:rPr>
              <w:t>8</w:t>
            </w:r>
          </w:p>
        </w:tc>
        <w:tc>
          <w:tcPr>
            <w:tcW w:w="452" w:type="dxa"/>
            <w:tcBorders>
              <w:top w:val="single" w:sz="4" w:space="0" w:color="auto"/>
              <w:left w:val="nil"/>
              <w:bottom w:val="single" w:sz="4" w:space="0" w:color="auto"/>
              <w:right w:val="single" w:sz="4" w:space="0" w:color="auto"/>
            </w:tcBorders>
            <w:shd w:val="clear" w:color="auto" w:fill="auto"/>
            <w:noWrap/>
            <w:vAlign w:val="bottom"/>
            <w:hideMark/>
          </w:tcPr>
          <w:p w14:paraId="332756B0" w14:textId="77777777" w:rsidR="00F1489C" w:rsidRPr="002C4DB5" w:rsidRDefault="00F1489C" w:rsidP="00A46561">
            <w:pPr>
              <w:jc w:val="center"/>
              <w:rPr>
                <w:rFonts w:cs="Times New Roman"/>
                <w:szCs w:val="24"/>
              </w:rPr>
            </w:pPr>
            <w:r w:rsidRPr="002C4DB5">
              <w:rPr>
                <w:rFonts w:cs="Times New Roman"/>
                <w:szCs w:val="24"/>
              </w:rPr>
              <w:t>9</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0735759C" w14:textId="77777777" w:rsidR="00F1489C" w:rsidRPr="002C4DB5" w:rsidRDefault="00F1489C" w:rsidP="00A46561">
            <w:pPr>
              <w:jc w:val="center"/>
              <w:rPr>
                <w:rFonts w:cs="Times New Roman"/>
                <w:szCs w:val="24"/>
              </w:rPr>
            </w:pPr>
            <w:r w:rsidRPr="002C4DB5">
              <w:rPr>
                <w:rFonts w:cs="Times New Roman"/>
                <w:szCs w:val="24"/>
              </w:rPr>
              <w:t>10</w:t>
            </w:r>
          </w:p>
        </w:tc>
        <w:tc>
          <w:tcPr>
            <w:tcW w:w="457" w:type="dxa"/>
            <w:tcBorders>
              <w:top w:val="single" w:sz="4" w:space="0" w:color="auto"/>
              <w:left w:val="nil"/>
              <w:bottom w:val="single" w:sz="4" w:space="0" w:color="auto"/>
              <w:right w:val="single" w:sz="4" w:space="0" w:color="auto"/>
            </w:tcBorders>
            <w:shd w:val="clear" w:color="auto" w:fill="auto"/>
            <w:noWrap/>
            <w:vAlign w:val="bottom"/>
            <w:hideMark/>
          </w:tcPr>
          <w:p w14:paraId="28ED99B8" w14:textId="77777777" w:rsidR="00F1489C" w:rsidRPr="002C4DB5" w:rsidRDefault="00F1489C" w:rsidP="00A46561">
            <w:pPr>
              <w:jc w:val="center"/>
              <w:rPr>
                <w:rFonts w:cs="Times New Roman"/>
                <w:szCs w:val="24"/>
              </w:rPr>
            </w:pPr>
            <w:r w:rsidRPr="002C4DB5">
              <w:rPr>
                <w:rFonts w:cs="Times New Roman"/>
                <w:szCs w:val="24"/>
              </w:rPr>
              <w:t>11</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3E2EFC97" w14:textId="77777777" w:rsidR="00F1489C" w:rsidRPr="002C4DB5" w:rsidRDefault="00F1489C" w:rsidP="00A46561">
            <w:pPr>
              <w:jc w:val="center"/>
              <w:rPr>
                <w:rFonts w:cs="Times New Roman"/>
                <w:szCs w:val="24"/>
              </w:rPr>
            </w:pPr>
            <w:r w:rsidRPr="002C4DB5">
              <w:rPr>
                <w:rFonts w:cs="Times New Roman"/>
                <w:szCs w:val="24"/>
              </w:rPr>
              <w:t>12</w:t>
            </w:r>
          </w:p>
        </w:tc>
        <w:tc>
          <w:tcPr>
            <w:tcW w:w="457" w:type="dxa"/>
            <w:tcBorders>
              <w:top w:val="single" w:sz="4" w:space="0" w:color="auto"/>
              <w:left w:val="nil"/>
              <w:bottom w:val="single" w:sz="4" w:space="0" w:color="auto"/>
              <w:right w:val="single" w:sz="4" w:space="0" w:color="auto"/>
            </w:tcBorders>
            <w:shd w:val="clear" w:color="auto" w:fill="auto"/>
            <w:noWrap/>
            <w:vAlign w:val="bottom"/>
            <w:hideMark/>
          </w:tcPr>
          <w:p w14:paraId="2B9CF10B" w14:textId="77777777" w:rsidR="00F1489C" w:rsidRPr="002C4DB5" w:rsidRDefault="00F1489C" w:rsidP="00A46561">
            <w:pPr>
              <w:jc w:val="center"/>
              <w:rPr>
                <w:rFonts w:cs="Times New Roman"/>
                <w:szCs w:val="24"/>
              </w:rPr>
            </w:pPr>
            <w:r w:rsidRPr="002C4DB5">
              <w:rPr>
                <w:rFonts w:cs="Times New Roman"/>
                <w:szCs w:val="24"/>
              </w:rPr>
              <w:t>13</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3ED7F1B6" w14:textId="77777777" w:rsidR="00F1489C" w:rsidRPr="002C4DB5" w:rsidRDefault="00F1489C" w:rsidP="00A46561">
            <w:pPr>
              <w:jc w:val="center"/>
              <w:rPr>
                <w:rFonts w:cs="Times New Roman"/>
                <w:szCs w:val="24"/>
              </w:rPr>
            </w:pPr>
            <w:r w:rsidRPr="002C4DB5">
              <w:rPr>
                <w:rFonts w:cs="Times New Roman"/>
                <w:szCs w:val="24"/>
              </w:rPr>
              <w:t>14</w:t>
            </w:r>
          </w:p>
        </w:tc>
        <w:tc>
          <w:tcPr>
            <w:tcW w:w="457" w:type="dxa"/>
            <w:tcBorders>
              <w:top w:val="single" w:sz="4" w:space="0" w:color="auto"/>
              <w:left w:val="nil"/>
              <w:bottom w:val="single" w:sz="4" w:space="0" w:color="auto"/>
              <w:right w:val="single" w:sz="4" w:space="0" w:color="auto"/>
            </w:tcBorders>
            <w:shd w:val="clear" w:color="auto" w:fill="auto"/>
            <w:noWrap/>
            <w:vAlign w:val="bottom"/>
            <w:hideMark/>
          </w:tcPr>
          <w:p w14:paraId="7D60AE3A" w14:textId="77777777" w:rsidR="00F1489C" w:rsidRPr="002C4DB5" w:rsidRDefault="00F1489C" w:rsidP="00A46561">
            <w:pPr>
              <w:jc w:val="center"/>
              <w:rPr>
                <w:rFonts w:cs="Times New Roman"/>
                <w:szCs w:val="24"/>
              </w:rPr>
            </w:pPr>
            <w:r w:rsidRPr="002C4DB5">
              <w:rPr>
                <w:rFonts w:cs="Times New Roman"/>
                <w:szCs w:val="24"/>
              </w:rPr>
              <w:t>15</w:t>
            </w:r>
          </w:p>
        </w:tc>
        <w:tc>
          <w:tcPr>
            <w:tcW w:w="458" w:type="dxa"/>
            <w:tcBorders>
              <w:top w:val="single" w:sz="4" w:space="0" w:color="auto"/>
              <w:left w:val="nil"/>
              <w:bottom w:val="single" w:sz="4" w:space="0" w:color="auto"/>
              <w:right w:val="single" w:sz="4" w:space="0" w:color="auto"/>
            </w:tcBorders>
            <w:shd w:val="clear" w:color="auto" w:fill="auto"/>
            <w:noWrap/>
            <w:vAlign w:val="bottom"/>
            <w:hideMark/>
          </w:tcPr>
          <w:p w14:paraId="0108E27B" w14:textId="77777777" w:rsidR="00F1489C" w:rsidRPr="002C4DB5" w:rsidRDefault="00F1489C" w:rsidP="00A46561">
            <w:pPr>
              <w:jc w:val="center"/>
              <w:rPr>
                <w:rFonts w:cs="Times New Roman"/>
                <w:szCs w:val="24"/>
              </w:rPr>
            </w:pPr>
            <w:r w:rsidRPr="002C4DB5">
              <w:rPr>
                <w:rFonts w:cs="Times New Roman"/>
                <w:szCs w:val="24"/>
              </w:rPr>
              <w:t>16</w:t>
            </w:r>
          </w:p>
        </w:tc>
        <w:tc>
          <w:tcPr>
            <w:tcW w:w="457" w:type="dxa"/>
            <w:tcBorders>
              <w:top w:val="single" w:sz="4" w:space="0" w:color="auto"/>
              <w:left w:val="nil"/>
              <w:bottom w:val="single" w:sz="4" w:space="0" w:color="auto"/>
              <w:right w:val="single" w:sz="4" w:space="0" w:color="auto"/>
            </w:tcBorders>
            <w:shd w:val="clear" w:color="auto" w:fill="auto"/>
            <w:noWrap/>
            <w:vAlign w:val="bottom"/>
            <w:hideMark/>
          </w:tcPr>
          <w:p w14:paraId="4CE54274" w14:textId="77777777" w:rsidR="00F1489C" w:rsidRPr="002C4DB5" w:rsidRDefault="00F1489C" w:rsidP="00A46561">
            <w:pPr>
              <w:jc w:val="center"/>
              <w:rPr>
                <w:rFonts w:cs="Times New Roman"/>
                <w:szCs w:val="24"/>
              </w:rPr>
            </w:pPr>
            <w:r w:rsidRPr="002C4DB5">
              <w:rPr>
                <w:rFonts w:cs="Times New Roman"/>
                <w:szCs w:val="24"/>
              </w:rPr>
              <w:t>17</w:t>
            </w:r>
          </w:p>
        </w:tc>
        <w:tc>
          <w:tcPr>
            <w:tcW w:w="577" w:type="dxa"/>
            <w:tcBorders>
              <w:top w:val="single" w:sz="4" w:space="0" w:color="auto"/>
              <w:left w:val="nil"/>
              <w:bottom w:val="single" w:sz="4" w:space="0" w:color="auto"/>
              <w:right w:val="single" w:sz="4" w:space="0" w:color="auto"/>
            </w:tcBorders>
            <w:shd w:val="clear" w:color="auto" w:fill="auto"/>
            <w:noWrap/>
            <w:vAlign w:val="bottom"/>
            <w:hideMark/>
          </w:tcPr>
          <w:p w14:paraId="123337B5" w14:textId="77777777" w:rsidR="00F1489C" w:rsidRPr="002C4DB5" w:rsidRDefault="00F1489C" w:rsidP="00A46561">
            <w:pPr>
              <w:jc w:val="center"/>
              <w:rPr>
                <w:rFonts w:cs="Times New Roman"/>
                <w:szCs w:val="24"/>
              </w:rPr>
            </w:pPr>
            <w:r w:rsidRPr="002C4DB5">
              <w:rPr>
                <w:rFonts w:cs="Times New Roman"/>
                <w:szCs w:val="24"/>
              </w:rPr>
              <w:t>18</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51ECD858" w14:textId="77777777" w:rsidR="00F1489C" w:rsidRPr="002C4DB5" w:rsidRDefault="00F1489C" w:rsidP="00A46561">
            <w:pPr>
              <w:jc w:val="center"/>
              <w:rPr>
                <w:rFonts w:cs="Times New Roman"/>
                <w:szCs w:val="24"/>
              </w:rPr>
            </w:pPr>
            <w:r w:rsidRPr="002C4DB5">
              <w:rPr>
                <w:rFonts w:cs="Times New Roman"/>
                <w:szCs w:val="24"/>
              </w:rPr>
              <w:t> </w:t>
            </w:r>
          </w:p>
        </w:tc>
      </w:tr>
      <w:tr w:rsidR="00F1489C" w:rsidRPr="002C4DB5" w14:paraId="6AFF9AFD" w14:textId="77777777" w:rsidTr="00EE3FCA">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292ADF70" w14:textId="77777777" w:rsidR="00F1489C" w:rsidRPr="002C4DB5" w:rsidRDefault="00F1489C" w:rsidP="00A46561">
            <w:pPr>
              <w:jc w:val="left"/>
              <w:rPr>
                <w:rFonts w:cs="Times New Roman"/>
                <w:szCs w:val="24"/>
              </w:rPr>
            </w:pPr>
          </w:p>
        </w:tc>
        <w:tc>
          <w:tcPr>
            <w:tcW w:w="452" w:type="dxa"/>
            <w:tcBorders>
              <w:top w:val="nil"/>
              <w:left w:val="nil"/>
              <w:bottom w:val="single" w:sz="4" w:space="0" w:color="auto"/>
              <w:right w:val="single" w:sz="4" w:space="0" w:color="auto"/>
            </w:tcBorders>
            <w:shd w:val="clear" w:color="auto" w:fill="auto"/>
            <w:noWrap/>
            <w:vAlign w:val="bottom"/>
            <w:hideMark/>
          </w:tcPr>
          <w:p w14:paraId="6CCAA620" w14:textId="77777777" w:rsidR="00F1489C" w:rsidRPr="002C4DB5" w:rsidRDefault="00F1489C" w:rsidP="00A46561">
            <w:pPr>
              <w:jc w:val="center"/>
              <w:rPr>
                <w:rFonts w:cs="Times New Roman"/>
                <w:szCs w:val="24"/>
              </w:rPr>
            </w:pPr>
            <w:r w:rsidRPr="002C4DB5">
              <w:rPr>
                <w:rFonts w:cs="Times New Roman"/>
                <w:szCs w:val="24"/>
              </w:rPr>
              <w:t>C</w:t>
            </w:r>
          </w:p>
        </w:tc>
        <w:tc>
          <w:tcPr>
            <w:tcW w:w="458" w:type="dxa"/>
            <w:tcBorders>
              <w:top w:val="nil"/>
              <w:left w:val="nil"/>
              <w:bottom w:val="single" w:sz="4" w:space="0" w:color="auto"/>
              <w:right w:val="single" w:sz="4" w:space="0" w:color="auto"/>
            </w:tcBorders>
            <w:shd w:val="clear" w:color="auto" w:fill="auto"/>
            <w:noWrap/>
            <w:vAlign w:val="bottom"/>
            <w:hideMark/>
          </w:tcPr>
          <w:p w14:paraId="3553FCAE" w14:textId="77777777" w:rsidR="00F1489C" w:rsidRPr="002C4DB5" w:rsidRDefault="00F1489C" w:rsidP="00A46561">
            <w:pPr>
              <w:jc w:val="center"/>
              <w:rPr>
                <w:rFonts w:cs="Times New Roman"/>
                <w:szCs w:val="24"/>
              </w:rPr>
            </w:pPr>
            <w:r w:rsidRPr="002C4DB5">
              <w:rPr>
                <w:rFonts w:cs="Times New Roman"/>
                <w:szCs w:val="24"/>
              </w:rPr>
              <w:t>B</w:t>
            </w:r>
          </w:p>
        </w:tc>
        <w:tc>
          <w:tcPr>
            <w:tcW w:w="443" w:type="dxa"/>
            <w:tcBorders>
              <w:top w:val="nil"/>
              <w:left w:val="nil"/>
              <w:bottom w:val="single" w:sz="4" w:space="0" w:color="auto"/>
              <w:right w:val="single" w:sz="4" w:space="0" w:color="auto"/>
            </w:tcBorders>
            <w:shd w:val="clear" w:color="auto" w:fill="auto"/>
            <w:noWrap/>
            <w:vAlign w:val="bottom"/>
            <w:hideMark/>
          </w:tcPr>
          <w:p w14:paraId="72117E24" w14:textId="77777777" w:rsidR="00F1489C" w:rsidRPr="002C4DB5" w:rsidRDefault="00F1489C" w:rsidP="00A46561">
            <w:pPr>
              <w:jc w:val="center"/>
              <w:rPr>
                <w:rFonts w:cs="Times New Roman"/>
                <w:szCs w:val="24"/>
              </w:rPr>
            </w:pPr>
            <w:r w:rsidRPr="002C4DB5">
              <w:rPr>
                <w:rFonts w:cs="Times New Roman"/>
                <w:szCs w:val="24"/>
              </w:rPr>
              <w:t>A</w:t>
            </w:r>
          </w:p>
        </w:tc>
        <w:tc>
          <w:tcPr>
            <w:tcW w:w="458" w:type="dxa"/>
            <w:tcBorders>
              <w:top w:val="nil"/>
              <w:left w:val="nil"/>
              <w:bottom w:val="single" w:sz="4" w:space="0" w:color="auto"/>
              <w:right w:val="single" w:sz="4" w:space="0" w:color="auto"/>
            </w:tcBorders>
            <w:shd w:val="clear" w:color="auto" w:fill="auto"/>
            <w:noWrap/>
            <w:vAlign w:val="bottom"/>
            <w:hideMark/>
          </w:tcPr>
          <w:p w14:paraId="2421309A" w14:textId="77777777" w:rsidR="00F1489C" w:rsidRPr="002C4DB5" w:rsidRDefault="00F1489C" w:rsidP="00A46561">
            <w:pPr>
              <w:jc w:val="center"/>
              <w:rPr>
                <w:rFonts w:cs="Times New Roman"/>
                <w:szCs w:val="24"/>
              </w:rPr>
            </w:pPr>
            <w:r w:rsidRPr="002C4DB5">
              <w:rPr>
                <w:rFonts w:cs="Times New Roman"/>
                <w:szCs w:val="24"/>
              </w:rPr>
              <w:t>A</w:t>
            </w:r>
          </w:p>
        </w:tc>
        <w:tc>
          <w:tcPr>
            <w:tcW w:w="452" w:type="dxa"/>
            <w:tcBorders>
              <w:top w:val="nil"/>
              <w:left w:val="nil"/>
              <w:bottom w:val="single" w:sz="4" w:space="0" w:color="auto"/>
              <w:right w:val="single" w:sz="4" w:space="0" w:color="auto"/>
            </w:tcBorders>
            <w:shd w:val="clear" w:color="auto" w:fill="auto"/>
            <w:noWrap/>
            <w:vAlign w:val="bottom"/>
            <w:hideMark/>
          </w:tcPr>
          <w:p w14:paraId="285251CC" w14:textId="77777777" w:rsidR="00F1489C" w:rsidRPr="002C4DB5" w:rsidRDefault="00F1489C" w:rsidP="00A46561">
            <w:pPr>
              <w:jc w:val="center"/>
              <w:rPr>
                <w:rFonts w:cs="Times New Roman"/>
                <w:szCs w:val="24"/>
              </w:rPr>
            </w:pPr>
            <w:r w:rsidRPr="002C4DB5">
              <w:rPr>
                <w:rFonts w:cs="Times New Roman"/>
                <w:szCs w:val="24"/>
              </w:rPr>
              <w:t>D</w:t>
            </w:r>
          </w:p>
        </w:tc>
        <w:tc>
          <w:tcPr>
            <w:tcW w:w="458" w:type="dxa"/>
            <w:tcBorders>
              <w:top w:val="nil"/>
              <w:left w:val="nil"/>
              <w:bottom w:val="single" w:sz="4" w:space="0" w:color="auto"/>
              <w:right w:val="single" w:sz="4" w:space="0" w:color="auto"/>
            </w:tcBorders>
            <w:shd w:val="clear" w:color="auto" w:fill="auto"/>
            <w:noWrap/>
            <w:vAlign w:val="bottom"/>
            <w:hideMark/>
          </w:tcPr>
          <w:p w14:paraId="7918CE61" w14:textId="77777777" w:rsidR="00F1489C" w:rsidRPr="002C4DB5" w:rsidRDefault="00F1489C" w:rsidP="00A46561">
            <w:pPr>
              <w:jc w:val="center"/>
              <w:rPr>
                <w:rFonts w:cs="Times New Roman"/>
                <w:szCs w:val="24"/>
              </w:rPr>
            </w:pPr>
            <w:r w:rsidRPr="002C4DB5">
              <w:rPr>
                <w:rFonts w:cs="Times New Roman"/>
                <w:szCs w:val="24"/>
              </w:rPr>
              <w:t>C</w:t>
            </w:r>
          </w:p>
        </w:tc>
        <w:tc>
          <w:tcPr>
            <w:tcW w:w="443" w:type="dxa"/>
            <w:tcBorders>
              <w:top w:val="nil"/>
              <w:left w:val="nil"/>
              <w:bottom w:val="single" w:sz="4" w:space="0" w:color="auto"/>
              <w:right w:val="single" w:sz="4" w:space="0" w:color="auto"/>
            </w:tcBorders>
            <w:shd w:val="clear" w:color="auto" w:fill="auto"/>
            <w:noWrap/>
            <w:vAlign w:val="bottom"/>
            <w:hideMark/>
          </w:tcPr>
          <w:p w14:paraId="47B2662F" w14:textId="77777777" w:rsidR="00F1489C" w:rsidRPr="002C4DB5" w:rsidRDefault="00F1489C" w:rsidP="00A46561">
            <w:pPr>
              <w:jc w:val="center"/>
              <w:rPr>
                <w:rFonts w:cs="Times New Roman"/>
                <w:szCs w:val="24"/>
              </w:rPr>
            </w:pPr>
            <w:r w:rsidRPr="002C4DB5">
              <w:rPr>
                <w:rFonts w:cs="Times New Roman"/>
                <w:szCs w:val="24"/>
              </w:rPr>
              <w:t>D</w:t>
            </w:r>
          </w:p>
        </w:tc>
        <w:tc>
          <w:tcPr>
            <w:tcW w:w="458" w:type="dxa"/>
            <w:tcBorders>
              <w:top w:val="nil"/>
              <w:left w:val="nil"/>
              <w:bottom w:val="single" w:sz="4" w:space="0" w:color="auto"/>
              <w:right w:val="single" w:sz="4" w:space="0" w:color="auto"/>
            </w:tcBorders>
            <w:shd w:val="clear" w:color="auto" w:fill="auto"/>
            <w:noWrap/>
            <w:vAlign w:val="bottom"/>
            <w:hideMark/>
          </w:tcPr>
          <w:p w14:paraId="2206F829" w14:textId="77777777" w:rsidR="00F1489C" w:rsidRPr="002C4DB5" w:rsidRDefault="00F1489C" w:rsidP="00A46561">
            <w:pPr>
              <w:jc w:val="center"/>
              <w:rPr>
                <w:rFonts w:cs="Times New Roman"/>
                <w:szCs w:val="24"/>
              </w:rPr>
            </w:pPr>
            <w:r w:rsidRPr="002C4DB5">
              <w:rPr>
                <w:rFonts w:cs="Times New Roman"/>
                <w:szCs w:val="24"/>
              </w:rPr>
              <w:t>B</w:t>
            </w:r>
          </w:p>
        </w:tc>
        <w:tc>
          <w:tcPr>
            <w:tcW w:w="452" w:type="dxa"/>
            <w:tcBorders>
              <w:top w:val="nil"/>
              <w:left w:val="nil"/>
              <w:bottom w:val="single" w:sz="4" w:space="0" w:color="auto"/>
              <w:right w:val="single" w:sz="4" w:space="0" w:color="auto"/>
            </w:tcBorders>
            <w:shd w:val="clear" w:color="auto" w:fill="auto"/>
            <w:noWrap/>
            <w:vAlign w:val="bottom"/>
            <w:hideMark/>
          </w:tcPr>
          <w:p w14:paraId="006B03A2" w14:textId="77777777" w:rsidR="00F1489C" w:rsidRPr="002C4DB5" w:rsidRDefault="00F1489C" w:rsidP="00A46561">
            <w:pPr>
              <w:jc w:val="center"/>
              <w:rPr>
                <w:rFonts w:cs="Times New Roman"/>
                <w:szCs w:val="24"/>
              </w:rPr>
            </w:pPr>
            <w:r w:rsidRPr="002C4DB5">
              <w:rPr>
                <w:rFonts w:cs="Times New Roman"/>
                <w:szCs w:val="24"/>
              </w:rPr>
              <w:t>B</w:t>
            </w:r>
          </w:p>
        </w:tc>
        <w:tc>
          <w:tcPr>
            <w:tcW w:w="458" w:type="dxa"/>
            <w:tcBorders>
              <w:top w:val="nil"/>
              <w:left w:val="nil"/>
              <w:bottom w:val="single" w:sz="4" w:space="0" w:color="auto"/>
              <w:right w:val="single" w:sz="4" w:space="0" w:color="auto"/>
            </w:tcBorders>
            <w:shd w:val="clear" w:color="auto" w:fill="auto"/>
            <w:noWrap/>
            <w:vAlign w:val="bottom"/>
            <w:hideMark/>
          </w:tcPr>
          <w:p w14:paraId="2476FCF3" w14:textId="77777777" w:rsidR="00F1489C" w:rsidRPr="002C4DB5" w:rsidRDefault="00F1489C" w:rsidP="00A46561">
            <w:pPr>
              <w:jc w:val="center"/>
              <w:rPr>
                <w:rFonts w:cs="Times New Roman"/>
                <w:szCs w:val="24"/>
              </w:rPr>
            </w:pPr>
            <w:r w:rsidRPr="002C4DB5">
              <w:rPr>
                <w:rFonts w:cs="Times New Roman"/>
                <w:szCs w:val="24"/>
              </w:rPr>
              <w:t>C</w:t>
            </w:r>
          </w:p>
        </w:tc>
        <w:tc>
          <w:tcPr>
            <w:tcW w:w="457" w:type="dxa"/>
            <w:tcBorders>
              <w:top w:val="nil"/>
              <w:left w:val="nil"/>
              <w:bottom w:val="single" w:sz="4" w:space="0" w:color="auto"/>
              <w:right w:val="single" w:sz="4" w:space="0" w:color="auto"/>
            </w:tcBorders>
            <w:shd w:val="clear" w:color="auto" w:fill="auto"/>
            <w:noWrap/>
            <w:vAlign w:val="bottom"/>
            <w:hideMark/>
          </w:tcPr>
          <w:p w14:paraId="03D2B85F" w14:textId="77777777" w:rsidR="00F1489C" w:rsidRPr="002C4DB5" w:rsidRDefault="00F1489C" w:rsidP="00A46561">
            <w:pPr>
              <w:jc w:val="center"/>
              <w:rPr>
                <w:rFonts w:cs="Times New Roman"/>
                <w:szCs w:val="24"/>
              </w:rPr>
            </w:pPr>
            <w:r w:rsidRPr="002C4DB5">
              <w:rPr>
                <w:rFonts w:cs="Times New Roman"/>
                <w:szCs w:val="24"/>
              </w:rPr>
              <w:t>B</w:t>
            </w:r>
          </w:p>
        </w:tc>
        <w:tc>
          <w:tcPr>
            <w:tcW w:w="458" w:type="dxa"/>
            <w:tcBorders>
              <w:top w:val="nil"/>
              <w:left w:val="nil"/>
              <w:bottom w:val="single" w:sz="4" w:space="0" w:color="auto"/>
              <w:right w:val="single" w:sz="4" w:space="0" w:color="auto"/>
            </w:tcBorders>
            <w:shd w:val="clear" w:color="auto" w:fill="auto"/>
            <w:noWrap/>
            <w:vAlign w:val="bottom"/>
            <w:hideMark/>
          </w:tcPr>
          <w:p w14:paraId="45F7B511" w14:textId="77777777" w:rsidR="00F1489C" w:rsidRPr="002C4DB5" w:rsidRDefault="00F1489C" w:rsidP="00A46561">
            <w:pPr>
              <w:jc w:val="center"/>
              <w:rPr>
                <w:rFonts w:cs="Times New Roman"/>
                <w:szCs w:val="24"/>
              </w:rPr>
            </w:pPr>
            <w:r w:rsidRPr="002C4DB5">
              <w:rPr>
                <w:rFonts w:cs="Times New Roman"/>
                <w:szCs w:val="24"/>
              </w:rPr>
              <w:t>D</w:t>
            </w:r>
          </w:p>
        </w:tc>
        <w:tc>
          <w:tcPr>
            <w:tcW w:w="457" w:type="dxa"/>
            <w:tcBorders>
              <w:top w:val="nil"/>
              <w:left w:val="nil"/>
              <w:bottom w:val="single" w:sz="4" w:space="0" w:color="auto"/>
              <w:right w:val="single" w:sz="4" w:space="0" w:color="auto"/>
            </w:tcBorders>
            <w:shd w:val="clear" w:color="auto" w:fill="auto"/>
            <w:noWrap/>
            <w:vAlign w:val="bottom"/>
            <w:hideMark/>
          </w:tcPr>
          <w:p w14:paraId="4AEA373D" w14:textId="77777777" w:rsidR="00F1489C" w:rsidRPr="002C4DB5" w:rsidRDefault="00F1489C" w:rsidP="00A46561">
            <w:pPr>
              <w:jc w:val="center"/>
              <w:rPr>
                <w:rFonts w:cs="Times New Roman"/>
                <w:szCs w:val="24"/>
              </w:rPr>
            </w:pPr>
            <w:r w:rsidRPr="002C4DB5">
              <w:rPr>
                <w:rFonts w:cs="Times New Roman"/>
                <w:szCs w:val="24"/>
              </w:rPr>
              <w:t>A</w:t>
            </w:r>
          </w:p>
        </w:tc>
        <w:tc>
          <w:tcPr>
            <w:tcW w:w="458" w:type="dxa"/>
            <w:tcBorders>
              <w:top w:val="nil"/>
              <w:left w:val="nil"/>
              <w:bottom w:val="single" w:sz="4" w:space="0" w:color="auto"/>
              <w:right w:val="single" w:sz="4" w:space="0" w:color="auto"/>
            </w:tcBorders>
            <w:shd w:val="clear" w:color="auto" w:fill="auto"/>
            <w:noWrap/>
            <w:vAlign w:val="bottom"/>
            <w:hideMark/>
          </w:tcPr>
          <w:p w14:paraId="1655EA17" w14:textId="77777777" w:rsidR="00F1489C" w:rsidRPr="002C4DB5" w:rsidRDefault="00F1489C" w:rsidP="00A46561">
            <w:pPr>
              <w:jc w:val="center"/>
              <w:rPr>
                <w:rFonts w:cs="Times New Roman"/>
                <w:szCs w:val="24"/>
              </w:rPr>
            </w:pPr>
            <w:r w:rsidRPr="002C4DB5">
              <w:rPr>
                <w:rFonts w:cs="Times New Roman"/>
                <w:szCs w:val="24"/>
              </w:rPr>
              <w:t>D</w:t>
            </w:r>
          </w:p>
        </w:tc>
        <w:tc>
          <w:tcPr>
            <w:tcW w:w="457" w:type="dxa"/>
            <w:tcBorders>
              <w:top w:val="nil"/>
              <w:left w:val="nil"/>
              <w:bottom w:val="single" w:sz="4" w:space="0" w:color="auto"/>
              <w:right w:val="single" w:sz="4" w:space="0" w:color="auto"/>
            </w:tcBorders>
            <w:shd w:val="clear" w:color="auto" w:fill="auto"/>
            <w:noWrap/>
            <w:vAlign w:val="bottom"/>
            <w:hideMark/>
          </w:tcPr>
          <w:p w14:paraId="79024068" w14:textId="77777777" w:rsidR="00F1489C" w:rsidRPr="002C4DB5" w:rsidRDefault="00F1489C" w:rsidP="00A46561">
            <w:pPr>
              <w:jc w:val="center"/>
              <w:rPr>
                <w:rFonts w:cs="Times New Roman"/>
                <w:szCs w:val="24"/>
              </w:rPr>
            </w:pPr>
            <w:r w:rsidRPr="002C4DB5">
              <w:rPr>
                <w:rFonts w:cs="Times New Roman"/>
                <w:szCs w:val="24"/>
              </w:rPr>
              <w:t>B</w:t>
            </w:r>
          </w:p>
        </w:tc>
        <w:tc>
          <w:tcPr>
            <w:tcW w:w="458" w:type="dxa"/>
            <w:tcBorders>
              <w:top w:val="nil"/>
              <w:left w:val="nil"/>
              <w:bottom w:val="single" w:sz="4" w:space="0" w:color="auto"/>
              <w:right w:val="single" w:sz="4" w:space="0" w:color="auto"/>
            </w:tcBorders>
            <w:shd w:val="clear" w:color="auto" w:fill="auto"/>
            <w:noWrap/>
            <w:vAlign w:val="bottom"/>
            <w:hideMark/>
          </w:tcPr>
          <w:p w14:paraId="666DBDA1" w14:textId="77777777" w:rsidR="00F1489C" w:rsidRPr="002C4DB5" w:rsidRDefault="00F1489C" w:rsidP="00A46561">
            <w:pPr>
              <w:jc w:val="center"/>
              <w:rPr>
                <w:rFonts w:cs="Times New Roman"/>
                <w:szCs w:val="24"/>
              </w:rPr>
            </w:pPr>
            <w:r w:rsidRPr="002C4DB5">
              <w:rPr>
                <w:rFonts w:cs="Times New Roman"/>
                <w:szCs w:val="24"/>
              </w:rPr>
              <w:t>A</w:t>
            </w:r>
          </w:p>
        </w:tc>
        <w:tc>
          <w:tcPr>
            <w:tcW w:w="457" w:type="dxa"/>
            <w:tcBorders>
              <w:top w:val="nil"/>
              <w:left w:val="nil"/>
              <w:bottom w:val="single" w:sz="4" w:space="0" w:color="auto"/>
              <w:right w:val="single" w:sz="4" w:space="0" w:color="auto"/>
            </w:tcBorders>
            <w:shd w:val="clear" w:color="auto" w:fill="auto"/>
            <w:noWrap/>
            <w:vAlign w:val="bottom"/>
            <w:hideMark/>
          </w:tcPr>
          <w:p w14:paraId="1B10C067" w14:textId="77777777" w:rsidR="00F1489C" w:rsidRPr="002C4DB5" w:rsidRDefault="00F1489C" w:rsidP="00A46561">
            <w:pPr>
              <w:jc w:val="center"/>
              <w:rPr>
                <w:rFonts w:cs="Times New Roman"/>
                <w:szCs w:val="24"/>
              </w:rPr>
            </w:pPr>
            <w:r w:rsidRPr="002C4DB5">
              <w:rPr>
                <w:rFonts w:cs="Times New Roman"/>
                <w:szCs w:val="24"/>
              </w:rPr>
              <w:t>C</w:t>
            </w:r>
          </w:p>
        </w:tc>
        <w:tc>
          <w:tcPr>
            <w:tcW w:w="577" w:type="dxa"/>
            <w:tcBorders>
              <w:top w:val="nil"/>
              <w:left w:val="nil"/>
              <w:bottom w:val="single" w:sz="4" w:space="0" w:color="auto"/>
              <w:right w:val="single" w:sz="4" w:space="0" w:color="auto"/>
            </w:tcBorders>
            <w:shd w:val="clear" w:color="auto" w:fill="auto"/>
            <w:noWrap/>
            <w:vAlign w:val="bottom"/>
            <w:hideMark/>
          </w:tcPr>
          <w:p w14:paraId="6CB1ED02" w14:textId="77777777" w:rsidR="00F1489C" w:rsidRPr="002C4DB5" w:rsidRDefault="00F1489C" w:rsidP="00A46561">
            <w:pPr>
              <w:jc w:val="center"/>
              <w:rPr>
                <w:rFonts w:cs="Times New Roman"/>
                <w:szCs w:val="24"/>
              </w:rPr>
            </w:pPr>
            <w:r w:rsidRPr="002C4DB5">
              <w:rPr>
                <w:rFonts w:cs="Times New Roman"/>
                <w:szCs w:val="24"/>
              </w:rPr>
              <w:t>B</w:t>
            </w:r>
          </w:p>
        </w:tc>
        <w:tc>
          <w:tcPr>
            <w:tcW w:w="400" w:type="dxa"/>
            <w:tcBorders>
              <w:top w:val="nil"/>
              <w:left w:val="nil"/>
              <w:bottom w:val="single" w:sz="4" w:space="0" w:color="auto"/>
              <w:right w:val="single" w:sz="4" w:space="0" w:color="auto"/>
            </w:tcBorders>
            <w:shd w:val="clear" w:color="auto" w:fill="auto"/>
            <w:noWrap/>
            <w:vAlign w:val="bottom"/>
            <w:hideMark/>
          </w:tcPr>
          <w:p w14:paraId="00DE4B69" w14:textId="77777777" w:rsidR="00F1489C" w:rsidRPr="002C4DB5" w:rsidRDefault="00F1489C" w:rsidP="00A46561">
            <w:pPr>
              <w:jc w:val="center"/>
              <w:rPr>
                <w:rFonts w:cs="Times New Roman"/>
                <w:szCs w:val="24"/>
              </w:rPr>
            </w:pPr>
            <w:r w:rsidRPr="002C4DB5">
              <w:rPr>
                <w:rFonts w:cs="Times New Roman"/>
                <w:szCs w:val="24"/>
              </w:rPr>
              <w:t> </w:t>
            </w:r>
          </w:p>
        </w:tc>
      </w:tr>
      <w:tr w:rsidR="00F1489C" w:rsidRPr="002C4DB5" w14:paraId="304573BE" w14:textId="77777777" w:rsidTr="00EE3FCA">
        <w:trPr>
          <w:trHeight w:val="300"/>
        </w:trPr>
        <w:tc>
          <w:tcPr>
            <w:tcW w:w="960" w:type="dxa"/>
            <w:vMerge/>
            <w:tcBorders>
              <w:top w:val="single" w:sz="4" w:space="0" w:color="auto"/>
              <w:left w:val="single" w:sz="4" w:space="0" w:color="auto"/>
              <w:bottom w:val="single" w:sz="4" w:space="0" w:color="auto"/>
              <w:right w:val="single" w:sz="4" w:space="0" w:color="auto"/>
            </w:tcBorders>
            <w:vAlign w:val="center"/>
          </w:tcPr>
          <w:p w14:paraId="6AE9BD51" w14:textId="77777777" w:rsidR="00F1489C" w:rsidRPr="002C4DB5" w:rsidRDefault="00F1489C" w:rsidP="00A46561">
            <w:pPr>
              <w:jc w:val="left"/>
              <w:rPr>
                <w:rFonts w:cs="Times New Roman"/>
                <w:szCs w:val="24"/>
              </w:rPr>
            </w:pPr>
          </w:p>
        </w:tc>
        <w:tc>
          <w:tcPr>
            <w:tcW w:w="8711" w:type="dxa"/>
            <w:gridSpan w:val="19"/>
            <w:tcBorders>
              <w:top w:val="nil"/>
              <w:left w:val="nil"/>
              <w:bottom w:val="single" w:sz="4" w:space="0" w:color="auto"/>
              <w:right w:val="single" w:sz="4" w:space="0" w:color="auto"/>
            </w:tcBorders>
            <w:shd w:val="clear" w:color="auto" w:fill="auto"/>
            <w:noWrap/>
            <w:vAlign w:val="bottom"/>
          </w:tcPr>
          <w:p w14:paraId="2410B6E7" w14:textId="77777777" w:rsidR="00F1489C" w:rsidRPr="002C4DB5" w:rsidRDefault="00F1489C" w:rsidP="00A46561">
            <w:pPr>
              <w:jc w:val="center"/>
              <w:rPr>
                <w:rFonts w:cs="Times New Roman"/>
                <w:szCs w:val="24"/>
              </w:rPr>
            </w:pPr>
          </w:p>
        </w:tc>
      </w:tr>
      <w:tr w:rsidR="00F1489C" w:rsidRPr="002C4DB5" w14:paraId="493480C4" w14:textId="77777777" w:rsidTr="00EE3FCA">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7375FFDC" w14:textId="77777777" w:rsidR="00F1489C" w:rsidRPr="002C4DB5" w:rsidRDefault="00F1489C" w:rsidP="00A46561">
            <w:pPr>
              <w:jc w:val="left"/>
              <w:rPr>
                <w:rFonts w:cs="Times New Roman"/>
                <w:szCs w:val="24"/>
              </w:rPr>
            </w:pPr>
          </w:p>
        </w:tc>
        <w:tc>
          <w:tcPr>
            <w:tcW w:w="452" w:type="dxa"/>
            <w:tcBorders>
              <w:top w:val="nil"/>
              <w:left w:val="nil"/>
              <w:bottom w:val="single" w:sz="4" w:space="0" w:color="auto"/>
              <w:right w:val="single" w:sz="4" w:space="0" w:color="auto"/>
            </w:tcBorders>
            <w:shd w:val="clear" w:color="auto" w:fill="auto"/>
            <w:noWrap/>
            <w:vAlign w:val="bottom"/>
            <w:hideMark/>
          </w:tcPr>
          <w:p w14:paraId="10E591D6" w14:textId="77777777" w:rsidR="00F1489C" w:rsidRPr="002C4DB5" w:rsidRDefault="00F1489C" w:rsidP="00A46561">
            <w:pPr>
              <w:jc w:val="center"/>
              <w:rPr>
                <w:rFonts w:cs="Times New Roman"/>
                <w:szCs w:val="24"/>
              </w:rPr>
            </w:pPr>
            <w:r w:rsidRPr="002C4DB5">
              <w:rPr>
                <w:rFonts w:cs="Times New Roman"/>
                <w:szCs w:val="24"/>
              </w:rPr>
              <w:t>1a</w:t>
            </w:r>
          </w:p>
        </w:tc>
        <w:tc>
          <w:tcPr>
            <w:tcW w:w="458" w:type="dxa"/>
            <w:tcBorders>
              <w:top w:val="nil"/>
              <w:left w:val="nil"/>
              <w:bottom w:val="single" w:sz="4" w:space="0" w:color="auto"/>
              <w:right w:val="single" w:sz="4" w:space="0" w:color="auto"/>
            </w:tcBorders>
            <w:shd w:val="clear" w:color="auto" w:fill="auto"/>
            <w:noWrap/>
            <w:vAlign w:val="bottom"/>
            <w:hideMark/>
          </w:tcPr>
          <w:p w14:paraId="52187C68" w14:textId="77777777" w:rsidR="00F1489C" w:rsidRPr="002C4DB5" w:rsidRDefault="00F1489C" w:rsidP="00A46561">
            <w:pPr>
              <w:jc w:val="center"/>
              <w:rPr>
                <w:rFonts w:cs="Times New Roman"/>
                <w:szCs w:val="24"/>
              </w:rPr>
            </w:pPr>
            <w:r w:rsidRPr="002C4DB5">
              <w:rPr>
                <w:rFonts w:cs="Times New Roman"/>
                <w:szCs w:val="24"/>
              </w:rPr>
              <w:t>1b</w:t>
            </w:r>
          </w:p>
        </w:tc>
        <w:tc>
          <w:tcPr>
            <w:tcW w:w="443" w:type="dxa"/>
            <w:tcBorders>
              <w:top w:val="nil"/>
              <w:left w:val="nil"/>
              <w:bottom w:val="single" w:sz="4" w:space="0" w:color="auto"/>
              <w:right w:val="single" w:sz="4" w:space="0" w:color="auto"/>
            </w:tcBorders>
            <w:shd w:val="clear" w:color="auto" w:fill="auto"/>
            <w:noWrap/>
            <w:vAlign w:val="bottom"/>
            <w:hideMark/>
          </w:tcPr>
          <w:p w14:paraId="10698E6E" w14:textId="77777777" w:rsidR="00F1489C" w:rsidRPr="002C4DB5" w:rsidRDefault="00F1489C" w:rsidP="00A46561">
            <w:pPr>
              <w:jc w:val="center"/>
              <w:rPr>
                <w:rFonts w:cs="Times New Roman"/>
                <w:szCs w:val="24"/>
              </w:rPr>
            </w:pPr>
            <w:r w:rsidRPr="002C4DB5">
              <w:rPr>
                <w:rFonts w:cs="Times New Roman"/>
                <w:szCs w:val="24"/>
              </w:rPr>
              <w:t>1c</w:t>
            </w:r>
          </w:p>
        </w:tc>
        <w:tc>
          <w:tcPr>
            <w:tcW w:w="458" w:type="dxa"/>
            <w:tcBorders>
              <w:top w:val="nil"/>
              <w:left w:val="nil"/>
              <w:bottom w:val="single" w:sz="4" w:space="0" w:color="auto"/>
              <w:right w:val="single" w:sz="4" w:space="0" w:color="auto"/>
            </w:tcBorders>
            <w:shd w:val="clear" w:color="auto" w:fill="auto"/>
            <w:noWrap/>
            <w:vAlign w:val="bottom"/>
            <w:hideMark/>
          </w:tcPr>
          <w:p w14:paraId="3C89D3F9" w14:textId="77777777" w:rsidR="00F1489C" w:rsidRPr="002C4DB5" w:rsidRDefault="00F1489C" w:rsidP="00A46561">
            <w:pPr>
              <w:jc w:val="center"/>
              <w:rPr>
                <w:rFonts w:cs="Times New Roman"/>
                <w:szCs w:val="24"/>
              </w:rPr>
            </w:pPr>
            <w:r w:rsidRPr="002C4DB5">
              <w:rPr>
                <w:rFonts w:cs="Times New Roman"/>
                <w:szCs w:val="24"/>
              </w:rPr>
              <w:t>1d</w:t>
            </w:r>
          </w:p>
        </w:tc>
        <w:tc>
          <w:tcPr>
            <w:tcW w:w="452" w:type="dxa"/>
            <w:tcBorders>
              <w:top w:val="nil"/>
              <w:left w:val="nil"/>
              <w:bottom w:val="single" w:sz="4" w:space="0" w:color="auto"/>
              <w:right w:val="single" w:sz="4" w:space="0" w:color="auto"/>
            </w:tcBorders>
            <w:shd w:val="clear" w:color="auto" w:fill="auto"/>
            <w:noWrap/>
            <w:vAlign w:val="bottom"/>
            <w:hideMark/>
          </w:tcPr>
          <w:p w14:paraId="0E95D246" w14:textId="77777777" w:rsidR="00F1489C" w:rsidRPr="002C4DB5" w:rsidRDefault="00F1489C" w:rsidP="00A46561">
            <w:pPr>
              <w:jc w:val="center"/>
              <w:rPr>
                <w:rFonts w:cs="Times New Roman"/>
                <w:szCs w:val="24"/>
              </w:rPr>
            </w:pPr>
            <w:r w:rsidRPr="002C4DB5">
              <w:rPr>
                <w:rFonts w:cs="Times New Roman"/>
                <w:szCs w:val="24"/>
              </w:rPr>
              <w:t>2a</w:t>
            </w:r>
          </w:p>
        </w:tc>
        <w:tc>
          <w:tcPr>
            <w:tcW w:w="458" w:type="dxa"/>
            <w:tcBorders>
              <w:top w:val="nil"/>
              <w:left w:val="nil"/>
              <w:bottom w:val="single" w:sz="4" w:space="0" w:color="auto"/>
              <w:right w:val="single" w:sz="4" w:space="0" w:color="auto"/>
            </w:tcBorders>
            <w:shd w:val="clear" w:color="auto" w:fill="auto"/>
            <w:noWrap/>
            <w:vAlign w:val="bottom"/>
            <w:hideMark/>
          </w:tcPr>
          <w:p w14:paraId="24B0809A" w14:textId="77777777" w:rsidR="00F1489C" w:rsidRPr="002C4DB5" w:rsidRDefault="00F1489C" w:rsidP="00A46561">
            <w:pPr>
              <w:jc w:val="center"/>
              <w:rPr>
                <w:rFonts w:cs="Times New Roman"/>
                <w:szCs w:val="24"/>
              </w:rPr>
            </w:pPr>
            <w:r w:rsidRPr="002C4DB5">
              <w:rPr>
                <w:rFonts w:cs="Times New Roman"/>
                <w:szCs w:val="24"/>
              </w:rPr>
              <w:t>2b</w:t>
            </w:r>
          </w:p>
        </w:tc>
        <w:tc>
          <w:tcPr>
            <w:tcW w:w="443" w:type="dxa"/>
            <w:tcBorders>
              <w:top w:val="nil"/>
              <w:left w:val="nil"/>
              <w:bottom w:val="single" w:sz="4" w:space="0" w:color="auto"/>
              <w:right w:val="single" w:sz="4" w:space="0" w:color="auto"/>
            </w:tcBorders>
            <w:shd w:val="clear" w:color="auto" w:fill="auto"/>
            <w:noWrap/>
            <w:vAlign w:val="bottom"/>
            <w:hideMark/>
          </w:tcPr>
          <w:p w14:paraId="22425E20" w14:textId="77777777" w:rsidR="00F1489C" w:rsidRPr="002C4DB5" w:rsidRDefault="00F1489C" w:rsidP="00A46561">
            <w:pPr>
              <w:jc w:val="center"/>
              <w:rPr>
                <w:rFonts w:cs="Times New Roman"/>
                <w:szCs w:val="24"/>
              </w:rPr>
            </w:pPr>
            <w:r w:rsidRPr="002C4DB5">
              <w:rPr>
                <w:rFonts w:cs="Times New Roman"/>
                <w:szCs w:val="24"/>
              </w:rPr>
              <w:t>2c</w:t>
            </w:r>
          </w:p>
        </w:tc>
        <w:tc>
          <w:tcPr>
            <w:tcW w:w="458" w:type="dxa"/>
            <w:tcBorders>
              <w:top w:val="nil"/>
              <w:left w:val="nil"/>
              <w:bottom w:val="single" w:sz="4" w:space="0" w:color="auto"/>
              <w:right w:val="single" w:sz="4" w:space="0" w:color="auto"/>
            </w:tcBorders>
            <w:shd w:val="clear" w:color="auto" w:fill="auto"/>
            <w:noWrap/>
            <w:vAlign w:val="bottom"/>
            <w:hideMark/>
          </w:tcPr>
          <w:p w14:paraId="6721C4B8" w14:textId="77777777" w:rsidR="00F1489C" w:rsidRPr="002C4DB5" w:rsidRDefault="00F1489C" w:rsidP="00A46561">
            <w:pPr>
              <w:jc w:val="center"/>
              <w:rPr>
                <w:rFonts w:cs="Times New Roman"/>
                <w:szCs w:val="24"/>
              </w:rPr>
            </w:pPr>
            <w:r w:rsidRPr="002C4DB5">
              <w:rPr>
                <w:rFonts w:cs="Times New Roman"/>
                <w:szCs w:val="24"/>
              </w:rPr>
              <w:t>2d</w:t>
            </w:r>
          </w:p>
        </w:tc>
        <w:tc>
          <w:tcPr>
            <w:tcW w:w="452" w:type="dxa"/>
            <w:tcBorders>
              <w:top w:val="nil"/>
              <w:left w:val="nil"/>
              <w:bottom w:val="single" w:sz="4" w:space="0" w:color="auto"/>
              <w:right w:val="single" w:sz="4" w:space="0" w:color="auto"/>
            </w:tcBorders>
            <w:shd w:val="clear" w:color="auto" w:fill="auto"/>
            <w:noWrap/>
            <w:vAlign w:val="bottom"/>
            <w:hideMark/>
          </w:tcPr>
          <w:p w14:paraId="1584B18B" w14:textId="77777777" w:rsidR="00F1489C" w:rsidRPr="002C4DB5" w:rsidRDefault="00F1489C" w:rsidP="00A46561">
            <w:pPr>
              <w:jc w:val="center"/>
              <w:rPr>
                <w:rFonts w:cs="Times New Roman"/>
                <w:szCs w:val="24"/>
              </w:rPr>
            </w:pPr>
            <w:r w:rsidRPr="002C4DB5">
              <w:rPr>
                <w:rFonts w:cs="Times New Roman"/>
                <w:szCs w:val="24"/>
              </w:rPr>
              <w:t>3a</w:t>
            </w:r>
          </w:p>
        </w:tc>
        <w:tc>
          <w:tcPr>
            <w:tcW w:w="458" w:type="dxa"/>
            <w:tcBorders>
              <w:top w:val="nil"/>
              <w:left w:val="nil"/>
              <w:bottom w:val="single" w:sz="4" w:space="0" w:color="auto"/>
              <w:right w:val="single" w:sz="4" w:space="0" w:color="auto"/>
            </w:tcBorders>
            <w:shd w:val="clear" w:color="auto" w:fill="auto"/>
            <w:noWrap/>
            <w:vAlign w:val="bottom"/>
            <w:hideMark/>
          </w:tcPr>
          <w:p w14:paraId="1E9BEE26" w14:textId="77777777" w:rsidR="00F1489C" w:rsidRPr="002C4DB5" w:rsidRDefault="00F1489C" w:rsidP="00A46561">
            <w:pPr>
              <w:jc w:val="center"/>
              <w:rPr>
                <w:rFonts w:cs="Times New Roman"/>
                <w:szCs w:val="24"/>
              </w:rPr>
            </w:pPr>
            <w:r w:rsidRPr="002C4DB5">
              <w:rPr>
                <w:rFonts w:cs="Times New Roman"/>
                <w:szCs w:val="24"/>
              </w:rPr>
              <w:t>3b</w:t>
            </w:r>
          </w:p>
        </w:tc>
        <w:tc>
          <w:tcPr>
            <w:tcW w:w="457" w:type="dxa"/>
            <w:tcBorders>
              <w:top w:val="nil"/>
              <w:left w:val="nil"/>
              <w:bottom w:val="single" w:sz="4" w:space="0" w:color="auto"/>
              <w:right w:val="single" w:sz="4" w:space="0" w:color="auto"/>
            </w:tcBorders>
            <w:shd w:val="clear" w:color="auto" w:fill="auto"/>
            <w:noWrap/>
            <w:vAlign w:val="bottom"/>
            <w:hideMark/>
          </w:tcPr>
          <w:p w14:paraId="5F0BFAAC" w14:textId="77777777" w:rsidR="00F1489C" w:rsidRPr="002C4DB5" w:rsidRDefault="00F1489C" w:rsidP="00A46561">
            <w:pPr>
              <w:jc w:val="center"/>
              <w:rPr>
                <w:rFonts w:cs="Times New Roman"/>
                <w:szCs w:val="24"/>
              </w:rPr>
            </w:pPr>
            <w:r w:rsidRPr="002C4DB5">
              <w:rPr>
                <w:rFonts w:cs="Times New Roman"/>
                <w:szCs w:val="24"/>
              </w:rPr>
              <w:t>3c</w:t>
            </w:r>
          </w:p>
        </w:tc>
        <w:tc>
          <w:tcPr>
            <w:tcW w:w="458" w:type="dxa"/>
            <w:tcBorders>
              <w:top w:val="nil"/>
              <w:left w:val="nil"/>
              <w:bottom w:val="single" w:sz="4" w:space="0" w:color="auto"/>
              <w:right w:val="single" w:sz="4" w:space="0" w:color="auto"/>
            </w:tcBorders>
            <w:shd w:val="clear" w:color="auto" w:fill="auto"/>
            <w:noWrap/>
            <w:vAlign w:val="bottom"/>
            <w:hideMark/>
          </w:tcPr>
          <w:p w14:paraId="699C94A3" w14:textId="77777777" w:rsidR="00F1489C" w:rsidRPr="002C4DB5" w:rsidRDefault="00F1489C" w:rsidP="00A46561">
            <w:pPr>
              <w:jc w:val="center"/>
              <w:rPr>
                <w:rFonts w:cs="Times New Roman"/>
                <w:szCs w:val="24"/>
              </w:rPr>
            </w:pPr>
            <w:r w:rsidRPr="002C4DB5">
              <w:rPr>
                <w:rFonts w:cs="Times New Roman"/>
                <w:szCs w:val="24"/>
              </w:rPr>
              <w:t>3d</w:t>
            </w:r>
          </w:p>
        </w:tc>
        <w:tc>
          <w:tcPr>
            <w:tcW w:w="457" w:type="dxa"/>
            <w:tcBorders>
              <w:top w:val="nil"/>
              <w:left w:val="nil"/>
              <w:bottom w:val="single" w:sz="4" w:space="0" w:color="auto"/>
              <w:right w:val="single" w:sz="4" w:space="0" w:color="auto"/>
            </w:tcBorders>
            <w:shd w:val="clear" w:color="auto" w:fill="auto"/>
            <w:noWrap/>
            <w:vAlign w:val="bottom"/>
            <w:hideMark/>
          </w:tcPr>
          <w:p w14:paraId="36FF3098" w14:textId="77777777" w:rsidR="00F1489C" w:rsidRPr="002C4DB5" w:rsidRDefault="00F1489C" w:rsidP="00A46561">
            <w:pPr>
              <w:jc w:val="center"/>
              <w:rPr>
                <w:rFonts w:cs="Times New Roman"/>
                <w:szCs w:val="24"/>
              </w:rPr>
            </w:pPr>
            <w:r w:rsidRPr="002C4DB5">
              <w:rPr>
                <w:rFonts w:cs="Times New Roman"/>
                <w:szCs w:val="24"/>
              </w:rPr>
              <w:t>4a</w:t>
            </w:r>
          </w:p>
        </w:tc>
        <w:tc>
          <w:tcPr>
            <w:tcW w:w="458" w:type="dxa"/>
            <w:tcBorders>
              <w:top w:val="nil"/>
              <w:left w:val="nil"/>
              <w:bottom w:val="single" w:sz="4" w:space="0" w:color="auto"/>
              <w:right w:val="single" w:sz="4" w:space="0" w:color="auto"/>
            </w:tcBorders>
            <w:shd w:val="clear" w:color="auto" w:fill="auto"/>
            <w:noWrap/>
            <w:vAlign w:val="bottom"/>
            <w:hideMark/>
          </w:tcPr>
          <w:p w14:paraId="76F808F6" w14:textId="77777777" w:rsidR="00F1489C" w:rsidRPr="002C4DB5" w:rsidRDefault="00F1489C" w:rsidP="00A46561">
            <w:pPr>
              <w:jc w:val="center"/>
              <w:rPr>
                <w:rFonts w:cs="Times New Roman"/>
                <w:szCs w:val="24"/>
              </w:rPr>
            </w:pPr>
            <w:r w:rsidRPr="002C4DB5">
              <w:rPr>
                <w:rFonts w:cs="Times New Roman"/>
                <w:szCs w:val="24"/>
              </w:rPr>
              <w:t>4b</w:t>
            </w:r>
          </w:p>
        </w:tc>
        <w:tc>
          <w:tcPr>
            <w:tcW w:w="457" w:type="dxa"/>
            <w:tcBorders>
              <w:top w:val="nil"/>
              <w:left w:val="nil"/>
              <w:bottom w:val="single" w:sz="4" w:space="0" w:color="auto"/>
              <w:right w:val="single" w:sz="4" w:space="0" w:color="auto"/>
            </w:tcBorders>
            <w:shd w:val="clear" w:color="auto" w:fill="auto"/>
            <w:noWrap/>
            <w:vAlign w:val="bottom"/>
            <w:hideMark/>
          </w:tcPr>
          <w:p w14:paraId="247CCC17" w14:textId="77777777" w:rsidR="00F1489C" w:rsidRPr="002C4DB5" w:rsidRDefault="00F1489C" w:rsidP="00A46561">
            <w:pPr>
              <w:jc w:val="center"/>
              <w:rPr>
                <w:rFonts w:cs="Times New Roman"/>
                <w:szCs w:val="24"/>
              </w:rPr>
            </w:pPr>
            <w:r w:rsidRPr="002C4DB5">
              <w:rPr>
                <w:rFonts w:cs="Times New Roman"/>
                <w:szCs w:val="24"/>
              </w:rPr>
              <w:t>4c</w:t>
            </w:r>
          </w:p>
        </w:tc>
        <w:tc>
          <w:tcPr>
            <w:tcW w:w="458" w:type="dxa"/>
            <w:tcBorders>
              <w:top w:val="nil"/>
              <w:left w:val="nil"/>
              <w:bottom w:val="single" w:sz="4" w:space="0" w:color="auto"/>
              <w:right w:val="single" w:sz="4" w:space="0" w:color="auto"/>
            </w:tcBorders>
            <w:shd w:val="clear" w:color="auto" w:fill="auto"/>
            <w:noWrap/>
            <w:vAlign w:val="bottom"/>
            <w:hideMark/>
          </w:tcPr>
          <w:p w14:paraId="62AE589C" w14:textId="77777777" w:rsidR="00F1489C" w:rsidRPr="002C4DB5" w:rsidRDefault="00F1489C" w:rsidP="00A46561">
            <w:pPr>
              <w:jc w:val="center"/>
              <w:rPr>
                <w:rFonts w:cs="Times New Roman"/>
                <w:szCs w:val="24"/>
              </w:rPr>
            </w:pPr>
            <w:r w:rsidRPr="002C4DB5">
              <w:rPr>
                <w:rFonts w:cs="Times New Roman"/>
                <w:szCs w:val="24"/>
              </w:rPr>
              <w:t>4d</w:t>
            </w:r>
          </w:p>
        </w:tc>
        <w:tc>
          <w:tcPr>
            <w:tcW w:w="457" w:type="dxa"/>
            <w:tcBorders>
              <w:top w:val="nil"/>
              <w:left w:val="nil"/>
              <w:bottom w:val="single" w:sz="4" w:space="0" w:color="auto"/>
              <w:right w:val="single" w:sz="4" w:space="0" w:color="auto"/>
            </w:tcBorders>
            <w:shd w:val="clear" w:color="auto" w:fill="auto"/>
            <w:noWrap/>
            <w:vAlign w:val="bottom"/>
            <w:hideMark/>
          </w:tcPr>
          <w:p w14:paraId="558A32BC" w14:textId="77777777" w:rsidR="00F1489C" w:rsidRPr="002C4DB5" w:rsidRDefault="00F1489C" w:rsidP="00A46561">
            <w:pPr>
              <w:jc w:val="center"/>
              <w:rPr>
                <w:rFonts w:cs="Times New Roman"/>
                <w:szCs w:val="24"/>
              </w:rPr>
            </w:pPr>
            <w:r w:rsidRPr="002C4DB5">
              <w:rPr>
                <w:rFonts w:cs="Times New Roman"/>
                <w:szCs w:val="24"/>
              </w:rPr>
              <w:t>1</w:t>
            </w:r>
          </w:p>
        </w:tc>
        <w:tc>
          <w:tcPr>
            <w:tcW w:w="577" w:type="dxa"/>
            <w:tcBorders>
              <w:top w:val="nil"/>
              <w:left w:val="nil"/>
              <w:bottom w:val="single" w:sz="4" w:space="0" w:color="auto"/>
              <w:right w:val="single" w:sz="4" w:space="0" w:color="auto"/>
            </w:tcBorders>
            <w:shd w:val="clear" w:color="auto" w:fill="auto"/>
            <w:noWrap/>
            <w:vAlign w:val="bottom"/>
            <w:hideMark/>
          </w:tcPr>
          <w:p w14:paraId="31C93CE0" w14:textId="77777777" w:rsidR="00F1489C" w:rsidRPr="002C4DB5" w:rsidRDefault="00F1489C" w:rsidP="00A46561">
            <w:pPr>
              <w:jc w:val="center"/>
              <w:rPr>
                <w:rFonts w:cs="Times New Roman"/>
                <w:szCs w:val="24"/>
              </w:rPr>
            </w:pPr>
            <w:r w:rsidRPr="002C4DB5">
              <w:rPr>
                <w:rFonts w:cs="Times New Roman"/>
                <w:szCs w:val="24"/>
              </w:rPr>
              <w:t>2</w:t>
            </w:r>
          </w:p>
        </w:tc>
        <w:tc>
          <w:tcPr>
            <w:tcW w:w="400" w:type="dxa"/>
            <w:tcBorders>
              <w:top w:val="nil"/>
              <w:left w:val="nil"/>
              <w:bottom w:val="single" w:sz="4" w:space="0" w:color="auto"/>
              <w:right w:val="single" w:sz="4" w:space="0" w:color="auto"/>
            </w:tcBorders>
            <w:shd w:val="clear" w:color="auto" w:fill="auto"/>
            <w:noWrap/>
            <w:vAlign w:val="bottom"/>
            <w:hideMark/>
          </w:tcPr>
          <w:p w14:paraId="10312A68" w14:textId="77777777" w:rsidR="00F1489C" w:rsidRPr="002C4DB5" w:rsidRDefault="00F1489C" w:rsidP="00A46561">
            <w:pPr>
              <w:jc w:val="center"/>
              <w:rPr>
                <w:rFonts w:cs="Times New Roman"/>
                <w:szCs w:val="24"/>
              </w:rPr>
            </w:pPr>
            <w:r w:rsidRPr="002C4DB5">
              <w:rPr>
                <w:rFonts w:cs="Times New Roman"/>
                <w:szCs w:val="24"/>
              </w:rPr>
              <w:t>3</w:t>
            </w:r>
          </w:p>
        </w:tc>
      </w:tr>
      <w:tr w:rsidR="00F1489C" w:rsidRPr="002C4DB5" w14:paraId="239AC5CC" w14:textId="77777777" w:rsidTr="00EE3FCA">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7E3CC6C0" w14:textId="77777777" w:rsidR="00F1489C" w:rsidRPr="002C4DB5" w:rsidRDefault="00F1489C" w:rsidP="00A46561">
            <w:pPr>
              <w:jc w:val="left"/>
              <w:rPr>
                <w:rFonts w:cs="Times New Roman"/>
                <w:szCs w:val="24"/>
              </w:rPr>
            </w:pPr>
          </w:p>
        </w:tc>
        <w:tc>
          <w:tcPr>
            <w:tcW w:w="452" w:type="dxa"/>
            <w:tcBorders>
              <w:top w:val="nil"/>
              <w:left w:val="nil"/>
              <w:bottom w:val="single" w:sz="4" w:space="0" w:color="auto"/>
              <w:right w:val="single" w:sz="4" w:space="0" w:color="auto"/>
            </w:tcBorders>
            <w:shd w:val="clear" w:color="auto" w:fill="auto"/>
            <w:noWrap/>
            <w:vAlign w:val="bottom"/>
            <w:hideMark/>
          </w:tcPr>
          <w:p w14:paraId="7CA1B4FF" w14:textId="77777777" w:rsidR="00F1489C" w:rsidRPr="002C4DB5" w:rsidRDefault="00F1489C" w:rsidP="00A46561">
            <w:pPr>
              <w:jc w:val="center"/>
              <w:rPr>
                <w:rFonts w:cs="Times New Roman"/>
                <w:szCs w:val="24"/>
              </w:rPr>
            </w:pPr>
            <w:r w:rsidRPr="002C4DB5">
              <w:rPr>
                <w:rFonts w:cs="Times New Roman"/>
                <w:szCs w:val="24"/>
              </w:rPr>
              <w:t>S</w:t>
            </w:r>
          </w:p>
        </w:tc>
        <w:tc>
          <w:tcPr>
            <w:tcW w:w="458" w:type="dxa"/>
            <w:tcBorders>
              <w:top w:val="nil"/>
              <w:left w:val="nil"/>
              <w:bottom w:val="single" w:sz="4" w:space="0" w:color="auto"/>
              <w:right w:val="single" w:sz="4" w:space="0" w:color="auto"/>
            </w:tcBorders>
            <w:shd w:val="clear" w:color="auto" w:fill="auto"/>
            <w:noWrap/>
            <w:vAlign w:val="bottom"/>
            <w:hideMark/>
          </w:tcPr>
          <w:p w14:paraId="62A9A793" w14:textId="77777777" w:rsidR="00F1489C" w:rsidRPr="002C4DB5" w:rsidRDefault="00F1489C" w:rsidP="00A46561">
            <w:pPr>
              <w:jc w:val="center"/>
              <w:rPr>
                <w:rFonts w:cs="Times New Roman"/>
                <w:szCs w:val="24"/>
              </w:rPr>
            </w:pPr>
            <w:r w:rsidRPr="002C4DB5">
              <w:rPr>
                <w:rFonts w:cs="Times New Roman"/>
                <w:szCs w:val="24"/>
              </w:rPr>
              <w:t>D</w:t>
            </w:r>
          </w:p>
        </w:tc>
        <w:tc>
          <w:tcPr>
            <w:tcW w:w="443" w:type="dxa"/>
            <w:tcBorders>
              <w:top w:val="nil"/>
              <w:left w:val="nil"/>
              <w:bottom w:val="single" w:sz="4" w:space="0" w:color="auto"/>
              <w:right w:val="single" w:sz="4" w:space="0" w:color="auto"/>
            </w:tcBorders>
            <w:shd w:val="clear" w:color="auto" w:fill="auto"/>
            <w:noWrap/>
            <w:vAlign w:val="bottom"/>
            <w:hideMark/>
          </w:tcPr>
          <w:p w14:paraId="218EA5DE" w14:textId="77777777" w:rsidR="00F1489C" w:rsidRPr="002C4DB5" w:rsidRDefault="00F1489C" w:rsidP="00A46561">
            <w:pPr>
              <w:jc w:val="center"/>
              <w:rPr>
                <w:rFonts w:cs="Times New Roman"/>
                <w:szCs w:val="24"/>
              </w:rPr>
            </w:pPr>
            <w:r w:rsidRPr="002C4DB5">
              <w:rPr>
                <w:rFonts w:cs="Times New Roman"/>
                <w:szCs w:val="24"/>
              </w:rPr>
              <w:t>S</w:t>
            </w:r>
          </w:p>
        </w:tc>
        <w:tc>
          <w:tcPr>
            <w:tcW w:w="458" w:type="dxa"/>
            <w:tcBorders>
              <w:top w:val="nil"/>
              <w:left w:val="nil"/>
              <w:bottom w:val="single" w:sz="4" w:space="0" w:color="auto"/>
              <w:right w:val="single" w:sz="4" w:space="0" w:color="auto"/>
            </w:tcBorders>
            <w:shd w:val="clear" w:color="auto" w:fill="auto"/>
            <w:noWrap/>
            <w:vAlign w:val="bottom"/>
            <w:hideMark/>
          </w:tcPr>
          <w:p w14:paraId="787E0BF6" w14:textId="77777777" w:rsidR="00F1489C" w:rsidRPr="002C4DB5" w:rsidRDefault="00F1489C" w:rsidP="00A46561">
            <w:pPr>
              <w:jc w:val="center"/>
              <w:rPr>
                <w:rFonts w:cs="Times New Roman"/>
                <w:szCs w:val="24"/>
              </w:rPr>
            </w:pPr>
            <w:r w:rsidRPr="002C4DB5">
              <w:rPr>
                <w:rFonts w:cs="Times New Roman"/>
                <w:szCs w:val="24"/>
              </w:rPr>
              <w:t>S</w:t>
            </w:r>
          </w:p>
        </w:tc>
        <w:tc>
          <w:tcPr>
            <w:tcW w:w="452" w:type="dxa"/>
            <w:tcBorders>
              <w:top w:val="nil"/>
              <w:left w:val="nil"/>
              <w:bottom w:val="single" w:sz="4" w:space="0" w:color="auto"/>
              <w:right w:val="single" w:sz="4" w:space="0" w:color="auto"/>
            </w:tcBorders>
            <w:shd w:val="clear" w:color="auto" w:fill="auto"/>
            <w:noWrap/>
            <w:vAlign w:val="bottom"/>
            <w:hideMark/>
          </w:tcPr>
          <w:p w14:paraId="169DE62A" w14:textId="77777777" w:rsidR="00F1489C" w:rsidRPr="002C4DB5" w:rsidRDefault="00F1489C" w:rsidP="00A46561">
            <w:pPr>
              <w:jc w:val="center"/>
              <w:rPr>
                <w:rFonts w:cs="Times New Roman"/>
                <w:szCs w:val="24"/>
              </w:rPr>
            </w:pPr>
            <w:r w:rsidRPr="002C4DB5">
              <w:rPr>
                <w:rFonts w:cs="Times New Roman"/>
                <w:szCs w:val="24"/>
              </w:rPr>
              <w:t>D</w:t>
            </w:r>
          </w:p>
        </w:tc>
        <w:tc>
          <w:tcPr>
            <w:tcW w:w="458" w:type="dxa"/>
            <w:tcBorders>
              <w:top w:val="nil"/>
              <w:left w:val="nil"/>
              <w:bottom w:val="single" w:sz="4" w:space="0" w:color="auto"/>
              <w:right w:val="single" w:sz="4" w:space="0" w:color="auto"/>
            </w:tcBorders>
            <w:shd w:val="clear" w:color="auto" w:fill="auto"/>
            <w:noWrap/>
            <w:vAlign w:val="bottom"/>
            <w:hideMark/>
          </w:tcPr>
          <w:p w14:paraId="42938E3B" w14:textId="77777777" w:rsidR="00F1489C" w:rsidRPr="002C4DB5" w:rsidRDefault="00F1489C" w:rsidP="00A46561">
            <w:pPr>
              <w:jc w:val="center"/>
              <w:rPr>
                <w:rFonts w:cs="Times New Roman"/>
                <w:szCs w:val="24"/>
              </w:rPr>
            </w:pPr>
            <w:r w:rsidRPr="002C4DB5">
              <w:rPr>
                <w:rFonts w:cs="Times New Roman"/>
                <w:szCs w:val="24"/>
              </w:rPr>
              <w:t>D</w:t>
            </w:r>
          </w:p>
        </w:tc>
        <w:tc>
          <w:tcPr>
            <w:tcW w:w="443" w:type="dxa"/>
            <w:tcBorders>
              <w:top w:val="nil"/>
              <w:left w:val="nil"/>
              <w:bottom w:val="single" w:sz="4" w:space="0" w:color="auto"/>
              <w:right w:val="single" w:sz="4" w:space="0" w:color="auto"/>
            </w:tcBorders>
            <w:shd w:val="clear" w:color="auto" w:fill="auto"/>
            <w:noWrap/>
            <w:vAlign w:val="bottom"/>
            <w:hideMark/>
          </w:tcPr>
          <w:p w14:paraId="31C45762" w14:textId="77777777" w:rsidR="00F1489C" w:rsidRPr="002C4DB5" w:rsidRDefault="00F1489C" w:rsidP="00A46561">
            <w:pPr>
              <w:jc w:val="center"/>
              <w:rPr>
                <w:rFonts w:cs="Times New Roman"/>
                <w:szCs w:val="24"/>
              </w:rPr>
            </w:pPr>
            <w:r w:rsidRPr="002C4DB5">
              <w:rPr>
                <w:rFonts w:cs="Times New Roman"/>
                <w:szCs w:val="24"/>
              </w:rPr>
              <w:t>S</w:t>
            </w:r>
          </w:p>
        </w:tc>
        <w:tc>
          <w:tcPr>
            <w:tcW w:w="458" w:type="dxa"/>
            <w:tcBorders>
              <w:top w:val="nil"/>
              <w:left w:val="nil"/>
              <w:bottom w:val="single" w:sz="4" w:space="0" w:color="auto"/>
              <w:right w:val="single" w:sz="4" w:space="0" w:color="auto"/>
            </w:tcBorders>
            <w:shd w:val="clear" w:color="auto" w:fill="auto"/>
            <w:noWrap/>
            <w:vAlign w:val="bottom"/>
            <w:hideMark/>
          </w:tcPr>
          <w:p w14:paraId="54591E4C" w14:textId="77777777" w:rsidR="00F1489C" w:rsidRPr="002C4DB5" w:rsidRDefault="00F1489C" w:rsidP="00A46561">
            <w:pPr>
              <w:jc w:val="center"/>
              <w:rPr>
                <w:rFonts w:cs="Times New Roman"/>
                <w:szCs w:val="24"/>
              </w:rPr>
            </w:pPr>
            <w:r w:rsidRPr="002C4DB5">
              <w:rPr>
                <w:rFonts w:cs="Times New Roman"/>
                <w:szCs w:val="24"/>
              </w:rPr>
              <w:t>D</w:t>
            </w:r>
          </w:p>
        </w:tc>
        <w:tc>
          <w:tcPr>
            <w:tcW w:w="452" w:type="dxa"/>
            <w:tcBorders>
              <w:top w:val="nil"/>
              <w:left w:val="nil"/>
              <w:bottom w:val="single" w:sz="4" w:space="0" w:color="auto"/>
              <w:right w:val="single" w:sz="4" w:space="0" w:color="auto"/>
            </w:tcBorders>
            <w:shd w:val="clear" w:color="auto" w:fill="auto"/>
            <w:noWrap/>
            <w:vAlign w:val="bottom"/>
            <w:hideMark/>
          </w:tcPr>
          <w:p w14:paraId="79EC1F53" w14:textId="77777777" w:rsidR="00F1489C" w:rsidRPr="002C4DB5" w:rsidRDefault="00F1489C" w:rsidP="00A46561">
            <w:pPr>
              <w:jc w:val="center"/>
              <w:rPr>
                <w:rFonts w:cs="Times New Roman"/>
                <w:szCs w:val="24"/>
              </w:rPr>
            </w:pPr>
            <w:r w:rsidRPr="002C4DB5">
              <w:rPr>
                <w:rFonts w:cs="Times New Roman"/>
                <w:szCs w:val="24"/>
              </w:rPr>
              <w:t>S</w:t>
            </w:r>
          </w:p>
        </w:tc>
        <w:tc>
          <w:tcPr>
            <w:tcW w:w="458" w:type="dxa"/>
            <w:tcBorders>
              <w:top w:val="nil"/>
              <w:left w:val="nil"/>
              <w:bottom w:val="single" w:sz="4" w:space="0" w:color="auto"/>
              <w:right w:val="single" w:sz="4" w:space="0" w:color="auto"/>
            </w:tcBorders>
            <w:shd w:val="clear" w:color="auto" w:fill="auto"/>
            <w:noWrap/>
            <w:vAlign w:val="bottom"/>
            <w:hideMark/>
          </w:tcPr>
          <w:p w14:paraId="727AAB8F" w14:textId="77777777" w:rsidR="00F1489C" w:rsidRPr="002C4DB5" w:rsidRDefault="00F1489C" w:rsidP="00A46561">
            <w:pPr>
              <w:jc w:val="center"/>
              <w:rPr>
                <w:rFonts w:cs="Times New Roman"/>
                <w:szCs w:val="24"/>
              </w:rPr>
            </w:pPr>
            <w:r w:rsidRPr="002C4DB5">
              <w:rPr>
                <w:rFonts w:cs="Times New Roman"/>
                <w:szCs w:val="24"/>
              </w:rPr>
              <w:t>D</w:t>
            </w:r>
          </w:p>
        </w:tc>
        <w:tc>
          <w:tcPr>
            <w:tcW w:w="457" w:type="dxa"/>
            <w:tcBorders>
              <w:top w:val="nil"/>
              <w:left w:val="nil"/>
              <w:bottom w:val="single" w:sz="4" w:space="0" w:color="auto"/>
              <w:right w:val="single" w:sz="4" w:space="0" w:color="auto"/>
            </w:tcBorders>
            <w:shd w:val="clear" w:color="auto" w:fill="auto"/>
            <w:noWrap/>
            <w:vAlign w:val="bottom"/>
            <w:hideMark/>
          </w:tcPr>
          <w:p w14:paraId="67148941" w14:textId="77777777" w:rsidR="00F1489C" w:rsidRPr="002C4DB5" w:rsidRDefault="00F1489C" w:rsidP="00A46561">
            <w:pPr>
              <w:jc w:val="center"/>
              <w:rPr>
                <w:rFonts w:cs="Times New Roman"/>
                <w:szCs w:val="24"/>
              </w:rPr>
            </w:pPr>
            <w:r w:rsidRPr="002C4DB5">
              <w:rPr>
                <w:rFonts w:cs="Times New Roman"/>
                <w:szCs w:val="24"/>
              </w:rPr>
              <w:t>S</w:t>
            </w:r>
          </w:p>
        </w:tc>
        <w:tc>
          <w:tcPr>
            <w:tcW w:w="458" w:type="dxa"/>
            <w:tcBorders>
              <w:top w:val="nil"/>
              <w:left w:val="nil"/>
              <w:bottom w:val="single" w:sz="4" w:space="0" w:color="auto"/>
              <w:right w:val="single" w:sz="4" w:space="0" w:color="auto"/>
            </w:tcBorders>
            <w:shd w:val="clear" w:color="auto" w:fill="auto"/>
            <w:noWrap/>
            <w:vAlign w:val="bottom"/>
            <w:hideMark/>
          </w:tcPr>
          <w:p w14:paraId="19E269A4" w14:textId="77777777" w:rsidR="00F1489C" w:rsidRPr="002C4DB5" w:rsidRDefault="00F1489C" w:rsidP="00A46561">
            <w:pPr>
              <w:jc w:val="center"/>
              <w:rPr>
                <w:rFonts w:cs="Times New Roman"/>
                <w:szCs w:val="24"/>
              </w:rPr>
            </w:pPr>
            <w:r w:rsidRPr="002C4DB5">
              <w:rPr>
                <w:rFonts w:cs="Times New Roman"/>
                <w:szCs w:val="24"/>
              </w:rPr>
              <w:t>D</w:t>
            </w:r>
          </w:p>
        </w:tc>
        <w:tc>
          <w:tcPr>
            <w:tcW w:w="457" w:type="dxa"/>
            <w:tcBorders>
              <w:top w:val="nil"/>
              <w:left w:val="nil"/>
              <w:bottom w:val="single" w:sz="4" w:space="0" w:color="auto"/>
              <w:right w:val="single" w:sz="4" w:space="0" w:color="auto"/>
            </w:tcBorders>
            <w:shd w:val="clear" w:color="auto" w:fill="auto"/>
            <w:noWrap/>
            <w:vAlign w:val="bottom"/>
            <w:hideMark/>
          </w:tcPr>
          <w:p w14:paraId="1DFB890E" w14:textId="77777777" w:rsidR="00F1489C" w:rsidRPr="002C4DB5" w:rsidRDefault="00F1489C" w:rsidP="00A46561">
            <w:pPr>
              <w:jc w:val="center"/>
              <w:rPr>
                <w:rFonts w:cs="Times New Roman"/>
                <w:szCs w:val="24"/>
              </w:rPr>
            </w:pPr>
            <w:r w:rsidRPr="002C4DB5">
              <w:rPr>
                <w:rFonts w:cs="Times New Roman"/>
                <w:szCs w:val="24"/>
              </w:rPr>
              <w:t>S</w:t>
            </w:r>
          </w:p>
        </w:tc>
        <w:tc>
          <w:tcPr>
            <w:tcW w:w="458" w:type="dxa"/>
            <w:tcBorders>
              <w:top w:val="nil"/>
              <w:left w:val="nil"/>
              <w:bottom w:val="single" w:sz="4" w:space="0" w:color="auto"/>
              <w:right w:val="single" w:sz="4" w:space="0" w:color="auto"/>
            </w:tcBorders>
            <w:shd w:val="clear" w:color="auto" w:fill="auto"/>
            <w:noWrap/>
            <w:vAlign w:val="bottom"/>
            <w:hideMark/>
          </w:tcPr>
          <w:p w14:paraId="55C594B5" w14:textId="77777777" w:rsidR="00F1489C" w:rsidRPr="002C4DB5" w:rsidRDefault="00F1489C" w:rsidP="00A46561">
            <w:pPr>
              <w:jc w:val="center"/>
              <w:rPr>
                <w:rFonts w:cs="Times New Roman"/>
                <w:szCs w:val="24"/>
              </w:rPr>
            </w:pPr>
            <w:r w:rsidRPr="002C4DB5">
              <w:rPr>
                <w:rFonts w:cs="Times New Roman"/>
                <w:szCs w:val="24"/>
              </w:rPr>
              <w:t>S</w:t>
            </w:r>
          </w:p>
        </w:tc>
        <w:tc>
          <w:tcPr>
            <w:tcW w:w="457" w:type="dxa"/>
            <w:tcBorders>
              <w:top w:val="nil"/>
              <w:left w:val="nil"/>
              <w:bottom w:val="single" w:sz="4" w:space="0" w:color="auto"/>
              <w:right w:val="single" w:sz="4" w:space="0" w:color="auto"/>
            </w:tcBorders>
            <w:shd w:val="clear" w:color="auto" w:fill="auto"/>
            <w:noWrap/>
            <w:vAlign w:val="bottom"/>
            <w:hideMark/>
          </w:tcPr>
          <w:p w14:paraId="17E6CD8E" w14:textId="77777777" w:rsidR="00F1489C" w:rsidRPr="002C4DB5" w:rsidRDefault="00F1489C" w:rsidP="00A46561">
            <w:pPr>
              <w:jc w:val="center"/>
              <w:rPr>
                <w:rFonts w:cs="Times New Roman"/>
                <w:szCs w:val="24"/>
              </w:rPr>
            </w:pPr>
            <w:r w:rsidRPr="002C4DB5">
              <w:rPr>
                <w:rFonts w:cs="Times New Roman"/>
                <w:szCs w:val="24"/>
              </w:rPr>
              <w:t>D</w:t>
            </w:r>
          </w:p>
        </w:tc>
        <w:tc>
          <w:tcPr>
            <w:tcW w:w="458" w:type="dxa"/>
            <w:tcBorders>
              <w:top w:val="nil"/>
              <w:left w:val="nil"/>
              <w:bottom w:val="single" w:sz="4" w:space="0" w:color="auto"/>
              <w:right w:val="single" w:sz="4" w:space="0" w:color="auto"/>
            </w:tcBorders>
            <w:shd w:val="clear" w:color="auto" w:fill="auto"/>
            <w:noWrap/>
            <w:vAlign w:val="bottom"/>
            <w:hideMark/>
          </w:tcPr>
          <w:p w14:paraId="0C688659" w14:textId="77777777" w:rsidR="00F1489C" w:rsidRPr="002C4DB5" w:rsidRDefault="00F1489C" w:rsidP="00A46561">
            <w:pPr>
              <w:jc w:val="center"/>
              <w:rPr>
                <w:rFonts w:cs="Times New Roman"/>
                <w:szCs w:val="24"/>
              </w:rPr>
            </w:pPr>
            <w:r w:rsidRPr="002C4DB5">
              <w:rPr>
                <w:rFonts w:cs="Times New Roman"/>
                <w:szCs w:val="24"/>
              </w:rPr>
              <w:t>D</w:t>
            </w:r>
          </w:p>
        </w:tc>
        <w:tc>
          <w:tcPr>
            <w:tcW w:w="457" w:type="dxa"/>
            <w:tcBorders>
              <w:top w:val="nil"/>
              <w:left w:val="nil"/>
              <w:bottom w:val="single" w:sz="4" w:space="0" w:color="auto"/>
              <w:right w:val="single" w:sz="4" w:space="0" w:color="auto"/>
            </w:tcBorders>
            <w:shd w:val="clear" w:color="auto" w:fill="auto"/>
            <w:noWrap/>
            <w:vAlign w:val="bottom"/>
            <w:hideMark/>
          </w:tcPr>
          <w:p w14:paraId="20F6BBEE" w14:textId="77777777" w:rsidR="00F1489C" w:rsidRPr="002C4DB5" w:rsidRDefault="00F1489C" w:rsidP="00A46561">
            <w:pPr>
              <w:jc w:val="center"/>
              <w:rPr>
                <w:rFonts w:cs="Times New Roman"/>
                <w:szCs w:val="24"/>
              </w:rPr>
            </w:pPr>
            <w:r w:rsidRPr="002C4DB5">
              <w:rPr>
                <w:rFonts w:cs="Times New Roman"/>
                <w:szCs w:val="24"/>
              </w:rPr>
              <w:t>4</w:t>
            </w:r>
          </w:p>
        </w:tc>
        <w:tc>
          <w:tcPr>
            <w:tcW w:w="577" w:type="dxa"/>
            <w:tcBorders>
              <w:top w:val="nil"/>
              <w:left w:val="nil"/>
              <w:bottom w:val="single" w:sz="4" w:space="0" w:color="auto"/>
              <w:right w:val="single" w:sz="4" w:space="0" w:color="auto"/>
            </w:tcBorders>
            <w:shd w:val="clear" w:color="auto" w:fill="auto"/>
            <w:noWrap/>
            <w:vAlign w:val="bottom"/>
            <w:hideMark/>
          </w:tcPr>
          <w:p w14:paraId="34946AC2" w14:textId="77777777" w:rsidR="00F1489C" w:rsidRPr="002C4DB5" w:rsidRDefault="00F1489C" w:rsidP="00A46561">
            <w:pPr>
              <w:jc w:val="center"/>
              <w:rPr>
                <w:rFonts w:cs="Times New Roman"/>
                <w:szCs w:val="24"/>
              </w:rPr>
            </w:pPr>
            <w:r w:rsidRPr="002C4DB5">
              <w:rPr>
                <w:rFonts w:cs="Times New Roman"/>
                <w:szCs w:val="24"/>
              </w:rPr>
              <w:t>202</w:t>
            </w:r>
          </w:p>
        </w:tc>
        <w:tc>
          <w:tcPr>
            <w:tcW w:w="400" w:type="dxa"/>
            <w:tcBorders>
              <w:top w:val="nil"/>
              <w:left w:val="nil"/>
              <w:bottom w:val="single" w:sz="4" w:space="0" w:color="auto"/>
              <w:right w:val="single" w:sz="4" w:space="0" w:color="auto"/>
            </w:tcBorders>
            <w:shd w:val="clear" w:color="auto" w:fill="auto"/>
            <w:noWrap/>
            <w:vAlign w:val="bottom"/>
            <w:hideMark/>
          </w:tcPr>
          <w:p w14:paraId="3CD07163" w14:textId="77777777" w:rsidR="00F1489C" w:rsidRPr="002C4DB5" w:rsidRDefault="00F1489C" w:rsidP="00A46561">
            <w:pPr>
              <w:jc w:val="center"/>
              <w:rPr>
                <w:rFonts w:cs="Times New Roman"/>
                <w:szCs w:val="24"/>
              </w:rPr>
            </w:pPr>
            <w:r w:rsidRPr="002C4DB5">
              <w:rPr>
                <w:rFonts w:cs="Times New Roman"/>
                <w:szCs w:val="24"/>
              </w:rPr>
              <w:t>3</w:t>
            </w:r>
          </w:p>
        </w:tc>
      </w:tr>
    </w:tbl>
    <w:p w14:paraId="5917989A" w14:textId="77777777" w:rsidR="00F1489C" w:rsidRDefault="00F1489C" w:rsidP="00A46561">
      <w:pPr>
        <w:tabs>
          <w:tab w:val="left" w:pos="4536"/>
        </w:tabs>
        <w:spacing w:before="20" w:after="20" w:line="276" w:lineRule="auto"/>
        <w:rPr>
          <w:rFonts w:cs="Times New Roman"/>
          <w:b/>
          <w:color w:val="000000"/>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E3FCA" w:rsidRPr="005C10AD" w14:paraId="485CFA0C"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62D7D9A0" w14:textId="17F34A52" w:rsidR="00EE3FCA" w:rsidRPr="005C10AD" w:rsidRDefault="00EE3FCA" w:rsidP="00EE3FCA">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6</w:t>
            </w:r>
          </w:p>
        </w:tc>
        <w:tc>
          <w:tcPr>
            <w:tcW w:w="6184" w:type="dxa"/>
            <w:tcBorders>
              <w:top w:val="single" w:sz="12" w:space="0" w:color="0070C0"/>
              <w:left w:val="single" w:sz="12" w:space="0" w:color="0070C0"/>
              <w:bottom w:val="single" w:sz="12" w:space="0" w:color="0070C0"/>
              <w:right w:val="single" w:sz="12" w:space="0" w:color="0070C0"/>
            </w:tcBorders>
            <w:hideMark/>
          </w:tcPr>
          <w:p w14:paraId="0DC4CA16"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5189643D"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1ED7657C"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1E05E2BB" w14:textId="77777777" w:rsidR="00EE3FCA" w:rsidRPr="002C4DB5" w:rsidRDefault="00EE3FCA" w:rsidP="00A46561">
      <w:pPr>
        <w:tabs>
          <w:tab w:val="left" w:pos="4536"/>
        </w:tabs>
        <w:spacing w:before="20" w:after="20" w:line="276" w:lineRule="auto"/>
        <w:rPr>
          <w:rFonts w:cs="Times New Roman"/>
          <w:b/>
          <w:color w:val="000000"/>
          <w:szCs w:val="24"/>
        </w:rPr>
      </w:pPr>
    </w:p>
    <w:p w14:paraId="79463A9C" w14:textId="77777777" w:rsidR="00F1489C" w:rsidRPr="002C4DB5" w:rsidRDefault="00F1489C" w:rsidP="00A46561">
      <w:pPr>
        <w:tabs>
          <w:tab w:val="left" w:pos="4536"/>
        </w:tabs>
        <w:spacing w:before="20" w:after="20" w:line="276" w:lineRule="auto"/>
        <w:rPr>
          <w:rFonts w:cs="Times New Roman"/>
          <w:b/>
          <w:color w:val="000000"/>
          <w:szCs w:val="24"/>
        </w:rPr>
      </w:pPr>
      <w:r w:rsidRPr="002C4DB5">
        <w:rPr>
          <w:rFonts w:cs="Times New Roman"/>
          <w:b/>
          <w:color w:val="000000"/>
          <w:szCs w:val="24"/>
        </w:rPr>
        <w:t>PHẦN I. Câu trắc nghiệm nhiều phương án lựa chọn (4,0 điểm)</w:t>
      </w:r>
    </w:p>
    <w:p w14:paraId="16437DBE" w14:textId="77777777" w:rsidR="00F1489C" w:rsidRPr="002C4DB5" w:rsidRDefault="00F1489C" w:rsidP="00A46561">
      <w:pPr>
        <w:tabs>
          <w:tab w:val="left" w:pos="4536"/>
        </w:tabs>
        <w:spacing w:before="20" w:after="20" w:line="276" w:lineRule="auto"/>
        <w:rPr>
          <w:rFonts w:cs="Times New Roman"/>
          <w:color w:val="000000"/>
          <w:szCs w:val="24"/>
        </w:rPr>
      </w:pPr>
      <w:r w:rsidRPr="002C4DB5">
        <w:rPr>
          <w:rFonts w:cs="Times New Roman"/>
          <w:color w:val="000000"/>
          <w:szCs w:val="24"/>
        </w:rPr>
        <w:t xml:space="preserve">Thí sinh trả lời từ câu 1 đến câu 16. Mỗi câu hỏi thí sinh chỉ chọn một phương án. </w:t>
      </w:r>
    </w:p>
    <w:p w14:paraId="363B9A4C"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1.</w:t>
      </w:r>
      <w:r w:rsidRPr="002C4DB5">
        <w:rPr>
          <w:rFonts w:eastAsia="Calibri" w:cs="Times New Roman"/>
          <w:b/>
          <w:color w:val="000000"/>
          <w:szCs w:val="24"/>
        </w:rPr>
        <w:t xml:space="preserve"> </w:t>
      </w:r>
      <w:r w:rsidRPr="002C4DB5">
        <w:rPr>
          <w:rFonts w:cs="Times New Roman"/>
          <w:color w:val="000000"/>
          <w:szCs w:val="24"/>
        </w:rPr>
        <w:t>Chu kì dao động là</w:t>
      </w:r>
    </w:p>
    <w:p w14:paraId="279B18E6"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thời gian vật thực hiện một dao động toàn phần.</w:t>
      </w:r>
    </w:p>
    <w:p w14:paraId="0416E761"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thời gian chuyển động của vật.</w:t>
      </w:r>
    </w:p>
    <w:p w14:paraId="7DB73413"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số dao động toàn phần mà vật thực hiện trong một giây.</w:t>
      </w:r>
    </w:p>
    <w:p w14:paraId="7855B3CF"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số dao động toàn phần mà vật thực hiện được.</w:t>
      </w:r>
    </w:p>
    <w:p w14:paraId="0AE01698" w14:textId="77777777" w:rsidR="00F1489C" w:rsidRPr="002C4DB5" w:rsidRDefault="00F1489C" w:rsidP="00A46561">
      <w:pPr>
        <w:widowControl w:val="0"/>
        <w:tabs>
          <w:tab w:val="left" w:pos="426"/>
        </w:tabs>
        <w:autoSpaceDE w:val="0"/>
        <w:autoSpaceDN w:val="0"/>
        <w:rPr>
          <w:rFonts w:eastAsia="Arial" w:cs="Times New Roman"/>
          <w:b/>
          <w:color w:val="000000"/>
          <w:szCs w:val="24"/>
          <w:lang w:val="vi-VN"/>
        </w:rPr>
      </w:pPr>
      <w:r w:rsidRPr="00357D44">
        <w:rPr>
          <w:rFonts w:eastAsia="Calibri" w:cs="Times New Roman"/>
          <w:b/>
          <w:color w:val="C00000"/>
          <w:szCs w:val="24"/>
        </w:rPr>
        <w:t>Câu 2.</w:t>
      </w:r>
      <w:r w:rsidRPr="002C4DB5">
        <w:rPr>
          <w:rFonts w:eastAsia="Calibri" w:cs="Times New Roman"/>
          <w:b/>
          <w:color w:val="000000"/>
          <w:szCs w:val="24"/>
        </w:rPr>
        <w:t xml:space="preserve"> </w:t>
      </w:r>
      <w:r w:rsidRPr="002C4DB5">
        <w:rPr>
          <w:rFonts w:eastAsia="Arial" w:cs="Times New Roman"/>
          <w:color w:val="000000"/>
          <w:szCs w:val="24"/>
          <w:lang w:val="vi-VN"/>
        </w:rPr>
        <w:t xml:space="preserve">Một sợi dây đàn hồi AB hai đầu cố định được kích thích dao động với tần số 20 Hz thì trên dây có sóng dừng ổn định với 3 nút sóng không tính hai nút ở A và </w:t>
      </w:r>
      <w:r w:rsidRPr="00357D44">
        <w:rPr>
          <w:rFonts w:eastAsia="Arial" w:cs="Times New Roman"/>
          <w:b/>
          <w:color w:val="0070C0"/>
          <w:szCs w:val="24"/>
          <w:lang w:val="vi-VN"/>
        </w:rPr>
        <w:t xml:space="preserve">B. </w:t>
      </w:r>
      <w:r w:rsidRPr="002C4DB5">
        <w:rPr>
          <w:rFonts w:eastAsia="Arial" w:cs="Times New Roman"/>
          <w:color w:val="000000"/>
          <w:szCs w:val="24"/>
          <w:lang w:val="vi-VN"/>
        </w:rPr>
        <w:t>Để trên dây có sóng dừng với 2 bụng sóng thì tần số dao động của sợi dây là</w:t>
      </w:r>
    </w:p>
    <w:p w14:paraId="51CF8B93"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eastAsia="Calibri" w:cs="Times New Roman"/>
          <w:color w:val="000000"/>
          <w:szCs w:val="24"/>
          <w:lang w:val="vi-VN"/>
        </w:rPr>
        <w:t>40 Hz.</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eastAsia="Calibri" w:cs="Times New Roman"/>
          <w:color w:val="000000"/>
          <w:szCs w:val="24"/>
          <w:lang w:val="vi-VN"/>
        </w:rPr>
        <w:t>12 Hz.</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eastAsia="Calibri" w:cs="Times New Roman"/>
          <w:color w:val="000000"/>
          <w:szCs w:val="24"/>
          <w:lang w:val="vi-VN"/>
        </w:rPr>
        <w:t>10 Hz.</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eastAsia="Calibri" w:cs="Times New Roman"/>
          <w:color w:val="000000"/>
          <w:szCs w:val="24"/>
          <w:lang w:val="vi-VN"/>
        </w:rPr>
        <w:t>50 Hz.</w:t>
      </w:r>
    </w:p>
    <w:p w14:paraId="222A75BF"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3.</w:t>
      </w:r>
      <w:r w:rsidRPr="002C4DB5">
        <w:rPr>
          <w:rFonts w:eastAsia="Calibri" w:cs="Times New Roman"/>
          <w:b/>
          <w:color w:val="000000"/>
          <w:szCs w:val="24"/>
        </w:rPr>
        <w:t xml:space="preserve"> </w:t>
      </w:r>
      <w:r w:rsidRPr="002C4DB5">
        <w:rPr>
          <w:rFonts w:cs="Times New Roman"/>
          <w:color w:val="000000"/>
          <w:szCs w:val="24"/>
        </w:rPr>
        <w:t>Một vật dao động điều hoà theo chu kì T. Trong quá trình dao động, thế năng dao động có giá trị</w:t>
      </w:r>
    </w:p>
    <w:p w14:paraId="51F3F714"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biến thiên tuần hoàn theo chu kì </w:t>
      </w:r>
      <w:r w:rsidRPr="002C4DB5">
        <w:rPr>
          <w:rFonts w:cs="Times New Roman"/>
          <w:color w:val="000000"/>
          <w:szCs w:val="24"/>
          <w:bdr w:val="none" w:sz="0" w:space="0" w:color="auto" w:frame="1"/>
        </w:rPr>
        <w:t>T/2.</w:t>
      </w:r>
    </w:p>
    <w:p w14:paraId="175A9A2D"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biến thiên tuần hoàn theo chu kì T.</w:t>
      </w:r>
    </w:p>
    <w:p w14:paraId="09D97702"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không đổi.</w:t>
      </w:r>
    </w:p>
    <w:p w14:paraId="76B74637"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tăng theo thời gian.</w:t>
      </w:r>
    </w:p>
    <w:p w14:paraId="700D988D" w14:textId="77777777" w:rsidR="00F1489C" w:rsidRPr="002C4DB5" w:rsidRDefault="00F1489C" w:rsidP="00A46561">
      <w:pPr>
        <w:tabs>
          <w:tab w:val="left" w:pos="426"/>
        </w:tabs>
        <w:rPr>
          <w:rFonts w:eastAsia="Calibri" w:cs="Times New Roman"/>
          <w:b/>
          <w:bCs/>
          <w:color w:val="000000"/>
          <w:szCs w:val="24"/>
          <w:lang w:val="vi-VN"/>
        </w:rPr>
      </w:pPr>
      <w:r w:rsidRPr="00357D44">
        <w:rPr>
          <w:rFonts w:eastAsia="Calibri" w:cs="Times New Roman"/>
          <w:b/>
          <w:color w:val="C00000"/>
          <w:szCs w:val="24"/>
        </w:rPr>
        <w:t>Câu 4.</w:t>
      </w:r>
      <w:r w:rsidRPr="002C4DB5">
        <w:rPr>
          <w:rFonts w:eastAsia="Calibri" w:cs="Times New Roman"/>
          <w:b/>
          <w:color w:val="000000"/>
          <w:szCs w:val="24"/>
        </w:rPr>
        <w:t xml:space="preserve"> </w:t>
      </w:r>
      <w:r w:rsidRPr="002C4DB5">
        <w:rPr>
          <w:rFonts w:eastAsia="Calibri" w:cs="Times New Roman"/>
          <w:bCs/>
          <w:color w:val="000000"/>
          <w:szCs w:val="24"/>
          <w:lang w:val="vi-VN"/>
        </w:rPr>
        <w:t xml:space="preserve">Một vật dao động điều hòa theo phương trình </w:t>
      </w:r>
      <w:r w:rsidRPr="002C4DB5">
        <w:rPr>
          <w:rFonts w:eastAsia="Arial" w:cs="Times New Roman"/>
          <w:color w:val="000000"/>
          <w:position w:val="-28"/>
          <w:szCs w:val="24"/>
          <w:lang w:val="vi-VN"/>
        </w:rPr>
        <w:pict w14:anchorId="6962B793">
          <v:shape id="_x0000_i1301" type="#_x0000_t75" style="width:120.9pt;height:33.85pt">
            <v:imagedata r:id="rId735" o:title=""/>
          </v:shape>
        </w:pict>
      </w:r>
      <w:r w:rsidRPr="002C4DB5">
        <w:rPr>
          <w:rFonts w:eastAsia="Calibri" w:cs="Times New Roman"/>
          <w:bCs/>
          <w:color w:val="000000"/>
          <w:szCs w:val="24"/>
          <w:lang w:val="vi-VN"/>
        </w:rPr>
        <w:t xml:space="preserve"> Pha ban đầu của vật là</w:t>
      </w:r>
    </w:p>
    <w:p w14:paraId="54A23AB4"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m:oMath>
        <m:f>
          <m:fPr>
            <m:ctrlPr>
              <w:rPr>
                <w:rFonts w:ascii="Cambria Math" w:eastAsia="Arial" w:hAnsi="Cambria Math" w:cs="Times New Roman"/>
                <w:i/>
                <w:color w:val="000000"/>
                <w:szCs w:val="24"/>
                <w:lang w:val="vi-VN"/>
              </w:rPr>
            </m:ctrlPr>
          </m:fPr>
          <m:num>
            <m:r>
              <w:rPr>
                <w:rFonts w:ascii="Cambria Math" w:eastAsia="Arial" w:hAnsi="Cambria Math" w:cs="Times New Roman"/>
                <w:color w:val="000000"/>
                <w:szCs w:val="24"/>
                <w:lang w:val="vi-VN"/>
              </w:rPr>
              <m:t>5π</m:t>
            </m:r>
          </m:num>
          <m:den>
            <m:r>
              <w:rPr>
                <w:rFonts w:ascii="Cambria Math" w:eastAsia="Arial" w:hAnsi="Cambria Math" w:cs="Times New Roman"/>
                <w:color w:val="000000"/>
                <w:szCs w:val="24"/>
                <w:lang w:val="vi-VN"/>
              </w:rPr>
              <m:t>6</m:t>
            </m:r>
          </m:den>
        </m:f>
        <m:r>
          <w:rPr>
            <w:rFonts w:ascii="Cambria Math" w:eastAsia="Arial" w:hAnsi="Cambria Math" w:cs="Times New Roman"/>
            <w:color w:val="000000"/>
            <w:szCs w:val="24"/>
            <w:lang w:val="vi-VN"/>
          </w:rPr>
          <m:t xml:space="preserve"> rad.</m:t>
        </m:r>
      </m:oMath>
      <w:r w:rsidRPr="002C4DB5">
        <w:rPr>
          <w:rFonts w:eastAsia="DengXian" w:cs="Times New Roman"/>
          <w:bCs/>
          <w:color w:val="000000"/>
          <w:szCs w:val="24"/>
          <w:lang w:val="vi-VN"/>
        </w:rPr>
        <w:t xml:space="preserve"> </w:t>
      </w:r>
      <w:r w:rsidRPr="002C4DB5">
        <w:rPr>
          <w:rFonts w:eastAsia="DengXian" w:cs="Times New Roman"/>
          <w:bCs/>
          <w:color w:val="000000"/>
          <w:szCs w:val="24"/>
          <w:lang w:val="vi-VN"/>
        </w:rPr>
        <w:fldChar w:fldCharType="begin"/>
      </w:r>
      <w:r w:rsidRPr="002C4DB5">
        <w:rPr>
          <w:rFonts w:eastAsia="DengXian" w:cs="Times New Roman"/>
          <w:bCs/>
          <w:color w:val="000000"/>
          <w:szCs w:val="24"/>
          <w:lang w:val="vi-VN"/>
        </w:rPr>
        <w:instrText xml:space="preserve"> QUOTE </w:instrText>
      </w:r>
      <w:r w:rsidRPr="002C4DB5">
        <w:rPr>
          <w:rFonts w:eastAsia="Calibri" w:cs="Times New Roman"/>
          <w:color w:val="000000"/>
          <w:szCs w:val="24"/>
          <w:lang w:val="vi-VN"/>
        </w:rPr>
        <w:instrText>5π6</w:instrText>
      </w:r>
      <w:r w:rsidRPr="002C4DB5">
        <w:rPr>
          <w:rFonts w:eastAsia="DengXian" w:cs="Times New Roman"/>
          <w:bCs/>
          <w:color w:val="000000"/>
          <w:szCs w:val="24"/>
          <w:lang w:val="vi-VN"/>
        </w:rPr>
        <w:instrText xml:space="preserve"> </w:instrText>
      </w:r>
      <w:r w:rsidRPr="002C4DB5">
        <w:rPr>
          <w:rFonts w:eastAsia="DengXian" w:cs="Times New Roman"/>
          <w:bCs/>
          <w:color w:val="000000"/>
          <w:szCs w:val="24"/>
          <w:lang w:val="vi-VN"/>
        </w:rPr>
        <w:fldChar w:fldCharType="end"/>
      </w:r>
      <w:r w:rsidRPr="002C4DB5">
        <w:rPr>
          <w:rFonts w:eastAsia="Calibri" w:cs="Times New Roman"/>
          <w:b/>
          <w:color w:val="000000"/>
          <w:szCs w:val="24"/>
        </w:rPr>
        <w:tab/>
      </w:r>
      <w:r w:rsidRPr="00357D44">
        <w:rPr>
          <w:rFonts w:eastAsia="Calibri" w:cs="Times New Roman"/>
          <w:b/>
          <w:color w:val="0070C0"/>
          <w:szCs w:val="24"/>
        </w:rPr>
        <w:t xml:space="preserve">B. </w:t>
      </w:r>
      <m:oMath>
        <m:f>
          <m:fPr>
            <m:ctrlPr>
              <w:rPr>
                <w:rFonts w:ascii="Cambria Math" w:eastAsia="Arial" w:hAnsi="Cambria Math" w:cs="Times New Roman"/>
                <w:i/>
                <w:color w:val="000000"/>
                <w:szCs w:val="24"/>
                <w:lang w:val="vi-VN"/>
              </w:rPr>
            </m:ctrlPr>
          </m:fPr>
          <m:num>
            <m:r>
              <w:rPr>
                <w:rFonts w:ascii="Cambria Math" w:eastAsia="Arial" w:hAnsi="Cambria Math" w:cs="Times New Roman"/>
                <w:color w:val="000000"/>
                <w:szCs w:val="24"/>
                <w:lang w:val="vi-VN"/>
              </w:rPr>
              <m:t>π</m:t>
            </m:r>
          </m:num>
          <m:den>
            <m:r>
              <w:rPr>
                <w:rFonts w:ascii="Cambria Math" w:eastAsia="Arial" w:hAnsi="Cambria Math" w:cs="Times New Roman"/>
                <w:color w:val="000000"/>
                <w:szCs w:val="24"/>
                <w:lang w:val="vi-VN"/>
              </w:rPr>
              <m:t>6</m:t>
            </m:r>
          </m:den>
        </m:f>
        <m:r>
          <w:rPr>
            <w:rFonts w:ascii="Cambria Math" w:eastAsia="Arial" w:hAnsi="Cambria Math" w:cs="Times New Roman"/>
            <w:color w:val="000000"/>
            <w:szCs w:val="24"/>
            <w:lang w:val="vi-VN"/>
          </w:rPr>
          <m:t xml:space="preserve"> rad.</m:t>
        </m:r>
      </m:oMath>
      <w:r w:rsidRPr="002C4DB5">
        <w:rPr>
          <w:rFonts w:eastAsia="Calibri" w:cs="Times New Roman"/>
          <w:b/>
          <w:color w:val="000000"/>
          <w:szCs w:val="24"/>
        </w:rPr>
        <w:tab/>
      </w:r>
      <w:r w:rsidRPr="00357D44">
        <w:rPr>
          <w:rFonts w:eastAsia="Calibri" w:cs="Times New Roman"/>
          <w:b/>
          <w:color w:val="0070C0"/>
          <w:szCs w:val="24"/>
        </w:rPr>
        <w:t xml:space="preserve">C. </w:t>
      </w:r>
      <m:oMath>
        <m:r>
          <w:rPr>
            <w:rFonts w:ascii="Cambria Math" w:eastAsia="Arial" w:hAnsi="Cambria Math" w:cs="Times New Roman"/>
            <w:color w:val="000000"/>
            <w:szCs w:val="24"/>
            <w:lang w:val="vi-VN"/>
          </w:rPr>
          <m:t>-</m:t>
        </m:r>
        <m:f>
          <m:fPr>
            <m:ctrlPr>
              <w:rPr>
                <w:rFonts w:ascii="Cambria Math" w:eastAsia="Arial" w:hAnsi="Cambria Math" w:cs="Times New Roman"/>
                <w:i/>
                <w:color w:val="000000"/>
                <w:szCs w:val="24"/>
                <w:lang w:val="vi-VN"/>
              </w:rPr>
            </m:ctrlPr>
          </m:fPr>
          <m:num>
            <m:r>
              <w:rPr>
                <w:rFonts w:ascii="Cambria Math" w:eastAsia="Arial" w:hAnsi="Cambria Math" w:cs="Times New Roman"/>
                <w:color w:val="000000"/>
                <w:szCs w:val="24"/>
                <w:lang w:val="vi-VN"/>
              </w:rPr>
              <m:t>π</m:t>
            </m:r>
          </m:num>
          <m:den>
            <m:r>
              <w:rPr>
                <w:rFonts w:ascii="Cambria Math" w:eastAsia="Arial" w:hAnsi="Cambria Math" w:cs="Times New Roman"/>
                <w:color w:val="000000"/>
                <w:szCs w:val="24"/>
                <w:lang w:val="vi-VN"/>
              </w:rPr>
              <m:t>3</m:t>
            </m:r>
          </m:den>
        </m:f>
        <m:r>
          <w:rPr>
            <w:rFonts w:ascii="Cambria Math" w:eastAsia="Arial" w:hAnsi="Cambria Math" w:cs="Times New Roman"/>
            <w:color w:val="000000"/>
            <w:szCs w:val="24"/>
            <w:lang w:val="vi-VN"/>
          </w:rPr>
          <m:t xml:space="preserve"> rad.</m:t>
        </m:r>
      </m:oMath>
      <w:r w:rsidRPr="002C4DB5">
        <w:rPr>
          <w:rFonts w:eastAsia="Calibri" w:cs="Times New Roman"/>
          <w:b/>
          <w:color w:val="000000"/>
          <w:szCs w:val="24"/>
        </w:rPr>
        <w:tab/>
      </w:r>
      <w:r w:rsidRPr="00357D44">
        <w:rPr>
          <w:rFonts w:eastAsia="Calibri" w:cs="Times New Roman"/>
          <w:b/>
          <w:color w:val="0070C0"/>
          <w:szCs w:val="24"/>
        </w:rPr>
        <w:t xml:space="preserve">D. </w:t>
      </w:r>
      <m:oMath>
        <m:f>
          <m:fPr>
            <m:ctrlPr>
              <w:rPr>
                <w:rFonts w:ascii="Cambria Math" w:eastAsia="Arial" w:hAnsi="Cambria Math" w:cs="Times New Roman"/>
                <w:i/>
                <w:color w:val="000000"/>
                <w:szCs w:val="24"/>
                <w:lang w:val="vi-VN"/>
              </w:rPr>
            </m:ctrlPr>
          </m:fPr>
          <m:num>
            <m:r>
              <w:rPr>
                <w:rFonts w:ascii="Cambria Math" w:eastAsia="Arial" w:hAnsi="Cambria Math" w:cs="Times New Roman"/>
                <w:color w:val="000000"/>
                <w:szCs w:val="24"/>
                <w:lang w:val="vi-VN"/>
              </w:rPr>
              <m:t>π</m:t>
            </m:r>
          </m:num>
          <m:den>
            <m:r>
              <w:rPr>
                <w:rFonts w:ascii="Cambria Math" w:eastAsia="Arial" w:hAnsi="Cambria Math" w:cs="Times New Roman"/>
                <w:color w:val="000000"/>
                <w:szCs w:val="24"/>
                <w:lang w:val="vi-VN"/>
              </w:rPr>
              <m:t>3</m:t>
            </m:r>
          </m:den>
        </m:f>
        <m:r>
          <w:rPr>
            <w:rFonts w:ascii="Cambria Math" w:eastAsia="Arial" w:hAnsi="Cambria Math" w:cs="Times New Roman"/>
            <w:color w:val="000000"/>
            <w:szCs w:val="24"/>
            <w:lang w:val="vi-VN"/>
          </w:rPr>
          <m:t xml:space="preserve"> rad.</m:t>
        </m:r>
      </m:oMath>
      <w:r w:rsidRPr="002C4DB5">
        <w:rPr>
          <w:rFonts w:eastAsia="Calibri" w:cs="Times New Roman"/>
          <w:bCs/>
          <w:color w:val="000000"/>
          <w:szCs w:val="24"/>
          <w:lang w:val="vi-VN"/>
        </w:rPr>
        <w:t xml:space="preserve"> </w:t>
      </w:r>
      <w:r w:rsidRPr="002C4DB5">
        <w:rPr>
          <w:rFonts w:eastAsia="Calibri" w:cs="Times New Roman"/>
          <w:bCs/>
          <w:color w:val="000000"/>
          <w:szCs w:val="24"/>
          <w:lang w:val="vi-VN"/>
        </w:rPr>
        <w:fldChar w:fldCharType="begin"/>
      </w:r>
      <w:r w:rsidRPr="002C4DB5">
        <w:rPr>
          <w:rFonts w:eastAsia="Calibri" w:cs="Times New Roman"/>
          <w:bCs/>
          <w:color w:val="000000"/>
          <w:szCs w:val="24"/>
          <w:lang w:val="vi-VN"/>
        </w:rPr>
        <w:instrText xml:space="preserve"> QUOTE </w:instrText>
      </w:r>
      <w:r w:rsidRPr="002C4DB5">
        <w:rPr>
          <w:rFonts w:eastAsia="Calibri" w:cs="Times New Roman"/>
          <w:color w:val="000000"/>
          <w:szCs w:val="24"/>
          <w:lang w:val="vi-VN"/>
        </w:rPr>
        <w:instrText>π3</w:instrText>
      </w:r>
      <w:r w:rsidRPr="002C4DB5">
        <w:rPr>
          <w:rFonts w:eastAsia="Calibri" w:cs="Times New Roman"/>
          <w:bCs/>
          <w:color w:val="000000"/>
          <w:szCs w:val="24"/>
          <w:lang w:val="vi-VN"/>
        </w:rPr>
        <w:instrText xml:space="preserve"> </w:instrText>
      </w:r>
      <w:r w:rsidRPr="002C4DB5">
        <w:rPr>
          <w:rFonts w:eastAsia="Calibri" w:cs="Times New Roman"/>
          <w:bCs/>
          <w:color w:val="000000"/>
          <w:szCs w:val="24"/>
          <w:lang w:val="vi-VN"/>
        </w:rPr>
        <w:fldChar w:fldCharType="end"/>
      </w:r>
    </w:p>
    <w:p w14:paraId="6EB2F15E"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5.</w:t>
      </w:r>
      <w:r w:rsidRPr="002C4DB5">
        <w:rPr>
          <w:rFonts w:eastAsia="Calibri" w:cs="Times New Roman"/>
          <w:b/>
          <w:color w:val="000000"/>
          <w:szCs w:val="24"/>
        </w:rPr>
        <w:t xml:space="preserve"> </w:t>
      </w:r>
      <w:r w:rsidRPr="002C4DB5">
        <w:rPr>
          <w:rFonts w:cs="Times New Roman"/>
          <w:color w:val="000000"/>
          <w:szCs w:val="24"/>
        </w:rPr>
        <w:t>Một sợi dây dài 1 m, hai đầu cố định và rung với hai bó sóng thì bước sóng của dao động là</w:t>
      </w:r>
    </w:p>
    <w:p w14:paraId="61E28527"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1,5 m.</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1,0 m.</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0,5 m.</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1,2 m.</w:t>
      </w:r>
    </w:p>
    <w:p w14:paraId="4A1B197C" w14:textId="77777777" w:rsidR="00F1489C" w:rsidRPr="002C4DB5" w:rsidRDefault="00F1489C" w:rsidP="00A46561">
      <w:pPr>
        <w:tabs>
          <w:tab w:val="left" w:pos="426"/>
        </w:tabs>
        <w:rPr>
          <w:rFonts w:eastAsia="Arial" w:cs="Times New Roman"/>
          <w:b/>
          <w:color w:val="000000"/>
          <w:szCs w:val="24"/>
          <w:lang w:val="pt-BR"/>
        </w:rPr>
      </w:pPr>
      <w:r w:rsidRPr="00357D44">
        <w:rPr>
          <w:rFonts w:eastAsia="Calibri" w:cs="Times New Roman"/>
          <w:b/>
          <w:color w:val="C00000"/>
          <w:szCs w:val="24"/>
        </w:rPr>
        <w:lastRenderedPageBreak/>
        <w:t>Câu 6.</w:t>
      </w:r>
      <w:r w:rsidRPr="002C4DB5">
        <w:rPr>
          <w:rFonts w:eastAsia="Calibri" w:cs="Times New Roman"/>
          <w:b/>
          <w:color w:val="000000"/>
          <w:szCs w:val="24"/>
        </w:rPr>
        <w:t xml:space="preserve"> </w:t>
      </w:r>
      <w:r w:rsidRPr="002C4DB5">
        <w:rPr>
          <w:rFonts w:eastAsia="Arial" w:cs="Times New Roman"/>
          <w:color w:val="000000"/>
          <w:szCs w:val="24"/>
          <w:lang w:val="pt-BR"/>
        </w:rPr>
        <w:t>Một sóng điện từ có tần số 30 MHz thì có bước sóng là</w:t>
      </w:r>
    </w:p>
    <w:p w14:paraId="0CAD8E9B"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eastAsia="Arial" w:cs="Times New Roman"/>
          <w:bCs/>
          <w:color w:val="000000"/>
          <w:szCs w:val="24"/>
          <w:lang w:val="pt-BR"/>
        </w:rPr>
        <w:t>9 m.</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eastAsia="Arial" w:cs="Times New Roman"/>
          <w:bCs/>
          <w:color w:val="000000"/>
          <w:szCs w:val="24"/>
          <w:lang w:val="pt-BR"/>
        </w:rPr>
        <w:t>6 m.</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eastAsia="Arial" w:cs="Times New Roman"/>
          <w:bCs/>
          <w:color w:val="000000"/>
          <w:szCs w:val="24"/>
          <w:lang w:val="pt-BR"/>
        </w:rPr>
        <w:t>16 m.</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eastAsia="Arial" w:cs="Times New Roman"/>
          <w:bCs/>
          <w:color w:val="000000"/>
          <w:szCs w:val="24"/>
          <w:lang w:val="pt-BR"/>
        </w:rPr>
        <w:t>10 m.</w:t>
      </w:r>
    </w:p>
    <w:p w14:paraId="79447AA4" w14:textId="77777777" w:rsidR="00F1489C" w:rsidRPr="002C4DB5" w:rsidRDefault="00F1489C" w:rsidP="00A46561">
      <w:pPr>
        <w:tabs>
          <w:tab w:val="left" w:pos="426"/>
        </w:tabs>
        <w:autoSpaceDE w:val="0"/>
        <w:autoSpaceDN w:val="0"/>
        <w:rPr>
          <w:rFonts w:eastAsia="Arial" w:cs="Times New Roman"/>
          <w:b/>
          <w:color w:val="000000"/>
          <w:szCs w:val="24"/>
          <w:lang w:val="vi-VN"/>
        </w:rPr>
      </w:pPr>
      <w:r w:rsidRPr="00357D44">
        <w:rPr>
          <w:rFonts w:eastAsia="Calibri" w:cs="Times New Roman"/>
          <w:b/>
          <w:color w:val="C00000"/>
          <w:szCs w:val="24"/>
        </w:rPr>
        <w:t>Câu 7.</w:t>
      </w:r>
      <w:r w:rsidRPr="002C4DB5">
        <w:rPr>
          <w:rFonts w:eastAsia="Calibri" w:cs="Times New Roman"/>
          <w:b/>
          <w:color w:val="000000"/>
          <w:szCs w:val="24"/>
        </w:rPr>
        <w:t xml:space="preserve"> </w:t>
      </w:r>
      <w:r w:rsidRPr="002C4DB5">
        <w:rPr>
          <w:rFonts w:eastAsia="Arial" w:cs="Times New Roman"/>
          <w:color w:val="000000"/>
          <w:szCs w:val="24"/>
          <w:lang w:val="vi-VN"/>
        </w:rPr>
        <w:t>Đơn vị đo cường độ âm là</w:t>
      </w:r>
    </w:p>
    <w:p w14:paraId="5321D778" w14:textId="77777777" w:rsidR="00F1489C" w:rsidRPr="002C4DB5" w:rsidRDefault="00F1489C" w:rsidP="00A46561">
      <w:pPr>
        <w:tabs>
          <w:tab w:val="left" w:pos="283"/>
          <w:tab w:val="left" w:pos="5528"/>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eastAsia="Arial" w:cs="Times New Roman"/>
          <w:color w:val="000000"/>
          <w:szCs w:val="24"/>
          <w:lang w:val="fr-FR"/>
        </w:rPr>
        <w:t>Niutơn trên mét vuông (N/m</w:t>
      </w:r>
      <w:r w:rsidRPr="002C4DB5">
        <w:rPr>
          <w:rFonts w:eastAsia="Arial" w:cs="Times New Roman"/>
          <w:color w:val="000000"/>
          <w:szCs w:val="24"/>
          <w:vertAlign w:val="superscript"/>
          <w:lang w:val="fr-FR"/>
        </w:rPr>
        <w:t>2</w:t>
      </w:r>
      <w:r w:rsidRPr="002C4DB5">
        <w:rPr>
          <w:rFonts w:eastAsia="Arial" w:cs="Times New Roman"/>
          <w:color w:val="000000"/>
          <w:szCs w:val="24"/>
          <w:lang w:val="fr-FR"/>
        </w:rPr>
        <w:t>).</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eastAsia="Arial" w:cs="Times New Roman"/>
          <w:color w:val="000000"/>
          <w:szCs w:val="24"/>
          <w:lang w:val="fr-FR"/>
        </w:rPr>
        <w:t>Oát trên mét (W/m).</w:t>
      </w:r>
    </w:p>
    <w:p w14:paraId="5453F407" w14:textId="77777777" w:rsidR="00F1489C" w:rsidRPr="002C4DB5" w:rsidRDefault="00F1489C" w:rsidP="00A46561">
      <w:pPr>
        <w:tabs>
          <w:tab w:val="left" w:pos="283"/>
          <w:tab w:val="left" w:pos="5528"/>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eastAsia="Arial" w:cs="Times New Roman"/>
          <w:color w:val="000000"/>
          <w:szCs w:val="24"/>
          <w:lang w:val="fr-FR"/>
        </w:rPr>
        <w:t>Oát trên mét vuông (W/m</w:t>
      </w:r>
      <w:r w:rsidRPr="002C4DB5">
        <w:rPr>
          <w:rFonts w:eastAsia="Arial" w:cs="Times New Roman"/>
          <w:color w:val="000000"/>
          <w:szCs w:val="24"/>
          <w:vertAlign w:val="superscript"/>
          <w:lang w:val="fr-FR"/>
        </w:rPr>
        <w:t>2</w:t>
      </w:r>
      <w:r w:rsidRPr="002C4DB5">
        <w:rPr>
          <w:rFonts w:eastAsia="Arial" w:cs="Times New Roman"/>
          <w:color w:val="000000"/>
          <w:szCs w:val="24"/>
          <w:lang w:val="fr-FR"/>
        </w:rPr>
        <w:t>).</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eastAsia="Arial" w:cs="Times New Roman"/>
          <w:color w:val="000000"/>
          <w:szCs w:val="24"/>
          <w:lang w:val="fr-FR"/>
        </w:rPr>
        <w:t>Ben (B).</w:t>
      </w:r>
    </w:p>
    <w:p w14:paraId="33C59DCA"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8.</w:t>
      </w:r>
      <w:r w:rsidRPr="002C4DB5">
        <w:rPr>
          <w:rFonts w:eastAsia="Calibri" w:cs="Times New Roman"/>
          <w:b/>
          <w:color w:val="000000"/>
          <w:szCs w:val="24"/>
        </w:rPr>
        <w:t xml:space="preserve"> </w:t>
      </w:r>
      <w:r w:rsidRPr="002C4DB5">
        <w:rPr>
          <w:rFonts w:cs="Times New Roman"/>
          <w:color w:val="000000"/>
          <w:szCs w:val="24"/>
        </w:rPr>
        <w:t>Sóng cơ học là</w:t>
      </w:r>
    </w:p>
    <w:p w14:paraId="3F4321C7"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sự lan truyền vật chất theo thời gian.</w:t>
      </w:r>
    </w:p>
    <w:p w14:paraId="0D73AF81"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sự truyền chuyển động của các phần tử trong một môi trường.</w:t>
      </w:r>
    </w:p>
    <w:p w14:paraId="2A20A408"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là một dạng chuyển động đặc biệt của môi trường.</w:t>
      </w:r>
    </w:p>
    <w:p w14:paraId="41419B47"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dao động cơ lan truyền trong một môi trường.</w:t>
      </w:r>
    </w:p>
    <w:p w14:paraId="0CEEBA81"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9.</w:t>
      </w:r>
      <w:r w:rsidRPr="002C4DB5">
        <w:rPr>
          <w:rFonts w:eastAsia="Calibri" w:cs="Times New Roman"/>
          <w:b/>
          <w:color w:val="000000"/>
          <w:szCs w:val="24"/>
        </w:rPr>
        <w:t xml:space="preserve"> </w:t>
      </w:r>
      <w:r w:rsidRPr="002C4DB5">
        <w:rPr>
          <w:rFonts w:cs="Times New Roman"/>
          <w:color w:val="000000"/>
          <w:szCs w:val="24"/>
        </w:rPr>
        <w:t>Một vật dao động điều hoà có phương trình li độ là x = 5cos(10t) (x tính bằng cm, t tính bằng s). Động năng và thế năng biến thiên tuần hoàn với tần số góc bằng bao nhiêu?</w:t>
      </w:r>
    </w:p>
    <w:p w14:paraId="3D7593D2"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5 rad/s.</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10t rad/s.</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10 rad/s.</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20 rad/s.</w:t>
      </w:r>
    </w:p>
    <w:p w14:paraId="62B4B887"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10.</w:t>
      </w:r>
      <w:r w:rsidRPr="002C4DB5">
        <w:rPr>
          <w:rFonts w:eastAsia="Calibri" w:cs="Times New Roman"/>
          <w:b/>
          <w:color w:val="000000"/>
          <w:szCs w:val="24"/>
        </w:rPr>
        <w:t xml:space="preserve"> </w:t>
      </w:r>
      <w:r w:rsidRPr="002C4DB5">
        <w:rPr>
          <w:rFonts w:cs="Times New Roman"/>
          <w:color w:val="000000"/>
          <w:szCs w:val="24"/>
        </w:rPr>
        <w:t>Khi không còn ngoại lực duy trì, dao động của con lắc đơn trong không khí bị tắt dần do</w:t>
      </w:r>
    </w:p>
    <w:p w14:paraId="4A17F9B2"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lực cản của môi trường.</w:t>
      </w:r>
    </w:p>
    <w:p w14:paraId="14D2F5A9"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do dây treo có khối lượng không đáng kể.</w:t>
      </w:r>
    </w:p>
    <w:p w14:paraId="7C271F9F"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trọng lực tác dụng lên vật.</w:t>
      </w:r>
    </w:p>
    <w:p w14:paraId="03F4FEB1"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lực căng của dây treo.</w:t>
      </w:r>
    </w:p>
    <w:p w14:paraId="68DB7D60"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11.</w:t>
      </w:r>
      <w:r w:rsidRPr="002C4DB5">
        <w:rPr>
          <w:rFonts w:eastAsia="Calibri" w:cs="Times New Roman"/>
          <w:b/>
          <w:color w:val="000000"/>
          <w:szCs w:val="24"/>
        </w:rPr>
        <w:t xml:space="preserve"> </w:t>
      </w:r>
      <w:r w:rsidRPr="002C4DB5">
        <w:rPr>
          <w:rFonts w:cs="Times New Roman"/>
          <w:color w:val="000000"/>
          <w:szCs w:val="24"/>
        </w:rPr>
        <w:t>Trên mặt nước có hai nguồn kết hợp S</w:t>
      </w:r>
      <w:r w:rsidRPr="002C4DB5">
        <w:rPr>
          <w:rFonts w:cs="Times New Roman"/>
          <w:color w:val="000000"/>
          <w:szCs w:val="24"/>
          <w:vertAlign w:val="subscript"/>
        </w:rPr>
        <w:t>1</w:t>
      </w:r>
      <w:r w:rsidRPr="002C4DB5">
        <w:rPr>
          <w:rFonts w:cs="Times New Roman"/>
          <w:color w:val="000000"/>
          <w:szCs w:val="24"/>
        </w:rPr>
        <w:t> và S</w:t>
      </w:r>
      <w:r w:rsidRPr="002C4DB5">
        <w:rPr>
          <w:rFonts w:cs="Times New Roman"/>
          <w:color w:val="000000"/>
          <w:szCs w:val="24"/>
          <w:vertAlign w:val="subscript"/>
        </w:rPr>
        <w:t>2</w:t>
      </w:r>
      <w:r w:rsidRPr="002C4DB5">
        <w:rPr>
          <w:rFonts w:cs="Times New Roman"/>
          <w:color w:val="000000"/>
          <w:szCs w:val="24"/>
        </w:rPr>
        <w:t xml:space="preserve"> dao động cùng pha với cùng biên độ </w:t>
      </w:r>
      <w:r w:rsidRPr="00357D44">
        <w:rPr>
          <w:rFonts w:cs="Times New Roman"/>
          <w:b/>
          <w:color w:val="0070C0"/>
          <w:szCs w:val="24"/>
        </w:rPr>
        <w:t xml:space="preserve">A. </w:t>
      </w:r>
      <w:r w:rsidRPr="002C4DB5">
        <w:rPr>
          <w:rFonts w:cs="Times New Roman"/>
          <w:color w:val="000000"/>
          <w:szCs w:val="24"/>
        </w:rPr>
        <w:t>Khi xảy ra hiện tượng giao thoa của hai sóng này trên mặt nước, trung điểm của đoạn S</w:t>
      </w:r>
      <w:r w:rsidRPr="002C4DB5">
        <w:rPr>
          <w:rFonts w:cs="Times New Roman"/>
          <w:color w:val="000000"/>
          <w:szCs w:val="24"/>
          <w:vertAlign w:val="subscript"/>
        </w:rPr>
        <w:t>1</w:t>
      </w:r>
      <w:r w:rsidRPr="002C4DB5">
        <w:rPr>
          <w:rFonts w:cs="Times New Roman"/>
          <w:color w:val="000000"/>
          <w:szCs w:val="24"/>
        </w:rPr>
        <w:t>S</w:t>
      </w:r>
      <w:r w:rsidRPr="002C4DB5">
        <w:rPr>
          <w:rFonts w:cs="Times New Roman"/>
          <w:color w:val="000000"/>
          <w:szCs w:val="24"/>
          <w:vertAlign w:val="subscript"/>
        </w:rPr>
        <w:t>2</w:t>
      </w:r>
      <w:r w:rsidRPr="002C4DB5">
        <w:rPr>
          <w:rFonts w:cs="Times New Roman"/>
          <w:color w:val="000000"/>
          <w:szCs w:val="24"/>
        </w:rPr>
        <w:t> dao động với biên độ bằng</w:t>
      </w:r>
    </w:p>
    <w:p w14:paraId="4765CB1A"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0,5A.</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2A.</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0.</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8A.</w:t>
      </w:r>
    </w:p>
    <w:p w14:paraId="272D8E9F"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12.</w:t>
      </w:r>
      <w:r w:rsidRPr="002C4DB5">
        <w:rPr>
          <w:rFonts w:eastAsia="Calibri" w:cs="Times New Roman"/>
          <w:b/>
          <w:color w:val="000000"/>
          <w:szCs w:val="24"/>
        </w:rPr>
        <w:t xml:space="preserve"> </w:t>
      </w:r>
      <w:r w:rsidRPr="002C4DB5">
        <w:rPr>
          <w:rFonts w:cs="Times New Roman"/>
          <w:color w:val="000000"/>
          <w:szCs w:val="24"/>
        </w:rPr>
        <w:t>Một vật đang dao động với chu kì là 0,3 s, tần số dao động của vật là</w:t>
      </w:r>
    </w:p>
    <w:p w14:paraId="19C52C00"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3,33 Hz.</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0,3 Hz.</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33 Hz.</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0,33 Hz.</w:t>
      </w:r>
    </w:p>
    <w:p w14:paraId="3C35C55B"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13.</w:t>
      </w:r>
      <w:r w:rsidRPr="002C4DB5">
        <w:rPr>
          <w:rFonts w:eastAsia="Calibri" w:cs="Times New Roman"/>
          <w:b/>
          <w:color w:val="000000"/>
          <w:szCs w:val="24"/>
        </w:rPr>
        <w:t xml:space="preserve"> </w:t>
      </w:r>
      <w:r w:rsidRPr="002C4DB5">
        <w:rPr>
          <w:rFonts w:cs="Times New Roman"/>
          <w:color w:val="000000"/>
          <w:szCs w:val="24"/>
        </w:rPr>
        <w:t>Phát biểu nào sau đây là đúng khi nói về sóng điện từ?</w:t>
      </w:r>
    </w:p>
    <w:p w14:paraId="75E1073A"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cs="Times New Roman"/>
          <w:color w:val="000000"/>
          <w:szCs w:val="24"/>
        </w:rPr>
        <w:t>Sóng điện từ là sóng dọc, không truyền được trong chân không.</w:t>
      </w:r>
    </w:p>
    <w:p w14:paraId="54DF2DBC"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cs="Times New Roman"/>
          <w:color w:val="000000"/>
          <w:szCs w:val="24"/>
        </w:rPr>
        <w:t>Sóng điện từ là sóng dọc, truyền được trong chân không.</w:t>
      </w:r>
    </w:p>
    <w:p w14:paraId="10EA7445"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szCs w:val="24"/>
        </w:rPr>
        <w:t>Sóng điện từ là sóng ngang, truyền được trong chân không.</w:t>
      </w:r>
    </w:p>
    <w:p w14:paraId="0D7B2EEC" w14:textId="77777777" w:rsidR="00F1489C" w:rsidRPr="002C4DB5" w:rsidRDefault="00F1489C" w:rsidP="00A46561">
      <w:pPr>
        <w:tabs>
          <w:tab w:val="left" w:pos="283"/>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szCs w:val="24"/>
        </w:rPr>
        <w:t>Sóng điện từ là sóng ngang, không truyền được trong chân không.</w:t>
      </w:r>
    </w:p>
    <w:p w14:paraId="49C3BB85" w14:textId="77777777" w:rsidR="00F1489C" w:rsidRPr="002C4DB5" w:rsidRDefault="00F1489C" w:rsidP="00A46561">
      <w:pPr>
        <w:tabs>
          <w:tab w:val="left" w:pos="426"/>
        </w:tabs>
        <w:rPr>
          <w:rFonts w:eastAsia="Arial" w:cs="Times New Roman"/>
          <w:b/>
          <w:color w:val="000000"/>
          <w:szCs w:val="24"/>
          <w:lang w:val="vi-VN"/>
        </w:rPr>
      </w:pPr>
      <w:r w:rsidRPr="00357D44">
        <w:rPr>
          <w:rFonts w:eastAsia="Calibri" w:cs="Times New Roman"/>
          <w:b/>
          <w:color w:val="C00000"/>
          <w:szCs w:val="24"/>
        </w:rPr>
        <w:t>Câu 14.</w:t>
      </w:r>
      <w:r w:rsidRPr="002C4DB5">
        <w:rPr>
          <w:rFonts w:eastAsia="Calibri" w:cs="Times New Roman"/>
          <w:b/>
          <w:color w:val="000000"/>
          <w:szCs w:val="24"/>
        </w:rPr>
        <w:t xml:space="preserve"> </w:t>
      </w:r>
      <w:r w:rsidRPr="002C4DB5">
        <w:rPr>
          <w:rFonts w:eastAsia="Arial" w:cs="Times New Roman"/>
          <w:color w:val="000000"/>
          <w:szCs w:val="24"/>
          <w:lang w:val="vi-VN"/>
        </w:rPr>
        <w:t xml:space="preserve">Giao thoa ở mặt nước với hai nguồn sóng kết hợp đặt tại </w:t>
      </w:r>
      <w:r w:rsidRPr="002C4DB5">
        <w:rPr>
          <w:rFonts w:eastAsia="Arial" w:cs="Times New Roman"/>
          <w:color w:val="000000"/>
          <w:position w:val="-4"/>
          <w:szCs w:val="24"/>
          <w:lang w:val="vi-VN"/>
        </w:rPr>
        <w:pict w14:anchorId="0B296456">
          <v:shape id="_x0000_i1302" type="#_x0000_t75" style="width:12.35pt;height:12.35pt">
            <v:imagedata r:id="rId736" o:title=""/>
          </v:shape>
        </w:pict>
      </w:r>
      <w:r w:rsidRPr="002C4DB5">
        <w:rPr>
          <w:rFonts w:eastAsia="Arial" w:cs="Times New Roman"/>
          <w:color w:val="000000"/>
          <w:szCs w:val="24"/>
          <w:lang w:val="vi-VN"/>
        </w:rPr>
        <w:t xml:space="preserve">và </w:t>
      </w:r>
      <w:r w:rsidRPr="002C4DB5">
        <w:rPr>
          <w:rFonts w:eastAsia="Arial" w:cs="Times New Roman"/>
          <w:color w:val="000000"/>
          <w:position w:val="-4"/>
          <w:szCs w:val="24"/>
          <w:lang w:val="vi-VN"/>
        </w:rPr>
        <w:pict w14:anchorId="4DFAFA3A">
          <v:shape id="_x0000_i1303" type="#_x0000_t75" style="width:12.35pt;height:12.35pt">
            <v:imagedata r:id="rId737" o:title=""/>
          </v:shape>
        </w:pict>
      </w:r>
      <w:r w:rsidRPr="002C4DB5">
        <w:rPr>
          <w:rFonts w:eastAsia="Arial" w:cs="Times New Roman"/>
          <w:color w:val="000000"/>
          <w:szCs w:val="24"/>
          <w:lang w:val="vi-VN"/>
        </w:rPr>
        <w:t>dao động điều hòa cùng pha theo phương thẳng đứng. Sóng truyền ở mặt nước có bước sóng λ. Cực tiểu giao thoa nằm tại những điểm có hiệu đường đi của hai sóng từ hai nguồn tới đó bằng</w:t>
      </w:r>
    </w:p>
    <w:p w14:paraId="74FDC876" w14:textId="77777777" w:rsidR="00F1489C" w:rsidRPr="002C4DB5" w:rsidRDefault="00F1489C" w:rsidP="00A46561">
      <w:pPr>
        <w:tabs>
          <w:tab w:val="left" w:pos="283"/>
          <w:tab w:val="left" w:pos="5528"/>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eastAsia="Arial" w:cs="Times New Roman"/>
          <w:color w:val="000000"/>
          <w:szCs w:val="24"/>
          <w:lang w:val="vi-VN"/>
        </w:rPr>
        <w:t xml:space="preserve">(2k +1)λ với </w:t>
      </w:r>
      <w:r w:rsidRPr="002C4DB5">
        <w:rPr>
          <w:rFonts w:eastAsia="Arial" w:cs="Times New Roman"/>
          <w:color w:val="000000"/>
          <w:position w:val="-10"/>
          <w:szCs w:val="24"/>
          <w:lang w:val="vi-VN"/>
        </w:rPr>
        <w:pict w14:anchorId="305E6BBF">
          <v:shape id="_x0000_i1304" type="#_x0000_t75" style="width:73.6pt;height:15.6pt">
            <v:imagedata r:id="rId738" o:title=""/>
          </v:shape>
        </w:pic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eastAsia="Arial" w:cs="Times New Roman"/>
          <w:color w:val="000000"/>
          <w:szCs w:val="24"/>
          <w:lang w:val="vi-VN"/>
        </w:rPr>
        <w:t xml:space="preserve">2kλ với </w:t>
      </w:r>
      <w:r w:rsidRPr="002C4DB5">
        <w:rPr>
          <w:rFonts w:eastAsia="Arial" w:cs="Times New Roman"/>
          <w:color w:val="000000"/>
          <w:position w:val="-10"/>
          <w:szCs w:val="24"/>
          <w:lang w:val="vi-VN"/>
        </w:rPr>
        <w:pict w14:anchorId="31584EB6">
          <v:shape id="_x0000_i1305" type="#_x0000_t75" style="width:73.6pt;height:15.6pt">
            <v:imagedata r:id="rId739" o:title=""/>
          </v:shape>
        </w:pict>
      </w:r>
    </w:p>
    <w:p w14:paraId="47004D54" w14:textId="77777777" w:rsidR="00F1489C" w:rsidRPr="002C4DB5" w:rsidRDefault="00F1489C" w:rsidP="00A46561">
      <w:pPr>
        <w:tabs>
          <w:tab w:val="left" w:pos="283"/>
          <w:tab w:val="left" w:pos="5528"/>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eastAsia="Arial" w:cs="Times New Roman"/>
          <w:color w:val="000000"/>
          <w:szCs w:val="24"/>
          <w:lang w:val="vi-VN"/>
        </w:rPr>
        <w:t xml:space="preserve">kλ với </w:t>
      </w:r>
      <w:r w:rsidRPr="002C4DB5">
        <w:rPr>
          <w:rFonts w:eastAsia="Arial" w:cs="Times New Roman"/>
          <w:color w:val="000000"/>
          <w:position w:val="-10"/>
          <w:szCs w:val="24"/>
          <w:lang w:val="vi-VN"/>
        </w:rPr>
        <w:pict w14:anchorId="23D06B2B">
          <v:shape id="_x0000_i1306" type="#_x0000_t75" style="width:73.6pt;height:15.6pt">
            <v:imagedata r:id="rId740" o:title=""/>
          </v:shape>
        </w:pic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eastAsia="Arial" w:cs="Times New Roman"/>
          <w:color w:val="000000"/>
          <w:szCs w:val="24"/>
          <w:lang w:val="vi-VN"/>
        </w:rPr>
        <w:t xml:space="preserve">(k+ 0,5)λ với </w:t>
      </w:r>
      <w:r w:rsidRPr="002C4DB5">
        <w:rPr>
          <w:rFonts w:eastAsia="Arial" w:cs="Times New Roman"/>
          <w:color w:val="000000"/>
          <w:position w:val="-10"/>
          <w:szCs w:val="24"/>
          <w:lang w:val="vi-VN"/>
        </w:rPr>
        <w:pict w14:anchorId="0DAC1C4D">
          <v:shape id="_x0000_i1307" type="#_x0000_t75" style="width:73.6pt;height:15.6pt">
            <v:imagedata r:id="rId741" o:title=""/>
          </v:shape>
        </w:pict>
      </w:r>
    </w:p>
    <w:p w14:paraId="71A37018" w14:textId="77777777" w:rsidR="00F1489C" w:rsidRPr="002C4DB5" w:rsidRDefault="00F1489C" w:rsidP="00A46561">
      <w:pPr>
        <w:widowControl w:val="0"/>
        <w:tabs>
          <w:tab w:val="left" w:pos="426"/>
        </w:tabs>
        <w:autoSpaceDE w:val="0"/>
        <w:autoSpaceDN w:val="0"/>
        <w:rPr>
          <w:rFonts w:eastAsia="Arial" w:cs="Times New Roman"/>
          <w:b/>
          <w:color w:val="000000"/>
          <w:szCs w:val="24"/>
          <w:lang w:val="pt-BR"/>
        </w:rPr>
      </w:pPr>
      <w:r w:rsidRPr="00357D44">
        <w:rPr>
          <w:rFonts w:eastAsia="Calibri" w:cs="Times New Roman"/>
          <w:b/>
          <w:color w:val="C00000"/>
          <w:szCs w:val="24"/>
        </w:rPr>
        <w:t>Câu 15.</w:t>
      </w:r>
      <w:r w:rsidRPr="002C4DB5">
        <w:rPr>
          <w:rFonts w:eastAsia="Calibri" w:cs="Times New Roman"/>
          <w:b/>
          <w:color w:val="000000"/>
          <w:szCs w:val="24"/>
        </w:rPr>
        <w:t xml:space="preserve"> </w:t>
      </w:r>
      <w:r w:rsidRPr="002C4DB5">
        <w:rPr>
          <w:rFonts w:eastAsia="Arial" w:cs="Times New Roman"/>
          <w:color w:val="000000"/>
          <w:szCs w:val="24"/>
          <w:lang w:val="pt-BR"/>
        </w:rPr>
        <w:t xml:space="preserve">Trên một sợi dây có sóng dừng với bước sóng là </w:t>
      </w:r>
      <w:r w:rsidRPr="002C4DB5">
        <w:rPr>
          <w:rFonts w:eastAsia="Segoe UI Symbol" w:cs="Times New Roman"/>
          <w:color w:val="000000"/>
          <w:szCs w:val="24"/>
          <w:lang w:val="vi-VN"/>
        </w:rPr>
        <w:t>λ</w:t>
      </w:r>
      <w:r w:rsidRPr="002C4DB5">
        <w:rPr>
          <w:rFonts w:eastAsia="Arial" w:cs="Times New Roman"/>
          <w:color w:val="000000"/>
          <w:szCs w:val="24"/>
          <w:lang w:val="pt-BR"/>
        </w:rPr>
        <w:t>. Khoảng cách giữa hai nút sóng liền kề là</w:t>
      </w:r>
    </w:p>
    <w:p w14:paraId="26104E18"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eastAsia="Arial" w:cs="Times New Roman"/>
          <w:b/>
          <w:color w:val="000000"/>
          <w:position w:val="-24"/>
          <w:szCs w:val="24"/>
          <w:lang w:val="pt-BR"/>
        </w:rPr>
        <w:pict w14:anchorId="1EC67AFC">
          <v:shape id="_x0000_i1308" type="#_x0000_t75" style="width:16.65pt;height:31.7pt">
            <v:imagedata r:id="rId398" o:title=""/>
          </v:shape>
        </w:pic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eastAsia="Arial" w:cs="Times New Roman"/>
          <w:color w:val="000000"/>
          <w:szCs w:val="24"/>
          <w:lang w:val="pt-BR"/>
        </w:rPr>
        <w:t>2</w:t>
      </w:r>
      <w:r w:rsidRPr="002C4DB5">
        <w:rPr>
          <w:rFonts w:eastAsia="Segoe UI Symbol" w:cs="Times New Roman"/>
          <w:color w:val="000000"/>
          <w:szCs w:val="24"/>
          <w:lang w:val="vi-VN"/>
        </w:rPr>
        <w:t>λ</w:t>
      </w:r>
      <w:r w:rsidRPr="002C4DB5">
        <w:rPr>
          <w:rFonts w:eastAsia="Segoe UI Symbol" w:cs="Times New Roman"/>
          <w:color w:val="000000"/>
          <w:szCs w:val="24"/>
          <w:lang w:val="pt-BR"/>
        </w:rPr>
        <w:t>.</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eastAsia="Segoe UI Symbol" w:cs="Times New Roman"/>
          <w:color w:val="000000"/>
          <w:szCs w:val="24"/>
          <w:lang w:val="vi-VN"/>
        </w:rPr>
        <w:t>λ</w:t>
      </w:r>
      <w:r w:rsidRPr="002C4DB5">
        <w:rPr>
          <w:rFonts w:eastAsia="Segoe UI Symbol" w:cs="Times New Roman"/>
          <w:color w:val="000000"/>
          <w:szCs w:val="24"/>
          <w:lang w:val="pt-BR"/>
        </w:rPr>
        <w:t>.</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eastAsia="Arial" w:cs="Times New Roman"/>
          <w:b/>
          <w:color w:val="000000"/>
          <w:position w:val="-24"/>
          <w:szCs w:val="24"/>
          <w:lang w:val="pt-BR"/>
        </w:rPr>
        <w:pict w14:anchorId="3F68D430">
          <v:shape id="_x0000_i1309" type="#_x0000_t75" style="width:16.65pt;height:31.7pt">
            <v:imagedata r:id="rId396" o:title=""/>
          </v:shape>
        </w:pict>
      </w:r>
    </w:p>
    <w:p w14:paraId="5A90AE7B" w14:textId="77777777" w:rsidR="00F1489C" w:rsidRPr="002C4DB5" w:rsidRDefault="00F1489C" w:rsidP="00A46561">
      <w:pPr>
        <w:ind w:right="48"/>
        <w:rPr>
          <w:rFonts w:cs="Times New Roman"/>
          <w:color w:val="000000"/>
          <w:szCs w:val="24"/>
        </w:rPr>
      </w:pPr>
      <w:r w:rsidRPr="00357D44">
        <w:rPr>
          <w:rFonts w:eastAsia="Calibri" w:cs="Times New Roman"/>
          <w:b/>
          <w:color w:val="C00000"/>
          <w:szCs w:val="24"/>
        </w:rPr>
        <w:t>Câu 16.</w:t>
      </w:r>
      <w:r w:rsidRPr="002C4DB5">
        <w:rPr>
          <w:rFonts w:eastAsia="Calibri" w:cs="Times New Roman"/>
          <w:b/>
          <w:color w:val="000000"/>
          <w:szCs w:val="24"/>
        </w:rPr>
        <w:t xml:space="preserve"> </w:t>
      </w:r>
      <w:r w:rsidRPr="002C4DB5">
        <w:rPr>
          <w:rFonts w:cs="Times New Roman"/>
          <w:color w:val="000000"/>
          <w:szCs w:val="24"/>
        </w:rPr>
        <w:t>Một vật thực hiện dao động điều hoà có li độ phụ thuộc vào thời gian theo biểu thức</w:t>
      </w:r>
    </w:p>
    <w:p w14:paraId="7B8294A0" w14:textId="77777777" w:rsidR="00F1489C" w:rsidRPr="002C4DB5" w:rsidRDefault="00F1489C" w:rsidP="00A46561">
      <w:pPr>
        <w:tabs>
          <w:tab w:val="left" w:pos="283"/>
          <w:tab w:val="left" w:pos="2906"/>
          <w:tab w:val="left" w:pos="5528"/>
          <w:tab w:val="left" w:pos="8150"/>
        </w:tabs>
        <w:spacing w:line="259" w:lineRule="auto"/>
        <w:rPr>
          <w:rFonts w:eastAsia="Calibri" w:cs="Times New Roman"/>
          <w:color w:val="000000"/>
          <w:szCs w:val="24"/>
        </w:rPr>
      </w:pPr>
      <w:r w:rsidRPr="002C4DB5">
        <w:rPr>
          <w:rFonts w:eastAsia="Calibri" w:cs="Times New Roman"/>
          <w:b/>
          <w:color w:val="000000"/>
          <w:szCs w:val="24"/>
        </w:rPr>
        <w:tab/>
      </w:r>
      <w:r w:rsidRPr="00357D44">
        <w:rPr>
          <w:rFonts w:eastAsia="Calibri" w:cs="Times New Roman"/>
          <w:b/>
          <w:color w:val="0070C0"/>
          <w:szCs w:val="24"/>
        </w:rPr>
        <w:t xml:space="preserve">A. </w:t>
      </w:r>
      <w:r w:rsidRPr="002C4DB5">
        <w:rPr>
          <w:rFonts w:eastAsia="Calibri" w:cs="Times New Roman"/>
          <w:color w:val="000000"/>
          <w:position w:val="-28"/>
          <w:szCs w:val="24"/>
        </w:rPr>
        <w:pict w14:anchorId="33A10995">
          <v:shape id="_x0000_i1310" type="#_x0000_t75" style="width:69.3pt;height:37.05pt">
            <v:imagedata r:id="rId742" o:title=""/>
          </v:shape>
        </w:pict>
      </w:r>
      <w:r w:rsidRPr="002C4DB5">
        <w:rPr>
          <w:rFonts w:eastAsia="Calibri" w:cs="Times New Roman"/>
          <w:color w:val="000000"/>
          <w:szCs w:val="24"/>
        </w:rPr>
        <w:t>.</w:t>
      </w:r>
      <w:r w:rsidRPr="002C4DB5">
        <w:rPr>
          <w:rFonts w:eastAsia="Calibri" w:cs="Times New Roman"/>
          <w:b/>
          <w:color w:val="000000"/>
          <w:szCs w:val="24"/>
        </w:rPr>
        <w:tab/>
      </w:r>
      <w:r w:rsidRPr="00357D44">
        <w:rPr>
          <w:rFonts w:eastAsia="Calibri" w:cs="Times New Roman"/>
          <w:b/>
          <w:color w:val="0070C0"/>
          <w:szCs w:val="24"/>
        </w:rPr>
        <w:t xml:space="preserve">B. </w:t>
      </w:r>
      <w:r w:rsidRPr="002C4DB5">
        <w:rPr>
          <w:rFonts w:eastAsia="Calibri" w:cs="Times New Roman"/>
          <w:color w:val="000000"/>
          <w:position w:val="-12"/>
          <w:szCs w:val="24"/>
        </w:rPr>
        <w:pict w14:anchorId="43F9724B">
          <v:shape id="_x0000_i1311" type="#_x0000_t75" style="width:41.9pt;height:18.8pt">
            <v:imagedata r:id="rId743" o:title=""/>
          </v:shape>
        </w:pict>
      </w:r>
      <w:r w:rsidRPr="002C4DB5">
        <w:rPr>
          <w:rFonts w:eastAsia="Calibri" w:cs="Times New Roman"/>
          <w:color w:val="000000"/>
          <w:szCs w:val="24"/>
        </w:rPr>
        <w:t>.</w:t>
      </w:r>
      <w:r w:rsidRPr="002C4DB5">
        <w:rPr>
          <w:rFonts w:eastAsia="Calibri" w:cs="Times New Roman"/>
          <w:b/>
          <w:color w:val="000000"/>
          <w:szCs w:val="24"/>
        </w:rPr>
        <w:tab/>
      </w:r>
      <w:r w:rsidRPr="00357D44">
        <w:rPr>
          <w:rFonts w:eastAsia="Calibri" w:cs="Times New Roman"/>
          <w:b/>
          <w:color w:val="0070C0"/>
          <w:szCs w:val="24"/>
        </w:rPr>
        <w:t xml:space="preserve">C. </w:t>
      </w:r>
      <w:r w:rsidRPr="002C4DB5">
        <w:rPr>
          <w:rFonts w:cs="Times New Roman"/>
          <w:color w:val="000000"/>
          <w:position w:val="-12"/>
          <w:szCs w:val="24"/>
        </w:rPr>
        <w:pict w14:anchorId="53A286EE">
          <v:shape id="_x0000_i1312" type="#_x0000_t75" style="width:105.85pt;height:18.8pt">
            <v:imagedata r:id="rId744" o:title=""/>
          </v:shape>
        </w:pict>
      </w:r>
      <w:r w:rsidRPr="002C4DB5">
        <w:rPr>
          <w:rFonts w:cs="Times New Roman"/>
          <w:color w:val="000000"/>
          <w:szCs w:val="24"/>
        </w:rPr>
        <w:t>.</w:t>
      </w:r>
      <w:r w:rsidRPr="002C4DB5">
        <w:rPr>
          <w:rFonts w:eastAsia="Calibri" w:cs="Times New Roman"/>
          <w:b/>
          <w:color w:val="000000"/>
          <w:szCs w:val="24"/>
        </w:rPr>
        <w:tab/>
      </w:r>
      <w:r w:rsidRPr="00357D44">
        <w:rPr>
          <w:rFonts w:eastAsia="Calibri" w:cs="Times New Roman"/>
          <w:b/>
          <w:color w:val="0070C0"/>
          <w:szCs w:val="24"/>
        </w:rPr>
        <w:t xml:space="preserve">D. </w:t>
      </w:r>
      <w:r w:rsidRPr="002C4DB5">
        <w:rPr>
          <w:rFonts w:cs="Times New Roman"/>
          <w:color w:val="000000"/>
          <w:position w:val="-6"/>
          <w:szCs w:val="24"/>
        </w:rPr>
        <w:pict w14:anchorId="1D1F3094">
          <v:shape id="_x0000_i1313" type="#_x0000_t75" style="width:44.6pt;height:17.75pt">
            <v:imagedata r:id="rId745" o:title=""/>
          </v:shape>
        </w:pict>
      </w:r>
      <w:r w:rsidRPr="002C4DB5">
        <w:rPr>
          <w:rFonts w:cs="Times New Roman"/>
          <w:color w:val="000000"/>
          <w:szCs w:val="24"/>
        </w:rPr>
        <w:t>.</w:t>
      </w:r>
    </w:p>
    <w:p w14:paraId="5B8CA633" w14:textId="77777777" w:rsidR="00F1489C" w:rsidRPr="002C4DB5" w:rsidRDefault="00F1489C" w:rsidP="00A46561">
      <w:pPr>
        <w:tabs>
          <w:tab w:val="left" w:pos="2268"/>
          <w:tab w:val="left" w:pos="4536"/>
          <w:tab w:val="left" w:pos="6804"/>
        </w:tabs>
        <w:spacing w:before="20" w:after="20" w:line="276" w:lineRule="auto"/>
        <w:rPr>
          <w:rFonts w:cs="Times New Roman"/>
          <w:b/>
          <w:color w:val="000000"/>
          <w:szCs w:val="24"/>
        </w:rPr>
      </w:pPr>
      <w:bookmarkStart w:id="18" w:name="_Hlk184937376"/>
      <w:r w:rsidRPr="002C4DB5">
        <w:rPr>
          <w:rFonts w:cs="Times New Roman"/>
          <w:b/>
          <w:color w:val="000000"/>
          <w:szCs w:val="24"/>
        </w:rPr>
        <w:t>PHẦN II. Câu trắc nghiệm đúng sai (3,0 điểm)</w:t>
      </w:r>
    </w:p>
    <w:p w14:paraId="3DD0D7E8" w14:textId="77777777" w:rsidR="00F1489C" w:rsidRPr="002C4DB5" w:rsidRDefault="00F1489C" w:rsidP="00A46561">
      <w:pPr>
        <w:tabs>
          <w:tab w:val="left" w:pos="2268"/>
          <w:tab w:val="left" w:pos="4536"/>
          <w:tab w:val="left" w:pos="6804"/>
        </w:tabs>
        <w:spacing w:before="20" w:after="20" w:line="276" w:lineRule="auto"/>
        <w:rPr>
          <w:rFonts w:cs="Times New Roman"/>
          <w:color w:val="000000"/>
          <w:szCs w:val="24"/>
        </w:rPr>
      </w:pPr>
      <w:r w:rsidRPr="002C4DB5">
        <w:rPr>
          <w:rFonts w:cs="Times New Roman"/>
          <w:color w:val="000000"/>
          <w:szCs w:val="24"/>
        </w:rPr>
        <w:t xml:space="preserve">Thí sinh trả lời từ câu 1 đến câu 3. Trong mỗi ý </w:t>
      </w:r>
      <w:r w:rsidRPr="002C4DB5">
        <w:rPr>
          <w:rFonts w:cs="Times New Roman"/>
          <w:b/>
          <w:color w:val="000000"/>
          <w:szCs w:val="24"/>
        </w:rPr>
        <w:t xml:space="preserve">a), b), c), </w:t>
      </w:r>
      <w:r w:rsidRPr="00357D44">
        <w:rPr>
          <w:rFonts w:cs="Times New Roman"/>
          <w:b/>
          <w:color w:val="0070C0"/>
          <w:szCs w:val="24"/>
        </w:rPr>
        <w:t xml:space="preserve">d) </w:t>
      </w:r>
      <w:r w:rsidRPr="002C4DB5">
        <w:rPr>
          <w:rFonts w:cs="Times New Roman"/>
          <w:color w:val="000000"/>
          <w:szCs w:val="24"/>
        </w:rPr>
        <w:t xml:space="preserve">ở mỗi câu, thí sinh chọn </w:t>
      </w:r>
      <w:r w:rsidRPr="002C4DB5">
        <w:rPr>
          <w:rFonts w:cs="Times New Roman"/>
          <w:b/>
          <w:color w:val="000000"/>
          <w:szCs w:val="24"/>
        </w:rPr>
        <w:t>đúng</w:t>
      </w:r>
      <w:r w:rsidRPr="002C4DB5">
        <w:rPr>
          <w:rFonts w:cs="Times New Roman"/>
          <w:color w:val="000000"/>
          <w:szCs w:val="24"/>
        </w:rPr>
        <w:t xml:space="preserve"> hoặc</w:t>
      </w:r>
      <w:r w:rsidRPr="002C4DB5">
        <w:rPr>
          <w:rFonts w:cs="Times New Roman"/>
          <w:b/>
          <w:color w:val="000000"/>
          <w:szCs w:val="24"/>
        </w:rPr>
        <w:t xml:space="preserve"> sai</w:t>
      </w:r>
      <w:r w:rsidRPr="002C4DB5">
        <w:rPr>
          <w:rFonts w:cs="Times New Roman"/>
          <w:color w:val="000000"/>
          <w:szCs w:val="24"/>
        </w:rPr>
        <w:t>.</w:t>
      </w:r>
    </w:p>
    <w:p w14:paraId="0FF7AFE8" w14:textId="77777777" w:rsidR="00F1489C" w:rsidRPr="002C4DB5" w:rsidRDefault="00F1489C" w:rsidP="00A46561">
      <w:pPr>
        <w:rPr>
          <w:rFonts w:eastAsia="Calibri" w:cs="Times New Roman"/>
          <w:color w:val="000000"/>
          <w:szCs w:val="24"/>
        </w:rPr>
      </w:pPr>
      <w:r w:rsidRPr="00357D44">
        <w:rPr>
          <w:rFonts w:eastAsia="Arial" w:cs="Times New Roman"/>
          <w:b/>
          <w:bCs/>
          <w:color w:val="C00000"/>
          <w:szCs w:val="24"/>
        </w:rPr>
        <w:t>Câu 1.</w:t>
      </w:r>
      <w:r w:rsidRPr="002C4DB5">
        <w:rPr>
          <w:rFonts w:eastAsia="Arial" w:cs="Times New Roman"/>
          <w:color w:val="000000"/>
          <w:szCs w:val="24"/>
        </w:rPr>
        <w:t xml:space="preserve"> </w:t>
      </w:r>
      <w:r w:rsidRPr="002C4DB5">
        <w:rPr>
          <w:rFonts w:eastAsia="Calibri" w:cs="Times New Roman"/>
          <w:color w:val="000000"/>
          <w:szCs w:val="24"/>
        </w:rPr>
        <w:t xml:space="preserve">Một vật dao động điều hoà với biên độ 4 cm và tốc độ cực đại là </w:t>
      </w:r>
      <w:r w:rsidRPr="002C4DB5">
        <w:rPr>
          <w:rFonts w:eastAsia="Calibri" w:cs="Times New Roman"/>
          <w:color w:val="000000"/>
          <w:position w:val="-6"/>
          <w:szCs w:val="24"/>
        </w:rPr>
        <w:pict w14:anchorId="5097689E">
          <v:shape id="_x0000_i1314" type="#_x0000_t75" style="width:18.25pt;height:15.05pt">
            <v:imagedata r:id="rId746" o:title=""/>
          </v:shape>
        </w:pict>
      </w:r>
      <w:r w:rsidRPr="002C4DB5">
        <w:rPr>
          <w:rFonts w:eastAsia="Calibri" w:cs="Times New Roman"/>
          <w:color w:val="000000"/>
          <w:szCs w:val="24"/>
        </w:rPr>
        <w:t xml:space="preserve"> cm/s.</w:t>
      </w:r>
    </w:p>
    <w:p w14:paraId="2C241BD8" w14:textId="77777777" w:rsidR="00F1489C" w:rsidRPr="002C4DB5" w:rsidRDefault="00F1489C" w:rsidP="00A46561">
      <w:pPr>
        <w:rPr>
          <w:rFonts w:eastAsia="Calibri" w:cs="Times New Roman"/>
          <w:color w:val="000000"/>
          <w:szCs w:val="24"/>
        </w:rPr>
      </w:pPr>
      <w:r w:rsidRPr="002C4DB5">
        <w:rPr>
          <w:rFonts w:eastAsia="Calibri" w:cs="Times New Roman"/>
          <w:color w:val="000000"/>
          <w:szCs w:val="24"/>
        </w:rPr>
        <w:t xml:space="preserve">a. Vật dao động điều hoà theo quỹ đạo hình sin.    </w:t>
      </w:r>
    </w:p>
    <w:p w14:paraId="004CE8AB" w14:textId="77777777" w:rsidR="00F1489C" w:rsidRPr="002C4DB5" w:rsidRDefault="00F1489C" w:rsidP="00A46561">
      <w:pPr>
        <w:rPr>
          <w:rFonts w:eastAsia="Calibri" w:cs="Times New Roman"/>
          <w:color w:val="000000"/>
          <w:szCs w:val="24"/>
        </w:rPr>
      </w:pPr>
      <w:r w:rsidRPr="002C4DB5">
        <w:rPr>
          <w:rFonts w:eastAsia="Calibri" w:cs="Times New Roman"/>
          <w:color w:val="000000"/>
          <w:szCs w:val="24"/>
        </w:rPr>
        <w:t xml:space="preserve">b. Tần số góc của dao động là </w:t>
      </w:r>
      <w:r w:rsidRPr="002C4DB5">
        <w:rPr>
          <w:rFonts w:eastAsia="Calibri" w:cs="Times New Roman"/>
          <w:color w:val="000000"/>
          <w:position w:val="-6"/>
          <w:szCs w:val="24"/>
        </w:rPr>
        <w:pict w14:anchorId="5B9560D8">
          <v:shape id="_x0000_i1315" type="#_x0000_t75" style="width:18.25pt;height:15.05pt">
            <v:imagedata r:id="rId747" o:title=""/>
          </v:shape>
        </w:pict>
      </w:r>
      <w:r w:rsidRPr="002C4DB5">
        <w:rPr>
          <w:rFonts w:eastAsia="Calibri" w:cs="Times New Roman"/>
          <w:color w:val="000000"/>
          <w:szCs w:val="24"/>
        </w:rPr>
        <w:t xml:space="preserve"> rad/s.</w:t>
      </w:r>
    </w:p>
    <w:p w14:paraId="21868844" w14:textId="77777777" w:rsidR="00F1489C" w:rsidRPr="002C4DB5" w:rsidRDefault="00F1489C" w:rsidP="00A46561">
      <w:pPr>
        <w:rPr>
          <w:rFonts w:eastAsia="Calibri" w:cs="Times New Roman"/>
          <w:color w:val="000000"/>
          <w:szCs w:val="24"/>
        </w:rPr>
      </w:pPr>
      <w:r w:rsidRPr="002C4DB5">
        <w:rPr>
          <w:rFonts w:eastAsia="Calibri" w:cs="Times New Roman"/>
          <w:color w:val="000000"/>
          <w:szCs w:val="24"/>
        </w:rPr>
        <w:t>c. Tần số dao động của vật là 2 Hz.</w:t>
      </w:r>
    </w:p>
    <w:p w14:paraId="41266F9F" w14:textId="77777777" w:rsidR="00F1489C" w:rsidRPr="002C4DB5" w:rsidRDefault="00F1489C" w:rsidP="00A46561">
      <w:pPr>
        <w:rPr>
          <w:rFonts w:eastAsia="Calibri" w:cs="Times New Roman"/>
          <w:color w:val="000000"/>
          <w:szCs w:val="24"/>
        </w:rPr>
      </w:pPr>
      <w:r w:rsidRPr="002C4DB5">
        <w:rPr>
          <w:rFonts w:eastAsia="Calibri" w:cs="Times New Roman"/>
          <w:color w:val="000000"/>
          <w:szCs w:val="24"/>
        </w:rPr>
        <w:t xml:space="preserve">d. Gia tốc cực đại của vật là </w:t>
      </w:r>
      <w:r w:rsidRPr="002C4DB5">
        <w:rPr>
          <w:rFonts w:eastAsia="Calibri" w:cs="Times New Roman"/>
          <w:color w:val="000000"/>
          <w:position w:val="-6"/>
          <w:szCs w:val="24"/>
        </w:rPr>
        <w:pict w14:anchorId="0CB12A72">
          <v:shape id="_x0000_i1316" type="#_x0000_t75" style="width:27.4pt;height:17.75pt">
            <v:imagedata r:id="rId748" o:title=""/>
          </v:shape>
        </w:pict>
      </w:r>
      <w:r w:rsidRPr="002C4DB5">
        <w:rPr>
          <w:rFonts w:eastAsia="Calibri" w:cs="Times New Roman"/>
          <w:color w:val="000000"/>
          <w:szCs w:val="24"/>
        </w:rPr>
        <w:t>cm/s</w:t>
      </w:r>
      <w:r w:rsidRPr="002C4DB5">
        <w:rPr>
          <w:rFonts w:eastAsia="Calibri" w:cs="Times New Roman"/>
          <w:color w:val="000000"/>
          <w:szCs w:val="24"/>
          <w:vertAlign w:val="superscript"/>
        </w:rPr>
        <w:t>2</w:t>
      </w:r>
      <w:r w:rsidRPr="002C4DB5">
        <w:rPr>
          <w:rFonts w:eastAsia="Calibri" w:cs="Times New Roman"/>
          <w:color w:val="000000"/>
          <w:szCs w:val="24"/>
        </w:rPr>
        <w:t>.</w:t>
      </w:r>
    </w:p>
    <w:p w14:paraId="7A950398" w14:textId="77777777" w:rsidR="00F1489C" w:rsidRPr="002C4DB5" w:rsidRDefault="00F1489C" w:rsidP="00A46561">
      <w:pPr>
        <w:tabs>
          <w:tab w:val="left" w:pos="360"/>
          <w:tab w:val="left" w:pos="426"/>
          <w:tab w:val="left" w:pos="720"/>
          <w:tab w:val="left" w:pos="900"/>
        </w:tabs>
        <w:rPr>
          <w:rFonts w:eastAsia="Arial" w:cs="Times New Roman"/>
          <w:color w:val="000000"/>
          <w:szCs w:val="24"/>
        </w:rPr>
      </w:pPr>
      <w:bookmarkStart w:id="19" w:name="_Hlk184591478"/>
      <w:r w:rsidRPr="00357D44">
        <w:rPr>
          <w:rFonts w:eastAsia="Arial" w:cs="Times New Roman"/>
          <w:b/>
          <w:bCs/>
          <w:color w:val="C00000"/>
          <w:szCs w:val="24"/>
        </w:rPr>
        <w:lastRenderedPageBreak/>
        <w:t>Câu 2.</w:t>
      </w:r>
      <w:r w:rsidRPr="002C4DB5">
        <w:rPr>
          <w:rFonts w:eastAsia="Arial" w:cs="Times New Roman"/>
          <w:color w:val="000000"/>
          <w:szCs w:val="24"/>
        </w:rPr>
        <w:t xml:space="preserve"> </w:t>
      </w:r>
      <w:r w:rsidRPr="002C4DB5">
        <w:rPr>
          <w:rFonts w:eastAsia="Arial" w:cs="Times New Roman"/>
          <w:color w:val="000000"/>
          <w:szCs w:val="24"/>
          <w:lang w:val="vi-VN"/>
        </w:rPr>
        <w:t xml:space="preserve">Hình </w:t>
      </w:r>
      <w:r w:rsidRPr="002C4DB5">
        <w:rPr>
          <w:rFonts w:eastAsia="Arial" w:cs="Times New Roman"/>
          <w:color w:val="000000"/>
          <w:szCs w:val="24"/>
        </w:rPr>
        <w:t>dưới đây</w:t>
      </w:r>
      <w:r w:rsidRPr="002C4DB5">
        <w:rPr>
          <w:rFonts w:eastAsia="Arial" w:cs="Times New Roman"/>
          <w:color w:val="000000"/>
          <w:szCs w:val="24"/>
          <w:lang w:val="vi-VN"/>
        </w:rPr>
        <w:t xml:space="preserve"> mô tả sóng dừng trên một sợi dây có chiều dài 0,9 m hai đầu cố định.</w:t>
      </w:r>
    </w:p>
    <w:p w14:paraId="41B7E072" w14:textId="77777777" w:rsidR="00F1489C" w:rsidRPr="002C4DB5" w:rsidRDefault="00F1489C" w:rsidP="00A46561">
      <w:pPr>
        <w:tabs>
          <w:tab w:val="left" w:pos="360"/>
          <w:tab w:val="left" w:pos="426"/>
          <w:tab w:val="left" w:pos="720"/>
          <w:tab w:val="left" w:pos="900"/>
        </w:tabs>
        <w:jc w:val="center"/>
        <w:rPr>
          <w:rFonts w:cs="Times New Roman"/>
          <w:color w:val="000000"/>
          <w:szCs w:val="24"/>
        </w:rPr>
      </w:pPr>
      <w:r w:rsidRPr="002C4DB5">
        <w:rPr>
          <w:rFonts w:eastAsia="Arial" w:cs="Times New Roman"/>
          <w:noProof/>
          <w:color w:val="000000"/>
          <w:szCs w:val="24"/>
        </w:rPr>
        <w:drawing>
          <wp:inline distT="0" distB="0" distL="0" distR="0" wp14:anchorId="3C62C50F" wp14:editId="342E9B61">
            <wp:extent cx="2878455" cy="628015"/>
            <wp:effectExtent l="0" t="0" r="0" b="0"/>
            <wp:docPr id="88" name="Picture 1" descr="A white circle with a let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white circle with a letter  Description automatically generated"/>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2878455" cy="628015"/>
                    </a:xfrm>
                    <a:prstGeom prst="rect">
                      <a:avLst/>
                    </a:prstGeom>
                    <a:noFill/>
                    <a:ln>
                      <a:noFill/>
                    </a:ln>
                  </pic:spPr>
                </pic:pic>
              </a:graphicData>
            </a:graphic>
          </wp:inline>
        </w:drawing>
      </w:r>
    </w:p>
    <w:p w14:paraId="462A4390" w14:textId="77777777" w:rsidR="00F1489C" w:rsidRPr="002C4DB5" w:rsidRDefault="00F1489C" w:rsidP="00A46561">
      <w:pPr>
        <w:rPr>
          <w:rFonts w:eastAsia="Calibri" w:cs="Times New Roman"/>
          <w:color w:val="000000"/>
          <w:szCs w:val="24"/>
        </w:rPr>
      </w:pPr>
    </w:p>
    <w:p w14:paraId="5E6ED675" w14:textId="77777777" w:rsidR="00F1489C" w:rsidRPr="002C4DB5" w:rsidRDefault="00F1489C" w:rsidP="00A46561">
      <w:pPr>
        <w:rPr>
          <w:rFonts w:eastAsia="Calibri" w:cs="Times New Roman"/>
          <w:color w:val="000000"/>
          <w:szCs w:val="24"/>
        </w:rPr>
      </w:pPr>
      <w:r w:rsidRPr="002C4DB5">
        <w:rPr>
          <w:rFonts w:eastAsia="Arial" w:cs="Times New Roman"/>
          <w:noProof/>
          <w:color w:val="000000"/>
          <w:szCs w:val="24"/>
        </w:rPr>
        <w:t>a. Trên dây có 3 nút sóng và 4 bụng sóng.</w:t>
      </w:r>
    </w:p>
    <w:p w14:paraId="5D263CF7" w14:textId="77777777" w:rsidR="00F1489C" w:rsidRPr="002C4DB5" w:rsidRDefault="00F1489C" w:rsidP="00A46561">
      <w:pPr>
        <w:rPr>
          <w:rFonts w:cs="Times New Roman"/>
          <w:color w:val="000000"/>
          <w:szCs w:val="24"/>
        </w:rPr>
      </w:pPr>
      <w:r w:rsidRPr="002C4DB5">
        <w:rPr>
          <w:rFonts w:cs="Times New Roman"/>
          <w:color w:val="000000"/>
          <w:szCs w:val="24"/>
        </w:rPr>
        <w:t>b. Bước sóng của sóng trên dây là 60 cm.</w:t>
      </w:r>
    </w:p>
    <w:p w14:paraId="1EFDB03E" w14:textId="77777777" w:rsidR="00F1489C" w:rsidRPr="002C4DB5" w:rsidRDefault="00F1489C" w:rsidP="00A46561">
      <w:pPr>
        <w:rPr>
          <w:rFonts w:eastAsia="Calibri" w:cs="Times New Roman"/>
          <w:color w:val="000000"/>
          <w:szCs w:val="24"/>
        </w:rPr>
      </w:pPr>
      <w:r w:rsidRPr="002C4DB5">
        <w:rPr>
          <w:rFonts w:cs="Times New Roman"/>
          <w:color w:val="000000"/>
          <w:szCs w:val="24"/>
        </w:rPr>
        <w:t>c. Nếu trên dây có tần số 180 Hz thì tốc độ truyền sóng là 108 m/s.</w:t>
      </w:r>
    </w:p>
    <w:p w14:paraId="055EEC34" w14:textId="77777777" w:rsidR="00F1489C" w:rsidRPr="002C4DB5" w:rsidRDefault="00F1489C" w:rsidP="00A46561">
      <w:pPr>
        <w:rPr>
          <w:rFonts w:cs="Times New Roman"/>
          <w:color w:val="000000"/>
          <w:szCs w:val="24"/>
        </w:rPr>
      </w:pPr>
      <w:r w:rsidRPr="002C4DB5">
        <w:rPr>
          <w:rFonts w:cs="Times New Roman"/>
          <w:color w:val="000000"/>
          <w:szCs w:val="24"/>
        </w:rPr>
        <w:t>d. Nếu dùng tần số 360 Hz thì bước sóng trên dây là 0,3 m.</w:t>
      </w:r>
    </w:p>
    <w:p w14:paraId="25984AC7" w14:textId="77777777" w:rsidR="00F1489C" w:rsidRPr="002C4DB5" w:rsidRDefault="00F1489C" w:rsidP="00A46561">
      <w:pPr>
        <w:rPr>
          <w:rFonts w:eastAsia="Arial" w:cs="Times New Roman"/>
          <w:color w:val="000000"/>
          <w:szCs w:val="24"/>
        </w:rPr>
      </w:pPr>
      <w:r w:rsidRPr="00357D44">
        <w:rPr>
          <w:rFonts w:eastAsia="Arial" w:cs="Times New Roman"/>
          <w:b/>
          <w:color w:val="C00000"/>
          <w:szCs w:val="24"/>
          <w:lang w:val="vi-VN"/>
        </w:rPr>
        <w:t xml:space="preserve">Câu </w:t>
      </w:r>
      <w:r w:rsidRPr="00357D44">
        <w:rPr>
          <w:rFonts w:eastAsia="Arial" w:cs="Times New Roman"/>
          <w:b/>
          <w:color w:val="C00000"/>
          <w:szCs w:val="24"/>
        </w:rPr>
        <w:t>3.</w:t>
      </w:r>
      <w:r w:rsidRPr="002C4DB5">
        <w:rPr>
          <w:rFonts w:eastAsia="Arial" w:cs="Times New Roman"/>
          <w:color w:val="000000"/>
          <w:szCs w:val="24"/>
          <w:lang w:val="vi-VN"/>
        </w:rPr>
        <w:t xml:space="preserve"> Trên mặt hồ yên lặng, một người làm cho con thuyền dao động tạo ra sóng trên mặt nước. Thuyền thực hiện được 24 dao động trong 40 s, mỗi dao động tạo ra một ngọn sóng cao 12 cm so với mặt hồ yên lặng và ngọn sóng tới bờ cách thuyền 10 m sau 5 s. </w:t>
      </w:r>
    </w:p>
    <w:p w14:paraId="5E797D7F" w14:textId="77777777" w:rsidR="00F1489C" w:rsidRPr="002C4DB5" w:rsidRDefault="00F1489C" w:rsidP="00A46561">
      <w:pPr>
        <w:rPr>
          <w:rFonts w:eastAsia="Arial" w:cs="Times New Roman"/>
          <w:bCs/>
          <w:iCs/>
          <w:color w:val="000000"/>
          <w:szCs w:val="24"/>
          <w:lang w:val="fr-FR"/>
        </w:rPr>
      </w:pPr>
      <w:r w:rsidRPr="002C4DB5">
        <w:rPr>
          <w:rFonts w:eastAsia="Arial" w:cs="Times New Roman"/>
          <w:bCs/>
          <w:iCs/>
          <w:color w:val="000000"/>
          <w:szCs w:val="24"/>
          <w:lang w:val="fr-FR"/>
        </w:rPr>
        <w:t>a. Biên độ sóng là 12 cm.</w:t>
      </w:r>
    </w:p>
    <w:p w14:paraId="75D05CBB" w14:textId="77777777" w:rsidR="00F1489C" w:rsidRPr="002C4DB5" w:rsidRDefault="00F1489C" w:rsidP="00A46561">
      <w:pPr>
        <w:rPr>
          <w:rFonts w:eastAsia="Arial" w:cs="Times New Roman"/>
          <w:color w:val="000000"/>
          <w:position w:val="-10"/>
          <w:szCs w:val="24"/>
        </w:rPr>
      </w:pPr>
      <w:r w:rsidRPr="002C4DB5">
        <w:rPr>
          <w:rFonts w:eastAsia="Arial" w:cs="Times New Roman"/>
          <w:bCs/>
          <w:iCs/>
          <w:color w:val="000000"/>
          <w:szCs w:val="24"/>
          <w:lang w:val="vi-VN"/>
        </w:rPr>
        <w:t xml:space="preserve">b. Tần số dao động của thuyền </w:t>
      </w:r>
      <w:r w:rsidRPr="002C4DB5">
        <w:rPr>
          <w:rFonts w:eastAsia="Arial" w:cs="Times New Roman"/>
          <w:bCs/>
          <w:iCs/>
          <w:color w:val="000000"/>
          <w:szCs w:val="24"/>
        </w:rPr>
        <w:t>0,8 Hz.</w:t>
      </w:r>
    </w:p>
    <w:p w14:paraId="55826BD7" w14:textId="77777777" w:rsidR="00F1489C" w:rsidRPr="002C4DB5" w:rsidRDefault="00F1489C" w:rsidP="00A46561">
      <w:pPr>
        <w:rPr>
          <w:rFonts w:eastAsia="Arial" w:cs="Times New Roman"/>
          <w:color w:val="000000"/>
          <w:position w:val="-6"/>
          <w:szCs w:val="24"/>
        </w:rPr>
      </w:pPr>
      <w:r w:rsidRPr="002C4DB5">
        <w:rPr>
          <w:rFonts w:eastAsia="Arial" w:cs="Times New Roman"/>
          <w:color w:val="000000"/>
          <w:szCs w:val="24"/>
          <w:lang w:val="vi-VN"/>
        </w:rPr>
        <w:t>c.</w:t>
      </w:r>
      <w:r w:rsidRPr="002C4DB5">
        <w:rPr>
          <w:rFonts w:eastAsia="Arial" w:cs="Times New Roman"/>
          <w:bCs/>
          <w:iCs/>
          <w:color w:val="000000"/>
          <w:szCs w:val="24"/>
          <w:lang w:val="vi-VN"/>
        </w:rPr>
        <w:t xml:space="preserve"> Tốc độ lan truyền của sóng là</w:t>
      </w:r>
      <w:r w:rsidRPr="002C4DB5">
        <w:rPr>
          <w:rFonts w:eastAsia="Arial" w:cs="Times New Roman"/>
          <w:bCs/>
          <w:iCs/>
          <w:color w:val="000000"/>
          <w:szCs w:val="24"/>
        </w:rPr>
        <w:t xml:space="preserve"> 2 m/s.</w:t>
      </w:r>
    </w:p>
    <w:p w14:paraId="07700554" w14:textId="77777777" w:rsidR="00F1489C" w:rsidRPr="002C4DB5" w:rsidRDefault="00F1489C" w:rsidP="00A46561">
      <w:pPr>
        <w:tabs>
          <w:tab w:val="left" w:pos="283"/>
          <w:tab w:val="left" w:pos="426"/>
          <w:tab w:val="left" w:pos="2835"/>
          <w:tab w:val="left" w:pos="5386"/>
          <w:tab w:val="left" w:pos="7937"/>
        </w:tabs>
        <w:rPr>
          <w:rFonts w:eastAsia="Arial" w:cs="Times New Roman"/>
          <w:color w:val="000000"/>
          <w:szCs w:val="24"/>
          <w:lang w:val="vi-VN"/>
        </w:rPr>
      </w:pPr>
      <w:r w:rsidRPr="002C4DB5">
        <w:rPr>
          <w:rFonts w:eastAsia="Arial" w:cs="Times New Roman"/>
          <w:bCs/>
          <w:iCs/>
          <w:color w:val="000000"/>
          <w:szCs w:val="24"/>
          <w:lang w:val="fr-FR"/>
        </w:rPr>
        <w:t>d. Bước sóng của sóng là 0,3 m.</w:t>
      </w:r>
    </w:p>
    <w:bookmarkEnd w:id="19"/>
    <w:p w14:paraId="6F892268" w14:textId="77777777" w:rsidR="00F1489C" w:rsidRPr="002C4DB5" w:rsidRDefault="00F1489C" w:rsidP="00A46561">
      <w:pPr>
        <w:tabs>
          <w:tab w:val="left" w:pos="5103"/>
        </w:tabs>
        <w:spacing w:before="20" w:after="20" w:line="276" w:lineRule="auto"/>
        <w:rPr>
          <w:rFonts w:cs="Times New Roman"/>
          <w:color w:val="000000"/>
          <w:szCs w:val="24"/>
        </w:rPr>
      </w:pPr>
      <w:r w:rsidRPr="002C4DB5">
        <w:rPr>
          <w:rFonts w:cs="Times New Roman"/>
          <w:b/>
          <w:color w:val="000000"/>
          <w:szCs w:val="24"/>
        </w:rPr>
        <w:t>PHẦN III. Tự luận (3,0 điểm).</w:t>
      </w:r>
      <w:r w:rsidRPr="002C4DB5">
        <w:rPr>
          <w:rFonts w:cs="Times New Roman"/>
          <w:color w:val="000000"/>
          <w:szCs w:val="24"/>
        </w:rPr>
        <w:t xml:space="preserve"> Thí sinh trả lời từ câu 1 đến câu 6. Mỗi câu đúng được 0,5 điểm.</w:t>
      </w:r>
    </w:p>
    <w:p w14:paraId="7AF9E724" w14:textId="77777777" w:rsidR="00F1489C" w:rsidRPr="002C4DB5" w:rsidRDefault="00F1489C" w:rsidP="00A46561">
      <w:pPr>
        <w:widowControl w:val="0"/>
        <w:tabs>
          <w:tab w:val="left" w:pos="284"/>
          <w:tab w:val="left" w:pos="567"/>
          <w:tab w:val="left" w:pos="851"/>
          <w:tab w:val="left" w:pos="993"/>
          <w:tab w:val="left" w:pos="2835"/>
          <w:tab w:val="left" w:pos="5387"/>
          <w:tab w:val="left" w:pos="7938"/>
        </w:tabs>
        <w:autoSpaceDE w:val="0"/>
        <w:autoSpaceDN w:val="0"/>
        <w:adjustRightInd w:val="0"/>
        <w:rPr>
          <w:rFonts w:eastAsia="Calibri" w:cs="Times New Roman"/>
          <w:color w:val="000000"/>
          <w:szCs w:val="24"/>
          <w:lang w:val="vi-VN"/>
        </w:rPr>
      </w:pPr>
      <w:r w:rsidRPr="00357D44">
        <w:rPr>
          <w:rFonts w:eastAsia="Calibri" w:cs="Times New Roman"/>
          <w:b/>
          <w:color w:val="C00000"/>
          <w:szCs w:val="24"/>
          <w:lang w:val="vi-VN"/>
        </w:rPr>
        <w:t xml:space="preserve">Câu </w:t>
      </w:r>
      <w:r w:rsidRPr="00357D44">
        <w:rPr>
          <w:rFonts w:eastAsia="Calibri" w:cs="Times New Roman"/>
          <w:b/>
          <w:color w:val="C00000"/>
          <w:szCs w:val="24"/>
        </w:rPr>
        <w:t>1.</w:t>
      </w:r>
      <w:r w:rsidRPr="002C4DB5">
        <w:rPr>
          <w:rFonts w:eastAsia="Calibri" w:cs="Times New Roman"/>
          <w:color w:val="000000"/>
          <w:szCs w:val="24"/>
          <w:lang w:val="vi-VN"/>
        </w:rPr>
        <w:t xml:space="preserve"> </w:t>
      </w:r>
      <w:r w:rsidRPr="002C4DB5">
        <w:rPr>
          <w:rFonts w:cs="Times New Roman"/>
          <w:color w:val="000000"/>
          <w:szCs w:val="24"/>
          <w:lang w:val="vi-VN"/>
        </w:rPr>
        <w:t xml:space="preserve">Một vật dao động điều hoà với biên độ </w:t>
      </w:r>
      <w:r w:rsidRPr="00357D44">
        <w:rPr>
          <w:rFonts w:cs="Times New Roman"/>
          <w:b/>
          <w:color w:val="0070C0"/>
          <w:szCs w:val="24"/>
          <w:lang w:val="vi-VN"/>
        </w:rPr>
        <w:t>A.</w:t>
      </w:r>
      <w:r w:rsidRPr="00357D44">
        <w:rPr>
          <w:rFonts w:cs="Times New Roman"/>
          <w:b/>
          <w:color w:val="0070C0"/>
          <w:szCs w:val="24"/>
        </w:rPr>
        <w:t xml:space="preserve"> </w:t>
      </w:r>
      <w:r w:rsidRPr="002C4DB5">
        <w:rPr>
          <w:rFonts w:cs="Times New Roman"/>
          <w:color w:val="000000"/>
          <w:szCs w:val="24"/>
          <w:lang w:val="vi-VN"/>
        </w:rPr>
        <w:t>Tại li độ nào thì thế năng bằng 3 lần động năng</w:t>
      </w:r>
      <w:r w:rsidRPr="002C4DB5">
        <w:rPr>
          <w:rFonts w:cs="Times New Roman"/>
          <w:color w:val="000000"/>
          <w:szCs w:val="24"/>
        </w:rPr>
        <w:t>?</w:t>
      </w:r>
    </w:p>
    <w:p w14:paraId="6025378D" w14:textId="77777777" w:rsidR="00F1489C" w:rsidRPr="002C4DB5" w:rsidRDefault="00F1489C" w:rsidP="00A46561">
      <w:pPr>
        <w:rPr>
          <w:rFonts w:eastAsia="Calibri" w:cs="Times New Roman"/>
          <w:color w:val="000000"/>
          <w:szCs w:val="24"/>
        </w:rPr>
      </w:pPr>
      <w:r w:rsidRPr="00357D44">
        <w:rPr>
          <w:rFonts w:eastAsia="Calibri" w:cs="Times New Roman"/>
          <w:b/>
          <w:color w:val="C00000"/>
          <w:szCs w:val="24"/>
        </w:rPr>
        <w:t>Câu 2.</w:t>
      </w:r>
      <w:r w:rsidRPr="002C4DB5">
        <w:rPr>
          <w:rFonts w:eastAsia="Calibri" w:cs="Times New Roman"/>
          <w:color w:val="000000"/>
          <w:szCs w:val="24"/>
        </w:rPr>
        <w:t xml:space="preserve"> </w:t>
      </w:r>
      <w:r w:rsidRPr="002C4DB5">
        <w:rPr>
          <w:rFonts w:eastAsia="Calibri" w:cs="Times New Roman"/>
          <w:color w:val="000000"/>
          <w:szCs w:val="24"/>
          <w:shd w:val="clear" w:color="auto" w:fill="FFFFFF"/>
          <w:lang w:val="vi-VN"/>
        </w:rPr>
        <w:t xml:space="preserve">Một chất điểm có khối lượng m = </w:t>
      </w:r>
      <w:r w:rsidRPr="002C4DB5">
        <w:rPr>
          <w:rFonts w:eastAsia="Calibri" w:cs="Times New Roman"/>
          <w:color w:val="000000"/>
          <w:szCs w:val="24"/>
          <w:shd w:val="clear" w:color="auto" w:fill="FFFFFF"/>
        </w:rPr>
        <w:t>2</w:t>
      </w:r>
      <w:r w:rsidRPr="002C4DB5">
        <w:rPr>
          <w:rFonts w:eastAsia="Calibri" w:cs="Times New Roman"/>
          <w:color w:val="000000"/>
          <w:szCs w:val="24"/>
          <w:shd w:val="clear" w:color="auto" w:fill="FFFFFF"/>
          <w:lang w:val="vi-VN"/>
        </w:rPr>
        <w:t xml:space="preserve">00g, dao động điều hòa dọc theo trục Ox với phương trình x = 4cos(2t) </w:t>
      </w:r>
      <w:r w:rsidRPr="002C4DB5">
        <w:rPr>
          <w:rFonts w:eastAsia="Calibri" w:cs="Times New Roman"/>
          <w:color w:val="000000"/>
          <w:szCs w:val="24"/>
          <w:shd w:val="clear" w:color="auto" w:fill="FFFFFF"/>
        </w:rPr>
        <w:t>(</w:t>
      </w:r>
      <w:r w:rsidRPr="002C4DB5">
        <w:rPr>
          <w:rFonts w:eastAsia="Calibri" w:cs="Times New Roman"/>
          <w:color w:val="000000"/>
          <w:szCs w:val="24"/>
          <w:shd w:val="clear" w:color="auto" w:fill="FFFFFF"/>
          <w:lang w:val="vi-VN"/>
        </w:rPr>
        <w:t>cm</w:t>
      </w:r>
      <w:r w:rsidRPr="002C4DB5">
        <w:rPr>
          <w:rFonts w:eastAsia="Calibri" w:cs="Times New Roman"/>
          <w:color w:val="000000"/>
          <w:szCs w:val="24"/>
          <w:shd w:val="clear" w:color="auto" w:fill="FFFFFF"/>
        </w:rPr>
        <w:t>)</w:t>
      </w:r>
      <w:r w:rsidRPr="002C4DB5">
        <w:rPr>
          <w:rFonts w:eastAsia="Calibri" w:cs="Times New Roman"/>
          <w:color w:val="000000"/>
          <w:szCs w:val="24"/>
          <w:shd w:val="clear" w:color="auto" w:fill="FFFFFF"/>
          <w:lang w:val="vi-VN"/>
        </w:rPr>
        <w:t>. Động năng cực đại của chất điểm bằng</w:t>
      </w:r>
      <w:r w:rsidRPr="002C4DB5">
        <w:rPr>
          <w:rFonts w:eastAsia="Calibri" w:cs="Times New Roman"/>
          <w:color w:val="000000"/>
          <w:szCs w:val="24"/>
        </w:rPr>
        <w:t xml:space="preserve"> bao nhiêu Jun?</w:t>
      </w:r>
    </w:p>
    <w:p w14:paraId="0ED11695" w14:textId="77777777" w:rsidR="00F1489C" w:rsidRPr="002C4DB5" w:rsidRDefault="00F1489C" w:rsidP="00A46561">
      <w:pPr>
        <w:tabs>
          <w:tab w:val="left" w:pos="284"/>
        </w:tabs>
        <w:rPr>
          <w:rFonts w:eastAsia="Calibri" w:cs="Times New Roman"/>
          <w:color w:val="000000"/>
          <w:szCs w:val="24"/>
        </w:rPr>
      </w:pPr>
      <w:r w:rsidRPr="00357D44">
        <w:rPr>
          <w:rFonts w:eastAsia="Calibri" w:cs="Times New Roman"/>
          <w:b/>
          <w:color w:val="C00000"/>
          <w:szCs w:val="24"/>
          <w:lang w:val="vi-VN"/>
        </w:rPr>
        <w:t xml:space="preserve">Câu </w:t>
      </w:r>
      <w:r w:rsidRPr="00357D44">
        <w:rPr>
          <w:rFonts w:eastAsia="Calibri" w:cs="Times New Roman"/>
          <w:b/>
          <w:color w:val="C00000"/>
          <w:szCs w:val="24"/>
        </w:rPr>
        <w:t>3.</w:t>
      </w:r>
      <w:r w:rsidRPr="002C4DB5">
        <w:rPr>
          <w:rFonts w:eastAsia="Calibri" w:cs="Times New Roman"/>
          <w:color w:val="000000"/>
          <w:szCs w:val="24"/>
          <w:lang w:val="vi-VN"/>
        </w:rPr>
        <w:t xml:space="preserve"> </w:t>
      </w:r>
      <w:r w:rsidRPr="002C4DB5">
        <w:rPr>
          <w:rFonts w:eastAsia="Calibri" w:cs="Times New Roman"/>
          <w:color w:val="000000"/>
          <w:szCs w:val="24"/>
          <w:shd w:val="clear" w:color="auto" w:fill="FFFFFF"/>
          <w:lang w:val="vi-VN"/>
        </w:rPr>
        <w:t xml:space="preserve">Một chất điểm dao động điều hòa. Khi đi qua vị trí cân bằng, tốc độ của chất điểm là </w:t>
      </w:r>
      <w:r w:rsidRPr="002C4DB5">
        <w:rPr>
          <w:rFonts w:eastAsia="Calibri" w:cs="Times New Roman"/>
          <w:color w:val="000000"/>
          <w:szCs w:val="24"/>
          <w:shd w:val="clear" w:color="auto" w:fill="FFFFFF"/>
        </w:rPr>
        <w:t>0,</w:t>
      </w:r>
      <w:r w:rsidRPr="002C4DB5">
        <w:rPr>
          <w:rFonts w:eastAsia="Calibri" w:cs="Times New Roman"/>
          <w:color w:val="000000"/>
          <w:szCs w:val="24"/>
          <w:shd w:val="clear" w:color="auto" w:fill="FFFFFF"/>
          <w:lang w:val="vi-VN"/>
        </w:rPr>
        <w:t>4 m/s, tại vị trí biên gia tốc có độ lớn 200 cm/s</w:t>
      </w:r>
      <w:r w:rsidRPr="002C4DB5">
        <w:rPr>
          <w:rFonts w:eastAsia="Calibri" w:cs="Times New Roman"/>
          <w:color w:val="000000"/>
          <w:szCs w:val="24"/>
          <w:shd w:val="clear" w:color="auto" w:fill="FFFFFF"/>
          <w:vertAlign w:val="superscript"/>
          <w:lang w:val="vi-VN"/>
        </w:rPr>
        <w:t>2</w:t>
      </w:r>
      <w:r w:rsidRPr="002C4DB5">
        <w:rPr>
          <w:rFonts w:eastAsia="Calibri" w:cs="Times New Roman"/>
          <w:color w:val="000000"/>
          <w:szCs w:val="24"/>
          <w:shd w:val="clear" w:color="auto" w:fill="FFFFFF"/>
          <w:lang w:val="vi-VN"/>
        </w:rPr>
        <w:t>. Biên độ dao động của chất điểm là</w:t>
      </w:r>
      <w:r w:rsidRPr="002C4DB5">
        <w:rPr>
          <w:rFonts w:eastAsia="Calibri" w:cs="Times New Roman"/>
          <w:color w:val="000000"/>
          <w:szCs w:val="24"/>
          <w:shd w:val="clear" w:color="auto" w:fill="FFFFFF"/>
        </w:rPr>
        <w:t xml:space="preserve"> bao nhiêu cm?</w:t>
      </w:r>
    </w:p>
    <w:p w14:paraId="065C1D5C" w14:textId="77777777" w:rsidR="00F1489C" w:rsidRPr="002C4DB5" w:rsidRDefault="00F1489C" w:rsidP="00A46561">
      <w:pPr>
        <w:tabs>
          <w:tab w:val="left" w:pos="360"/>
        </w:tabs>
        <w:rPr>
          <w:rFonts w:cs="Times New Roman"/>
          <w:b/>
          <w:bCs/>
          <w:iCs/>
          <w:color w:val="000000"/>
          <w:szCs w:val="24"/>
        </w:rPr>
      </w:pPr>
      <w:r w:rsidRPr="00357D44">
        <w:rPr>
          <w:rFonts w:cs="Times New Roman"/>
          <w:b/>
          <w:bCs/>
          <w:iCs/>
          <w:color w:val="C00000"/>
          <w:szCs w:val="24"/>
        </w:rPr>
        <w:t>Câu 4.</w:t>
      </w:r>
      <w:r w:rsidRPr="002C4DB5">
        <w:rPr>
          <w:rFonts w:cs="Times New Roman"/>
          <w:b/>
          <w:bCs/>
          <w:iCs/>
          <w:color w:val="000000"/>
          <w:szCs w:val="24"/>
        </w:rPr>
        <w:t xml:space="preserve"> </w:t>
      </w:r>
      <w:r w:rsidRPr="002C4DB5">
        <w:rPr>
          <w:rFonts w:cs="Times New Roman"/>
          <w:bCs/>
          <w:iCs/>
          <w:color w:val="000000"/>
          <w:szCs w:val="24"/>
        </w:rPr>
        <w:t xml:space="preserve">Một sóng điện từ có tần số 25 MHz thì có chu kì là bao nhiêu </w:t>
      </w:r>
      <w:r w:rsidRPr="002C4DB5">
        <w:rPr>
          <w:rFonts w:eastAsia="Arial" w:cs="Times New Roman"/>
          <w:color w:val="000000"/>
          <w:position w:val="-10"/>
          <w:szCs w:val="24"/>
          <w:lang w:val="vi-VN"/>
        </w:rPr>
        <w:pict w14:anchorId="03B60114">
          <v:shape id="_x0000_i1317" type="#_x0000_t75" style="width:19.9pt;height:15.6pt">
            <v:imagedata r:id="rId750" o:title=""/>
          </v:shape>
        </w:pict>
      </w:r>
    </w:p>
    <w:p w14:paraId="16DF13FD" w14:textId="77777777" w:rsidR="00F1489C" w:rsidRPr="002C4DB5" w:rsidRDefault="00F1489C" w:rsidP="00A46561">
      <w:pPr>
        <w:tabs>
          <w:tab w:val="left" w:pos="360"/>
        </w:tabs>
        <w:rPr>
          <w:rFonts w:eastAsia="Arial" w:cs="Times New Roman"/>
          <w:b/>
          <w:color w:val="000000"/>
          <w:szCs w:val="24"/>
        </w:rPr>
      </w:pPr>
      <w:r w:rsidRPr="00357D44">
        <w:rPr>
          <w:rFonts w:eastAsia="Arial" w:cs="Times New Roman"/>
          <w:b/>
          <w:color w:val="C00000"/>
          <w:szCs w:val="24"/>
          <w:lang w:val="vi-VN"/>
        </w:rPr>
        <w:t xml:space="preserve">Câu </w:t>
      </w:r>
      <w:r w:rsidRPr="00357D44">
        <w:rPr>
          <w:rFonts w:eastAsia="Arial" w:cs="Times New Roman"/>
          <w:b/>
          <w:color w:val="C00000"/>
          <w:szCs w:val="24"/>
        </w:rPr>
        <w:t>5.</w:t>
      </w:r>
      <w:r w:rsidRPr="002C4DB5">
        <w:rPr>
          <w:rFonts w:eastAsia="Arial" w:cs="Times New Roman"/>
          <w:b/>
          <w:color w:val="000000"/>
          <w:szCs w:val="24"/>
          <w:lang w:val="vi-VN"/>
        </w:rPr>
        <w:t xml:space="preserve"> </w:t>
      </w:r>
      <w:r w:rsidRPr="002C4DB5">
        <w:rPr>
          <w:rFonts w:eastAsia="Arial" w:cs="Times New Roman"/>
          <w:color w:val="000000"/>
          <w:szCs w:val="24"/>
          <w:lang w:val="vi-VN"/>
        </w:rPr>
        <w:t xml:space="preserve">Tại </w:t>
      </w:r>
      <w:r w:rsidRPr="002C4DB5">
        <w:rPr>
          <w:rFonts w:eastAsia="Arial" w:cs="Times New Roman"/>
          <w:color w:val="000000"/>
          <w:szCs w:val="24"/>
        </w:rPr>
        <w:t>O</w:t>
      </w:r>
      <w:r w:rsidRPr="002C4DB5">
        <w:rPr>
          <w:rFonts w:eastAsia="Arial" w:cs="Times New Roman"/>
          <w:color w:val="000000"/>
          <w:szCs w:val="24"/>
          <w:lang w:val="vi-VN"/>
        </w:rPr>
        <w:t xml:space="preserve"> trên mặt chất lỏng, người ta gây ra một dao động với tần số 2 Hz. Trên mặt chất lỏng quan sát thấy các vòng tròn sóng lan tỏa. Biết sóng lan truyền với tốc độ 40 cm/s. Khoảng cách từ vòng tròn sóng thứ hai đến vòng tròn sóng thứ sáu bằng </w:t>
      </w:r>
      <w:r w:rsidRPr="002C4DB5">
        <w:rPr>
          <w:rFonts w:eastAsia="Arial" w:cs="Times New Roman"/>
          <w:color w:val="000000"/>
          <w:szCs w:val="24"/>
        </w:rPr>
        <w:t>bao nhiêu cm?</w:t>
      </w:r>
    </w:p>
    <w:p w14:paraId="070E81EB" w14:textId="77777777" w:rsidR="00F1489C" w:rsidRPr="002C4DB5" w:rsidRDefault="00F1489C" w:rsidP="00A46561">
      <w:pPr>
        <w:rPr>
          <w:rFonts w:eastAsia="Calibri" w:cs="Times New Roman"/>
          <w:color w:val="000000"/>
          <w:szCs w:val="24"/>
        </w:rPr>
      </w:pPr>
      <w:r w:rsidRPr="00357D44">
        <w:rPr>
          <w:rFonts w:eastAsia="Arial" w:cs="Times New Roman"/>
          <w:b/>
          <w:color w:val="C00000"/>
          <w:szCs w:val="24"/>
          <w:lang w:val="vi-VN"/>
        </w:rPr>
        <w:t xml:space="preserve">Câu </w:t>
      </w:r>
      <w:r w:rsidRPr="00357D44">
        <w:rPr>
          <w:rFonts w:eastAsia="Arial" w:cs="Times New Roman"/>
          <w:b/>
          <w:color w:val="C00000"/>
          <w:szCs w:val="24"/>
        </w:rPr>
        <w:t>6.</w:t>
      </w:r>
      <w:r w:rsidRPr="002C4DB5">
        <w:rPr>
          <w:rFonts w:eastAsia="Arial" w:cs="Times New Roman"/>
          <w:b/>
          <w:color w:val="000000"/>
          <w:szCs w:val="24"/>
          <w:lang w:val="vi-VN"/>
        </w:rPr>
        <w:t xml:space="preserve"> </w:t>
      </w:r>
      <w:r w:rsidRPr="002C4DB5">
        <w:rPr>
          <w:rFonts w:eastAsia="Arial" w:cs="Times New Roman"/>
          <w:color w:val="000000"/>
          <w:szCs w:val="24"/>
          <w:lang w:val="vi-VN"/>
        </w:rPr>
        <w:t>Thực hiện thí nghiệm sóng dừng trên một sợi dây thẳng đứng có đầu trên cố định, đầu dưới gắn với cần rung dao động theo phương ngang với tần số 10 Hz. Quan sát trên dây thấy có 4 bó sóng và đo được khoảng cách hai đầu dây là 0,8 m. Tốc độ truyền sóng trên dây là</w:t>
      </w:r>
      <w:r w:rsidRPr="002C4DB5">
        <w:rPr>
          <w:rFonts w:eastAsia="Arial" w:cs="Times New Roman"/>
          <w:color w:val="000000"/>
          <w:szCs w:val="24"/>
        </w:rPr>
        <w:t xml:space="preserve"> bao nhiêu m/s?</w:t>
      </w:r>
    </w:p>
    <w:bookmarkEnd w:id="18"/>
    <w:p w14:paraId="529ABFE7" w14:textId="77777777" w:rsidR="00F1489C" w:rsidRPr="002C4DB5" w:rsidRDefault="00F1489C" w:rsidP="00A46561">
      <w:pPr>
        <w:tabs>
          <w:tab w:val="left" w:pos="5103"/>
        </w:tabs>
        <w:spacing w:before="20" w:after="20" w:line="276" w:lineRule="auto"/>
        <w:rPr>
          <w:rFonts w:cs="Times New Roman"/>
          <w:color w:val="000000"/>
          <w:szCs w:val="24"/>
        </w:rPr>
      </w:pPr>
    </w:p>
    <w:p w14:paraId="15C0EF37" w14:textId="77777777" w:rsidR="00F1489C" w:rsidRPr="002C4DB5" w:rsidRDefault="00F1489C" w:rsidP="00A46561">
      <w:pPr>
        <w:spacing w:before="20" w:after="20" w:line="276" w:lineRule="auto"/>
        <w:jc w:val="center"/>
        <w:rPr>
          <w:rFonts w:cs="Times New Roman"/>
          <w:b/>
          <w:color w:val="000000"/>
          <w:szCs w:val="24"/>
        </w:rPr>
      </w:pPr>
      <w:r w:rsidRPr="002C4DB5">
        <w:rPr>
          <w:rFonts w:cs="Times New Roman"/>
          <w:b/>
          <w:color w:val="000000"/>
          <w:szCs w:val="24"/>
        </w:rPr>
        <w:t>----------- HẾT ----------</w:t>
      </w:r>
    </w:p>
    <w:p w14:paraId="65967558" w14:textId="77777777" w:rsidR="00F1489C" w:rsidRPr="002C4DB5" w:rsidRDefault="00F1489C" w:rsidP="00A46561">
      <w:pPr>
        <w:rPr>
          <w:rFonts w:cs="Times New Roman"/>
          <w:color w:val="000000"/>
          <w:szCs w:val="24"/>
        </w:rPr>
      </w:pPr>
    </w:p>
    <w:p w14:paraId="469126A9" w14:textId="3C8D328E" w:rsidR="00F1489C" w:rsidRPr="00EE3FCA" w:rsidRDefault="00EE3FCA" w:rsidP="00EE3FCA">
      <w:pPr>
        <w:jc w:val="center"/>
        <w:rPr>
          <w:rFonts w:cs="Times New Roman"/>
          <w:b/>
          <w:color w:val="000000"/>
          <w:szCs w:val="24"/>
        </w:rPr>
      </w:pPr>
      <w:r w:rsidRPr="00EE3FCA">
        <w:rPr>
          <w:rFonts w:cs="Times New Roman"/>
          <w:b/>
          <w:color w:val="000000"/>
          <w:szCs w:val="24"/>
        </w:rPr>
        <w:t>ĐÁP ÁN</w:t>
      </w:r>
    </w:p>
    <w:tbl>
      <w:tblPr>
        <w:tblStyle w:val="trongbang1"/>
        <w:tblpPr w:leftFromText="180" w:rightFromText="180" w:horzAnchor="margin" w:tblpXSpec="center" w:tblpY="-255"/>
        <w:tblW w:w="107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6804"/>
      </w:tblGrid>
      <w:tr w:rsidR="00F1489C" w:rsidRPr="002C4DB5" w14:paraId="24C81781" w14:textId="77777777" w:rsidTr="00A46561">
        <w:trPr>
          <w:trHeight w:val="2265"/>
        </w:trPr>
        <w:tc>
          <w:tcPr>
            <w:tcW w:w="3969" w:type="dxa"/>
            <w:hideMark/>
          </w:tcPr>
          <w:p w14:paraId="4985081F" w14:textId="77777777" w:rsidR="00F1489C" w:rsidRPr="002C4DB5" w:rsidRDefault="00F1489C" w:rsidP="00A46561">
            <w:pPr>
              <w:tabs>
                <w:tab w:val="center" w:pos="7740"/>
              </w:tabs>
              <w:ind w:right="-471"/>
              <w:jc w:val="center"/>
              <w:rPr>
                <w:rFonts w:cs="Times New Roman"/>
                <w:bCs/>
                <w:color w:val="000000"/>
                <w:lang w:val="en-GB" w:eastAsia="zh-CN"/>
              </w:rPr>
            </w:pPr>
            <w:r w:rsidRPr="002C4DB5">
              <w:rPr>
                <w:rFonts w:cs="Times New Roman"/>
                <w:bCs/>
                <w:color w:val="000000"/>
                <w:lang w:val="en-GB" w:eastAsia="zh-CN"/>
              </w:rPr>
              <w:t>SỞ GDĐT TIỀN GIANG</w:t>
            </w:r>
          </w:p>
          <w:p w14:paraId="0F95683A" w14:textId="77777777" w:rsidR="00F1489C" w:rsidRPr="002C4DB5" w:rsidRDefault="00F1489C" w:rsidP="00A46561">
            <w:pPr>
              <w:tabs>
                <w:tab w:val="center" w:pos="7740"/>
              </w:tabs>
              <w:ind w:right="-468"/>
              <w:jc w:val="center"/>
              <w:rPr>
                <w:rFonts w:cs="Times New Roman"/>
                <w:b/>
                <w:bCs/>
                <w:color w:val="000000"/>
                <w:lang w:val="en-GB" w:eastAsia="zh-CN"/>
              </w:rPr>
            </w:pPr>
            <w:r w:rsidRPr="002C4DB5">
              <w:rPr>
                <w:rFonts w:cs="Times New Roman"/>
                <w:b/>
                <w:bCs/>
                <w:color w:val="000000"/>
                <w:lang w:val="en-GB" w:eastAsia="zh-CN"/>
              </w:rPr>
              <w:t xml:space="preserve">TRƯỜNG THCS&amp;THPT </w:t>
            </w:r>
          </w:p>
          <w:p w14:paraId="71CC402D" w14:textId="77777777" w:rsidR="00F1489C" w:rsidRPr="002C4DB5" w:rsidRDefault="00F1489C" w:rsidP="00A46561">
            <w:pPr>
              <w:tabs>
                <w:tab w:val="center" w:pos="7740"/>
              </w:tabs>
              <w:ind w:right="-468"/>
              <w:jc w:val="center"/>
              <w:rPr>
                <w:rFonts w:cs="Times New Roman"/>
                <w:b/>
                <w:bCs/>
                <w:color w:val="000000"/>
                <w:lang w:val="en-GB" w:eastAsia="zh-CN"/>
              </w:rPr>
            </w:pPr>
            <w:r w:rsidRPr="002C4DB5">
              <w:rPr>
                <w:rFonts w:cs="Times New Roman"/>
                <w:b/>
                <w:bCs/>
                <w:color w:val="000000"/>
                <w:lang w:val="en-GB" w:eastAsia="zh-CN"/>
              </w:rPr>
              <w:t>PHÚ THẠNH</w:t>
            </w:r>
          </w:p>
          <w:p w14:paraId="43C6E6A6" w14:textId="77777777" w:rsidR="00F1489C" w:rsidRPr="002C4DB5" w:rsidRDefault="00F1489C" w:rsidP="00A46561">
            <w:pPr>
              <w:tabs>
                <w:tab w:val="center" w:pos="7740"/>
              </w:tabs>
              <w:ind w:right="-468"/>
              <w:jc w:val="center"/>
              <w:rPr>
                <w:rFonts w:cs="Times New Roman"/>
                <w:b/>
                <w:bCs/>
                <w:color w:val="000000"/>
                <w:lang w:val="en-GB" w:eastAsia="zh-CN"/>
              </w:rPr>
            </w:pPr>
            <w:r w:rsidRPr="002C4DB5">
              <w:rPr>
                <w:rFonts w:cs="Times New Roman"/>
                <w:b/>
                <w:bCs/>
                <w:color w:val="000000"/>
                <w:lang w:val="en-GB" w:eastAsia="zh-CN"/>
              </w:rPr>
              <w:t>ĐỀ CHÍNH THỨC</w:t>
            </w:r>
          </w:p>
          <w:p w14:paraId="408B4226" w14:textId="77777777" w:rsidR="00F1489C" w:rsidRPr="002C4DB5" w:rsidRDefault="00F1489C" w:rsidP="00A46561">
            <w:pPr>
              <w:jc w:val="center"/>
              <w:rPr>
                <w:rFonts w:cs="Times New Roman"/>
              </w:rPr>
            </w:pPr>
            <w:r w:rsidRPr="002C4DB5">
              <w:rPr>
                <w:rFonts w:cs="Times New Roman"/>
              </w:rPr>
              <w:t xml:space="preserve">    (gồm 04 trang)</w:t>
            </w:r>
          </w:p>
        </w:tc>
        <w:tc>
          <w:tcPr>
            <w:tcW w:w="6804" w:type="dxa"/>
            <w:hideMark/>
          </w:tcPr>
          <w:p w14:paraId="39758F76" w14:textId="77777777" w:rsidR="00F1489C" w:rsidRPr="002C4DB5" w:rsidRDefault="00F1489C" w:rsidP="00A46561">
            <w:pPr>
              <w:tabs>
                <w:tab w:val="center" w:pos="7740"/>
              </w:tabs>
              <w:ind w:right="-471"/>
              <w:jc w:val="center"/>
              <w:rPr>
                <w:rFonts w:cs="Times New Roman"/>
                <w:b/>
                <w:bCs/>
                <w:color w:val="000000"/>
                <w:lang w:val="en-GB" w:eastAsia="zh-CN"/>
              </w:rPr>
            </w:pPr>
            <w:r w:rsidRPr="002C4DB5">
              <w:rPr>
                <w:rFonts w:cs="Times New Roman"/>
                <w:b/>
                <w:bCs/>
                <w:color w:val="000000"/>
                <w:lang w:val="en-GB" w:eastAsia="zh-CN"/>
              </w:rPr>
              <w:t>HƯỚNG DẪN CHẤM  KIỂM TRA CUỐI KÌ 1</w:t>
            </w:r>
          </w:p>
          <w:p w14:paraId="6E0D6BAB" w14:textId="77777777" w:rsidR="00F1489C" w:rsidRPr="002C4DB5" w:rsidRDefault="00F1489C" w:rsidP="00A46561">
            <w:pPr>
              <w:tabs>
                <w:tab w:val="center" w:pos="7740"/>
              </w:tabs>
              <w:ind w:right="-468"/>
              <w:jc w:val="center"/>
              <w:rPr>
                <w:rFonts w:cs="Times New Roman"/>
                <w:b/>
                <w:bCs/>
                <w:color w:val="000000"/>
                <w:lang w:val="en-GB" w:eastAsia="zh-CN"/>
              </w:rPr>
            </w:pPr>
            <w:r w:rsidRPr="002C4DB5">
              <w:rPr>
                <w:rFonts w:cs="Times New Roman"/>
                <w:b/>
                <w:bCs/>
                <w:color w:val="000000"/>
                <w:lang w:val="en-GB" w:eastAsia="zh-CN"/>
              </w:rPr>
              <w:t>NĂM HỌC: 2024-2025</w:t>
            </w:r>
          </w:p>
          <w:p w14:paraId="13E87C1B" w14:textId="77777777" w:rsidR="00F1489C" w:rsidRPr="002C4DB5" w:rsidRDefault="00F1489C" w:rsidP="00A46561">
            <w:pPr>
              <w:tabs>
                <w:tab w:val="center" w:pos="7740"/>
              </w:tabs>
              <w:ind w:right="-468"/>
              <w:jc w:val="center"/>
              <w:rPr>
                <w:rFonts w:cs="Times New Roman"/>
                <w:b/>
                <w:bCs/>
                <w:color w:val="000000"/>
                <w:lang w:val="en-GB" w:eastAsia="zh-CN"/>
              </w:rPr>
            </w:pPr>
            <w:r w:rsidRPr="002C4DB5">
              <w:rPr>
                <w:rFonts w:cs="Times New Roman"/>
                <w:b/>
                <w:bCs/>
                <w:color w:val="000000"/>
                <w:lang w:val="en-GB" w:eastAsia="zh-CN"/>
              </w:rPr>
              <w:t>MÔN: VẬT LÍ 11</w:t>
            </w:r>
          </w:p>
          <w:p w14:paraId="58EDCA62" w14:textId="77777777" w:rsidR="00F1489C" w:rsidRPr="002C4DB5" w:rsidRDefault="00F1489C" w:rsidP="00A46561">
            <w:pPr>
              <w:tabs>
                <w:tab w:val="center" w:pos="7740"/>
              </w:tabs>
              <w:ind w:right="-468"/>
              <w:jc w:val="center"/>
              <w:rPr>
                <w:rFonts w:cs="Times New Roman"/>
                <w:bCs/>
                <w:i/>
                <w:color w:val="000000"/>
                <w:lang w:val="en-GB" w:eastAsia="zh-CN"/>
              </w:rPr>
            </w:pPr>
            <w:r w:rsidRPr="002C4DB5">
              <w:rPr>
                <w:rFonts w:cs="Times New Roman"/>
                <w:bCs/>
                <w:i/>
                <w:color w:val="000000"/>
                <w:lang w:val="en-GB" w:eastAsia="zh-CN"/>
              </w:rPr>
              <w:t>Ngày kiểm tra:…………….</w:t>
            </w:r>
          </w:p>
          <w:p w14:paraId="357A02BF" w14:textId="77777777" w:rsidR="00F1489C" w:rsidRPr="002C4DB5" w:rsidRDefault="00F1489C" w:rsidP="00A46561">
            <w:pPr>
              <w:jc w:val="center"/>
              <w:rPr>
                <w:rFonts w:cs="Times New Roman"/>
                <w:noProof/>
              </w:rPr>
            </w:pPr>
            <w:r w:rsidRPr="002C4DB5">
              <w:rPr>
                <w:rFonts w:cs="Times New Roman"/>
                <w:bCs/>
                <w:i/>
                <w:color w:val="000000"/>
                <w:lang w:val="en-GB" w:eastAsia="zh-CN"/>
              </w:rPr>
              <w:t>Thời gian làm bài : 45 phút</w:t>
            </w:r>
          </w:p>
        </w:tc>
      </w:tr>
    </w:tbl>
    <w:p w14:paraId="2B3A7998" w14:textId="77777777" w:rsidR="00F1489C" w:rsidRPr="002C4DB5" w:rsidRDefault="00F1489C" w:rsidP="00A46561">
      <w:pPr>
        <w:rPr>
          <w:rFonts w:eastAsia="Arial" w:cs="Times New Roman"/>
          <w:b/>
          <w:color w:val="000000"/>
          <w:szCs w:val="24"/>
        </w:rPr>
      </w:pPr>
      <w:r w:rsidRPr="002C4DB5">
        <w:rPr>
          <w:rFonts w:eastAsia="Arial" w:cs="Times New Roman"/>
          <w:b/>
          <w:color w:val="000000"/>
          <w:szCs w:val="24"/>
          <w:lang w:val="vi-VN"/>
        </w:rPr>
        <w:t>I. PHẦN TRẮC NGHIỆM</w:t>
      </w:r>
      <w:r w:rsidRPr="002C4DB5">
        <w:rPr>
          <w:rFonts w:eastAsia="Arial" w:cs="Times New Roman"/>
          <w:b/>
          <w:color w:val="000000"/>
          <w:szCs w:val="24"/>
        </w:rPr>
        <w:t xml:space="preserve"> NHIỀU LỰA CHỌN (4,0 điểm)</w:t>
      </w:r>
    </w:p>
    <w:p w14:paraId="7D578BDD" w14:textId="77777777" w:rsidR="00F1489C" w:rsidRPr="002C4DB5" w:rsidRDefault="00F1489C" w:rsidP="00A46561">
      <w:pPr>
        <w:rPr>
          <w:rFonts w:eastAsia="Arial" w:cs="Times New Roman"/>
          <w:b/>
          <w:color w:val="000000"/>
          <w:szCs w:val="24"/>
        </w:rPr>
      </w:pPr>
      <w:r w:rsidRPr="002C4DB5">
        <w:rPr>
          <w:rFonts w:eastAsia="Arial" w:cs="Times New Roman"/>
          <w:b/>
          <w:color w:val="000000"/>
          <w:szCs w:val="24"/>
          <w:lang w:val="vi-VN"/>
        </w:rPr>
        <w:t>Mỗi câu trả lời đúng được 0,25 điểm</w:t>
      </w:r>
    </w:p>
    <w:p w14:paraId="229DA0B6" w14:textId="4EC6D2AE" w:rsidR="00F1489C" w:rsidRPr="002C4DB5" w:rsidRDefault="00F1489C" w:rsidP="00A46561">
      <w:pPr>
        <w:jc w:val="center"/>
        <w:rPr>
          <w:rFonts w:eastAsia="Arial" w:cs="Times New Roman"/>
          <w:b/>
          <w:color w:val="000000"/>
          <w:szCs w:val="24"/>
        </w:rPr>
      </w:pPr>
    </w:p>
    <w:tbl>
      <w:tblPr>
        <w:tblStyle w:val="Header"/>
        <w:tblW w:w="0" w:type="auto"/>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558"/>
        <w:gridCol w:w="565"/>
        <w:gridCol w:w="565"/>
        <w:gridCol w:w="563"/>
        <w:gridCol w:w="563"/>
        <w:gridCol w:w="563"/>
        <w:gridCol w:w="563"/>
        <w:gridCol w:w="563"/>
        <w:gridCol w:w="563"/>
        <w:gridCol w:w="563"/>
        <w:gridCol w:w="563"/>
        <w:gridCol w:w="563"/>
        <w:gridCol w:w="563"/>
        <w:gridCol w:w="563"/>
        <w:gridCol w:w="476"/>
        <w:gridCol w:w="476"/>
      </w:tblGrid>
      <w:tr w:rsidR="00F1489C" w:rsidRPr="002C4DB5" w14:paraId="1F9F78CF" w14:textId="77777777" w:rsidTr="00EE3FCA">
        <w:tc>
          <w:tcPr>
            <w:tcW w:w="1080" w:type="dxa"/>
          </w:tcPr>
          <w:p w14:paraId="142B30AD" w14:textId="77777777" w:rsidR="00F1489C" w:rsidRPr="002C4DB5" w:rsidRDefault="00F1489C" w:rsidP="00A46561">
            <w:pPr>
              <w:jc w:val="center"/>
              <w:rPr>
                <w:rFonts w:eastAsia="Arial" w:cs="Times New Roman"/>
                <w:b/>
                <w:color w:val="000000"/>
                <w:szCs w:val="24"/>
              </w:rPr>
            </w:pPr>
            <w:r w:rsidRPr="002C4DB5">
              <w:rPr>
                <w:rFonts w:eastAsia="Arial" w:cs="Times New Roman"/>
                <w:b/>
                <w:color w:val="000000"/>
                <w:szCs w:val="24"/>
              </w:rPr>
              <w:t>Câu</w:t>
            </w:r>
          </w:p>
        </w:tc>
        <w:tc>
          <w:tcPr>
            <w:tcW w:w="558" w:type="dxa"/>
          </w:tcPr>
          <w:p w14:paraId="57F7060F"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w:t>
            </w:r>
          </w:p>
        </w:tc>
        <w:tc>
          <w:tcPr>
            <w:tcW w:w="565" w:type="dxa"/>
          </w:tcPr>
          <w:p w14:paraId="3AB0438B"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2</w:t>
            </w:r>
          </w:p>
        </w:tc>
        <w:tc>
          <w:tcPr>
            <w:tcW w:w="565" w:type="dxa"/>
          </w:tcPr>
          <w:p w14:paraId="171BFA06"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3</w:t>
            </w:r>
          </w:p>
        </w:tc>
        <w:tc>
          <w:tcPr>
            <w:tcW w:w="563" w:type="dxa"/>
          </w:tcPr>
          <w:p w14:paraId="27537972"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4</w:t>
            </w:r>
          </w:p>
        </w:tc>
        <w:tc>
          <w:tcPr>
            <w:tcW w:w="563" w:type="dxa"/>
          </w:tcPr>
          <w:p w14:paraId="4866C5E8"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5</w:t>
            </w:r>
          </w:p>
        </w:tc>
        <w:tc>
          <w:tcPr>
            <w:tcW w:w="563" w:type="dxa"/>
          </w:tcPr>
          <w:p w14:paraId="29C337AA"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6</w:t>
            </w:r>
          </w:p>
        </w:tc>
        <w:tc>
          <w:tcPr>
            <w:tcW w:w="563" w:type="dxa"/>
          </w:tcPr>
          <w:p w14:paraId="413B3B31"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7</w:t>
            </w:r>
          </w:p>
        </w:tc>
        <w:tc>
          <w:tcPr>
            <w:tcW w:w="563" w:type="dxa"/>
          </w:tcPr>
          <w:p w14:paraId="185A96C1"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8</w:t>
            </w:r>
          </w:p>
        </w:tc>
        <w:tc>
          <w:tcPr>
            <w:tcW w:w="563" w:type="dxa"/>
          </w:tcPr>
          <w:p w14:paraId="66561652"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9</w:t>
            </w:r>
          </w:p>
        </w:tc>
        <w:tc>
          <w:tcPr>
            <w:tcW w:w="563" w:type="dxa"/>
          </w:tcPr>
          <w:p w14:paraId="0FA32813"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0</w:t>
            </w:r>
          </w:p>
        </w:tc>
        <w:tc>
          <w:tcPr>
            <w:tcW w:w="563" w:type="dxa"/>
          </w:tcPr>
          <w:p w14:paraId="0145240B"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1</w:t>
            </w:r>
          </w:p>
        </w:tc>
        <w:tc>
          <w:tcPr>
            <w:tcW w:w="563" w:type="dxa"/>
          </w:tcPr>
          <w:p w14:paraId="548463E1"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2</w:t>
            </w:r>
          </w:p>
        </w:tc>
        <w:tc>
          <w:tcPr>
            <w:tcW w:w="563" w:type="dxa"/>
          </w:tcPr>
          <w:p w14:paraId="75F89D2E"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3</w:t>
            </w:r>
          </w:p>
        </w:tc>
        <w:tc>
          <w:tcPr>
            <w:tcW w:w="563" w:type="dxa"/>
          </w:tcPr>
          <w:p w14:paraId="5DB2EF56"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4</w:t>
            </w:r>
          </w:p>
        </w:tc>
        <w:tc>
          <w:tcPr>
            <w:tcW w:w="476" w:type="dxa"/>
          </w:tcPr>
          <w:p w14:paraId="34949960"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5</w:t>
            </w:r>
          </w:p>
        </w:tc>
        <w:tc>
          <w:tcPr>
            <w:tcW w:w="476" w:type="dxa"/>
          </w:tcPr>
          <w:p w14:paraId="43CCB744" w14:textId="77777777" w:rsidR="00F1489C" w:rsidRPr="002C4DB5" w:rsidRDefault="00F1489C" w:rsidP="00A46561">
            <w:pPr>
              <w:jc w:val="center"/>
              <w:rPr>
                <w:rFonts w:eastAsia="Arial" w:cs="Times New Roman"/>
                <w:color w:val="000000"/>
                <w:szCs w:val="24"/>
              </w:rPr>
            </w:pPr>
            <w:r w:rsidRPr="002C4DB5">
              <w:rPr>
                <w:rFonts w:eastAsia="Arial" w:cs="Times New Roman"/>
                <w:color w:val="000000"/>
                <w:szCs w:val="24"/>
              </w:rPr>
              <w:t>16</w:t>
            </w:r>
          </w:p>
        </w:tc>
      </w:tr>
      <w:tr w:rsidR="00F1489C" w:rsidRPr="002C4DB5" w14:paraId="21131A31" w14:textId="77777777" w:rsidTr="00EE3FCA">
        <w:tc>
          <w:tcPr>
            <w:tcW w:w="1080" w:type="dxa"/>
          </w:tcPr>
          <w:p w14:paraId="43EA4D27" w14:textId="77777777" w:rsidR="00F1489C" w:rsidRPr="002C4DB5" w:rsidRDefault="00F1489C" w:rsidP="00A46561">
            <w:pPr>
              <w:jc w:val="center"/>
              <w:rPr>
                <w:rFonts w:eastAsia="Arial" w:cs="Times New Roman"/>
                <w:b/>
                <w:color w:val="000000"/>
                <w:szCs w:val="24"/>
              </w:rPr>
            </w:pPr>
            <w:r w:rsidRPr="002C4DB5">
              <w:rPr>
                <w:rFonts w:eastAsia="Arial" w:cs="Times New Roman"/>
                <w:b/>
                <w:color w:val="000000"/>
                <w:szCs w:val="24"/>
              </w:rPr>
              <w:t>Đáp án</w:t>
            </w:r>
          </w:p>
        </w:tc>
        <w:tc>
          <w:tcPr>
            <w:tcW w:w="558" w:type="dxa"/>
          </w:tcPr>
          <w:p w14:paraId="0E9EB49A" w14:textId="77777777" w:rsidR="00F1489C" w:rsidRPr="002C4DB5" w:rsidRDefault="00F1489C" w:rsidP="00A46561">
            <w:pPr>
              <w:jc w:val="center"/>
              <w:rPr>
                <w:rFonts w:eastAsia="Arial" w:cs="Times New Roman"/>
                <w:color w:val="000000"/>
                <w:szCs w:val="24"/>
              </w:rPr>
            </w:pPr>
            <w:r w:rsidRPr="002C4DB5">
              <w:rPr>
                <w:rFonts w:cs="Times New Roman"/>
                <w:szCs w:val="24"/>
              </w:rPr>
              <w:t>A</w:t>
            </w:r>
          </w:p>
        </w:tc>
        <w:tc>
          <w:tcPr>
            <w:tcW w:w="565" w:type="dxa"/>
          </w:tcPr>
          <w:p w14:paraId="79832CD7" w14:textId="77777777" w:rsidR="00F1489C" w:rsidRPr="002C4DB5" w:rsidRDefault="00F1489C" w:rsidP="00A46561">
            <w:pPr>
              <w:jc w:val="center"/>
              <w:rPr>
                <w:rFonts w:eastAsia="Arial" w:cs="Times New Roman"/>
                <w:color w:val="000000"/>
                <w:szCs w:val="24"/>
              </w:rPr>
            </w:pPr>
            <w:r w:rsidRPr="002C4DB5">
              <w:rPr>
                <w:rFonts w:cs="Times New Roman"/>
                <w:szCs w:val="24"/>
              </w:rPr>
              <w:t>C</w:t>
            </w:r>
          </w:p>
        </w:tc>
        <w:tc>
          <w:tcPr>
            <w:tcW w:w="565" w:type="dxa"/>
          </w:tcPr>
          <w:p w14:paraId="385C3D73" w14:textId="77777777" w:rsidR="00F1489C" w:rsidRPr="002C4DB5" w:rsidRDefault="00F1489C" w:rsidP="00A46561">
            <w:pPr>
              <w:jc w:val="center"/>
              <w:rPr>
                <w:rFonts w:eastAsia="Arial" w:cs="Times New Roman"/>
                <w:color w:val="000000"/>
                <w:szCs w:val="24"/>
              </w:rPr>
            </w:pPr>
            <w:r w:rsidRPr="002C4DB5">
              <w:rPr>
                <w:rFonts w:cs="Times New Roman"/>
                <w:szCs w:val="24"/>
              </w:rPr>
              <w:t>A</w:t>
            </w:r>
          </w:p>
        </w:tc>
        <w:tc>
          <w:tcPr>
            <w:tcW w:w="563" w:type="dxa"/>
          </w:tcPr>
          <w:p w14:paraId="45AE3CAB" w14:textId="77777777" w:rsidR="00F1489C" w:rsidRPr="002C4DB5" w:rsidRDefault="00F1489C" w:rsidP="00A46561">
            <w:pPr>
              <w:jc w:val="center"/>
              <w:rPr>
                <w:rFonts w:eastAsia="Arial" w:cs="Times New Roman"/>
                <w:color w:val="000000"/>
                <w:szCs w:val="24"/>
              </w:rPr>
            </w:pPr>
            <w:r w:rsidRPr="002C4DB5">
              <w:rPr>
                <w:rFonts w:cs="Times New Roman"/>
                <w:szCs w:val="24"/>
              </w:rPr>
              <w:t>D</w:t>
            </w:r>
          </w:p>
        </w:tc>
        <w:tc>
          <w:tcPr>
            <w:tcW w:w="563" w:type="dxa"/>
          </w:tcPr>
          <w:p w14:paraId="485A486F" w14:textId="77777777" w:rsidR="00F1489C" w:rsidRPr="002C4DB5" w:rsidRDefault="00F1489C" w:rsidP="00A46561">
            <w:pPr>
              <w:jc w:val="center"/>
              <w:rPr>
                <w:rFonts w:eastAsia="Arial" w:cs="Times New Roman"/>
                <w:color w:val="000000"/>
                <w:szCs w:val="24"/>
              </w:rPr>
            </w:pPr>
            <w:r w:rsidRPr="002C4DB5">
              <w:rPr>
                <w:rFonts w:cs="Times New Roman"/>
                <w:szCs w:val="24"/>
              </w:rPr>
              <w:t>B</w:t>
            </w:r>
          </w:p>
        </w:tc>
        <w:tc>
          <w:tcPr>
            <w:tcW w:w="563" w:type="dxa"/>
          </w:tcPr>
          <w:p w14:paraId="4A999BC5" w14:textId="77777777" w:rsidR="00F1489C" w:rsidRPr="002C4DB5" w:rsidRDefault="00F1489C" w:rsidP="00A46561">
            <w:pPr>
              <w:jc w:val="center"/>
              <w:rPr>
                <w:rFonts w:eastAsia="Arial" w:cs="Times New Roman"/>
                <w:color w:val="000000"/>
                <w:szCs w:val="24"/>
              </w:rPr>
            </w:pPr>
            <w:r w:rsidRPr="002C4DB5">
              <w:rPr>
                <w:rFonts w:cs="Times New Roman"/>
                <w:szCs w:val="24"/>
              </w:rPr>
              <w:t>D</w:t>
            </w:r>
          </w:p>
        </w:tc>
        <w:tc>
          <w:tcPr>
            <w:tcW w:w="563" w:type="dxa"/>
          </w:tcPr>
          <w:p w14:paraId="01F9BF6B" w14:textId="77777777" w:rsidR="00F1489C" w:rsidRPr="002C4DB5" w:rsidRDefault="00F1489C" w:rsidP="00A46561">
            <w:pPr>
              <w:jc w:val="center"/>
              <w:rPr>
                <w:rFonts w:eastAsia="Arial" w:cs="Times New Roman"/>
                <w:color w:val="000000"/>
                <w:szCs w:val="24"/>
              </w:rPr>
            </w:pPr>
            <w:r w:rsidRPr="002C4DB5">
              <w:rPr>
                <w:rFonts w:cs="Times New Roman"/>
                <w:szCs w:val="24"/>
              </w:rPr>
              <w:t>C</w:t>
            </w:r>
          </w:p>
        </w:tc>
        <w:tc>
          <w:tcPr>
            <w:tcW w:w="563" w:type="dxa"/>
          </w:tcPr>
          <w:p w14:paraId="65312018" w14:textId="77777777" w:rsidR="00F1489C" w:rsidRPr="002C4DB5" w:rsidRDefault="00F1489C" w:rsidP="00A46561">
            <w:pPr>
              <w:jc w:val="center"/>
              <w:rPr>
                <w:rFonts w:eastAsia="Arial" w:cs="Times New Roman"/>
                <w:color w:val="000000"/>
                <w:szCs w:val="24"/>
              </w:rPr>
            </w:pPr>
            <w:r w:rsidRPr="002C4DB5">
              <w:rPr>
                <w:rFonts w:cs="Times New Roman"/>
                <w:szCs w:val="24"/>
              </w:rPr>
              <w:t>D</w:t>
            </w:r>
          </w:p>
        </w:tc>
        <w:tc>
          <w:tcPr>
            <w:tcW w:w="563" w:type="dxa"/>
          </w:tcPr>
          <w:p w14:paraId="28A929B7" w14:textId="77777777" w:rsidR="00F1489C" w:rsidRPr="002C4DB5" w:rsidRDefault="00F1489C" w:rsidP="00A46561">
            <w:pPr>
              <w:jc w:val="center"/>
              <w:rPr>
                <w:rFonts w:eastAsia="Arial" w:cs="Times New Roman"/>
                <w:color w:val="000000"/>
                <w:szCs w:val="24"/>
              </w:rPr>
            </w:pPr>
            <w:r w:rsidRPr="002C4DB5">
              <w:rPr>
                <w:rFonts w:cs="Times New Roman"/>
                <w:szCs w:val="24"/>
              </w:rPr>
              <w:t>D</w:t>
            </w:r>
          </w:p>
        </w:tc>
        <w:tc>
          <w:tcPr>
            <w:tcW w:w="563" w:type="dxa"/>
          </w:tcPr>
          <w:p w14:paraId="7CB218A9" w14:textId="77777777" w:rsidR="00F1489C" w:rsidRPr="002C4DB5" w:rsidRDefault="00F1489C" w:rsidP="00A46561">
            <w:pPr>
              <w:jc w:val="center"/>
              <w:rPr>
                <w:rFonts w:eastAsia="Arial" w:cs="Times New Roman"/>
                <w:color w:val="000000"/>
                <w:szCs w:val="24"/>
              </w:rPr>
            </w:pPr>
            <w:r w:rsidRPr="002C4DB5">
              <w:rPr>
                <w:rFonts w:cs="Times New Roman"/>
                <w:szCs w:val="24"/>
              </w:rPr>
              <w:t>A</w:t>
            </w:r>
          </w:p>
        </w:tc>
        <w:tc>
          <w:tcPr>
            <w:tcW w:w="563" w:type="dxa"/>
          </w:tcPr>
          <w:p w14:paraId="5768FAA9" w14:textId="77777777" w:rsidR="00F1489C" w:rsidRPr="002C4DB5" w:rsidRDefault="00F1489C" w:rsidP="00A46561">
            <w:pPr>
              <w:jc w:val="center"/>
              <w:rPr>
                <w:rFonts w:eastAsia="Arial" w:cs="Times New Roman"/>
                <w:color w:val="000000"/>
                <w:szCs w:val="24"/>
              </w:rPr>
            </w:pPr>
            <w:r w:rsidRPr="002C4DB5">
              <w:rPr>
                <w:rFonts w:cs="Times New Roman"/>
                <w:szCs w:val="24"/>
              </w:rPr>
              <w:t>B</w:t>
            </w:r>
          </w:p>
        </w:tc>
        <w:tc>
          <w:tcPr>
            <w:tcW w:w="563" w:type="dxa"/>
          </w:tcPr>
          <w:p w14:paraId="71651B8E" w14:textId="77777777" w:rsidR="00F1489C" w:rsidRPr="002C4DB5" w:rsidRDefault="00F1489C" w:rsidP="00A46561">
            <w:pPr>
              <w:jc w:val="center"/>
              <w:rPr>
                <w:rFonts w:eastAsia="Arial" w:cs="Times New Roman"/>
                <w:color w:val="000000"/>
                <w:szCs w:val="24"/>
              </w:rPr>
            </w:pPr>
            <w:r w:rsidRPr="002C4DB5">
              <w:rPr>
                <w:rFonts w:cs="Times New Roman"/>
                <w:szCs w:val="24"/>
              </w:rPr>
              <w:t>A</w:t>
            </w:r>
          </w:p>
        </w:tc>
        <w:tc>
          <w:tcPr>
            <w:tcW w:w="563" w:type="dxa"/>
          </w:tcPr>
          <w:p w14:paraId="4EDF0195" w14:textId="77777777" w:rsidR="00F1489C" w:rsidRPr="002C4DB5" w:rsidRDefault="00F1489C" w:rsidP="00A46561">
            <w:pPr>
              <w:jc w:val="center"/>
              <w:rPr>
                <w:rFonts w:eastAsia="Arial" w:cs="Times New Roman"/>
                <w:color w:val="000000"/>
                <w:szCs w:val="24"/>
              </w:rPr>
            </w:pPr>
            <w:r w:rsidRPr="002C4DB5">
              <w:rPr>
                <w:rFonts w:cs="Times New Roman"/>
                <w:szCs w:val="24"/>
              </w:rPr>
              <w:t>C</w:t>
            </w:r>
          </w:p>
        </w:tc>
        <w:tc>
          <w:tcPr>
            <w:tcW w:w="563" w:type="dxa"/>
          </w:tcPr>
          <w:p w14:paraId="5C4C99A7" w14:textId="77777777" w:rsidR="00F1489C" w:rsidRPr="002C4DB5" w:rsidRDefault="00F1489C" w:rsidP="00A46561">
            <w:pPr>
              <w:jc w:val="center"/>
              <w:rPr>
                <w:rFonts w:eastAsia="Arial" w:cs="Times New Roman"/>
                <w:color w:val="000000"/>
                <w:szCs w:val="24"/>
              </w:rPr>
            </w:pPr>
            <w:r w:rsidRPr="002C4DB5">
              <w:rPr>
                <w:rFonts w:cs="Times New Roman"/>
                <w:szCs w:val="24"/>
              </w:rPr>
              <w:t>D</w:t>
            </w:r>
          </w:p>
        </w:tc>
        <w:tc>
          <w:tcPr>
            <w:tcW w:w="476" w:type="dxa"/>
          </w:tcPr>
          <w:p w14:paraId="01AF846C" w14:textId="77777777" w:rsidR="00F1489C" w:rsidRPr="002C4DB5" w:rsidRDefault="00F1489C" w:rsidP="00A46561">
            <w:pPr>
              <w:jc w:val="center"/>
              <w:rPr>
                <w:rFonts w:eastAsia="Arial" w:cs="Times New Roman"/>
                <w:color w:val="000000"/>
                <w:szCs w:val="24"/>
              </w:rPr>
            </w:pPr>
            <w:r w:rsidRPr="002C4DB5">
              <w:rPr>
                <w:rFonts w:cs="Times New Roman"/>
                <w:szCs w:val="24"/>
              </w:rPr>
              <w:t>D</w:t>
            </w:r>
          </w:p>
        </w:tc>
        <w:tc>
          <w:tcPr>
            <w:tcW w:w="476" w:type="dxa"/>
          </w:tcPr>
          <w:p w14:paraId="4577D42A" w14:textId="77777777" w:rsidR="00F1489C" w:rsidRPr="002C4DB5" w:rsidRDefault="00F1489C" w:rsidP="00A46561">
            <w:pPr>
              <w:jc w:val="center"/>
              <w:rPr>
                <w:rFonts w:eastAsia="Arial" w:cs="Times New Roman"/>
                <w:color w:val="000000"/>
                <w:szCs w:val="24"/>
              </w:rPr>
            </w:pPr>
            <w:r w:rsidRPr="002C4DB5">
              <w:rPr>
                <w:rFonts w:cs="Times New Roman"/>
                <w:szCs w:val="24"/>
              </w:rPr>
              <w:t>C</w:t>
            </w:r>
          </w:p>
        </w:tc>
      </w:tr>
    </w:tbl>
    <w:p w14:paraId="74E0867D" w14:textId="77777777" w:rsidR="00F1489C" w:rsidRPr="002C4DB5" w:rsidRDefault="00F1489C" w:rsidP="00A46561">
      <w:pPr>
        <w:rPr>
          <w:rFonts w:eastAsia="Arial" w:cs="Times New Roman"/>
          <w:b/>
          <w:color w:val="000000"/>
          <w:szCs w:val="24"/>
          <w:lang w:val="vi-VN"/>
        </w:rPr>
      </w:pPr>
    </w:p>
    <w:p w14:paraId="64946E8E" w14:textId="77777777" w:rsidR="00F1489C" w:rsidRPr="002C4DB5" w:rsidRDefault="00F1489C" w:rsidP="00A46561">
      <w:pPr>
        <w:rPr>
          <w:rFonts w:eastAsia="Arial" w:cs="Times New Roman"/>
          <w:b/>
          <w:color w:val="000000"/>
          <w:szCs w:val="24"/>
        </w:rPr>
      </w:pPr>
      <w:r w:rsidRPr="002C4DB5">
        <w:rPr>
          <w:rFonts w:eastAsia="Arial" w:cs="Times New Roman"/>
          <w:b/>
          <w:color w:val="000000"/>
          <w:szCs w:val="24"/>
          <w:lang w:val="vi-VN"/>
        </w:rPr>
        <w:t>I</w:t>
      </w:r>
      <w:r w:rsidRPr="002C4DB5">
        <w:rPr>
          <w:rFonts w:eastAsia="Arial" w:cs="Times New Roman"/>
          <w:b/>
          <w:color w:val="000000"/>
          <w:szCs w:val="24"/>
        </w:rPr>
        <w:t>I</w:t>
      </w:r>
      <w:r w:rsidRPr="002C4DB5">
        <w:rPr>
          <w:rFonts w:eastAsia="Arial" w:cs="Times New Roman"/>
          <w:b/>
          <w:color w:val="000000"/>
          <w:szCs w:val="24"/>
          <w:lang w:val="vi-VN"/>
        </w:rPr>
        <w:t>. PHẦN TRẮC NGHIỆM</w:t>
      </w:r>
      <w:r w:rsidRPr="002C4DB5">
        <w:rPr>
          <w:rFonts w:eastAsia="Arial" w:cs="Times New Roman"/>
          <w:b/>
          <w:color w:val="000000"/>
          <w:szCs w:val="24"/>
        </w:rPr>
        <w:t xml:space="preserve"> ĐÚNG SAI (3,0 điểm)</w:t>
      </w:r>
    </w:p>
    <w:p w14:paraId="2D62353F" w14:textId="77777777" w:rsidR="00F1489C" w:rsidRPr="002C4DB5" w:rsidRDefault="00F1489C" w:rsidP="00A46561">
      <w:pPr>
        <w:tabs>
          <w:tab w:val="left" w:pos="2268"/>
          <w:tab w:val="left" w:pos="4536"/>
          <w:tab w:val="left" w:pos="6804"/>
        </w:tabs>
        <w:rPr>
          <w:rFonts w:cs="Times New Roman"/>
          <w:szCs w:val="24"/>
          <w:lang w:val="fr-FR"/>
        </w:rPr>
      </w:pPr>
      <w:r w:rsidRPr="002C4DB5">
        <w:rPr>
          <w:rFonts w:cs="Times New Roman"/>
          <w:szCs w:val="24"/>
          <w:lang w:val="fr-FR"/>
        </w:rPr>
        <w:t xml:space="preserve">Điểm tối đa của 01 câu hỏi là </w:t>
      </w:r>
      <w:r w:rsidRPr="002C4DB5">
        <w:rPr>
          <w:rFonts w:cs="Times New Roman"/>
          <w:b/>
          <w:szCs w:val="24"/>
          <w:lang w:val="fr-FR"/>
        </w:rPr>
        <w:t>1 điểm</w:t>
      </w:r>
    </w:p>
    <w:p w14:paraId="2BA18ECD" w14:textId="77777777" w:rsidR="00F1489C" w:rsidRPr="002C4DB5" w:rsidRDefault="00F1489C" w:rsidP="00A46561">
      <w:pPr>
        <w:tabs>
          <w:tab w:val="left" w:pos="2268"/>
          <w:tab w:val="left" w:pos="4536"/>
          <w:tab w:val="left" w:pos="6804"/>
        </w:tabs>
        <w:rPr>
          <w:rFonts w:cs="Times New Roman"/>
          <w:szCs w:val="24"/>
          <w:lang w:val="fr-FR"/>
        </w:rPr>
      </w:pPr>
      <w:r w:rsidRPr="002C4DB5">
        <w:rPr>
          <w:rFonts w:cs="Times New Roman"/>
          <w:szCs w:val="24"/>
          <w:lang w:val="fr-FR"/>
        </w:rPr>
        <w:t xml:space="preserve">- Thí sinh chỉ lựa chọn chính xác 01 ý trong 01 câu hỏi được </w:t>
      </w:r>
      <w:r w:rsidRPr="002C4DB5">
        <w:rPr>
          <w:rFonts w:cs="Times New Roman"/>
          <w:b/>
          <w:szCs w:val="24"/>
          <w:lang w:val="fr-FR"/>
        </w:rPr>
        <w:t>0,1</w:t>
      </w:r>
      <w:r w:rsidRPr="002C4DB5">
        <w:rPr>
          <w:rFonts w:cs="Times New Roman"/>
          <w:szCs w:val="24"/>
          <w:lang w:val="fr-FR"/>
        </w:rPr>
        <w:t xml:space="preserve"> điểm.</w:t>
      </w:r>
    </w:p>
    <w:p w14:paraId="6FF00AF0" w14:textId="77777777" w:rsidR="00F1489C" w:rsidRPr="002C4DB5" w:rsidRDefault="00F1489C" w:rsidP="00A46561">
      <w:pPr>
        <w:tabs>
          <w:tab w:val="left" w:pos="2268"/>
          <w:tab w:val="left" w:pos="4536"/>
          <w:tab w:val="left" w:pos="6804"/>
        </w:tabs>
        <w:rPr>
          <w:rFonts w:cs="Times New Roman"/>
          <w:szCs w:val="24"/>
          <w:lang w:val="fr-FR"/>
        </w:rPr>
      </w:pPr>
      <w:r w:rsidRPr="002C4DB5">
        <w:rPr>
          <w:rFonts w:cs="Times New Roman"/>
          <w:szCs w:val="24"/>
          <w:lang w:val="fr-FR"/>
        </w:rPr>
        <w:lastRenderedPageBreak/>
        <w:t xml:space="preserve">- Thí sinh chỉ lựa chọn chính xác 02 ý trong 01 câu hỏi được </w:t>
      </w:r>
      <w:r w:rsidRPr="002C4DB5">
        <w:rPr>
          <w:rFonts w:cs="Times New Roman"/>
          <w:b/>
          <w:szCs w:val="24"/>
          <w:lang w:val="fr-FR"/>
        </w:rPr>
        <w:t>0,25</w:t>
      </w:r>
      <w:r w:rsidRPr="002C4DB5">
        <w:rPr>
          <w:rFonts w:cs="Times New Roman"/>
          <w:szCs w:val="24"/>
          <w:lang w:val="fr-FR"/>
        </w:rPr>
        <w:t xml:space="preserve"> điểm.</w:t>
      </w:r>
    </w:p>
    <w:p w14:paraId="66E0896E" w14:textId="77777777" w:rsidR="00F1489C" w:rsidRPr="002C4DB5" w:rsidRDefault="00F1489C" w:rsidP="00A46561">
      <w:pPr>
        <w:tabs>
          <w:tab w:val="left" w:pos="2268"/>
          <w:tab w:val="left" w:pos="4536"/>
          <w:tab w:val="left" w:pos="6804"/>
        </w:tabs>
        <w:rPr>
          <w:rFonts w:cs="Times New Roman"/>
          <w:szCs w:val="24"/>
          <w:lang w:val="fr-FR"/>
        </w:rPr>
      </w:pPr>
      <w:r w:rsidRPr="002C4DB5">
        <w:rPr>
          <w:rFonts w:cs="Times New Roman"/>
          <w:szCs w:val="24"/>
          <w:lang w:val="fr-FR"/>
        </w:rPr>
        <w:t xml:space="preserve">- Thí sinh chỉ lựa chọn chính xác 03 ý trong 01 câu hỏi được </w:t>
      </w:r>
      <w:r w:rsidRPr="002C4DB5">
        <w:rPr>
          <w:rFonts w:cs="Times New Roman"/>
          <w:b/>
          <w:szCs w:val="24"/>
          <w:lang w:val="fr-FR"/>
        </w:rPr>
        <w:t>0,5</w:t>
      </w:r>
      <w:r w:rsidRPr="002C4DB5">
        <w:rPr>
          <w:rFonts w:cs="Times New Roman"/>
          <w:szCs w:val="24"/>
          <w:lang w:val="fr-FR"/>
        </w:rPr>
        <w:t xml:space="preserve"> điểm.</w:t>
      </w:r>
    </w:p>
    <w:p w14:paraId="4F051EB2" w14:textId="77777777" w:rsidR="00F1489C" w:rsidRPr="002C4DB5" w:rsidRDefault="00F1489C" w:rsidP="00A46561">
      <w:pPr>
        <w:tabs>
          <w:tab w:val="left" w:pos="2268"/>
          <w:tab w:val="left" w:pos="4536"/>
          <w:tab w:val="left" w:pos="6804"/>
        </w:tabs>
        <w:rPr>
          <w:rFonts w:cs="Times New Roman"/>
          <w:szCs w:val="24"/>
          <w:lang w:val="fr-FR"/>
        </w:rPr>
      </w:pPr>
      <w:r w:rsidRPr="002C4DB5">
        <w:rPr>
          <w:rFonts w:cs="Times New Roman"/>
          <w:szCs w:val="24"/>
          <w:lang w:val="fr-FR"/>
        </w:rPr>
        <w:t xml:space="preserve">- Thí sinh chỉ lựa chọn chính xác 04 ý trong 01 câu hỏi được </w:t>
      </w:r>
      <w:r w:rsidRPr="002C4DB5">
        <w:rPr>
          <w:rFonts w:cs="Times New Roman"/>
          <w:b/>
          <w:szCs w:val="24"/>
          <w:lang w:val="fr-FR"/>
        </w:rPr>
        <w:t>1</w:t>
      </w:r>
      <w:r w:rsidRPr="002C4DB5">
        <w:rPr>
          <w:rFonts w:cs="Times New Roman"/>
          <w:szCs w:val="24"/>
          <w:lang w:val="fr-FR"/>
        </w:rPr>
        <w:t xml:space="preserve"> điểm.</w:t>
      </w:r>
    </w:p>
    <w:tbl>
      <w:tblPr>
        <w:tblStyle w:val="TableGrid24"/>
        <w:tblW w:w="0" w:type="auto"/>
        <w:tblLook w:val="04A0" w:firstRow="1" w:lastRow="0" w:firstColumn="1" w:lastColumn="0" w:noHBand="0" w:noVBand="1"/>
      </w:tblPr>
      <w:tblGrid>
        <w:gridCol w:w="742"/>
        <w:gridCol w:w="735"/>
      </w:tblGrid>
      <w:tr w:rsidR="00F1489C" w:rsidRPr="002C4DB5" w14:paraId="3CAE3426" w14:textId="77777777" w:rsidTr="00A46561">
        <w:tc>
          <w:tcPr>
            <w:tcW w:w="742" w:type="dxa"/>
            <w:tcBorders>
              <w:top w:val="single" w:sz="4" w:space="0" w:color="auto"/>
              <w:left w:val="single" w:sz="4" w:space="0" w:color="auto"/>
              <w:bottom w:val="single" w:sz="4" w:space="0" w:color="auto"/>
              <w:right w:val="single" w:sz="4" w:space="0" w:color="auto"/>
            </w:tcBorders>
            <w:shd w:val="clear" w:color="auto" w:fill="F2F2F2"/>
            <w:hideMark/>
          </w:tcPr>
          <w:p w14:paraId="1277756C" w14:textId="77777777" w:rsidR="00F1489C" w:rsidRPr="002C4DB5" w:rsidRDefault="00F1489C" w:rsidP="00A46561">
            <w:pPr>
              <w:tabs>
                <w:tab w:val="left" w:pos="2268"/>
                <w:tab w:val="left" w:pos="4536"/>
                <w:tab w:val="left" w:pos="6804"/>
              </w:tabs>
              <w:jc w:val="center"/>
              <w:rPr>
                <w:rFonts w:eastAsia="Times New Roman"/>
                <w:b/>
                <w:szCs w:val="24"/>
              </w:rPr>
            </w:pPr>
            <w:r w:rsidRPr="002C4DB5">
              <w:rPr>
                <w:rFonts w:eastAsia="Times New Roman"/>
                <w:b/>
                <w:szCs w:val="24"/>
              </w:rPr>
              <w:t>Câu</w:t>
            </w:r>
          </w:p>
        </w:tc>
        <w:tc>
          <w:tcPr>
            <w:tcW w:w="735" w:type="dxa"/>
            <w:tcBorders>
              <w:top w:val="single" w:sz="4" w:space="0" w:color="auto"/>
              <w:left w:val="single" w:sz="4" w:space="0" w:color="auto"/>
              <w:bottom w:val="single" w:sz="4" w:space="0" w:color="auto"/>
              <w:right w:val="single" w:sz="4" w:space="0" w:color="auto"/>
            </w:tcBorders>
            <w:shd w:val="clear" w:color="auto" w:fill="F2F2F2"/>
            <w:hideMark/>
          </w:tcPr>
          <w:p w14:paraId="0BE07326" w14:textId="77777777" w:rsidR="00F1489C" w:rsidRPr="002C4DB5" w:rsidRDefault="00F1489C" w:rsidP="00A46561">
            <w:pPr>
              <w:tabs>
                <w:tab w:val="left" w:pos="2268"/>
                <w:tab w:val="left" w:pos="4536"/>
                <w:tab w:val="left" w:pos="6804"/>
              </w:tabs>
              <w:jc w:val="center"/>
              <w:rPr>
                <w:rFonts w:eastAsia="Times New Roman"/>
                <w:b/>
                <w:szCs w:val="24"/>
              </w:rPr>
            </w:pPr>
            <w:r w:rsidRPr="002C4DB5">
              <w:rPr>
                <w:rFonts w:eastAsia="Times New Roman"/>
                <w:b/>
                <w:szCs w:val="24"/>
              </w:rPr>
              <w:t>101</w:t>
            </w:r>
          </w:p>
        </w:tc>
      </w:tr>
      <w:tr w:rsidR="00F1489C" w:rsidRPr="002C4DB5" w14:paraId="51D13E4C" w14:textId="77777777" w:rsidTr="00A46561">
        <w:tc>
          <w:tcPr>
            <w:tcW w:w="7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02136A41" w14:textId="77777777" w:rsidR="00F1489C" w:rsidRPr="002C4DB5" w:rsidRDefault="00F1489C" w:rsidP="00A46561">
            <w:pPr>
              <w:tabs>
                <w:tab w:val="left" w:pos="2268"/>
                <w:tab w:val="left" w:pos="4536"/>
                <w:tab w:val="left" w:pos="6804"/>
              </w:tabs>
              <w:jc w:val="center"/>
              <w:rPr>
                <w:rFonts w:eastAsia="Times New Roman"/>
                <w:b/>
                <w:szCs w:val="24"/>
              </w:rPr>
            </w:pPr>
            <w:r w:rsidRPr="002C4DB5">
              <w:rPr>
                <w:rFonts w:eastAsia="Times New Roman"/>
                <w:b/>
                <w:szCs w:val="24"/>
              </w:rPr>
              <w:t>1</w:t>
            </w:r>
          </w:p>
        </w:tc>
        <w:tc>
          <w:tcPr>
            <w:tcW w:w="735" w:type="dxa"/>
            <w:tcBorders>
              <w:top w:val="single" w:sz="4" w:space="0" w:color="auto"/>
              <w:left w:val="single" w:sz="4" w:space="0" w:color="auto"/>
              <w:bottom w:val="single" w:sz="4" w:space="0" w:color="auto"/>
              <w:right w:val="single" w:sz="4" w:space="0" w:color="auto"/>
            </w:tcBorders>
            <w:hideMark/>
          </w:tcPr>
          <w:p w14:paraId="3DDFE7ED"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a) </w:t>
            </w:r>
            <w:r w:rsidRPr="002C4DB5">
              <w:rPr>
                <w:rFonts w:eastAsia="Times New Roman"/>
                <w:b/>
                <w:szCs w:val="24"/>
              </w:rPr>
              <w:t>S</w:t>
            </w:r>
          </w:p>
        </w:tc>
      </w:tr>
      <w:tr w:rsidR="00F1489C" w:rsidRPr="002C4DB5" w14:paraId="382BA7EE"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634FDA3A"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0973BD23"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b) </w:t>
            </w:r>
            <w:r w:rsidRPr="002C4DB5">
              <w:rPr>
                <w:rFonts w:eastAsia="Times New Roman"/>
                <w:b/>
                <w:szCs w:val="24"/>
              </w:rPr>
              <w:t>Đ</w:t>
            </w:r>
          </w:p>
        </w:tc>
      </w:tr>
      <w:tr w:rsidR="00F1489C" w:rsidRPr="002C4DB5" w14:paraId="6655CE1A"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7DD6227C"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1AF5E4C3"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c) </w:t>
            </w:r>
            <w:r w:rsidRPr="002C4DB5">
              <w:rPr>
                <w:rFonts w:eastAsia="Times New Roman"/>
                <w:b/>
                <w:szCs w:val="24"/>
              </w:rPr>
              <w:t>S</w:t>
            </w:r>
          </w:p>
        </w:tc>
      </w:tr>
      <w:tr w:rsidR="00F1489C" w:rsidRPr="002C4DB5" w14:paraId="01B5EA7F"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04D09D4E"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522F755A"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d) </w:t>
            </w:r>
            <w:r w:rsidRPr="002C4DB5">
              <w:rPr>
                <w:rFonts w:eastAsia="Times New Roman"/>
                <w:b/>
                <w:szCs w:val="24"/>
              </w:rPr>
              <w:t>Đ</w:t>
            </w:r>
          </w:p>
        </w:tc>
      </w:tr>
      <w:tr w:rsidR="00F1489C" w:rsidRPr="002C4DB5" w14:paraId="4373D394" w14:textId="77777777" w:rsidTr="00A46561">
        <w:tc>
          <w:tcPr>
            <w:tcW w:w="7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3AF1B3B9" w14:textId="77777777" w:rsidR="00F1489C" w:rsidRPr="002C4DB5" w:rsidRDefault="00F1489C" w:rsidP="00A46561">
            <w:pPr>
              <w:tabs>
                <w:tab w:val="left" w:pos="2268"/>
                <w:tab w:val="left" w:pos="4536"/>
                <w:tab w:val="left" w:pos="6804"/>
              </w:tabs>
              <w:jc w:val="center"/>
              <w:rPr>
                <w:rFonts w:eastAsia="Times New Roman"/>
                <w:b/>
                <w:szCs w:val="24"/>
              </w:rPr>
            </w:pPr>
            <w:r w:rsidRPr="002C4DB5">
              <w:rPr>
                <w:rFonts w:eastAsia="Times New Roman"/>
                <w:b/>
                <w:szCs w:val="24"/>
              </w:rPr>
              <w:t>2</w:t>
            </w:r>
          </w:p>
        </w:tc>
        <w:tc>
          <w:tcPr>
            <w:tcW w:w="735" w:type="dxa"/>
            <w:tcBorders>
              <w:top w:val="single" w:sz="4" w:space="0" w:color="auto"/>
              <w:left w:val="single" w:sz="4" w:space="0" w:color="auto"/>
              <w:bottom w:val="single" w:sz="4" w:space="0" w:color="auto"/>
              <w:right w:val="single" w:sz="4" w:space="0" w:color="auto"/>
            </w:tcBorders>
            <w:hideMark/>
          </w:tcPr>
          <w:p w14:paraId="658892C7"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a) </w:t>
            </w:r>
            <w:r w:rsidRPr="002C4DB5">
              <w:rPr>
                <w:rFonts w:eastAsia="Times New Roman"/>
                <w:b/>
                <w:szCs w:val="24"/>
              </w:rPr>
              <w:t>S</w:t>
            </w:r>
          </w:p>
        </w:tc>
      </w:tr>
      <w:tr w:rsidR="00F1489C" w:rsidRPr="002C4DB5" w14:paraId="53E779F3"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4D88B533"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109C369A"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b) </w:t>
            </w:r>
            <w:r w:rsidRPr="002C4DB5">
              <w:rPr>
                <w:rFonts w:eastAsia="Times New Roman"/>
                <w:b/>
                <w:szCs w:val="24"/>
              </w:rPr>
              <w:t>Đ</w:t>
            </w:r>
          </w:p>
        </w:tc>
      </w:tr>
      <w:tr w:rsidR="00F1489C" w:rsidRPr="002C4DB5" w14:paraId="70A06E57"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723E4E78"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5B5540B6"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c) </w:t>
            </w:r>
            <w:r w:rsidRPr="002C4DB5">
              <w:rPr>
                <w:rFonts w:eastAsia="Times New Roman"/>
                <w:b/>
                <w:szCs w:val="24"/>
              </w:rPr>
              <w:t>Đ</w:t>
            </w:r>
          </w:p>
        </w:tc>
      </w:tr>
      <w:tr w:rsidR="00F1489C" w:rsidRPr="002C4DB5" w14:paraId="60776A0E"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55B5F2D8"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40323065"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d) </w:t>
            </w:r>
            <w:r w:rsidRPr="002C4DB5">
              <w:rPr>
                <w:rFonts w:eastAsia="Times New Roman"/>
                <w:b/>
                <w:szCs w:val="24"/>
              </w:rPr>
              <w:t>Đ</w:t>
            </w:r>
          </w:p>
        </w:tc>
      </w:tr>
      <w:tr w:rsidR="00F1489C" w:rsidRPr="002C4DB5" w14:paraId="6C8E4390" w14:textId="77777777" w:rsidTr="00A46561">
        <w:tc>
          <w:tcPr>
            <w:tcW w:w="742" w:type="dxa"/>
            <w:vMerge w:val="restart"/>
            <w:tcBorders>
              <w:top w:val="single" w:sz="4" w:space="0" w:color="auto"/>
              <w:left w:val="single" w:sz="4" w:space="0" w:color="auto"/>
              <w:bottom w:val="single" w:sz="4" w:space="0" w:color="auto"/>
              <w:right w:val="single" w:sz="4" w:space="0" w:color="auto"/>
            </w:tcBorders>
            <w:shd w:val="clear" w:color="auto" w:fill="F2F2F2"/>
            <w:hideMark/>
          </w:tcPr>
          <w:p w14:paraId="602C9358" w14:textId="77777777" w:rsidR="00F1489C" w:rsidRPr="002C4DB5" w:rsidRDefault="00F1489C" w:rsidP="00A46561">
            <w:pPr>
              <w:tabs>
                <w:tab w:val="left" w:pos="2268"/>
                <w:tab w:val="left" w:pos="4536"/>
                <w:tab w:val="left" w:pos="6804"/>
              </w:tabs>
              <w:jc w:val="center"/>
              <w:rPr>
                <w:rFonts w:eastAsia="Times New Roman"/>
                <w:b/>
                <w:szCs w:val="24"/>
              </w:rPr>
            </w:pPr>
            <w:r w:rsidRPr="002C4DB5">
              <w:rPr>
                <w:rFonts w:eastAsia="Times New Roman"/>
                <w:b/>
                <w:szCs w:val="24"/>
              </w:rPr>
              <w:t>3</w:t>
            </w:r>
          </w:p>
        </w:tc>
        <w:tc>
          <w:tcPr>
            <w:tcW w:w="735" w:type="dxa"/>
            <w:tcBorders>
              <w:top w:val="single" w:sz="4" w:space="0" w:color="auto"/>
              <w:left w:val="single" w:sz="4" w:space="0" w:color="auto"/>
              <w:bottom w:val="single" w:sz="4" w:space="0" w:color="auto"/>
              <w:right w:val="single" w:sz="4" w:space="0" w:color="auto"/>
            </w:tcBorders>
            <w:hideMark/>
          </w:tcPr>
          <w:p w14:paraId="291D8544"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a) </w:t>
            </w:r>
            <w:r w:rsidRPr="002C4DB5">
              <w:rPr>
                <w:rFonts w:eastAsia="Times New Roman"/>
                <w:b/>
                <w:szCs w:val="24"/>
              </w:rPr>
              <w:t>Đ</w:t>
            </w:r>
          </w:p>
        </w:tc>
      </w:tr>
      <w:tr w:rsidR="00F1489C" w:rsidRPr="002C4DB5" w14:paraId="04AC1C2D"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28C2DE8E"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56E0AF26"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b) </w:t>
            </w:r>
            <w:r w:rsidRPr="002C4DB5">
              <w:rPr>
                <w:rFonts w:eastAsia="Times New Roman"/>
                <w:b/>
                <w:szCs w:val="24"/>
              </w:rPr>
              <w:t>S</w:t>
            </w:r>
          </w:p>
        </w:tc>
      </w:tr>
      <w:tr w:rsidR="00F1489C" w:rsidRPr="002C4DB5" w14:paraId="76A36621"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59C195E1"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729FC708"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c) </w:t>
            </w:r>
            <w:r w:rsidRPr="002C4DB5">
              <w:rPr>
                <w:rFonts w:eastAsia="Times New Roman"/>
                <w:b/>
                <w:szCs w:val="24"/>
              </w:rPr>
              <w:t>Đ</w:t>
            </w:r>
          </w:p>
        </w:tc>
      </w:tr>
      <w:tr w:rsidR="00F1489C" w:rsidRPr="002C4DB5" w14:paraId="71DD9B18" w14:textId="77777777" w:rsidTr="00A46561">
        <w:tc>
          <w:tcPr>
            <w:tcW w:w="0" w:type="auto"/>
            <w:vMerge/>
            <w:tcBorders>
              <w:top w:val="single" w:sz="4" w:space="0" w:color="auto"/>
              <w:left w:val="single" w:sz="4" w:space="0" w:color="auto"/>
              <w:bottom w:val="single" w:sz="4" w:space="0" w:color="auto"/>
              <w:right w:val="single" w:sz="4" w:space="0" w:color="auto"/>
            </w:tcBorders>
            <w:vAlign w:val="center"/>
            <w:hideMark/>
          </w:tcPr>
          <w:p w14:paraId="7591F34D" w14:textId="77777777" w:rsidR="00F1489C" w:rsidRPr="002C4DB5" w:rsidRDefault="00F1489C" w:rsidP="00A46561">
            <w:pPr>
              <w:rPr>
                <w:rFonts w:eastAsia="Times New Roman"/>
                <w:b/>
                <w:szCs w:val="24"/>
              </w:rPr>
            </w:pPr>
          </w:p>
        </w:tc>
        <w:tc>
          <w:tcPr>
            <w:tcW w:w="735" w:type="dxa"/>
            <w:tcBorders>
              <w:top w:val="single" w:sz="4" w:space="0" w:color="auto"/>
              <w:left w:val="single" w:sz="4" w:space="0" w:color="auto"/>
              <w:bottom w:val="single" w:sz="4" w:space="0" w:color="auto"/>
              <w:right w:val="single" w:sz="4" w:space="0" w:color="auto"/>
            </w:tcBorders>
            <w:hideMark/>
          </w:tcPr>
          <w:p w14:paraId="7B2FBFCA" w14:textId="77777777" w:rsidR="00F1489C" w:rsidRPr="002C4DB5" w:rsidRDefault="00F1489C" w:rsidP="00A46561">
            <w:pPr>
              <w:tabs>
                <w:tab w:val="left" w:pos="2268"/>
                <w:tab w:val="left" w:pos="4536"/>
                <w:tab w:val="left" w:pos="6804"/>
              </w:tabs>
              <w:rPr>
                <w:rFonts w:eastAsia="Times New Roman"/>
                <w:b/>
                <w:szCs w:val="24"/>
              </w:rPr>
            </w:pPr>
            <w:r w:rsidRPr="00357D44">
              <w:rPr>
                <w:rFonts w:eastAsia="Times New Roman"/>
                <w:b/>
                <w:color w:val="0070C0"/>
                <w:szCs w:val="24"/>
              </w:rPr>
              <w:t xml:space="preserve">d) </w:t>
            </w:r>
            <w:r w:rsidRPr="002C4DB5">
              <w:rPr>
                <w:rFonts w:eastAsia="Times New Roman"/>
                <w:b/>
                <w:szCs w:val="24"/>
              </w:rPr>
              <w:t>S</w:t>
            </w:r>
          </w:p>
        </w:tc>
      </w:tr>
    </w:tbl>
    <w:p w14:paraId="5D93EB84" w14:textId="77777777" w:rsidR="00F1489C" w:rsidRPr="002C4DB5" w:rsidRDefault="00F1489C" w:rsidP="00A46561">
      <w:pPr>
        <w:tabs>
          <w:tab w:val="left" w:pos="2268"/>
          <w:tab w:val="left" w:pos="4536"/>
          <w:tab w:val="left" w:pos="6804"/>
        </w:tabs>
        <w:rPr>
          <w:rFonts w:cs="Times New Roman"/>
          <w:b/>
          <w:szCs w:val="24"/>
        </w:rPr>
      </w:pPr>
      <w:r w:rsidRPr="002C4DB5">
        <w:rPr>
          <w:rFonts w:cs="Times New Roman"/>
          <w:b/>
          <w:szCs w:val="24"/>
        </w:rPr>
        <w:t xml:space="preserve"> </w:t>
      </w:r>
    </w:p>
    <w:p w14:paraId="0EBF1447" w14:textId="77777777" w:rsidR="00F1489C" w:rsidRPr="002C4DB5" w:rsidRDefault="00F1489C" w:rsidP="00A46561">
      <w:pPr>
        <w:rPr>
          <w:rFonts w:eastAsia="Arial" w:cs="Times New Roman"/>
          <w:b/>
          <w:color w:val="000000"/>
          <w:szCs w:val="24"/>
        </w:rPr>
      </w:pPr>
      <w:r w:rsidRPr="002C4DB5">
        <w:rPr>
          <w:rFonts w:eastAsia="Arial" w:cs="Times New Roman"/>
          <w:b/>
          <w:color w:val="000000"/>
          <w:szCs w:val="24"/>
          <w:lang w:val="vi-VN"/>
        </w:rPr>
        <w:t>II</w:t>
      </w:r>
      <w:r w:rsidRPr="002C4DB5">
        <w:rPr>
          <w:rFonts w:eastAsia="Arial" w:cs="Times New Roman"/>
          <w:b/>
          <w:color w:val="000000"/>
          <w:szCs w:val="24"/>
        </w:rPr>
        <w:t>I</w:t>
      </w:r>
      <w:r w:rsidRPr="002C4DB5">
        <w:rPr>
          <w:rFonts w:eastAsia="Arial" w:cs="Times New Roman"/>
          <w:b/>
          <w:color w:val="000000"/>
          <w:szCs w:val="24"/>
          <w:lang w:val="vi-VN"/>
        </w:rPr>
        <w:t>. PHẦN TỰ LUẬN</w:t>
      </w:r>
      <w:r w:rsidRPr="002C4DB5">
        <w:rPr>
          <w:rFonts w:eastAsia="Arial" w:cs="Times New Roman"/>
          <w:b/>
          <w:color w:val="000000"/>
          <w:szCs w:val="24"/>
        </w:rPr>
        <w:t xml:space="preserve"> (3,0 điểm)</w:t>
      </w:r>
    </w:p>
    <w:p w14:paraId="53799BCB" w14:textId="77777777" w:rsidR="00F1489C" w:rsidRPr="002C4DB5" w:rsidRDefault="00F1489C" w:rsidP="00A46561">
      <w:pPr>
        <w:rPr>
          <w:rFonts w:eastAsia="Calibri" w:cs="Times New Roman"/>
          <w:szCs w:val="24"/>
        </w:rPr>
      </w:pPr>
      <w:r w:rsidRPr="002C4DB5">
        <w:rPr>
          <w:rFonts w:eastAsia="Arial" w:cs="Times New Roman"/>
          <w:b/>
          <w:color w:val="000000"/>
          <w:szCs w:val="24"/>
        </w:rPr>
        <w:t>Mỗi câu đúng được 0,5 điểm</w:t>
      </w:r>
    </w:p>
    <w:p w14:paraId="7B5A96D4" w14:textId="77777777" w:rsidR="00F1489C" w:rsidRPr="002C4DB5" w:rsidRDefault="00F1489C" w:rsidP="00A46561">
      <w:pPr>
        <w:rPr>
          <w:rFonts w:eastAsia="Calibri" w:cs="Times New Roman"/>
          <w:szCs w:val="24"/>
        </w:rPr>
      </w:pPr>
    </w:p>
    <w:p w14:paraId="5D594C48" w14:textId="2A49186F" w:rsidR="00F1489C" w:rsidRPr="002C4DB5" w:rsidRDefault="00F1489C" w:rsidP="00A46561">
      <w:pPr>
        <w:rPr>
          <w:rFonts w:cs="Times New Roman"/>
          <w:szCs w:val="24"/>
        </w:rPr>
      </w:pPr>
      <w:r w:rsidRPr="00357D44">
        <w:rPr>
          <w:rFonts w:eastAsia="Calibri" w:cs="Times New Roman"/>
          <w:b/>
          <w:color w:val="C00000"/>
          <w:szCs w:val="24"/>
        </w:rPr>
        <w:t>Câu 1:</w:t>
      </w:r>
      <w:r w:rsidRPr="002C4DB5">
        <w:rPr>
          <w:rFonts w:eastAsia="Calibri" w:cs="Times New Roman"/>
          <w:szCs w:val="24"/>
        </w:rPr>
        <w:t xml:space="preserve"> </w:t>
      </w:r>
      <m:oMath>
        <m:sSup>
          <m:sSupPr>
            <m:ctrlPr>
              <w:rPr>
                <w:rFonts w:ascii="Cambria Math" w:eastAsia="Calibri" w:hAnsi="Cambria Math" w:cs="Times New Roman"/>
                <w:i/>
                <w:szCs w:val="24"/>
              </w:rPr>
            </m:ctrlPr>
          </m:sSupPr>
          <m:e>
            <m:r>
              <w:rPr>
                <w:rFonts w:ascii="Cambria Math" w:eastAsia="Calibri" w:hAnsi="Cambria Math" w:cs="Times New Roman"/>
                <w:szCs w:val="24"/>
              </w:rPr>
              <m:t>A</m:t>
            </m:r>
          </m:e>
          <m:sup>
            <m:r>
              <w:rPr>
                <w:rFonts w:ascii="Cambria Math" w:eastAsia="Calibri" w:hAnsi="Cambria Math" w:cs="Times New Roman"/>
                <w:szCs w:val="24"/>
              </w:rPr>
              <m:t>2</m:t>
            </m:r>
          </m:sup>
        </m:sSup>
        <m:r>
          <w:rPr>
            <w:rFonts w:ascii="Cambria Math" w:eastAsia="Calibri" w:hAnsi="Cambria Math" w:cs="Times New Roman"/>
            <w:szCs w:val="24"/>
          </w:rPr>
          <m:t>=4/3</m:t>
        </m:r>
        <m:sSup>
          <m:sSupPr>
            <m:ctrlPr>
              <w:rPr>
                <w:rFonts w:ascii="Cambria Math" w:eastAsia="Calibri" w:hAnsi="Cambria Math" w:cs="Times New Roman"/>
                <w:i/>
                <w:szCs w:val="24"/>
              </w:rPr>
            </m:ctrlPr>
          </m:sSupPr>
          <m:e>
            <m:r>
              <w:rPr>
                <w:rFonts w:ascii="Cambria Math" w:eastAsia="Calibri" w:hAnsi="Cambria Math" w:cs="Times New Roman"/>
                <w:szCs w:val="24"/>
              </w:rPr>
              <m:t>x</m:t>
            </m:r>
          </m:e>
          <m:sup>
            <m:r>
              <w:rPr>
                <w:rFonts w:ascii="Cambria Math" w:eastAsia="Calibri" w:hAnsi="Cambria Math" w:cs="Times New Roman"/>
                <w:szCs w:val="24"/>
              </w:rPr>
              <m:t>2</m:t>
            </m:r>
          </m:sup>
        </m:sSup>
        <m:r>
          <w:rPr>
            <w:rFonts w:ascii="Cambria Math" w:eastAsia="Calibri" w:hAnsi="Cambria Math" w:cs="Times New Roman"/>
            <w:szCs w:val="24"/>
          </w:rPr>
          <m:t>=&gt;</m:t>
        </m:r>
      </m:oMath>
      <w:r w:rsidRPr="002C4DB5">
        <w:rPr>
          <w:rFonts w:eastAsia="Calibri" w:cs="Times New Roman"/>
          <w:szCs w:val="24"/>
        </w:rPr>
        <w:t>x=</w:t>
      </w:r>
      <m:oMath>
        <m:r>
          <w:rPr>
            <w:rFonts w:ascii="Cambria Math" w:hAnsi="Cambria Math" w:cs="Times New Roman"/>
            <w:szCs w:val="24"/>
          </w:rPr>
          <m:t>±</m:t>
        </m:r>
        <m:f>
          <m:fPr>
            <m:ctrlPr>
              <w:rPr>
                <w:rFonts w:ascii="Cambria Math" w:eastAsia="Calibri" w:hAnsi="Cambria Math" w:cs="Times New Roman"/>
                <w:i/>
                <w:szCs w:val="24"/>
              </w:rPr>
            </m:ctrlPr>
          </m:fPr>
          <m:num>
            <m:r>
              <w:rPr>
                <w:rFonts w:ascii="Cambria Math" w:eastAsia="Calibri" w:hAnsi="Cambria Math" w:cs="Times New Roman"/>
                <w:szCs w:val="24"/>
              </w:rPr>
              <m:t>A√3</m:t>
            </m:r>
          </m:num>
          <m:den>
            <m:r>
              <w:rPr>
                <w:rFonts w:ascii="Cambria Math" w:eastAsia="Calibri" w:hAnsi="Cambria Math" w:cs="Times New Roman"/>
                <w:szCs w:val="24"/>
              </w:rPr>
              <m:t>2</m:t>
            </m:r>
          </m:den>
        </m:f>
      </m:oMath>
      <w:r w:rsidRPr="002C4DB5">
        <w:rPr>
          <w:rFonts w:eastAsia="Calibri" w:cs="Times New Roman"/>
          <w:szCs w:val="24"/>
        </w:rPr>
        <w:t xml:space="preserve"> </w:t>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t>0,25đ2</w:t>
      </w:r>
    </w:p>
    <w:p w14:paraId="45D05D5E" w14:textId="513B18BD" w:rsidR="00F1489C" w:rsidRPr="002C4DB5" w:rsidRDefault="00F1489C" w:rsidP="00A46561">
      <w:pPr>
        <w:rPr>
          <w:rFonts w:cs="Times New Roman"/>
          <w:szCs w:val="24"/>
        </w:rPr>
      </w:pPr>
      <w:r w:rsidRPr="00357D44">
        <w:rPr>
          <w:rFonts w:eastAsia="Calibri" w:cs="Times New Roman"/>
          <w:b/>
          <w:color w:val="C00000"/>
          <w:szCs w:val="24"/>
        </w:rPr>
        <w:t>Câu 2:</w:t>
      </w:r>
      <w:r w:rsidRPr="002C4DB5">
        <w:rPr>
          <w:rFonts w:eastAsia="Calibri" w:cs="Times New Roman"/>
          <w:szCs w:val="24"/>
        </w:rPr>
        <w:t xml:space="preserve"> </w:t>
      </w:r>
      <m:oMath>
        <m:sSub>
          <m:sSubPr>
            <m:ctrlPr>
              <w:rPr>
                <w:rFonts w:ascii="Cambria Math" w:eastAsia="Calibri" w:hAnsi="Cambria Math" w:cs="Times New Roman"/>
                <w:szCs w:val="24"/>
              </w:rPr>
            </m:ctrlPr>
          </m:sSubPr>
          <m:e>
            <m:r>
              <w:rPr>
                <w:rFonts w:ascii="Cambria Math" w:eastAsia="Calibri" w:hAnsi="Cambria Math" w:cs="Times New Roman"/>
                <w:szCs w:val="24"/>
              </w:rPr>
              <m:t>W</m:t>
            </m:r>
          </m:e>
          <m:sub>
            <m:r>
              <w:rPr>
                <w:rFonts w:ascii="Cambria Math" w:eastAsia="Calibri" w:hAnsi="Cambria Math" w:cs="Times New Roman"/>
                <w:szCs w:val="24"/>
              </w:rPr>
              <m:t>đ</m:t>
            </m:r>
          </m:sub>
        </m:sSub>
        <m:r>
          <w:rPr>
            <w:rFonts w:ascii="Cambria Math" w:eastAsia="Calibri" w:hAnsi="Cambria Math" w:cs="Times New Roman"/>
            <w:szCs w:val="24"/>
          </w:rPr>
          <m:t>=</m:t>
        </m:r>
        <m:f>
          <m:fPr>
            <m:ctrlPr>
              <w:rPr>
                <w:rFonts w:ascii="Cambria Math" w:eastAsia="Calibri" w:hAnsi="Cambria Math" w:cs="Times New Roman"/>
                <w:i/>
                <w:szCs w:val="24"/>
              </w:rPr>
            </m:ctrlPr>
          </m:fPr>
          <m:num>
            <m:r>
              <w:rPr>
                <w:rFonts w:ascii="Cambria Math" w:eastAsia="Calibri" w:hAnsi="Cambria Math" w:cs="Times New Roman"/>
                <w:szCs w:val="24"/>
              </w:rPr>
              <m:t>1</m:t>
            </m:r>
          </m:num>
          <m:den>
            <m:r>
              <w:rPr>
                <w:rFonts w:ascii="Cambria Math" w:eastAsia="Calibri" w:hAnsi="Cambria Math" w:cs="Times New Roman"/>
                <w:szCs w:val="24"/>
              </w:rPr>
              <m:t>2</m:t>
            </m:r>
          </m:den>
        </m:f>
        <m:r>
          <w:rPr>
            <w:rFonts w:ascii="Cambria Math" w:eastAsia="Calibri" w:hAnsi="Cambria Math" w:cs="Times New Roman"/>
            <w:szCs w:val="24"/>
          </w:rPr>
          <m:t>m</m:t>
        </m:r>
        <m:sSup>
          <m:sSupPr>
            <m:ctrlPr>
              <w:rPr>
                <w:rFonts w:ascii="Cambria Math" w:eastAsia="Calibri" w:hAnsi="Cambria Math" w:cs="Times New Roman"/>
                <w:i/>
                <w:szCs w:val="24"/>
              </w:rPr>
            </m:ctrlPr>
          </m:sSupPr>
          <m:e>
            <m:r>
              <w:rPr>
                <w:rFonts w:ascii="Cambria Math" w:eastAsia="Calibri" w:hAnsi="Cambria Math" w:cs="Times New Roman"/>
                <w:szCs w:val="24"/>
              </w:rPr>
              <m:t>ω</m:t>
            </m:r>
          </m:e>
          <m:sup>
            <m:r>
              <w:rPr>
                <w:rFonts w:ascii="Cambria Math" w:eastAsia="Calibri" w:hAnsi="Cambria Math" w:cs="Times New Roman"/>
                <w:szCs w:val="24"/>
              </w:rPr>
              <m:t>2</m:t>
            </m:r>
          </m:sup>
        </m:sSup>
        <m:sSup>
          <m:sSupPr>
            <m:ctrlPr>
              <w:rPr>
                <w:rFonts w:ascii="Cambria Math" w:eastAsia="Calibri" w:hAnsi="Cambria Math" w:cs="Times New Roman"/>
                <w:i/>
                <w:szCs w:val="24"/>
              </w:rPr>
            </m:ctrlPr>
          </m:sSupPr>
          <m:e>
            <m:r>
              <w:rPr>
                <w:rFonts w:ascii="Cambria Math" w:eastAsia="Calibri" w:hAnsi="Cambria Math" w:cs="Times New Roman"/>
                <w:szCs w:val="24"/>
              </w:rPr>
              <m:t>A</m:t>
            </m:r>
          </m:e>
          <m:sup>
            <m:r>
              <w:rPr>
                <w:rFonts w:ascii="Cambria Math" w:eastAsia="Calibri" w:hAnsi="Cambria Math" w:cs="Times New Roman"/>
                <w:szCs w:val="24"/>
              </w:rPr>
              <m:t>2</m:t>
            </m:r>
          </m:sup>
        </m:sSup>
        <m:r>
          <w:rPr>
            <w:rFonts w:ascii="Cambria Math" w:eastAsia="Calibri" w:hAnsi="Cambria Math" w:cs="Times New Roman"/>
            <w:szCs w:val="24"/>
          </w:rPr>
          <m:t>=6,4.</m:t>
        </m:r>
        <m:sSup>
          <m:sSupPr>
            <m:ctrlPr>
              <w:rPr>
                <w:rFonts w:ascii="Cambria Math" w:eastAsia="Calibri" w:hAnsi="Cambria Math" w:cs="Times New Roman"/>
                <w:i/>
                <w:szCs w:val="24"/>
              </w:rPr>
            </m:ctrlPr>
          </m:sSupPr>
          <m:e>
            <m:r>
              <w:rPr>
                <w:rFonts w:ascii="Cambria Math" w:eastAsia="Calibri" w:hAnsi="Cambria Math" w:cs="Times New Roman"/>
                <w:szCs w:val="24"/>
              </w:rPr>
              <m:t>10</m:t>
            </m:r>
          </m:e>
          <m:sup>
            <m:r>
              <w:rPr>
                <w:rFonts w:ascii="Cambria Math" w:eastAsia="Calibri" w:hAnsi="Cambria Math" w:cs="Times New Roman"/>
                <w:szCs w:val="24"/>
              </w:rPr>
              <m:t>-4</m:t>
            </m:r>
          </m:sup>
        </m:sSup>
        <m:r>
          <w:rPr>
            <w:rFonts w:ascii="Cambria Math" w:eastAsia="Calibri" w:hAnsi="Cambria Math" w:cs="Times New Roman"/>
            <w:szCs w:val="24"/>
          </w:rPr>
          <m:t>J</m:t>
        </m:r>
      </m:oMath>
      <w:r w:rsidRPr="002C4DB5">
        <w:rPr>
          <w:rFonts w:eastAsia="Calibri" w:cs="Times New Roman"/>
          <w:szCs w:val="24"/>
        </w:rPr>
        <w:t xml:space="preserve">  </w:t>
      </w:r>
      <w:r w:rsidRPr="002C4DB5">
        <w:rPr>
          <w:rFonts w:eastAsia="Calibri" w:cs="Times New Roman"/>
          <w:szCs w:val="24"/>
        </w:rPr>
        <w:tab/>
      </w:r>
      <w:r w:rsidRPr="002C4DB5">
        <w:rPr>
          <w:rFonts w:eastAsia="Calibri" w:cs="Times New Roman"/>
          <w:szCs w:val="24"/>
        </w:rPr>
        <w:tab/>
        <w:t>0,25đ2</w:t>
      </w:r>
    </w:p>
    <w:p w14:paraId="659AB89C" w14:textId="6330F043" w:rsidR="00F1489C" w:rsidRPr="002C4DB5" w:rsidRDefault="00F1489C" w:rsidP="00A46561">
      <w:pPr>
        <w:rPr>
          <w:rFonts w:cs="Times New Roman"/>
          <w:szCs w:val="24"/>
        </w:rPr>
      </w:pPr>
      <w:r w:rsidRPr="00357D44">
        <w:rPr>
          <w:rFonts w:cs="Times New Roman"/>
          <w:b/>
          <w:color w:val="C00000"/>
          <w:szCs w:val="24"/>
        </w:rPr>
        <w:t>Câu 3:</w:t>
      </w:r>
      <w:r w:rsidRPr="002C4DB5">
        <w:rPr>
          <w:rFonts w:cs="Times New Roman"/>
          <w:szCs w:val="24"/>
        </w:rPr>
        <w:t xml:space="preserve"> </w:t>
      </w:r>
      <m:oMath>
        <m:r>
          <w:rPr>
            <w:rFonts w:ascii="Cambria Math" w:hAnsi="Cambria Math" w:cs="Times New Roman"/>
            <w:szCs w:val="24"/>
          </w:rPr>
          <m:t>ω=</m:t>
        </m:r>
        <m:f>
          <m:fPr>
            <m:ctrlPr>
              <w:rPr>
                <w:rFonts w:ascii="Cambria Math" w:hAnsi="Cambria Math" w:cs="Times New Roman"/>
                <w:i/>
                <w:szCs w:val="24"/>
              </w:rPr>
            </m:ctrlPr>
          </m:fPr>
          <m:num>
            <m:r>
              <w:rPr>
                <w:rFonts w:ascii="Cambria Math" w:hAnsi="Cambria Math" w:cs="Times New Roman"/>
                <w:szCs w:val="24"/>
              </w:rPr>
              <m:t>a</m:t>
            </m:r>
          </m:num>
          <m:den>
            <m:r>
              <w:rPr>
                <w:rFonts w:ascii="Cambria Math" w:hAnsi="Cambria Math" w:cs="Times New Roman"/>
                <w:szCs w:val="24"/>
              </w:rPr>
              <m:t>v</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200</m:t>
            </m:r>
          </m:num>
          <m:den>
            <m:r>
              <w:rPr>
                <w:rFonts w:ascii="Cambria Math" w:hAnsi="Cambria Math" w:cs="Times New Roman"/>
                <w:szCs w:val="24"/>
              </w:rPr>
              <m:t>40</m:t>
            </m:r>
          </m:den>
        </m:f>
        <m:r>
          <w:rPr>
            <w:rFonts w:ascii="Cambria Math" w:hAnsi="Cambria Math" w:cs="Times New Roman"/>
            <w:szCs w:val="24"/>
          </w:rPr>
          <m:t>=5 rad</m:t>
        </m:r>
        <m:r>
          <m:rPr>
            <m:lit/>
          </m:rPr>
          <w:rPr>
            <w:rFonts w:ascii="Cambria Math" w:hAnsi="Cambria Math" w:cs="Times New Roman"/>
            <w:szCs w:val="24"/>
          </w:rPr>
          <m:t>/</m:t>
        </m:r>
        <m:r>
          <w:rPr>
            <w:rFonts w:ascii="Cambria Math" w:hAnsi="Cambria Math" w:cs="Times New Roman"/>
            <w:szCs w:val="24"/>
          </w:rPr>
          <m:t>s</m:t>
        </m:r>
      </m:oMath>
      <w:r w:rsidRPr="002C4DB5">
        <w:rPr>
          <w:rFonts w:cs="Times New Roman"/>
          <w:szCs w:val="24"/>
        </w:rPr>
        <w:t xml:space="preserve"> </w:t>
      </w:r>
      <w:r w:rsidRPr="002C4DB5">
        <w:rPr>
          <w:rFonts w:cs="Times New Roman"/>
          <w:szCs w:val="24"/>
        </w:rPr>
        <w:tab/>
      </w:r>
      <w:r w:rsidRPr="002C4DB5">
        <w:rPr>
          <w:rFonts w:cs="Times New Roman"/>
          <w:szCs w:val="24"/>
        </w:rPr>
        <w:tab/>
      </w:r>
      <w:r w:rsidRPr="002C4DB5">
        <w:rPr>
          <w:rFonts w:cs="Times New Roman"/>
          <w:szCs w:val="24"/>
        </w:rPr>
        <w:tab/>
      </w:r>
      <w:r w:rsidRPr="002C4DB5">
        <w:rPr>
          <w:rFonts w:eastAsia="Calibri" w:cs="Times New Roman"/>
          <w:szCs w:val="24"/>
        </w:rPr>
        <w:t>0,25đ2</w:t>
      </w:r>
    </w:p>
    <w:p w14:paraId="7BA9343A" w14:textId="677E1FDE" w:rsidR="00F1489C" w:rsidRPr="002C4DB5" w:rsidRDefault="00F1489C" w:rsidP="00A46561">
      <w:pPr>
        <w:rPr>
          <w:rFonts w:cs="Times New Roman"/>
          <w:szCs w:val="24"/>
        </w:rPr>
      </w:pPr>
      <w:r w:rsidRPr="002C4DB5">
        <w:rPr>
          <w:rFonts w:cs="Times New Roman"/>
          <w:szCs w:val="24"/>
        </w:rPr>
        <w:t xml:space="preserve">A= </w:t>
      </w:r>
      <m:oMath>
        <m:f>
          <m:fPr>
            <m:ctrlPr>
              <w:rPr>
                <w:rFonts w:ascii="Cambria Math" w:hAnsi="Cambria Math" w:cs="Times New Roman"/>
                <w:i/>
                <w:szCs w:val="24"/>
              </w:rPr>
            </m:ctrlPr>
          </m:fPr>
          <m:num>
            <m:r>
              <w:rPr>
                <w:rFonts w:ascii="Cambria Math" w:hAnsi="Cambria Math" w:cs="Times New Roman"/>
                <w:szCs w:val="24"/>
              </w:rPr>
              <m:t>v</m:t>
            </m:r>
          </m:num>
          <m:den>
            <m:r>
              <w:rPr>
                <w:rFonts w:ascii="Cambria Math" w:hAnsi="Cambria Math" w:cs="Times New Roman"/>
                <w:szCs w:val="24"/>
              </w:rPr>
              <m:t>ω</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40</m:t>
            </m:r>
          </m:num>
          <m:den>
            <m:r>
              <w:rPr>
                <w:rFonts w:ascii="Cambria Math" w:hAnsi="Cambria Math" w:cs="Times New Roman"/>
                <w:szCs w:val="24"/>
              </w:rPr>
              <m:t>5</m:t>
            </m:r>
          </m:den>
        </m:f>
        <m:r>
          <w:rPr>
            <w:rFonts w:ascii="Cambria Math" w:hAnsi="Cambria Math" w:cs="Times New Roman"/>
            <w:szCs w:val="24"/>
          </w:rPr>
          <m:t>=8 cm</m:t>
        </m:r>
      </m:oMath>
      <w:r w:rsidRPr="002C4DB5">
        <w:rPr>
          <w:rFonts w:cs="Times New Roman"/>
          <w:szCs w:val="24"/>
        </w:rPr>
        <w:t xml:space="preserve"> </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eastAsia="Calibri" w:cs="Times New Roman"/>
          <w:szCs w:val="24"/>
        </w:rPr>
        <w:t>0,25đ2</w:t>
      </w:r>
    </w:p>
    <w:p w14:paraId="25458311" w14:textId="6C996635" w:rsidR="00F1489C" w:rsidRPr="002C4DB5" w:rsidRDefault="00F1489C" w:rsidP="00A46561">
      <w:pPr>
        <w:rPr>
          <w:rFonts w:cs="Times New Roman"/>
          <w:szCs w:val="24"/>
        </w:rPr>
      </w:pPr>
      <w:r w:rsidRPr="00357D44">
        <w:rPr>
          <w:rFonts w:cs="Times New Roman"/>
          <w:b/>
          <w:color w:val="C00000"/>
          <w:szCs w:val="24"/>
        </w:rPr>
        <w:t>Câu 4:</w:t>
      </w:r>
      <w:r w:rsidRPr="002C4DB5">
        <w:rPr>
          <w:rFonts w:cs="Times New Roman"/>
          <w:szCs w:val="24"/>
        </w:rPr>
        <w:t xml:space="preserve"> </w:t>
      </w:r>
      <m:oMath>
        <m:r>
          <w:rPr>
            <w:rFonts w:ascii="Cambria Math" w:hAnsi="Cambria Math" w:cs="Times New Roman"/>
            <w:szCs w:val="24"/>
          </w:rPr>
          <m:t>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f</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5.</m:t>
            </m:r>
            <m:sSup>
              <m:sSupPr>
                <m:ctrlPr>
                  <w:rPr>
                    <w:rFonts w:ascii="Cambria Math" w:hAnsi="Cambria Math" w:cs="Times New Roman"/>
                    <w:i/>
                    <w:szCs w:val="24"/>
                  </w:rPr>
                </m:ctrlPr>
              </m:sSupPr>
              <m:e>
                <m:r>
                  <w:rPr>
                    <w:rFonts w:ascii="Cambria Math" w:hAnsi="Cambria Math" w:cs="Times New Roman"/>
                    <w:szCs w:val="24"/>
                  </w:rPr>
                  <m:t>10</m:t>
                </m:r>
              </m:e>
              <m:sup>
                <m:r>
                  <w:rPr>
                    <w:rFonts w:ascii="Cambria Math" w:hAnsi="Cambria Math" w:cs="Times New Roman"/>
                    <w:szCs w:val="24"/>
                  </w:rPr>
                  <m:t>6</m:t>
                </m:r>
              </m:sup>
            </m:sSup>
          </m:den>
        </m:f>
        <m:r>
          <w:rPr>
            <w:rFonts w:ascii="Cambria Math" w:hAnsi="Cambria Math" w:cs="Times New Roman"/>
            <w:szCs w:val="24"/>
          </w:rPr>
          <m:t>=4.</m:t>
        </m:r>
        <m:sSup>
          <m:sSupPr>
            <m:ctrlPr>
              <w:rPr>
                <w:rFonts w:ascii="Cambria Math" w:hAnsi="Cambria Math" w:cs="Times New Roman"/>
                <w:i/>
                <w:szCs w:val="24"/>
              </w:rPr>
            </m:ctrlPr>
          </m:sSupPr>
          <m:e>
            <m:r>
              <w:rPr>
                <w:rFonts w:ascii="Cambria Math" w:hAnsi="Cambria Math" w:cs="Times New Roman"/>
                <w:szCs w:val="24"/>
              </w:rPr>
              <m:t>10</m:t>
            </m:r>
          </m:e>
          <m:sup>
            <m:r>
              <w:rPr>
                <w:rFonts w:ascii="Cambria Math" w:hAnsi="Cambria Math" w:cs="Times New Roman"/>
                <w:szCs w:val="24"/>
              </w:rPr>
              <m:t>-8</m:t>
            </m:r>
          </m:sup>
        </m:sSup>
        <m:r>
          <w:rPr>
            <w:rFonts w:ascii="Cambria Math" w:hAnsi="Cambria Math" w:cs="Times New Roman"/>
            <w:szCs w:val="24"/>
          </w:rPr>
          <m:t>s=0,04μs</m:t>
        </m:r>
      </m:oMath>
      <w:r w:rsidRPr="002C4DB5">
        <w:rPr>
          <w:rFonts w:cs="Times New Roman"/>
          <w:szCs w:val="24"/>
        </w:rPr>
        <w:tab/>
      </w:r>
      <w:r w:rsidRPr="002C4DB5">
        <w:rPr>
          <w:rFonts w:eastAsia="Calibri" w:cs="Times New Roman"/>
          <w:szCs w:val="24"/>
        </w:rPr>
        <w:t>0,25đ2</w:t>
      </w:r>
    </w:p>
    <w:p w14:paraId="76C1EF86" w14:textId="53F2E1EF" w:rsidR="00F1489C" w:rsidRPr="002C4DB5" w:rsidRDefault="00F1489C" w:rsidP="00A46561">
      <w:pPr>
        <w:rPr>
          <w:rFonts w:cs="Times New Roman"/>
          <w:szCs w:val="24"/>
        </w:rPr>
      </w:pPr>
      <w:r w:rsidRPr="00357D44">
        <w:rPr>
          <w:rFonts w:cs="Times New Roman"/>
          <w:b/>
          <w:color w:val="C00000"/>
          <w:szCs w:val="24"/>
        </w:rPr>
        <w:t>Câu 5:</w:t>
      </w:r>
      <m:oMath>
        <m:r>
          <w:rPr>
            <w:rFonts w:ascii="Cambria Math" w:hAnsi="Cambria Math" w:cs="Times New Roman"/>
            <w:szCs w:val="24"/>
          </w:rPr>
          <m:t>4λ=4</m:t>
        </m:r>
        <m:f>
          <m:fPr>
            <m:ctrlPr>
              <w:rPr>
                <w:rFonts w:ascii="Cambria Math" w:hAnsi="Cambria Math" w:cs="Times New Roman"/>
                <w:i/>
                <w:szCs w:val="24"/>
              </w:rPr>
            </m:ctrlPr>
          </m:fPr>
          <m:num>
            <m:r>
              <w:rPr>
                <w:rFonts w:ascii="Cambria Math" w:hAnsi="Cambria Math" w:cs="Times New Roman"/>
                <w:szCs w:val="24"/>
              </w:rPr>
              <m:t>v</m:t>
            </m:r>
          </m:num>
          <m:den>
            <m:r>
              <w:rPr>
                <w:rFonts w:ascii="Cambria Math" w:hAnsi="Cambria Math" w:cs="Times New Roman"/>
                <w:szCs w:val="24"/>
              </w:rPr>
              <m:t>f</m:t>
            </m:r>
          </m:den>
        </m:f>
        <m:r>
          <w:rPr>
            <w:rFonts w:ascii="Cambria Math" w:hAnsi="Cambria Math" w:cs="Times New Roman"/>
            <w:szCs w:val="24"/>
          </w:rPr>
          <m:t>=80 cm</m:t>
        </m:r>
      </m:oMath>
      <w:r w:rsidRPr="002C4DB5">
        <w:rPr>
          <w:rFonts w:cs="Times New Roman"/>
          <w:szCs w:val="24"/>
        </w:rPr>
        <w:t xml:space="preserve"> </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2C4DB5">
        <w:rPr>
          <w:rFonts w:eastAsia="Calibri" w:cs="Times New Roman"/>
          <w:szCs w:val="24"/>
        </w:rPr>
        <w:t>0,25đ2</w:t>
      </w:r>
    </w:p>
    <w:p w14:paraId="090EEB68" w14:textId="27D27035" w:rsidR="00F1489C" w:rsidRPr="002C4DB5" w:rsidRDefault="00F1489C" w:rsidP="00A46561">
      <w:pPr>
        <w:rPr>
          <w:rFonts w:cs="Times New Roman"/>
          <w:szCs w:val="24"/>
        </w:rPr>
      </w:pPr>
      <w:r w:rsidRPr="00357D44">
        <w:rPr>
          <w:rFonts w:cs="Times New Roman"/>
          <w:b/>
          <w:color w:val="C00000"/>
          <w:szCs w:val="24"/>
        </w:rPr>
        <w:t>Câu 6:</w:t>
      </w:r>
      <w:r w:rsidRPr="002C4DB5">
        <w:rPr>
          <w:rFonts w:cs="Times New Roman"/>
          <w:szCs w:val="24"/>
        </w:rPr>
        <w:t xml:space="preserve"> </w:t>
      </w:r>
      <m:oMath>
        <m:r>
          <w:rPr>
            <w:rFonts w:ascii="Cambria Math" w:hAnsi="Cambria Math" w:cs="Times New Roman"/>
            <w:szCs w:val="24"/>
          </w:rPr>
          <m:t>v=</m:t>
        </m:r>
        <m:f>
          <m:fPr>
            <m:ctrlPr>
              <w:rPr>
                <w:rFonts w:ascii="Cambria Math" w:hAnsi="Cambria Math" w:cs="Times New Roman"/>
                <w:i/>
                <w:szCs w:val="24"/>
              </w:rPr>
            </m:ctrlPr>
          </m:fPr>
          <m:num>
            <m:r>
              <w:rPr>
                <w:rFonts w:ascii="Cambria Math" w:hAnsi="Cambria Math" w:cs="Times New Roman"/>
                <w:szCs w:val="24"/>
              </w:rPr>
              <m:t>2lf</m:t>
            </m:r>
          </m:num>
          <m:den>
            <m:r>
              <w:rPr>
                <w:rFonts w:ascii="Cambria Math" w:hAnsi="Cambria Math" w:cs="Times New Roman"/>
                <w:szCs w:val="24"/>
              </w:rPr>
              <m:t>n</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2.0,8.10</m:t>
            </m:r>
          </m:num>
          <m:den>
            <m:r>
              <w:rPr>
                <w:rFonts w:ascii="Cambria Math" w:hAnsi="Cambria Math" w:cs="Times New Roman"/>
                <w:szCs w:val="24"/>
              </w:rPr>
              <m:t>4</m:t>
            </m:r>
          </m:den>
        </m:f>
        <m:r>
          <w:rPr>
            <w:rFonts w:ascii="Cambria Math" w:hAnsi="Cambria Math" w:cs="Times New Roman"/>
            <w:szCs w:val="24"/>
          </w:rPr>
          <m:t>=4 m/s</m:t>
        </m:r>
      </m:oMath>
      <w:r w:rsidRPr="002C4DB5">
        <w:rPr>
          <w:rFonts w:cs="Times New Roman"/>
          <w:szCs w:val="24"/>
        </w:rPr>
        <w:tab/>
      </w:r>
      <w:r w:rsidRPr="002C4DB5">
        <w:rPr>
          <w:rFonts w:cs="Times New Roman"/>
          <w:szCs w:val="24"/>
        </w:rPr>
        <w:tab/>
      </w:r>
      <w:r w:rsidRPr="002C4DB5">
        <w:rPr>
          <w:rFonts w:cs="Times New Roman"/>
          <w:szCs w:val="24"/>
        </w:rPr>
        <w:tab/>
      </w:r>
      <w:r w:rsidRPr="002C4DB5">
        <w:rPr>
          <w:rFonts w:eastAsia="Calibri" w:cs="Times New Roman"/>
          <w:szCs w:val="24"/>
        </w:rPr>
        <w:t>0,25đ2</w:t>
      </w:r>
    </w:p>
    <w:p w14:paraId="1C69B4D9" w14:textId="77777777" w:rsidR="00F1489C" w:rsidRPr="002C4DB5" w:rsidRDefault="00F1489C" w:rsidP="00A46561">
      <w:pPr>
        <w:jc w:val="center"/>
        <w:rPr>
          <w:rFonts w:eastAsia="Arial" w:cs="Times New Roman"/>
          <w:b/>
          <w:color w:val="000000"/>
          <w:szCs w:val="24"/>
          <w:lang w:val="vi-VN"/>
        </w:rPr>
      </w:pPr>
    </w:p>
    <w:p w14:paraId="1E4BA7ED" w14:textId="77777777" w:rsidR="00F1489C" w:rsidRPr="002C4DB5" w:rsidRDefault="00F1489C" w:rsidP="00A46561">
      <w:pPr>
        <w:widowControl w:val="0"/>
        <w:rPr>
          <w:rFonts w:eastAsia="Arial" w:cs="Times New Roman"/>
          <w:b/>
          <w:bCs/>
          <w:color w:val="000000"/>
          <w:szCs w:val="24"/>
          <w:lang w:val="vi-VN"/>
        </w:rPr>
      </w:pPr>
      <w:r w:rsidRPr="002C4DB5">
        <w:rPr>
          <w:rFonts w:eastAsia="Arial" w:cs="Times New Roman"/>
          <w:b/>
          <w:bCs/>
          <w:color w:val="000000"/>
          <w:szCs w:val="24"/>
          <w:lang w:val="vi-VN"/>
        </w:rPr>
        <w:t xml:space="preserve">Lưu ý: </w:t>
      </w:r>
    </w:p>
    <w:p w14:paraId="5775E053" w14:textId="77777777" w:rsidR="00F1489C" w:rsidRPr="002C4DB5" w:rsidRDefault="00F1489C" w:rsidP="00A46561">
      <w:pPr>
        <w:widowControl w:val="0"/>
        <w:rPr>
          <w:rFonts w:eastAsia="Arial" w:cs="Times New Roman"/>
          <w:color w:val="000000"/>
          <w:szCs w:val="24"/>
          <w:lang w:val="vi-VN"/>
        </w:rPr>
      </w:pPr>
      <w:r w:rsidRPr="002C4DB5">
        <w:rPr>
          <w:rFonts w:eastAsia="Arial" w:cs="Times New Roman"/>
          <w:color w:val="000000"/>
          <w:szCs w:val="24"/>
          <w:lang w:val="vi-VN"/>
        </w:rPr>
        <w:t>- Học sinh giải cách khác đúng cho điểm tương ứng.</w:t>
      </w:r>
    </w:p>
    <w:p w14:paraId="64B51A63" w14:textId="0FD94728" w:rsidR="00F1489C" w:rsidRDefault="00F1489C" w:rsidP="00A46561">
      <w:pPr>
        <w:rPr>
          <w:rFonts w:eastAsia="Arial" w:cs="Times New Roman"/>
          <w:color w:val="000000"/>
          <w:szCs w:val="24"/>
        </w:rPr>
      </w:pPr>
      <w:r w:rsidRPr="002C4DB5">
        <w:rPr>
          <w:rFonts w:eastAsia="Arial" w:cs="Times New Roman"/>
          <w:color w:val="000000"/>
          <w:szCs w:val="24"/>
          <w:lang w:val="vi-VN"/>
        </w:rPr>
        <w:t xml:space="preserve">- Nếu kết quả không có hoặc sai đơn vị thì 2 lỗi trừ 0,25 điểm, cả bài trừ không quá 0,5 </w:t>
      </w:r>
      <w:r w:rsidRPr="002C4DB5">
        <w:rPr>
          <w:rFonts w:eastAsia="Arial" w:cs="Times New Roman"/>
          <w:color w:val="000000"/>
          <w:szCs w:val="24"/>
        </w:rPr>
        <w:t>điểm</w:t>
      </w:r>
    </w:p>
    <w:p w14:paraId="1D8B8DA5" w14:textId="77777777" w:rsidR="00EE3FCA" w:rsidRDefault="00EE3FCA" w:rsidP="00A46561">
      <w:pPr>
        <w:rPr>
          <w:rFonts w:eastAsia="Arial" w:cs="Times New Roman"/>
          <w:color w:val="000000"/>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E3FCA" w:rsidRPr="005C10AD" w14:paraId="069953AA"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7332012B" w14:textId="724DDC51" w:rsidR="00EE3FCA" w:rsidRPr="005C10AD" w:rsidRDefault="00EE3FCA" w:rsidP="00EE3FCA">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7</w:t>
            </w:r>
          </w:p>
        </w:tc>
        <w:tc>
          <w:tcPr>
            <w:tcW w:w="6184" w:type="dxa"/>
            <w:tcBorders>
              <w:top w:val="single" w:sz="12" w:space="0" w:color="0070C0"/>
              <w:left w:val="single" w:sz="12" w:space="0" w:color="0070C0"/>
              <w:bottom w:val="single" w:sz="12" w:space="0" w:color="0070C0"/>
              <w:right w:val="single" w:sz="12" w:space="0" w:color="0070C0"/>
            </w:tcBorders>
            <w:hideMark/>
          </w:tcPr>
          <w:p w14:paraId="6063C9A7"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6F3BEF65"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695BECD3"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12C230A5" w14:textId="77777777" w:rsidR="00F1489C" w:rsidRPr="002C4DB5" w:rsidRDefault="00F1489C" w:rsidP="00A46561">
      <w:pPr>
        <w:rPr>
          <w:rFonts w:cs="Times New Roman"/>
          <w:color w:val="000000"/>
          <w:szCs w:val="24"/>
        </w:rPr>
      </w:pPr>
    </w:p>
    <w:p w14:paraId="0C2664B4" w14:textId="77777777" w:rsidR="00F1489C" w:rsidRPr="002C4DB5" w:rsidRDefault="00F1489C" w:rsidP="00A46561">
      <w:pPr>
        <w:spacing w:after="0"/>
        <w:rPr>
          <w:rFonts w:eastAsia="Calibri" w:cs="Times New Roman"/>
          <w:b/>
          <w:bCs/>
          <w:szCs w:val="24"/>
        </w:rPr>
      </w:pPr>
      <w:r w:rsidRPr="00357D44">
        <w:rPr>
          <w:rFonts w:eastAsia="Calibri" w:cs="Times New Roman"/>
          <w:b/>
          <w:bCs/>
          <w:color w:val="0070C0"/>
          <w:szCs w:val="24"/>
        </w:rPr>
        <w:t xml:space="preserve">A. </w:t>
      </w:r>
      <w:r w:rsidRPr="002C4DB5">
        <w:rPr>
          <w:rFonts w:eastAsia="Calibri" w:cs="Times New Roman"/>
          <w:b/>
          <w:bCs/>
          <w:szCs w:val="24"/>
        </w:rPr>
        <w:t>PHẦN TRẮC NGHIỆM (7,0 điểm)</w:t>
      </w:r>
    </w:p>
    <w:p w14:paraId="37F21180" w14:textId="77777777" w:rsidR="00F1489C" w:rsidRPr="002C4DB5" w:rsidRDefault="00F1489C" w:rsidP="00A46561">
      <w:pPr>
        <w:spacing w:after="0"/>
        <w:rPr>
          <w:rFonts w:eastAsia="Calibri" w:cs="Times New Roman"/>
          <w:b/>
          <w:bCs/>
          <w:szCs w:val="24"/>
        </w:rPr>
      </w:pPr>
      <w:r w:rsidRPr="002C4DB5">
        <w:rPr>
          <w:rFonts w:eastAsia="Calibri" w:cs="Times New Roman"/>
          <w:b/>
          <w:bCs/>
          <w:szCs w:val="24"/>
        </w:rPr>
        <w:t xml:space="preserve">PHẦN I. Câu trắc nghiệm nhiều phương án lựa chọn. (4,5 điểm) </w:t>
      </w:r>
      <w:r w:rsidRPr="002C4DB5">
        <w:rPr>
          <w:rFonts w:eastAsia="Calibri" w:cs="Times New Roman"/>
          <w:szCs w:val="24"/>
        </w:rPr>
        <w:t>Thí sinh trả lời từ câu 1 đến câu 18. Mỗi câu hỏi thí sinh chỉ lựa chọn một phương án.</w:t>
      </w:r>
    </w:p>
    <w:p w14:paraId="5C96399C"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C00000"/>
          <w:szCs w:val="24"/>
          <w:lang w:val="vi-VN"/>
        </w:rPr>
        <w:t xml:space="preserve">Câu </w:t>
      </w:r>
      <w:r w:rsidRPr="00357D44">
        <w:rPr>
          <w:rFonts w:eastAsia="Calibri" w:cs="Times New Roman"/>
          <w:b/>
          <w:color w:val="C00000"/>
          <w:szCs w:val="24"/>
        </w:rPr>
        <w:t>1</w:t>
      </w:r>
      <w:r w:rsidRPr="00357D44">
        <w:rPr>
          <w:rFonts w:eastAsia="Calibri" w:cs="Times New Roman"/>
          <w:b/>
          <w:color w:val="C00000"/>
          <w:szCs w:val="24"/>
          <w:lang w:val="vi-VN"/>
        </w:rPr>
        <w:t>.</w:t>
      </w:r>
      <w:r w:rsidRPr="002C4DB5">
        <w:rPr>
          <w:rFonts w:eastAsia="Calibri" w:cs="Times New Roman"/>
          <w:szCs w:val="24"/>
          <w:lang w:val="vi-VN"/>
        </w:rPr>
        <w:t xml:space="preserve"> Dao động điều hòa là dao động</w:t>
      </w:r>
      <w:r w:rsidRPr="002C4DB5">
        <w:rPr>
          <w:rFonts w:eastAsia="Calibri" w:cs="Times New Roman"/>
          <w:szCs w:val="24"/>
        </w:rPr>
        <w:t xml:space="preserve"> tuần hoàn</w:t>
      </w:r>
      <w:r w:rsidRPr="002C4DB5">
        <w:rPr>
          <w:rFonts w:eastAsia="Calibri" w:cs="Times New Roman"/>
          <w:szCs w:val="24"/>
          <w:lang w:val="vi-VN"/>
        </w:rPr>
        <w:t xml:space="preserve"> trong đó</w:t>
      </w:r>
    </w:p>
    <w:p w14:paraId="0A2CF4E9"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0070C0"/>
          <w:szCs w:val="24"/>
          <w:lang w:val="vi-VN"/>
        </w:rPr>
        <w:t xml:space="preserve">A. </w:t>
      </w:r>
      <w:r w:rsidRPr="002C4DB5">
        <w:rPr>
          <w:rFonts w:eastAsia="Calibri" w:cs="Times New Roman"/>
          <w:szCs w:val="24"/>
          <w:lang w:val="vi-VN"/>
        </w:rPr>
        <w:t xml:space="preserve">li độ dao động của vật là một hàm cosin (hay sin) </w:t>
      </w:r>
      <w:r w:rsidRPr="002C4DB5">
        <w:rPr>
          <w:rFonts w:eastAsia="Calibri" w:cs="Times New Roman"/>
          <w:szCs w:val="24"/>
        </w:rPr>
        <w:t>theo</w:t>
      </w:r>
      <w:r w:rsidRPr="002C4DB5">
        <w:rPr>
          <w:rFonts w:eastAsia="Calibri" w:cs="Times New Roman"/>
          <w:szCs w:val="24"/>
          <w:lang w:val="vi-VN"/>
        </w:rPr>
        <w:t xml:space="preserve"> thời gian.</w:t>
      </w:r>
    </w:p>
    <w:p w14:paraId="79BC3CF2"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0070C0"/>
          <w:szCs w:val="24"/>
          <w:lang w:val="vi-VN"/>
        </w:rPr>
        <w:t xml:space="preserve">B. </w:t>
      </w:r>
      <w:r w:rsidRPr="002C4DB5">
        <w:rPr>
          <w:rFonts w:eastAsia="Calibri" w:cs="Times New Roman"/>
          <w:szCs w:val="24"/>
          <w:lang w:val="vi-VN"/>
        </w:rPr>
        <w:t xml:space="preserve">li độ dao động của vật là một hàm tan (hay cotan) </w:t>
      </w:r>
      <w:r w:rsidRPr="002C4DB5">
        <w:rPr>
          <w:rFonts w:eastAsia="Calibri" w:cs="Times New Roman"/>
          <w:szCs w:val="24"/>
        </w:rPr>
        <w:t>theo</w:t>
      </w:r>
      <w:r w:rsidRPr="002C4DB5">
        <w:rPr>
          <w:rFonts w:eastAsia="Calibri" w:cs="Times New Roman"/>
          <w:szCs w:val="24"/>
          <w:lang w:val="vi-VN"/>
        </w:rPr>
        <w:t xml:space="preserve"> thời gian.</w:t>
      </w:r>
    </w:p>
    <w:p w14:paraId="457B19DB"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0070C0"/>
          <w:szCs w:val="24"/>
          <w:lang w:val="vi-VN"/>
        </w:rPr>
        <w:t xml:space="preserve">C. </w:t>
      </w:r>
      <w:r w:rsidRPr="002C4DB5">
        <w:rPr>
          <w:rFonts w:eastAsia="Calibri" w:cs="Times New Roman"/>
          <w:szCs w:val="24"/>
          <w:lang w:val="vi-VN"/>
        </w:rPr>
        <w:t xml:space="preserve">biên độ dao động của vật là một hàm cosin (hay sin) </w:t>
      </w:r>
      <w:r w:rsidRPr="002C4DB5">
        <w:rPr>
          <w:rFonts w:eastAsia="Calibri" w:cs="Times New Roman"/>
          <w:szCs w:val="24"/>
        </w:rPr>
        <w:t>theo</w:t>
      </w:r>
      <w:r w:rsidRPr="002C4DB5">
        <w:rPr>
          <w:rFonts w:eastAsia="Calibri" w:cs="Times New Roman"/>
          <w:szCs w:val="24"/>
          <w:lang w:val="vi-VN"/>
        </w:rPr>
        <w:t xml:space="preserve"> thời gian.</w:t>
      </w:r>
    </w:p>
    <w:p w14:paraId="1E9BCFD6"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0070C0"/>
          <w:szCs w:val="24"/>
          <w:lang w:val="vi-VN"/>
        </w:rPr>
        <w:lastRenderedPageBreak/>
        <w:t xml:space="preserve">D. </w:t>
      </w:r>
      <w:r w:rsidRPr="002C4DB5">
        <w:rPr>
          <w:rFonts w:eastAsia="Calibri" w:cs="Times New Roman"/>
          <w:szCs w:val="24"/>
          <w:lang w:val="vi-VN"/>
        </w:rPr>
        <w:t xml:space="preserve">biên độ dao động của vật là một hàm tan (hay cotan) </w:t>
      </w:r>
      <w:r w:rsidRPr="002C4DB5">
        <w:rPr>
          <w:rFonts w:eastAsia="Calibri" w:cs="Times New Roman"/>
          <w:szCs w:val="24"/>
        </w:rPr>
        <w:t>theo</w:t>
      </w:r>
      <w:r w:rsidRPr="002C4DB5">
        <w:rPr>
          <w:rFonts w:eastAsia="Calibri" w:cs="Times New Roman"/>
          <w:szCs w:val="24"/>
          <w:lang w:val="vi-VN"/>
        </w:rPr>
        <w:t xml:space="preserve"> thời gian.</w:t>
      </w:r>
    </w:p>
    <w:p w14:paraId="5A810016"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C00000"/>
          <w:szCs w:val="24"/>
          <w:lang w:val="vi-VN"/>
        </w:rPr>
        <w:t xml:space="preserve">Câu </w:t>
      </w:r>
      <w:r w:rsidRPr="00357D44">
        <w:rPr>
          <w:rFonts w:eastAsia="Calibri" w:cs="Times New Roman"/>
          <w:b/>
          <w:color w:val="C00000"/>
          <w:szCs w:val="24"/>
        </w:rPr>
        <w:t>2.</w:t>
      </w:r>
      <w:r w:rsidRPr="002C4DB5">
        <w:rPr>
          <w:rFonts w:eastAsia="Calibri" w:cs="Times New Roman"/>
          <w:szCs w:val="24"/>
          <w:lang w:val="vi-VN"/>
        </w:rPr>
        <w:t xml:space="preserve"> Đồ thị li độ-thời gian của chất điểm dao động điều hòa có dạng</w:t>
      </w:r>
    </w:p>
    <w:p w14:paraId="21ED2070" w14:textId="77777777" w:rsidR="00F1489C" w:rsidRPr="002C4DB5" w:rsidRDefault="00F1489C" w:rsidP="00A46561">
      <w:pPr>
        <w:spacing w:after="0"/>
        <w:rPr>
          <w:rFonts w:eastAsia="Calibri" w:cs="Times New Roman"/>
          <w:szCs w:val="24"/>
        </w:rPr>
      </w:pPr>
      <w:r w:rsidRPr="00357D44">
        <w:rPr>
          <w:rFonts w:eastAsia="Calibri" w:cs="Times New Roman"/>
          <w:b/>
          <w:color w:val="0070C0"/>
          <w:szCs w:val="24"/>
        </w:rPr>
        <w:t xml:space="preserve">A. </w:t>
      </w:r>
      <w:r w:rsidRPr="002C4DB5">
        <w:rPr>
          <w:rFonts w:eastAsia="Calibri" w:cs="Times New Roman"/>
          <w:szCs w:val="24"/>
        </w:rPr>
        <w:t>hình sin.</w:t>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rPr>
        <w:t xml:space="preserve">B. </w:t>
      </w:r>
      <w:r w:rsidRPr="002C4DB5">
        <w:rPr>
          <w:rFonts w:eastAsia="Calibri" w:cs="Times New Roman"/>
          <w:szCs w:val="24"/>
        </w:rPr>
        <w:t>parabol.</w:t>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rPr>
        <w:t xml:space="preserve">C. </w:t>
      </w:r>
      <w:r w:rsidRPr="002C4DB5">
        <w:rPr>
          <w:rFonts w:eastAsia="Calibri" w:cs="Times New Roman"/>
          <w:szCs w:val="24"/>
        </w:rPr>
        <w:t>đoạn thẳng.</w:t>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rPr>
        <w:t xml:space="preserve">D. </w:t>
      </w:r>
      <w:r w:rsidRPr="002C4DB5">
        <w:rPr>
          <w:rFonts w:eastAsia="Calibri" w:cs="Times New Roman"/>
          <w:szCs w:val="24"/>
        </w:rPr>
        <w:t>elip.</w:t>
      </w:r>
    </w:p>
    <w:p w14:paraId="2102375D" w14:textId="77777777" w:rsidR="00F1489C" w:rsidRPr="002C4DB5" w:rsidRDefault="00F1489C" w:rsidP="00A46561">
      <w:pPr>
        <w:spacing w:after="0"/>
        <w:rPr>
          <w:rFonts w:cs="Times New Roman"/>
          <w:bCs/>
          <w:szCs w:val="24"/>
          <w:lang w:val="vi-VN"/>
        </w:rPr>
      </w:pPr>
      <w:r w:rsidRPr="002C4DB5">
        <w:rPr>
          <w:rFonts w:cs="Times New Roman"/>
          <w:noProof/>
          <w:szCs w:val="24"/>
        </w:rPr>
        <w:pict w14:anchorId="3EE5A567">
          <v:group id="Group 1" o:spid="_x0000_s1090" alt="131 nguyen quyen" style="position:absolute;left:0;text-align:left;margin-left:370.7pt;margin-top:4.8pt;width:138.2pt;height:73.3pt;z-index:251750400" coordsize="2964,131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64nZ8MQcAAN4yAAAOAAAAZHJzL2Uyb0RvYy54bWzsW1mP2zYQfi/Q/0DosUBjUbeMeINk0wQF 0ibAun2nJdkSKouqpF178+s7M6QOa+NNs6nVFNU+LHRQ5HCOby76+YvjPmd3SVVnslgZ/JlpsKSI ZJwVu5Xx2/rNj4HB6kYUschlkayM+6Q2Xlx9/93zQ7lMLJnKPE4qBpMU9fJQroy0acrlYlFHabIX 9TNZJgW83MpqLxq4rXaLuBIHmH2fLyzT9BYHWcVlJaOkruHpa/XSuKL5t9skat5vt3XSsHxlAG0N /a/o/wb/L66ei+WuEmWaRZoM8QQq9iIrYNFuqteiEey2yh5Mtc+iStZy2zyL5H4ht9ssSmgPsBtu jnbztpK3Je1ltzzsyo5NwNoRn548bfTr3duqvCk/VMCJQ7kDXtAd2xx+kTEITNw2knZ23FZ73CHQ zI7EwPuOgcmxYRE8tEzbcR3gcwTvQtu3PM3hKAUxPPgsSn9qPww9R33Fbe6hVBZiqVZcDKhCEkFP 6p4V9dex4iYVZUIcrpfAig8Vy+KV4QZh6Fm2ZbBC7IEHa9zfK3lkNlKGJMBY5BlrjvAY9J44VJfv ZPRHzQp5nYpil7ysKnlIExEDkZz2NPhUzVPjJJ9jtW0Bbx4yu2O0rbjccUwsy6pu3iZyz/BiZVRg BkShuHtXN4q57RAUaSHfZHkOz8UyL04ewJz4BGRQL5FWRXVz3ByJUSQpfLeR8T3spJLKwAAQ4CKV 1UeDHcC4Vkb9562oEoPlPxfAjZA7qCUN3Tiub8FNNXyzGb4RRQRTrYzGYOryulEWfFtW2S6FlRT/ C/kSlHWb0Q57qjT5oDUTqQ/nHDTfCT3APqVAb6okQQxjzkiBkNlabVAsT9MPbvmgqqAgjkPzi2Vr j6GpbfGhikS3SkWQglYtAL5iUBB8tItb3YcZtvscQPGHBTPZgXEnDHEXwzF8MMb1TJYy17PGg4DG biLfCc9MZQ9GnZkIrKGbCKk5M5M7GAbk9ESBUnf7FKmyCLGMjoXeO1yBogHImmQ0pawRudbACODx WlkyjUcmnBmsBLImwID1YNQjg5V5r13CCD1YfaQpQgMee7DKYODBNorLpWhwI7gGXrID2ATKiaWA ZiAKfLGXd8la0pCmh2IQl162fx/dbrLoVfJxONpyYDbYvxVoSC9pElqkxyb1EKTbAxZu5GS+0zv1 RYi0jqfh/ZrEdNgbral2BqO1ko1WgFvkAbmQji80ptf4E8RDboWu5RKXaplnMcIhMqqudpvrvGJ3 AsMH+tPMOhkGbrqIySQQ7X/S143IcnUNi38CRWfMHLhc7ru+Y4FygZWNMJPM4gQZn4qZyj9xE1aB PxK3jmYQH1H/AhV8zAhKYc+MoDOCzgj6X4k6Hc/htmlboLMKQd9lRcK6EB1SlusCI3gKMG5GuQol Quv7ErKdk1RFfYLoez5VYds8K39vo/AWUR1AD0BUHuhAsI1JAWgxO+TcpmAVfGObWbYpic5aciCf MLoNT9Gx68QGdzGhD2cNcUZgQgcZzcrYJzHkMgmUPPAKQ/dHXDy+Rg5OmIF4jg9JFbcgDB3ogo+U ak96IV1AwbQa4Pqf9qmWhZkRKkEbes4acFL1+qJqzqdLGB4PHc+1bTBCpQBdDSMYKMHNZDUMFV65 Aa3eh1ffQA2jM4o5Hh/E467r2IFvQ1I01h9K/gfh+DQ1MIvbHqGJH478SWBpMHHUm/MO5WJlsM6k ZhUaqJBnuyA03z31QZwwf3InBNqMuNcjD6dU8xJOCPatcsuTGsHfLCVggPNa1KkqOcRwpcj+mhLD 9PGH5wQehCAcCluD8INTZDmd6HVO79m6YtVGoLPoVbftIr0T7rjcDDn3AK6HsifUnk72DjgFyjLG Eccs/AsK3+emb4Lln6agfNg2myDvaGVvmjPm65xT93Ux+9sNXLTrg4cOAyjpa1uljjPrH1O+SF/o LjG6UGoRU6tTeZbT94N27Wc7m56G6AeNK49D1IDO2W/9dtdBfvBN30Uef9WFgv9KD9nyQ8ccecBh LfvyltCxCgKSk+BH12Cw74oi/OdKMHPsA4Uty/dN6P5CJ3PoACcoxA2KL2HbEm77sG3wM4ueThpd JPbBvpJree7I6LsKw+VKsAPJnz8N8D8VfQ/+yv2R+xp7Qu4FUO8IeFfvUJ6wf3xhT8hdHbV8iSt8 +NG36QsD37RdLxxVo/mwknR5Z9gza/aG03UiXNflrueOnKGKOybLBnnQxpmzN5xO9KHre+AMIQEf xkHWtEUgi7eiH5+Nm73hNIdpfR76UBWAXuCoEQXugJzqxKdpOcejp5haKhTqS8J0DBWTTuxKPZoX XayT0LnEuZMwKFNYPod2Jg/gmKnSofdwII/1T0/VCGPhSx3F5patDir67THINq/CZjfpDkX751Pq JIfDEvWjBxue0jfIi/kU46MnvykLgB9RULlD/+ADf6UxvKdzGv3PUq7+AgAA//8DAFBLAwQUAAYA CAAAACEAcwjmJeEAAAALAQAADwAAAGRycy9kb3ducmV2LnhtbEyPQUvDQBCF74L/YRnBm93EpjbG bEop6qkItoJ4m2anSWh2N2S3SfrvnZ709h7z8ea9fDWZVgzU+8ZZBfEsAkG2dLqxlYKv/dtDCsIH tBpbZ0nBhTysitubHDPtRvtJwy5UgkOsz1BBHUKXSenLmgz6mevI8u3oeoOBbV9J3ePI4aaVj1H0 JA02lj/U2NGmpvK0OxsF7yOO63n8OmxPx83lZ7/4+N7GpNT93bR+ARFoCn8wXOtzdSi408Gdrfai VbBcpAmjCpI5T7gC0TJldWD1HCcgi1z+31D8AgAA//8DAFBLAQItABQABgAIAAAAIQC2gziS/gAA AOEBAAATAAAAAAAAAAAAAAAAAAAAAABbQ29udGVudF9UeXBlc10ueG1sUEsBAi0AFAAGAAgAAAAh ADj9If/WAAAAlAEAAAsAAAAAAAAAAAAAAAAALwEAAF9yZWxzLy5yZWxzUEsBAi0AFAAGAAgAAAAh APridnwxBwAA3jIAAA4AAAAAAAAAAAAAAAAALgIAAGRycy9lMm9Eb2MueG1sUEsBAi0AFAAGAAgA AAAhAHMI5iXhAAAACwEAAA8AAAAAAAAAAAAAAAAAiwkAAGRycy9kb3ducmV2LnhtbFBLBQYAAAAA BAAEAPMAAACZCgAAAAA= ">
            <v:shape id="Text Box 3" o:spid="_x0000_s1091" type="#_x0000_t202" style="position:absolute;left:324;width:54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cBlSyAAAAOEAAAAPAAAAZHJzL2Rvd25yZXYueG1sRI9Ba8JA FITvQv/D8gredLexikldpbQIPVXUVvD2yD6T0OzbkF1N/PduQfA4zMw3zGLV21pcqPWVYw0vYwWC OHem4kLDz349moPwAdlg7Zg0XMnDavk0WGBmXMdbuuxCISKEfYYayhCaTEqfl2TRj11DHL2Tay2G KNtCmha7CLe1TJSaSYsVx4USG/ooKf/bna2G3+/T8fCqNsWnnTad65Vkm0qth8/9+xuIQH14hO/t L6NhOk/TWTJJ4P9RfANyeQMAAP//AwBQSwECLQAUAAYACAAAACEA2+H2y+4AAACFAQAAEwAAAAAA AAAAAAAAAAAAAAAAW0NvbnRlbnRfVHlwZXNdLnhtbFBLAQItABQABgAIAAAAIQBa9CxbvwAAABUB AAALAAAAAAAAAAAAAAAAAB8BAABfcmVscy8ucmVsc1BLAQItABQABgAIAAAAIQDgcBlSyAAAAOEA AAAPAAAAAAAAAAAAAAAAAAcCAABkcnMvZG93bnJldi54bWxQSwUGAAAAAAMAAwC3AAAA/AIAAAAA " filled="f" stroked="f">
              <v:textbox style="mso-next-textbox:#Text Box 3">
                <w:txbxContent>
                  <w:p w14:paraId="72897670" w14:textId="77777777" w:rsidR="00357D44" w:rsidRDefault="00357D44" w:rsidP="00A46561">
                    <w:r>
                      <w:t>x</w:t>
                    </w:r>
                  </w:p>
                </w:txbxContent>
              </v:textbox>
            </v:shape>
            <v:shape id="Freeform 4" o:spid="_x0000_s1092" style="position:absolute;left:1272;top:444;width:900;height:360;visibility:visible;mso-wrap-style:square;v-text-anchor:top" coordsize="1499,56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DIyWzAAAAOMAAAAPAAAAZHJzL2Rvd25yZXYueG1sRI9BS8NA EIXvgv9hmYI3u5sgsU27LVEQPAjFWIXeluyYjc3Ohuzapv/eORQ8zrw3732z3k6+FyccYxdIQzZX IJCaYDtqNew/Xu4XIGIyZE0fCDVcMMJ2c3uzNqUNZ3rHU51awSEUS6PBpTSUUsbGoTdxHgYk1r7D 6E3icWylHc2Zw30vc6UK6U1H3ODMgM8Om2P96zUsFz8VfeZPF6f2YafS11tVH6LWd7OpWoFIOKV/ 8/X61TJ+lj3mxcOyYGj+iRcgN38AAAD//wMAUEsBAi0AFAAGAAgAAAAhANvh9svuAAAAhQEAABMA AAAAAAAAAAAAAAAAAAAAAFtDb250ZW50X1R5cGVzXS54bWxQSwECLQAUAAYACAAAACEAWvQsW78A AAAVAQAACwAAAAAAAAAAAAAAAAAfAQAAX3JlbHMvLnJlbHNQSwECLQAUAAYACAAAACEABAyMlswA AADjAAAADwAAAAAAAAAAAAAAAAAHAgAAZHJzL2Rvd25yZXYueG1sUEsFBgAAAAADAAMAtwAAAAAD AAAAAA== " path="m,560c249,280,499,,749,v250,,500,281,750,562e" filled="f">
              <v:path arrowok="t" o:connecttype="custom" o:connectlocs="0,359;450,0;900,360" o:connectangles="0,0,0"/>
            </v:shape>
            <v:shape id="Freeform 5" o:spid="_x0000_s1093" style="position:absolute;left:360;top:816;width:900;height:360;rotation:180;visibility:visible;mso-wrap-style:square;v-text-anchor:top" coordsize="1499,56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BgPuzAAAAOMAAAAPAAAAZHJzL2Rvd25yZXYueG1sRI9LbwIx DITvSP0PkSv1BllWbUELAdGXVFUcWkCczcb7aBNntUlh++/rQ6UebY9n5luuB+/UmfrYBjYwnWSg iMtgW64NHPYv4zmomJAtusBk4IcirFdXoyUWNlz4g867VCsx4ViggSalrtA6lg15jJPQEcutCr3H JGNfa9vjRcy903mW3WuPLUtCgx09NlR+7b69gfb5c7p11amKbw8bjlv39F4f98bcXA+bBahEQ/oX /32/Wqk/u5vd5vk8EwphkgXo1S8AAAD//wMAUEsBAi0AFAAGAAgAAAAhANvh9svuAAAAhQEAABMA AAAAAAAAAAAAAAAAAAAAAFtDb250ZW50X1R5cGVzXS54bWxQSwECLQAUAAYACAAAACEAWvQsW78A AAAVAQAACwAAAAAAAAAAAAAAAAAfAQAAX3JlbHMvLnJlbHNQSwECLQAUAAYACAAAACEAjwYD7swA AADjAAAADwAAAAAAAAAAAAAAAAAHAgAAZHJzL2Rvd25yZXYueG1sUEsFBgAAAAADAAMAtwAAAAAD AAAAAA== " path="m,560c249,280,499,,749,v250,,500,281,750,562e" filled="f">
              <v:path arrowok="t" o:connecttype="custom" o:connectlocs="0,359;450,0;900,360" o:connectangles="0,0,0"/>
            </v:shape>
            <v:line id="Line 6" o:spid="_x0000_s1094" style="position:absolute;flip:y;visibility:visible;mso-wrap-style:square" from="345,182" to="345,13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JzkExwAAAOMAAAAPAAAAZHJzL2Rvd25yZXYueG1sRE+9bsIw EN4r8Q7WIXUrdiBFEDAIkCp16QCF/YiPJBCfo9iE8PZ1pUod7/u/5bq3teio9ZVjDclIgSDOnam4 0HD8/nibgfAB2WDtmDQ8ycN6NXhZYmbcg/fUHUIhYgj7DDWUITSZlD4vyaIfuYY4chfXWgzxbAtp WnzEcFvLsVJTabHi2FBiQ7uS8tvhbjX07vxenDbb2/6aJl/3bnt8mqC0fh32mwWIQH34F/+5P02c n07TZKIm4zn8/hQBkKsfAAAA//8DAFBLAQItABQABgAIAAAAIQDb4fbL7gAAAIUBAAATAAAAAAAA AAAAAAAAAAAAAABbQ29udGVudF9UeXBlc10ueG1sUEsBAi0AFAAGAAgAAAAhAFr0LFu/AAAAFQEA AAsAAAAAAAAAAAAAAAAAHwEAAF9yZWxzLy5yZWxzUEsBAi0AFAAGAAgAAAAhAEMnOQTHAAAA4wAA AA8AAAAAAAAAAAAAAAAABwIAAGRycy9kb3ducmV2LnhtbFBLBQYAAAAAAwADALcAAAD7AgAAAAA= ">
              <v:stroke endarrow="open"/>
            </v:line>
            <v:line id="Line 7" o:spid="_x0000_s1095" style="position:absolute;visibility:visible;mso-wrap-style:square" from="357,816" to="2625,8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7QtBByAAAAOMAAAAPAAAAZHJzL2Rvd25yZXYueG1sRE9fa8Iw EH8f+B3CCXsZM7U4u3VGEWEgPgymfoCzOdtgc6lNrNVPbwaDPd7v/80Wva1FR603jhWMRwkI4sJp w6WC/e7r9R2ED8gaa8ek4EYeFvPB0wxz7a78Q902lCKGsM9RQRVCk0vpi4os+pFriCN3dK3FEM+2 lLrFawy3tUyTZCotGo4NFTa0qqg4bS9WwZs5n7Pj5bvulhv8ONj7izlIUup52C8/QQTqw7/4z73W cf50kmVpMk5T+P0pAiDnDwAAAP//AwBQSwECLQAUAAYACAAAACEA2+H2y+4AAACFAQAAEwAAAAAA AAAAAAAAAAAAAAAAW0NvbnRlbnRfVHlwZXNdLnhtbFBLAQItABQABgAIAAAAIQBa9CxbvwAAABUB AAALAAAAAAAAAAAAAAAAAB8BAABfcmVscy8ucmVsc1BLAQItABQABgAIAAAAIQD7QtBByAAAAOMA AAAPAAAAAAAAAAAAAAAAAAcCAABkcnMvZG93bnJldi54bWxQSwUGAAAAAAMAAwC3AAAA/AIAAAAA ">
              <v:stroke endarrow="open"/>
            </v:line>
            <v:shape id="Text Box 8" o:spid="_x0000_s1096" type="#_x0000_t202" style="position:absolute;top:588;width:54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sQOfygAAAOIAAAAPAAAAZHJzL2Rvd25yZXYueG1sRI9Pa8JA FMTvhX6H5RV6q7v+SdDUVaSl0JPFqIXeHtlnEpp9G7JbE7+9KxQ8DjPzG2a5HmwjztT52rGG8UiB IC6cqbnUcNh/vMxB+IBssHFMGi7kYb16fFhiZlzPOzrnoRQRwj5DDVUIbSalLyqy6EeuJY7eyXUW Q5RdKU2HfYTbRk6USqXFmuNChS29VVT85n9Ww3F7+vmeqa/y3SZt7wYl2S6k1s9Pw+YVRKAh3MP/ 7U+jIR0vZmkynSZwuxTvgFxdAQAA//8DAFBLAQItABQABgAIAAAAIQDb4fbL7gAAAIUBAAATAAAA AAAAAAAAAAAAAAAAAABbQ29udGVudF9UeXBlc10ueG1sUEsBAi0AFAAGAAgAAAAhAFr0LFu/AAAA FQEAAAsAAAAAAAAAAAAAAAAAHwEAAF9yZWxzLy5yZWxzUEsBAi0AFAAGAAgAAAAhADGxA5/KAAAA 4gAAAA8AAAAAAAAAAAAAAAAABwIAAGRycy9kb3ducmV2LnhtbFBLBQYAAAAAAwADALcAAAD+AgAA AAA= " filled="f" stroked="f">
              <v:textbox style="mso-next-textbox:#Text Box 8">
                <w:txbxContent>
                  <w:p w14:paraId="5238678B" w14:textId="77777777" w:rsidR="00357D44" w:rsidRDefault="00357D44" w:rsidP="00A46561">
                    <w:r>
                      <w:t>O</w:t>
                    </w:r>
                  </w:p>
                </w:txbxContent>
              </v:textbox>
            </v:shape>
            <v:shape id="Text Box 9" o:spid="_x0000_s1097" type="#_x0000_t202" style="position:absolute;left:2136;top:792;width:828;height:4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3GlfygAAAOIAAAAPAAAAZHJzL2Rvd25yZXYueG1sRI9Pa8JA FMTvhX6H5RW86a5/YjW6iiiFnizVtuDtkX0mwezbkF1N+u27gtDjMDO/YZbrzlbiRo0vHWsYDhQI 4syZknMNX8e3/gyED8gGK8ek4Zc8rFfPT0tMjWv5k26HkIsIYZ+ihiKEOpXSZwVZ9ANXE0fv7BqL Icoml6bBNsJtJUdKTaXFkuNCgTVtC8ouh6vV8L0/n34m6iPf2aRuXack27nUuvfSbRYgAnXhP/xo vxsNSTIZz17HowTul+IdkKs/AAAA//8DAFBLAQItABQABgAIAAAAIQDb4fbL7gAAAIUBAAATAAAA AAAAAAAAAAAAAAAAAABbQ29udGVudF9UeXBlc10ueG1sUEsBAi0AFAAGAAgAAAAhAFr0LFu/AAAA FQEAAAsAAAAAAAAAAAAAAAAAHwEAAF9yZWxzLy5yZWxzUEsBAi0AFAAGAAgAAAAhAAbcaV/KAAAA 4gAAAA8AAAAAAAAAAAAAAAAABwIAAGRycy9kb3ducmV2LnhtbFBLBQYAAAAAAwADALcAAAD+AgAA AAA= " filled="f" stroked="f">
              <v:textbox style="mso-next-textbox:#Text Box 9">
                <w:txbxContent>
                  <w:p w14:paraId="02D3DA87" w14:textId="77777777" w:rsidR="00357D44" w:rsidRDefault="00357D44" w:rsidP="00A46561">
                    <w:r>
                      <w:t xml:space="preserve">t (s) </w:t>
                    </w:r>
                  </w:p>
                </w:txbxContent>
              </v:textbox>
            </v:shape>
            <v:line id="Line 10" o:spid="_x0000_s1098" style="position:absolute;visibility:visible;mso-wrap-style:square" from="357,438" to="2157,43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acoqygAAAOIAAAAPAAAAZHJzL2Rvd25yZXYueG1sRI9Ba8JA FITvBf/D8oReim5UkpTUTdBCoT0oaovnR/aZBLNvQ3Yb03/fFQo9DjPzDbMuRtOKgXrXWFawmEcg iEurG64UfH2+zZ5BOI+ssbVMCn7IQZFPHtaYaXvjIw0nX4kAYZehgtr7LpPSlTUZdHPbEQfvYnuD Psi+krrHW4CbVi6jKJEGGw4LNXb0WlN5PX0bBUxP52rXcmeiMf3YHs4yjfeDUo/TcfMCwtPo/8N/ 7XetIFnFi1WSxku4Xwp3QOa/AAAA//8DAFBLAQItABQABgAIAAAAIQDb4fbL7gAAAIUBAAATAAAA AAAAAAAAAAAAAAAAAABbQ29udGVudF9UeXBlc10ueG1sUEsBAi0AFAAGAAgAAAAhAFr0LFu/AAAA FQEAAAsAAAAAAAAAAAAAAAAAHwEAAF9yZWxzLy5yZWxzUEsBAi0AFAAGAAgAAAAhAEZpyirKAAAA 4gAAAA8AAAAAAAAAAAAAAAAABwIAAGRycy9kb3ducmV2LnhtbFBLBQYAAAAAAwADALcAAAD+AgAA AAA= " strokeweight=".5pt">
              <v:stroke dashstyle="dash"/>
            </v:line>
            <v:line id="Line 11" o:spid="_x0000_s1099" style="position:absolute;visibility:visible;mso-wrap-style:square" from="360,630" to="2160,63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8pZOygAAAOIAAAAPAAAAZHJzL2Rvd25yZXYueG1sRI9Ba8JA FITvgv9heUIvpW4sMZE0G2kLhXpQ1BbPj+wzCWbfhuw2pv++KxQ8DjPzDZOvR9OKgXrXWFawmEcg iEurG64UfH99PK1AOI+ssbVMCn7JwbqYTnLMtL3ygYajr0SAsMtQQe19l0npypoMurntiIN3tr1B H2RfSd3jNcBNK5+jKJEGGw4LNXb0XlN5Of4YBUyPp2rbcmeiMd287U8yXe4GpR5m4+sLCE+jv4f/ 259aQRKvkiROFzHcLoU7IIs/AAAA//8DAFBLAQItABQABgAIAAAAIQDb4fbL7gAAAIUBAAATAAAA AAAAAAAAAAAAAAAAAABbQ29udGVudF9UeXBlc10ueG1sUEsBAi0AFAAGAAgAAAAhAFr0LFu/AAAA FQEAAAsAAAAAAAAAAAAAAAAAHwEAAF9yZWxzLy5yZWxzUEsBAi0AFAAGAAgAAAAhAFzylk7KAAAA 4gAAAA8AAAAAAAAAAAAAAAAABwIAAGRycy9kb3ducmV2LnhtbFBLBQYAAAAAAwADALcAAAD+AgAA AAA= " strokeweight=".5pt">
              <v:stroke dashstyle="dash"/>
            </v:line>
            <v:line id="Line 12" o:spid="_x0000_s1100" style="position:absolute;visibility:visible;mso-wrap-style:square" from="348,1188" to="2148,118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Pq9cxwAAAOMAAAAPAAAAZHJzL2Rvd25yZXYueG1sRE9fa8Iw EH8X/A7hhL2IJh2zzmoUHQy2B2XT4fPRnG2xuZQmq923XwYDH+/3/1ab3taio9ZXjjUkUwWCOHem 4kLD1+l18gzCB2SDtWPS8EMeNuvhYIWZcTf+pO4YChFD2GeooQyhyaT0eUkW/dQ1xJG7uNZiiGdb SNPiLYbbWj4qlUqLFceGEht6KSm/Hr+tBqbxudjX3FjVz993H2c5nx06rR9G/XYJIlAf7uJ/95uJ 859miVokSZrC308RALn+BQAA//8DAFBLAQItABQABgAIAAAAIQDb4fbL7gAAAIUBAAATAAAAAAAA AAAAAAAAAAAAAABbQ29udGVudF9UeXBlc10ueG1sUEsBAi0AFAAGAAgAAAAhAFr0LFu/AAAAFQEA AAsAAAAAAAAAAAAAAAAAHwEAAF9yZWxzLy5yZWxzUEsBAi0AFAAGAAgAAAAhAJU+r1zHAAAA4wAA AA8AAAAAAAAAAAAAAAAABwIAAGRycy9kb3ducmV2LnhtbFBLBQYAAAAAAwADALcAAAD7AgAAAAA= " strokeweight=".5pt">
              <v:stroke dashstyle="dash"/>
            </v:line>
            <v:line id="Line 13" o:spid="_x0000_s1101" style="position:absolute;visibility:visible;mso-wrap-style:square" from="348,1008" to="2148,100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qhRgyQAAAOIAAAAPAAAAZHJzL2Rvd25yZXYueG1sRI9Ba8JA FITvBf/D8oReiu4qNbGpq1RBqAdL1eL5kX1NQrNvQ3Yb03/fFQSPw8x8wyxWva1FR62vHGuYjBUI 4tyZigsNX6ftaA7CB2SDtWPS8EceVsvBwwIz4y58oO4YChEh7DPUUIbQZFL6vCSLfuwa4uh9u9Zi iLItpGnxEuG2llOlEmmx4rhQYkObkvKf46/VwPR0LvY1N1b16W79eZbp7KPT+nHYv72CCNSHe/jW fjca0olKVZI8v8D1UrwDcvkPAAD//wMAUEsBAi0AFAAGAAgAAAAhANvh9svuAAAAhQEAABMAAAAA AAAAAAAAAAAAAAAAAFtDb250ZW50X1R5cGVzXS54bWxQSwECLQAUAAYACAAAACEAWvQsW78AAAAV AQAACwAAAAAAAAAAAAAAAAAfAQAAX3JlbHMvLnJlbHNQSwECLQAUAAYACAAAACEAEaoUYMkAAADi AAAADwAAAAAAAAAAAAAAAAAHAgAAZHJzL2Rvd25yZXYueG1sUEsFBgAAAAADAAMAtwAAAP0CAAAA AA== " strokeweight=".5pt">
              <v:stroke dashstyle="dash"/>
            </v:line>
            <v:group id="Group 571369880" o:spid="_x0000_s1102" style="position:absolute;left:660;top:444;width:612;height:738" coordorigin="660,444" coordsize="612,73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nk7ZygAAAOIAAAAPAAAAZHJzL2Rvd25yZXYueG1sRI/LasJA FIb3Qt9hOIXumkmU2DR1FBFbuhBBLZTuDpljEsycCZlpLm/fWRRc/vw3vtVmNI3oqXO1ZQVJFIMg LqyuuVTwdXl/zkA4j6yxsUwKJnKwWT/MVphrO/CJ+rMvRRhhl6OCyvs2l9IVFRl0kW2Jg3e1nUEf ZFdK3eEQxk0j53G8lAZrDg8VtrSrqLidf42CjwGH7SLZ94fbdTf9XNLj9yEhpZ4ex+0bCE+jv4f/ 259aQfqSLJavWRYgAlLAAbn+AwAA//8DAFBLAQItABQABgAIAAAAIQDb4fbL7gAAAIUBAAATAAAA AAAAAAAAAAAAAAAAAABbQ29udGVudF9UeXBlc10ueG1sUEsBAi0AFAAGAAgAAAAhAFr0LFu/AAAA FQEAAAsAAAAAAAAAAAAAAAAAHwEAAF9yZWxzLy5yZWxzUEsBAi0AFAAGAAgAAAAhAO6eTtnKAAAA 4gAAAA8AAAAAAAAAAAAAAAAABwIAAGRycy9kb3ducmV2LnhtbFBLBQYAAAAAAwADALcAAAD+AgAA AAA= ">
              <v:line id="Line 15" o:spid="_x0000_s1103" style="position:absolute;visibility:visible;mso-wrap-style:square" from="660,450" to="660,117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CneDyQAAAOEAAAAPAAAAZHJzL2Rvd25yZXYueG1sRI9Pa8JA FMTvQr/D8gpeiu4q2tjUVVQo2INS/+D5kX1NQrNvQ3aN6bd3CwWPw8z8hpkvO1uJlhpfOtYwGioQ xJkzJecazqePwQyED8gGK8ek4Zc8LBdPvTmmxt34QO0x5CJC2KeooQihTqX0WUEW/dDVxNH7do3F EGWTS9PgLcJtJcdKvUqLJceFAmvaFJT9HK9WA9PLJd9VXFvVJZ/rr4tMpvtW6/5zt3oHEagLj/B/ e2s0TGfj5G2iJvD3KL4BubgDAAD//wMAUEsBAi0AFAAGAAgAAAAhANvh9svuAAAAhQEAABMAAAAA AAAAAAAAAAAAAAAAAFtDb250ZW50X1R5cGVzXS54bWxQSwECLQAUAAYACAAAACEAWvQsW78AAAAV AQAACwAAAAAAAAAAAAAAAAAfAQAAX3JlbHMvLnJlbHNQSwECLQAUAAYACAAAACEAiAp3g8kAAADh AAAADwAAAAAAAAAAAAAAAAAHAgAAZHJzL2Rvd25yZXYueG1sUEsFBgAAAAADAAMAtwAAAP0CAAAA AA== " strokeweight=".5pt">
                <v:stroke dashstyle="dash"/>
              </v:line>
              <v:line id="Line 16" o:spid="_x0000_s1104" style="position:absolute;visibility:visible;mso-wrap-style:square" from="972,462" to="972,118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8fPNWyAAAAOMAAAAPAAAAZHJzL2Rvd25yZXYueG1sRE9La8JA EL4L/Q/LFHoR3dVa06au0hYEPVh8FM9DdpqEZmdDdhvjv3cFweN875ktOluJlhpfOtYwGioQxJkz Jecafg7LwSsIH5ANVo5Jw5k8LOYPvRmmxp14R+0+5CKGsE9RQxFCnUrps4Is+qGriSP36xqLIZ5N Lk2DpxhuKzlWaiotlhwbCqzpq6Dsb/9vNTD1j/mm4tqqLll/bo8yeflutX567D7eQQTqwl18c69M nD8aJ4mavE2f4fpTBEDOLwAAAP//AwBQSwECLQAUAAYACAAAACEA2+H2y+4AAACFAQAAEwAAAAAA AAAAAAAAAAAAAAAAW0NvbnRlbnRfVHlwZXNdLnhtbFBLAQItABQABgAIAAAAIQBa9CxbvwAAABUB AAALAAAAAAAAAAAAAAAAAB8BAABfcmVscy8ucmVsc1BLAQItABQABgAIAAAAIQB8fPNWyAAAAOMA AAAPAAAAAAAAAAAAAAAAAAcCAABkcnMvZG93bnJldi54bWxQSwUGAAAAAAMAAwC3AAAA/AIAAAAA " strokeweight=".5pt">
                <v:stroke dashstyle="dash"/>
              </v:line>
              <v:line id="Line 17" o:spid="_x0000_s1105" style="position:absolute;visibility:visible;mso-wrap-style:square" from="1272,444" to="1272,116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RudYyQAAAOIAAAAPAAAAZHJzL2Rvd25yZXYueG1sRI/NasMw EITvhbyD2EAvJZES6sQ4UUJaKLSHhvzh82JtbBNrZSzVcd++KhR6HGbmG2a9HWwjeup87VjDbKpA EBfO1FxquJzfJikIH5ANNo5Jwzd52G5GD2vMjLvzkfpTKEWEsM9QQxVCm0npi4os+qlriaN3dZ3F EGVXStPhPcJtI+dKLaTFmuNChS29VlTcTl9WA9NTXn423Fo1LD9eDrlcJvte68fxsFuBCDSE//Bf +91oSJVSyXyRPMPvpXgH5OYHAAD//wMAUEsBAi0AFAAGAAgAAAAhANvh9svuAAAAhQEAABMAAAAA AAAAAAAAAAAAAAAAAFtDb250ZW50X1R5cGVzXS54bWxQSwECLQAUAAYACAAAACEAWvQsW78AAAAV AQAACwAAAAAAAAAAAAAAAAAfAQAAX3JlbHMvLnJlbHNQSwECLQAUAAYACAAAACEAPUbnWMkAAADi AAAADwAAAAAAAAAAAAAAAAAHAgAAZHJzL2Rvd25yZXYueG1sUEsFBgAAAAADAAMAtwAAAP0CAAAA AA== " strokeweight=".5pt">
                <v:stroke dashstyle="dash"/>
              </v:line>
            </v:group>
            <v:group id="Group 168387815" o:spid="_x0000_s1106" style="position:absolute;left:1548;top:444;width:612;height:738" coordorigin="1548,444" coordsize="612,73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foVqxwAAAOIAAAAPAAAAZHJzL2Rvd25yZXYueG1sRE/LasJA FN0X+g/DLXSnkyjakGYUEVu6EKGxULq7ZG4emLkTMtMk/n1HELo8nHe2nUwrBupdY1lBPI9AEBdW N1wp+Dq/zRIQziNrbC2Tgis52G4eHzJMtR35k4bcVyKEsEtRQe19l0rpipoMurntiANX2t6gD7Cv pO5xDOGmlYsoWkuDDYeGGjva11Rc8l+j4H3EcbeMD8PxUu6vP+fV6fsYk1LPT9PuFYSnyf+L7+4P Heavk2XyksQruF0KGOTmDwAA//8DAFBLAQItABQABgAIAAAAIQDb4fbL7gAAAIUBAAATAAAAAAAA AAAAAAAAAAAAAABbQ29udGVudF9UeXBlc10ueG1sUEsBAi0AFAAGAAgAAAAhAFr0LFu/AAAAFQEA AAsAAAAAAAAAAAAAAAAAHwEAAF9yZWxzLy5yZWxzUEsBAi0AFAAGAAgAAAAhACR+hWrHAAAA4gAA AA8AAAAAAAAAAAAAAAAABwIAAGRycy9kb3ducmV2LnhtbFBLBQYAAAAAAwADALcAAAD7AgAAAAA= ">
              <v:line id="Line 19" o:spid="_x0000_s1107" style="position:absolute;visibility:visible;mso-wrap-style:square" from="1548,450" to="1548,117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f5OUPygAAAOIAAAAPAAAAZHJzL2Rvd25yZXYueG1sRI9Ba8JA FITvgv9heQUvUneborGpq1ShYA8trYrnR/Y1CWbfhuwa4793hUKPw8x8wyxWva1FR62vHGt4migQ xLkzFRcaDvv3xzkIH5AN1o5Jw5U8rJbDwQIz4y78Q90uFCJC2GeooQyhyaT0eUkW/cQ1xNH7da3F EGVbSNPiJcJtLROlZtJixXGhxIY2JeWn3dlqYBofi8+aG6v69GP9fZTp9KvTevTQv72CCNSH//Bf e2s0zFP1PJ29JAncL8U7IJc3AAAA//8DAFBLAQItABQABgAIAAAAIQDb4fbL7gAAAIUBAAATAAAA AAAAAAAAAAAAAAAAAABbQ29udGVudF9UeXBlc10ueG1sUEsBAi0AFAAGAAgAAAAhAFr0LFu/AAAA FQEAAAsAAAAAAAAAAAAAAAAAHwEAAF9yZWxzLy5yZWxzUEsBAi0AFAAGAAgAAAAhAN/k5Q/KAAAA 4gAAAA8AAAAAAAAAAAAAAAAABwIAAGRycy9kb3ducmV2LnhtbFBLBQYAAAAAAwADALcAAAD+AgAA AAA= " strokeweight=".5pt">
                <v:stroke dashstyle="dash"/>
              </v:line>
              <v:line id="Line 20" o:spid="_x0000_s1108" style="position:absolute;visibility:visible;mso-wrap-style:square" from="1860,462" to="1860,118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3oi+MyQAAAOIAAAAPAAAAZHJzL2Rvd25yZXYueG1sRI9Ba8JA FITvhf6H5RW8lLpR2SjRVVpB0EPFqnh+ZF+T0OzbkF1j/PduodDjMDPfMItVb2vRUesrxxpGwwQE ce5MxYWG82nzNgPhA7LB2jFpuJOH1fL5aYGZcTf+ou4YChEh7DPUUIbQZFL6vCSLfuga4uh9u9Zi iLItpGnxFuG2luMkSaXFiuNCiQ2tS8p/jlergen1UnzW3Nikn+4+Dhc5VftO68FL/z4HEagP/+G/ 9tZoUEqNVKrSCfxeindALh8AAAD//wMAUEsBAi0AFAAGAAgAAAAhANvh9svuAAAAhQEAABMAAAAA AAAAAAAAAAAAAAAAAFtDb250ZW50X1R5cGVzXS54bWxQSwECLQAUAAYACAAAACEAWvQsW78AAAAV AQAACwAAAAAAAAAAAAAAAAAfAQAAX3JlbHMvLnJlbHNQSwECLQAUAAYACAAAACEAd6IvjMkAAADi AAAADwAAAAAAAAAAAAAAAAAHAgAAZHJzL2Rvd25yZXYueG1sUEsFBgAAAAADAAMAtwAAAP0CAAAA AA== " strokeweight=".5pt">
                <v:stroke dashstyle="dash"/>
              </v:line>
              <v:line id="Line 21" o:spid="_x0000_s1109" style="position:absolute;visibility:visible;mso-wrap-style:square" from="2160,444" to="2160,116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2NIMxwAAAOIAAAAPAAAAZHJzL2Rvd25yZXYueG1sRE/LasJA FN0X/IfhCm6KThSS2DSj2IJgFxVfZH3J3CahmTshM8b07zuLQpeH8863o2nFQL1rLCtYLiIQxKXV DVcKbtf9fA3CeWSNrWVS8EMOtpvJU46Ztg8+03DxlQgh7DJUUHvfZVK6siaDbmE74sB92d6gD7Cv pO7xEcJNK1dRlEiDDYeGGjt6r6n8vtyNAqbnovpsuTPRmH68nQqZxsdBqdl03L2C8DT6f/Gf+6AV vMRpskriddgcLoU7IDe/AAAA//8DAFBLAQItABQABgAIAAAAIQDb4fbL7gAAAIUBAAATAAAAAAAA AAAAAAAAAAAAAABbQ29udGVudF9UeXBlc10ueG1sUEsBAi0AFAAGAAgAAAAhAFr0LFu/AAAAFQEA AAsAAAAAAAAAAAAAAAAAHwEAAF9yZWxzLy5yZWxzUEsBAi0AFAAGAAgAAAAhAJ/Y0gzHAAAA4gAA AA8AAAAAAAAAAAAAAAAABwIAAGRycy9kb3ducmV2LnhtbFBLBQYAAAAAAwADALcAAAD7AgAAAAA= " strokeweight=".5pt">
                <v:stroke dashstyle="dash"/>
              </v:line>
            </v:group>
            <v:shape id="Text Box 22" o:spid="_x0000_s1110" type="#_x0000_t202" style="position:absolute;left:1140;top:720;width:720;height:54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ORx9xQAAAOEAAAAPAAAAZHJzL2Rvd25yZXYueG1sRE9da8Iw FH0X/A/hDvamiTJ1VqOIY7AnZd0UfLs017asuSlNZuu/N4Ig5+lwvjjLdWcrcaHGl441jIYKBHHm TMm5ht+fz8E7CB+QDVaOScOVPKxX/d4SE+Na/qZLGnIRS9gnqKEIoU6k9FlBFv3Q1cRRO7vGYoi0 yaVpsI3ltpJjpabSYslxocCatgVlf+m/1XDYnU/HN7XPP+ykbl2nJNu51Pr1pdssQATqwtP8SH8Z DbPRfKYi4P4ovgG5ugEAAP//AwBQSwECLQAUAAYACAAAACEA2+H2y+4AAACFAQAAEwAAAAAAAAAA AAAAAAAAAAAAW0NvbnRlbnRfVHlwZXNdLnhtbFBLAQItABQABgAIAAAAIQBa9CxbvwAAABUBAAAL AAAAAAAAAAAAAAAAAB8BAABfcmVscy8ucmVsc1BLAQItABQABgAIAAAAIQAWORx9xQAAAOEAAAAP AAAAAAAAAAAAAAAAAAcCAABkcnMvZG93bnJldi54bWxQSwUGAAAAAAMAAwC3AAAA+QIAAAAA " filled="f" stroked="f">
              <v:textbox style="mso-next-textbox:#Text Box 22">
                <w:txbxContent>
                  <w:p w14:paraId="20E1326A" w14:textId="77777777" w:rsidR="00357D44" w:rsidRDefault="00357D44" w:rsidP="00A46561">
                    <w:pPr>
                      <w:rPr>
                        <w:sz w:val="20"/>
                      </w:rPr>
                    </w:pPr>
                    <w:r>
                      <w:rPr>
                        <w:sz w:val="20"/>
                      </w:rPr>
                      <w:t>0,2</w:t>
                    </w:r>
                  </w:p>
                </w:txbxContent>
              </v:textbox>
            </v:shape>
            <v:oval id="Oval 271194181" o:spid="_x0000_s1111" style="position:absolute;left:1239;top:780;width:57;height:57;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M1syyQAAAOIAAAAPAAAAZHJzL2Rvd25yZXYueG1sRI9BS8NA FITvgv9heQUvYjdbtMbYbZFAS6/GHjw+s88kNPs27K5N8u+7guBxmJlvmM1usr24kA+dYw1qmYEg rp3puNFw+tg/5CBCRDbYOyYNMwXYbW9vNlgYN/I7XarYiAThUKCGNsahkDLULVkMSzcQJ+/beYsx Sd9I43FMcNvLVZatpcWO00KLA5Ut1efqx2rw98Nczsdyr774UD2Nuflcn4zWd4vp7RVEpCn+h//a R6Nh9azUy6PKFfxeSndAbq8AAAD//wMAUEsBAi0AFAAGAAgAAAAhANvh9svuAAAAhQEAABMAAAAA AAAAAAAAAAAAAAAAAFtDb250ZW50X1R5cGVzXS54bWxQSwECLQAUAAYACAAAACEAWvQsW78AAAAV AQAACwAAAAAAAAAAAAAAAAAfAQAAX3JlbHMvLnJlbHNQSwECLQAUAAYACAAAACEA7jNbMskAAADi AAAADwAAAAAAAAAAAAAAAAAHAgAAZHJzL2Rvd25yZXYueG1sUEsFBgAAAAADAAMAtwAAAP0CAAAA AA== " fillcolor="black"/>
            <w10:wrap type="square"/>
          </v:group>
        </w:pict>
      </w:r>
      <w:r w:rsidRPr="00357D44">
        <w:rPr>
          <w:rFonts w:cs="Times New Roman"/>
          <w:b/>
          <w:bCs/>
          <w:color w:val="C00000"/>
          <w:szCs w:val="24"/>
          <w:lang w:val="vi-VN"/>
        </w:rPr>
        <w:t xml:space="preserve">Câu </w:t>
      </w:r>
      <w:r w:rsidRPr="00357D44">
        <w:rPr>
          <w:rFonts w:cs="Times New Roman"/>
          <w:b/>
          <w:bCs/>
          <w:color w:val="C00000"/>
          <w:szCs w:val="24"/>
        </w:rPr>
        <w:t>3.</w:t>
      </w:r>
      <w:r w:rsidRPr="002C4DB5">
        <w:rPr>
          <w:rFonts w:cs="Times New Roman"/>
          <w:b/>
          <w:bCs/>
          <w:szCs w:val="24"/>
        </w:rPr>
        <w:t xml:space="preserve"> </w:t>
      </w:r>
      <w:r w:rsidRPr="002C4DB5">
        <w:rPr>
          <w:rFonts w:cs="Times New Roman"/>
          <w:bCs/>
          <w:szCs w:val="24"/>
          <w:lang w:val="vi-VN"/>
        </w:rPr>
        <w:t>Một vật dao dao động điều hòa trên trục Ox. Hình vẽ bên là đồ thị biểu diễn sự phụ thuộc của li độ x vào thời gian t. Tần số góc của dao động là</w:t>
      </w:r>
    </w:p>
    <w:p w14:paraId="6D12B9FB" w14:textId="77777777" w:rsidR="00F1489C" w:rsidRPr="002C4DB5" w:rsidRDefault="00F1489C" w:rsidP="00A46561">
      <w:pPr>
        <w:spacing w:after="0"/>
        <w:rPr>
          <w:rFonts w:cs="Times New Roman"/>
          <w:szCs w:val="24"/>
          <w:lang w:val="de-DE"/>
        </w:rPr>
      </w:pPr>
      <w:r w:rsidRPr="00357D44">
        <w:rPr>
          <w:rFonts w:cs="Times New Roman"/>
          <w:b/>
          <w:color w:val="0070C0"/>
          <w:szCs w:val="24"/>
          <w:lang w:val="de-DE"/>
        </w:rPr>
        <w:t xml:space="preserve">A. </w:t>
      </w:r>
      <w:r w:rsidRPr="002C4DB5">
        <w:rPr>
          <w:rFonts w:cs="Times New Roman"/>
          <w:szCs w:val="24"/>
          <w:lang w:val="de-DE"/>
        </w:rPr>
        <w:t>10 rad/s.</w:t>
      </w:r>
      <w:r w:rsidRPr="002C4DB5">
        <w:rPr>
          <w:rFonts w:cs="Times New Roman"/>
          <w:szCs w:val="24"/>
          <w:lang w:val="de-DE"/>
        </w:rPr>
        <w:tab/>
      </w:r>
      <w:r w:rsidRPr="002C4DB5">
        <w:rPr>
          <w:rFonts w:cs="Times New Roman"/>
          <w:szCs w:val="24"/>
          <w:lang w:val="de-DE"/>
        </w:rPr>
        <w:tab/>
      </w:r>
      <w:r w:rsidRPr="002C4DB5">
        <w:rPr>
          <w:rFonts w:cs="Times New Roman"/>
          <w:szCs w:val="24"/>
          <w:lang w:val="de-DE"/>
        </w:rPr>
        <w:tab/>
      </w:r>
      <w:r w:rsidRPr="002C4DB5">
        <w:rPr>
          <w:rFonts w:cs="Times New Roman"/>
          <w:szCs w:val="24"/>
          <w:lang w:val="de-DE"/>
        </w:rPr>
        <w:tab/>
      </w:r>
      <w:r w:rsidRPr="00357D44">
        <w:rPr>
          <w:rFonts w:cs="Times New Roman"/>
          <w:b/>
          <w:color w:val="0070C0"/>
          <w:szCs w:val="24"/>
          <w:lang w:val="de-DE"/>
        </w:rPr>
        <w:t xml:space="preserve">B. </w:t>
      </w:r>
      <w:r w:rsidRPr="002C4DB5">
        <w:rPr>
          <w:rFonts w:cs="Times New Roman"/>
          <w:szCs w:val="24"/>
          <w:lang w:val="de-DE"/>
        </w:rPr>
        <w:t>10</w:t>
      </w:r>
      <w:r w:rsidRPr="002C4DB5">
        <w:rPr>
          <w:rFonts w:cs="Times New Roman"/>
          <w:szCs w:val="24"/>
          <w:lang w:val="vi-VN"/>
        </w:rPr>
        <w:t>π</w:t>
      </w:r>
      <w:r w:rsidRPr="002C4DB5">
        <w:rPr>
          <w:rFonts w:cs="Times New Roman"/>
          <w:szCs w:val="24"/>
          <w:lang w:val="de-DE"/>
        </w:rPr>
        <w:t xml:space="preserve"> rad/s.</w:t>
      </w:r>
      <w:r w:rsidRPr="002C4DB5">
        <w:rPr>
          <w:rFonts w:cs="Times New Roman"/>
          <w:szCs w:val="24"/>
          <w:lang w:val="de-DE"/>
        </w:rPr>
        <w:tab/>
      </w:r>
      <w:r w:rsidRPr="002C4DB5">
        <w:rPr>
          <w:rFonts w:cs="Times New Roman"/>
          <w:szCs w:val="24"/>
          <w:lang w:val="de-DE"/>
        </w:rPr>
        <w:tab/>
      </w:r>
    </w:p>
    <w:p w14:paraId="0275D22A" w14:textId="77777777" w:rsidR="00F1489C" w:rsidRPr="002C4DB5" w:rsidRDefault="00F1489C" w:rsidP="00A46561">
      <w:pPr>
        <w:spacing w:after="0"/>
        <w:rPr>
          <w:rFonts w:cs="Times New Roman"/>
          <w:szCs w:val="24"/>
          <w:lang w:val="de-DE"/>
        </w:rPr>
      </w:pPr>
      <w:r w:rsidRPr="00357D44">
        <w:rPr>
          <w:rFonts w:cs="Times New Roman"/>
          <w:b/>
          <w:color w:val="0070C0"/>
          <w:szCs w:val="24"/>
          <w:lang w:val="vi-VN"/>
        </w:rPr>
        <w:t xml:space="preserve">C. </w:t>
      </w:r>
      <w:r w:rsidRPr="002C4DB5">
        <w:rPr>
          <w:rFonts w:cs="Times New Roman"/>
          <w:szCs w:val="24"/>
          <w:lang w:val="vi-VN"/>
        </w:rPr>
        <w:t>5π rad/s.</w:t>
      </w:r>
      <w:r w:rsidRPr="002C4DB5">
        <w:rPr>
          <w:rFonts w:cs="Times New Roman"/>
          <w:szCs w:val="24"/>
          <w:lang w:val="vi-VN"/>
        </w:rPr>
        <w:tab/>
      </w:r>
      <w:r w:rsidRPr="002C4DB5">
        <w:rPr>
          <w:rFonts w:cs="Times New Roman"/>
          <w:szCs w:val="24"/>
          <w:lang w:val="vi-VN"/>
        </w:rPr>
        <w:tab/>
      </w:r>
      <w:r w:rsidRPr="002C4DB5">
        <w:rPr>
          <w:rFonts w:cs="Times New Roman"/>
          <w:szCs w:val="24"/>
        </w:rPr>
        <w:tab/>
      </w:r>
      <w:r w:rsidRPr="002C4DB5">
        <w:rPr>
          <w:rFonts w:cs="Times New Roman"/>
          <w:szCs w:val="24"/>
        </w:rPr>
        <w:tab/>
      </w:r>
      <w:r w:rsidRPr="00357D44">
        <w:rPr>
          <w:rFonts w:cs="Times New Roman"/>
          <w:b/>
          <w:color w:val="0070C0"/>
          <w:szCs w:val="24"/>
          <w:lang w:val="vi-VN"/>
        </w:rPr>
        <w:t xml:space="preserve">D. </w:t>
      </w:r>
      <w:r w:rsidRPr="002C4DB5">
        <w:rPr>
          <w:rFonts w:cs="Times New Roman"/>
          <w:szCs w:val="24"/>
          <w:lang w:val="vi-VN"/>
        </w:rPr>
        <w:t>5 rad/s.</w:t>
      </w:r>
    </w:p>
    <w:p w14:paraId="7D0C5205" w14:textId="77777777" w:rsidR="00F1489C" w:rsidRPr="002C4DB5" w:rsidRDefault="00F1489C" w:rsidP="00A46561">
      <w:pPr>
        <w:spacing w:after="0"/>
        <w:rPr>
          <w:rFonts w:eastAsia="Calibri" w:cs="Times New Roman"/>
          <w:b/>
          <w:szCs w:val="24"/>
        </w:rPr>
      </w:pPr>
    </w:p>
    <w:p w14:paraId="5CB395EF" w14:textId="77777777" w:rsidR="00F1489C" w:rsidRPr="002C4DB5" w:rsidRDefault="00F1489C" w:rsidP="00A46561">
      <w:pPr>
        <w:spacing w:after="0"/>
        <w:rPr>
          <w:rFonts w:cs="Times New Roman"/>
          <w:szCs w:val="24"/>
        </w:rPr>
      </w:pPr>
      <w:r w:rsidRPr="00357D44">
        <w:rPr>
          <w:rFonts w:eastAsia="Calibri" w:cs="Times New Roman"/>
          <w:b/>
          <w:color w:val="C00000"/>
          <w:szCs w:val="24"/>
          <w:lang w:val="vi-VN"/>
        </w:rPr>
        <w:t xml:space="preserve">Câu </w:t>
      </w:r>
      <w:r w:rsidRPr="00357D44">
        <w:rPr>
          <w:rFonts w:eastAsia="Calibri" w:cs="Times New Roman"/>
          <w:b/>
          <w:color w:val="C00000"/>
          <w:szCs w:val="24"/>
        </w:rPr>
        <w:t>4.</w:t>
      </w:r>
      <w:r w:rsidRPr="002C4DB5">
        <w:rPr>
          <w:rFonts w:eastAsia="Calibri" w:cs="Times New Roman"/>
          <w:b/>
          <w:szCs w:val="24"/>
          <w:lang w:val="vi-VN"/>
        </w:rPr>
        <w:t xml:space="preserve"> </w:t>
      </w:r>
      <w:r w:rsidRPr="002C4DB5">
        <w:rPr>
          <w:rFonts w:cs="Times New Roman"/>
          <w:szCs w:val="24"/>
          <w:lang w:val="vi-VN"/>
        </w:rPr>
        <w:t xml:space="preserve">Một sóng cơ có tần số f, truyền trên </w:t>
      </w:r>
      <w:r w:rsidRPr="002C4DB5">
        <w:rPr>
          <w:rFonts w:cs="Times New Roman"/>
          <w:szCs w:val="24"/>
        </w:rPr>
        <w:t xml:space="preserve">sợi </w:t>
      </w:r>
      <w:r w:rsidRPr="002C4DB5">
        <w:rPr>
          <w:rFonts w:cs="Times New Roman"/>
          <w:szCs w:val="24"/>
          <w:lang w:val="vi-VN"/>
        </w:rPr>
        <w:t>dây đàn hồi với tốc độ truyền sóng v</w:t>
      </w:r>
      <w:r w:rsidRPr="002C4DB5">
        <w:rPr>
          <w:rFonts w:cs="Times New Roman"/>
          <w:szCs w:val="24"/>
        </w:rPr>
        <w:t>. Bước sóng trên dây được xác định bởi</w:t>
      </w:r>
    </w:p>
    <w:p w14:paraId="708BD600" w14:textId="77777777" w:rsidR="00F1489C" w:rsidRPr="002C4DB5" w:rsidRDefault="00F1489C" w:rsidP="00A46561">
      <w:pPr>
        <w:spacing w:after="0"/>
        <w:rPr>
          <w:rFonts w:cs="Times New Roman"/>
          <w:szCs w:val="24"/>
        </w:rPr>
      </w:pPr>
      <w:r w:rsidRPr="002C4DB5">
        <w:rPr>
          <w:rFonts w:cs="Times New Roman"/>
          <w:szCs w:val="24"/>
        </w:rPr>
        <w:t xml:space="preserve">  </w:t>
      </w:r>
      <w:r w:rsidRPr="00357D44">
        <w:rPr>
          <w:rFonts w:cs="Times New Roman"/>
          <w:b/>
          <w:color w:val="0070C0"/>
          <w:szCs w:val="24"/>
          <w:lang w:val="vi-VN"/>
        </w:rPr>
        <w:t>A.</w:t>
      </w:r>
      <w:r w:rsidRPr="00357D44">
        <w:rPr>
          <w:rFonts w:cs="Times New Roman"/>
          <w:b/>
          <w:color w:val="0070C0"/>
          <w:szCs w:val="24"/>
        </w:rPr>
        <w:t xml:space="preserve"> </w:t>
      </w:r>
      <w:r w:rsidRPr="002C4DB5">
        <w:rPr>
          <w:rFonts w:cs="Times New Roman"/>
          <w:szCs w:val="24"/>
        </w:rPr>
        <w:t>λ = v.f</w:t>
      </w:r>
      <w:r w:rsidRPr="002C4DB5">
        <w:rPr>
          <w:rFonts w:cs="Times New Roman"/>
          <w:szCs w:val="24"/>
          <w:lang w:val="vi-VN"/>
        </w:rPr>
        <w:tab/>
      </w:r>
      <w:r w:rsidRPr="002C4DB5">
        <w:rPr>
          <w:rFonts w:cs="Times New Roman"/>
          <w:szCs w:val="24"/>
          <w:lang w:val="vi-VN"/>
        </w:rPr>
        <w:tab/>
      </w:r>
      <w:r w:rsidRPr="00357D44">
        <w:rPr>
          <w:rFonts w:cs="Times New Roman"/>
          <w:b/>
          <w:color w:val="0070C0"/>
          <w:szCs w:val="24"/>
          <w:lang w:val="vi-VN"/>
        </w:rPr>
        <w:t>B.</w:t>
      </w:r>
      <w:r w:rsidRPr="00357D44">
        <w:rPr>
          <w:rFonts w:cs="Times New Roman"/>
          <w:b/>
          <w:color w:val="0070C0"/>
          <w:szCs w:val="24"/>
        </w:rPr>
        <w:t xml:space="preserve"> </w:t>
      </w:r>
      <w:r w:rsidRPr="002C4DB5">
        <w:rPr>
          <w:rFonts w:cs="Times New Roman"/>
          <w:szCs w:val="24"/>
        </w:rPr>
        <w:t xml:space="preserve"> λ = v/f</w:t>
      </w:r>
      <w:r w:rsidRPr="002C4DB5">
        <w:rPr>
          <w:rFonts w:cs="Times New Roman"/>
          <w:szCs w:val="24"/>
          <w:lang w:val="vi-VN"/>
        </w:rPr>
        <w:tab/>
      </w:r>
      <w:r w:rsidRPr="002C4DB5">
        <w:rPr>
          <w:rFonts w:cs="Times New Roman"/>
          <w:szCs w:val="24"/>
          <w:lang w:val="vi-VN"/>
        </w:rPr>
        <w:tab/>
      </w:r>
      <w:r w:rsidRPr="00357D44">
        <w:rPr>
          <w:rFonts w:cs="Times New Roman"/>
          <w:b/>
          <w:color w:val="0070C0"/>
          <w:szCs w:val="24"/>
          <w:lang w:val="vi-VN"/>
        </w:rPr>
        <w:t xml:space="preserve">C. </w:t>
      </w:r>
      <w:r w:rsidRPr="002C4DB5">
        <w:rPr>
          <w:rFonts w:cs="Times New Roman"/>
          <w:szCs w:val="24"/>
        </w:rPr>
        <w:t>λ = f/v</w:t>
      </w:r>
      <m:oMath>
        <m:r>
          <w:rPr>
            <w:rFonts w:ascii="Cambria Math" w:hAnsi="Cambria Math" w:cs="Times New Roman"/>
            <w:szCs w:val="24"/>
            <w:lang w:val="vi-VN"/>
          </w:rPr>
          <m:t>.</m:t>
        </m:r>
      </m:oMath>
      <w:r w:rsidRPr="002C4DB5">
        <w:rPr>
          <w:rFonts w:cs="Times New Roman"/>
          <w:szCs w:val="24"/>
          <w:lang w:val="vi-VN"/>
        </w:rPr>
        <w:tab/>
      </w:r>
      <w:r w:rsidRPr="002C4DB5">
        <w:rPr>
          <w:rFonts w:cs="Times New Roman"/>
          <w:szCs w:val="24"/>
          <w:lang w:val="vi-VN"/>
        </w:rPr>
        <w:tab/>
      </w:r>
      <w:r w:rsidRPr="00357D44">
        <w:rPr>
          <w:rFonts w:cs="Times New Roman"/>
          <w:b/>
          <w:color w:val="0070C0"/>
          <w:szCs w:val="24"/>
          <w:lang w:val="vi-VN"/>
        </w:rPr>
        <w:t>D.</w:t>
      </w:r>
      <w:r w:rsidRPr="00357D44">
        <w:rPr>
          <w:rFonts w:cs="Times New Roman"/>
          <w:b/>
          <w:color w:val="0070C0"/>
          <w:szCs w:val="24"/>
        </w:rPr>
        <w:t xml:space="preserve"> </w:t>
      </w:r>
      <w:r w:rsidRPr="002C4DB5">
        <w:rPr>
          <w:rFonts w:cs="Times New Roman"/>
          <w:szCs w:val="24"/>
        </w:rPr>
        <w:t>λ = 2πf.v</w:t>
      </w:r>
    </w:p>
    <w:p w14:paraId="3F9DB895" w14:textId="77777777" w:rsidR="00F1489C" w:rsidRPr="002C4DB5" w:rsidRDefault="00F1489C" w:rsidP="00A46561">
      <w:pPr>
        <w:widowControl w:val="0"/>
        <w:autoSpaceDE w:val="0"/>
        <w:autoSpaceDN w:val="0"/>
        <w:adjustRightInd w:val="0"/>
        <w:spacing w:after="0"/>
        <w:rPr>
          <w:rFonts w:eastAsia="Calibri" w:cs="Times New Roman"/>
          <w:szCs w:val="24"/>
        </w:rPr>
      </w:pPr>
      <w:r w:rsidRPr="00357D44">
        <w:rPr>
          <w:rFonts w:eastAsia="Calibri" w:cs="Times New Roman"/>
          <w:b/>
          <w:color w:val="C00000"/>
          <w:szCs w:val="24"/>
          <w:lang w:val="vi-VN"/>
        </w:rPr>
        <w:t xml:space="preserve">Câu </w:t>
      </w:r>
      <w:r w:rsidRPr="00357D44">
        <w:rPr>
          <w:rFonts w:eastAsia="Calibri" w:cs="Times New Roman"/>
          <w:b/>
          <w:color w:val="C00000"/>
          <w:szCs w:val="24"/>
        </w:rPr>
        <w:t>5.</w:t>
      </w:r>
      <w:r w:rsidRPr="002C4DB5">
        <w:rPr>
          <w:rFonts w:eastAsia="Calibri" w:cs="Times New Roman"/>
          <w:szCs w:val="24"/>
          <w:lang w:val="vi-VN"/>
        </w:rPr>
        <w:t xml:space="preserve"> </w:t>
      </w:r>
      <w:r w:rsidRPr="002C4DB5">
        <w:rPr>
          <w:rFonts w:eastAsia="Calibri" w:cs="Times New Roman"/>
          <w:szCs w:val="24"/>
        </w:rPr>
        <w:t xml:space="preserve">Chọn câu </w:t>
      </w:r>
      <w:r w:rsidRPr="002C4DB5">
        <w:rPr>
          <w:rFonts w:eastAsia="Calibri" w:cs="Times New Roman"/>
          <w:b/>
          <w:bCs/>
          <w:szCs w:val="24"/>
        </w:rPr>
        <w:t>đúng.</w:t>
      </w:r>
    </w:p>
    <w:p w14:paraId="20BF0C44"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color w:val="0070C0"/>
          <w:szCs w:val="24"/>
          <w:lang w:val="vi-VN"/>
        </w:rPr>
        <w:t xml:space="preserve">A. </w:t>
      </w:r>
      <w:r w:rsidRPr="002C4DB5">
        <w:rPr>
          <w:rFonts w:eastAsia="Calibri" w:cs="Times New Roman"/>
          <w:szCs w:val="24"/>
        </w:rPr>
        <w:t xml:space="preserve">Sóng </w:t>
      </w:r>
      <w:r w:rsidRPr="002C4DB5">
        <w:rPr>
          <w:rFonts w:eastAsia="Calibri" w:cs="Times New Roman"/>
          <w:szCs w:val="24"/>
          <w:lang w:val="vi-VN"/>
        </w:rPr>
        <w:t xml:space="preserve">là dao động lan truyền trong </w:t>
      </w:r>
      <w:r w:rsidRPr="002C4DB5">
        <w:rPr>
          <w:rFonts w:eastAsia="Calibri" w:cs="Times New Roman"/>
          <w:szCs w:val="24"/>
        </w:rPr>
        <w:t>không gian theo thời gian</w:t>
      </w:r>
      <w:r w:rsidRPr="002C4DB5">
        <w:rPr>
          <w:rFonts w:eastAsia="Calibri" w:cs="Times New Roman"/>
          <w:szCs w:val="24"/>
          <w:lang w:val="vi-VN"/>
        </w:rPr>
        <w:t>.</w:t>
      </w:r>
      <w:r w:rsidRPr="002C4DB5">
        <w:rPr>
          <w:rFonts w:eastAsia="Calibri" w:cs="Times New Roman"/>
          <w:szCs w:val="24"/>
          <w:lang w:val="vi-VN"/>
        </w:rPr>
        <w:tab/>
      </w:r>
    </w:p>
    <w:p w14:paraId="5C4641E7"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color w:val="0070C0"/>
          <w:szCs w:val="24"/>
          <w:lang w:val="vi-VN"/>
        </w:rPr>
        <w:t xml:space="preserve">B. </w:t>
      </w:r>
      <w:r w:rsidRPr="002C4DB5">
        <w:rPr>
          <w:rFonts w:eastAsia="Calibri" w:cs="Times New Roman"/>
          <w:szCs w:val="24"/>
        </w:rPr>
        <w:t xml:space="preserve">Sóng </w:t>
      </w:r>
      <w:r w:rsidRPr="002C4DB5">
        <w:rPr>
          <w:rFonts w:eastAsia="Calibri" w:cs="Times New Roman"/>
          <w:szCs w:val="24"/>
          <w:lang w:val="vi-VN"/>
        </w:rPr>
        <w:t xml:space="preserve">là dao động của mọi điểm trong </w:t>
      </w:r>
      <w:r w:rsidRPr="002C4DB5">
        <w:rPr>
          <w:rFonts w:eastAsia="Calibri" w:cs="Times New Roman"/>
          <w:szCs w:val="24"/>
        </w:rPr>
        <w:t>không gian theo thời gian</w:t>
      </w:r>
      <w:r w:rsidRPr="002C4DB5">
        <w:rPr>
          <w:rFonts w:eastAsia="Calibri" w:cs="Times New Roman"/>
          <w:szCs w:val="24"/>
          <w:lang w:val="vi-VN"/>
        </w:rPr>
        <w:t>.</w:t>
      </w:r>
    </w:p>
    <w:p w14:paraId="0E5B1369"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color w:val="0070C0"/>
          <w:szCs w:val="24"/>
          <w:lang w:val="vi-VN"/>
        </w:rPr>
        <w:t xml:space="preserve">C. </w:t>
      </w:r>
      <w:r w:rsidRPr="002C4DB5">
        <w:rPr>
          <w:rFonts w:eastAsia="Calibri" w:cs="Times New Roman"/>
          <w:szCs w:val="24"/>
        </w:rPr>
        <w:t xml:space="preserve">Sóng </w:t>
      </w:r>
      <w:r w:rsidRPr="002C4DB5">
        <w:rPr>
          <w:rFonts w:eastAsia="Calibri" w:cs="Times New Roman"/>
          <w:szCs w:val="24"/>
          <w:lang w:val="vi-VN"/>
        </w:rPr>
        <w:t xml:space="preserve">là một dạng chuyển động đặc biệt của môi trường.       </w:t>
      </w:r>
      <w:r w:rsidRPr="002C4DB5">
        <w:rPr>
          <w:rFonts w:eastAsia="Calibri" w:cs="Times New Roman"/>
          <w:szCs w:val="24"/>
          <w:lang w:val="vi-VN"/>
        </w:rPr>
        <w:tab/>
      </w:r>
    </w:p>
    <w:p w14:paraId="57046A7A"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color w:val="0070C0"/>
          <w:szCs w:val="24"/>
          <w:lang w:val="vi-VN"/>
        </w:rPr>
        <w:t xml:space="preserve">D. </w:t>
      </w:r>
      <w:r w:rsidRPr="002C4DB5">
        <w:rPr>
          <w:rFonts w:eastAsia="Calibri" w:cs="Times New Roman"/>
          <w:szCs w:val="24"/>
        </w:rPr>
        <w:t xml:space="preserve">Sóng </w:t>
      </w:r>
      <w:r w:rsidRPr="002C4DB5">
        <w:rPr>
          <w:rFonts w:eastAsia="Calibri" w:cs="Times New Roman"/>
          <w:szCs w:val="24"/>
          <w:lang w:val="vi-VN"/>
        </w:rPr>
        <w:t xml:space="preserve">là sự truyền chuyển động của các phần tử trong </w:t>
      </w:r>
      <w:r w:rsidRPr="002C4DB5">
        <w:rPr>
          <w:rFonts w:eastAsia="Calibri" w:cs="Times New Roman"/>
          <w:szCs w:val="24"/>
        </w:rPr>
        <w:t>không gian theo thời gian</w:t>
      </w:r>
      <w:r w:rsidRPr="002C4DB5">
        <w:rPr>
          <w:rFonts w:eastAsia="Calibri" w:cs="Times New Roman"/>
          <w:szCs w:val="24"/>
          <w:lang w:val="vi-VN"/>
        </w:rPr>
        <w:t>.</w:t>
      </w:r>
    </w:p>
    <w:p w14:paraId="5F75A129" w14:textId="77777777" w:rsidR="00F1489C" w:rsidRPr="002C4DB5" w:rsidRDefault="00F1489C" w:rsidP="00A46561">
      <w:pPr>
        <w:widowControl w:val="0"/>
        <w:autoSpaceDE w:val="0"/>
        <w:autoSpaceDN w:val="0"/>
        <w:adjustRightInd w:val="0"/>
        <w:spacing w:after="0"/>
        <w:rPr>
          <w:rFonts w:eastAsia="Calibri" w:cs="Times New Roman"/>
          <w:bCs/>
          <w:szCs w:val="24"/>
          <w:lang w:val="vi-VN"/>
        </w:rPr>
      </w:pPr>
      <w:r w:rsidRPr="00357D44">
        <w:rPr>
          <w:rFonts w:eastAsia="Calibri" w:cs="Times New Roman"/>
          <w:b/>
          <w:bCs/>
          <w:color w:val="C00000"/>
          <w:szCs w:val="24"/>
          <w:lang w:val="fr-FR"/>
        </w:rPr>
        <w:t>Câu 6.</w:t>
      </w:r>
      <w:r w:rsidRPr="002C4DB5">
        <w:rPr>
          <w:rFonts w:eastAsia="Calibri" w:cs="Times New Roman"/>
          <w:b/>
          <w:bCs/>
          <w:szCs w:val="24"/>
          <w:lang w:val="fr-FR"/>
        </w:rPr>
        <w:t xml:space="preserve"> </w:t>
      </w:r>
      <w:r w:rsidRPr="002C4DB5">
        <w:rPr>
          <w:rFonts w:eastAsia="Calibri" w:cs="Times New Roman"/>
          <w:bCs/>
          <w:szCs w:val="24"/>
          <w:lang w:val="vi-VN"/>
        </w:rPr>
        <w:t>Sóng ngang truyền được trong các loại môi trường nào?</w:t>
      </w:r>
    </w:p>
    <w:p w14:paraId="3EB48FBD" w14:textId="77777777" w:rsidR="00F1489C" w:rsidRPr="002C4DB5" w:rsidRDefault="00F1489C" w:rsidP="00A46561">
      <w:pPr>
        <w:spacing w:after="0"/>
        <w:rPr>
          <w:rFonts w:eastAsia="Calibri" w:cs="Times New Roman"/>
          <w:szCs w:val="24"/>
        </w:rPr>
      </w:pPr>
      <w:r w:rsidRPr="00357D44">
        <w:rPr>
          <w:rFonts w:eastAsia="Calibri" w:cs="Times New Roman"/>
          <w:b/>
          <w:color w:val="0070C0"/>
          <w:szCs w:val="24"/>
          <w:lang w:val="vi-VN"/>
        </w:rPr>
        <w:t xml:space="preserve">A. </w:t>
      </w:r>
      <w:r w:rsidRPr="002C4DB5">
        <w:rPr>
          <w:rFonts w:eastAsia="Calibri" w:cs="Times New Roman"/>
          <w:szCs w:val="24"/>
          <w:lang w:val="vi-VN"/>
        </w:rPr>
        <w:t>Cả rắn, lỏng, khí.</w:t>
      </w:r>
      <w:r w:rsidRPr="002C4DB5">
        <w:rPr>
          <w:rFonts w:eastAsia="Calibri" w:cs="Times New Roman"/>
          <w:szCs w:val="24"/>
          <w:lang w:val="vi-VN"/>
        </w:rPr>
        <w:tab/>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p>
    <w:p w14:paraId="2FFB2A71"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0070C0"/>
          <w:szCs w:val="24"/>
          <w:lang w:val="vi-VN"/>
        </w:rPr>
        <w:t xml:space="preserve">B. </w:t>
      </w:r>
      <w:r w:rsidRPr="002C4DB5">
        <w:rPr>
          <w:rFonts w:eastAsia="Calibri" w:cs="Times New Roman"/>
          <w:szCs w:val="24"/>
          <w:lang w:val="vi-VN"/>
        </w:rPr>
        <w:t>Chỉ truyền được trong chất rắn.</w:t>
      </w:r>
      <w:r w:rsidRPr="002C4DB5">
        <w:rPr>
          <w:rFonts w:eastAsia="Calibri" w:cs="Times New Roman"/>
          <w:szCs w:val="24"/>
          <w:lang w:val="vi-VN"/>
        </w:rPr>
        <w:tab/>
      </w:r>
    </w:p>
    <w:p w14:paraId="5197F04A" w14:textId="77777777" w:rsidR="00F1489C" w:rsidRPr="002C4DB5" w:rsidRDefault="00F1489C" w:rsidP="00A46561">
      <w:pPr>
        <w:spacing w:after="0"/>
        <w:rPr>
          <w:rFonts w:eastAsia="Calibri" w:cs="Times New Roman"/>
          <w:szCs w:val="24"/>
        </w:rPr>
      </w:pPr>
      <w:r w:rsidRPr="00357D44">
        <w:rPr>
          <w:rFonts w:eastAsia="Calibri" w:cs="Times New Roman"/>
          <w:b/>
          <w:color w:val="0070C0"/>
          <w:szCs w:val="24"/>
          <w:lang w:val="vi-VN"/>
        </w:rPr>
        <w:t xml:space="preserve">C. </w:t>
      </w:r>
      <w:r w:rsidRPr="002C4DB5">
        <w:rPr>
          <w:rFonts w:eastAsia="Calibri" w:cs="Times New Roman"/>
          <w:szCs w:val="24"/>
          <w:lang w:val="vi-VN"/>
        </w:rPr>
        <w:t>Chỉ truyền được trong chất rắn và bề mặt chất lỏng.</w:t>
      </w:r>
      <w:r w:rsidRPr="002C4DB5">
        <w:rPr>
          <w:rFonts w:eastAsia="Calibri" w:cs="Times New Roman"/>
          <w:szCs w:val="24"/>
        </w:rPr>
        <w:t xml:space="preserve">  </w:t>
      </w:r>
      <w:r w:rsidRPr="002C4DB5">
        <w:rPr>
          <w:rFonts w:eastAsia="Calibri" w:cs="Times New Roman"/>
          <w:szCs w:val="24"/>
        </w:rPr>
        <w:tab/>
      </w:r>
    </w:p>
    <w:p w14:paraId="4CEA2C69" w14:textId="77777777" w:rsidR="00F1489C" w:rsidRPr="002C4DB5" w:rsidRDefault="00F1489C" w:rsidP="00A46561">
      <w:pPr>
        <w:spacing w:after="0"/>
        <w:rPr>
          <w:rFonts w:eastAsia="Calibri" w:cs="Times New Roman"/>
          <w:szCs w:val="24"/>
        </w:rPr>
      </w:pPr>
      <w:r w:rsidRPr="00357D44">
        <w:rPr>
          <w:rFonts w:eastAsia="Calibri" w:cs="Times New Roman"/>
          <w:b/>
          <w:color w:val="0070C0"/>
          <w:szCs w:val="24"/>
          <w:lang w:val="vi-VN"/>
        </w:rPr>
        <w:t xml:space="preserve">D. </w:t>
      </w:r>
      <w:r w:rsidRPr="002C4DB5">
        <w:rPr>
          <w:rFonts w:eastAsia="Calibri" w:cs="Times New Roman"/>
          <w:szCs w:val="24"/>
          <w:lang w:val="vi-VN"/>
        </w:rPr>
        <w:t>Truyền được trong môi trường rắn và lỏng.</w:t>
      </w:r>
    </w:p>
    <w:p w14:paraId="4EB696B4" w14:textId="77777777" w:rsidR="00F1489C" w:rsidRPr="002C4DB5" w:rsidRDefault="00F1489C" w:rsidP="00A46561">
      <w:pPr>
        <w:spacing w:after="0"/>
        <w:rPr>
          <w:rFonts w:eastAsia="Calibri" w:cs="Times New Roman"/>
          <w:szCs w:val="24"/>
        </w:rPr>
      </w:pPr>
      <w:r w:rsidRPr="00357D44">
        <w:rPr>
          <w:rFonts w:eastAsia="Calibri" w:cs="Times New Roman"/>
          <w:b/>
          <w:bCs/>
          <w:color w:val="C00000"/>
          <w:szCs w:val="24"/>
          <w:lang w:val="fr-FR"/>
        </w:rPr>
        <w:t>Câu 7.</w:t>
      </w:r>
      <w:r w:rsidRPr="002C4DB5">
        <w:rPr>
          <w:rFonts w:eastAsia="Calibri" w:cs="Times New Roman"/>
          <w:b/>
          <w:bCs/>
          <w:szCs w:val="24"/>
          <w:lang w:val="fr-FR"/>
        </w:rPr>
        <w:t xml:space="preserve"> </w:t>
      </w:r>
      <w:r w:rsidRPr="002C4DB5">
        <w:rPr>
          <w:rFonts w:eastAsia="Calibri" w:cs="Times New Roman"/>
          <w:szCs w:val="24"/>
          <w:lang w:val="vi-VN"/>
        </w:rPr>
        <w:t>Một sóng có tần số 120Hz truyền trong một môi trường với tốc độ 60 m/s. Bước sóng của nó là</w:t>
      </w:r>
    </w:p>
    <w:p w14:paraId="4DC05A12" w14:textId="77777777" w:rsidR="00F1489C" w:rsidRPr="002C4DB5" w:rsidRDefault="00F1489C" w:rsidP="00A46561">
      <w:pPr>
        <w:spacing w:after="0"/>
        <w:rPr>
          <w:rFonts w:eastAsia="Calibri" w:cs="Times New Roman"/>
          <w:szCs w:val="24"/>
          <w:lang w:val="vi-VN"/>
        </w:rPr>
      </w:pPr>
      <w:r w:rsidRPr="00357D44">
        <w:rPr>
          <w:rFonts w:eastAsia="Calibri" w:cs="Times New Roman"/>
          <w:b/>
          <w:color w:val="0070C0"/>
          <w:szCs w:val="24"/>
          <w:lang w:val="vi-VN"/>
        </w:rPr>
        <w:t xml:space="preserve">A. </w:t>
      </w:r>
      <w:r w:rsidRPr="002C4DB5">
        <w:rPr>
          <w:rFonts w:eastAsia="Calibri" w:cs="Times New Roman"/>
          <w:szCs w:val="24"/>
          <w:lang w:val="vi-VN"/>
        </w:rPr>
        <w:t>1,0 m</w:t>
      </w:r>
      <w:r w:rsidRPr="002C4DB5">
        <w:rPr>
          <w:rFonts w:eastAsia="Calibri" w:cs="Times New Roman"/>
          <w:szCs w:val="24"/>
          <w:lang w:val="vi-VN"/>
        </w:rPr>
        <w:tab/>
      </w:r>
      <w:r w:rsidRPr="002C4DB5">
        <w:rPr>
          <w:rFonts w:eastAsia="Calibri" w:cs="Times New Roman"/>
          <w:szCs w:val="24"/>
          <w:lang w:val="vi-VN"/>
        </w:rPr>
        <w:tab/>
      </w:r>
      <w:r w:rsidRPr="00357D44">
        <w:rPr>
          <w:rFonts w:eastAsia="Calibri" w:cs="Times New Roman"/>
          <w:b/>
          <w:color w:val="0070C0"/>
          <w:szCs w:val="24"/>
          <w:lang w:val="vi-VN"/>
        </w:rPr>
        <w:t xml:space="preserve">B. </w:t>
      </w:r>
      <w:r w:rsidRPr="002C4DB5">
        <w:rPr>
          <w:rFonts w:eastAsia="Calibri" w:cs="Times New Roman"/>
          <w:szCs w:val="24"/>
          <w:lang w:val="vi-VN"/>
        </w:rPr>
        <w:t>2,0 m</w:t>
      </w:r>
      <w:r w:rsidRPr="002C4DB5">
        <w:rPr>
          <w:rFonts w:eastAsia="Calibri" w:cs="Times New Roman"/>
          <w:szCs w:val="24"/>
          <w:lang w:val="vi-VN"/>
        </w:rPr>
        <w:tab/>
      </w:r>
      <w:r w:rsidRPr="002C4DB5">
        <w:rPr>
          <w:rFonts w:eastAsia="Calibri" w:cs="Times New Roman"/>
          <w:szCs w:val="24"/>
          <w:lang w:val="vi-VN"/>
        </w:rPr>
        <w:tab/>
      </w:r>
      <w:r w:rsidRPr="00357D44">
        <w:rPr>
          <w:rFonts w:eastAsia="Calibri" w:cs="Times New Roman"/>
          <w:b/>
          <w:color w:val="0070C0"/>
          <w:szCs w:val="24"/>
          <w:lang w:val="vi-VN"/>
        </w:rPr>
        <w:t xml:space="preserve">C. </w:t>
      </w:r>
      <w:r w:rsidRPr="002C4DB5">
        <w:rPr>
          <w:rFonts w:eastAsia="Calibri" w:cs="Times New Roman"/>
          <w:szCs w:val="24"/>
          <w:lang w:val="vi-VN"/>
        </w:rPr>
        <w:t>0,5 m</w:t>
      </w:r>
      <w:r w:rsidRPr="002C4DB5">
        <w:rPr>
          <w:rFonts w:eastAsia="Calibri" w:cs="Times New Roman"/>
          <w:szCs w:val="24"/>
          <w:lang w:val="vi-VN"/>
        </w:rPr>
        <w:tab/>
      </w:r>
      <w:r w:rsidRPr="002C4DB5">
        <w:rPr>
          <w:rFonts w:eastAsia="Calibri" w:cs="Times New Roman"/>
          <w:szCs w:val="24"/>
          <w:lang w:val="vi-VN"/>
        </w:rPr>
        <w:tab/>
      </w:r>
      <w:r w:rsidRPr="002C4DB5">
        <w:rPr>
          <w:rFonts w:eastAsia="Calibri" w:cs="Times New Roman"/>
          <w:szCs w:val="24"/>
          <w:lang w:val="vi-VN"/>
        </w:rPr>
        <w:tab/>
      </w:r>
      <w:r w:rsidRPr="00357D44">
        <w:rPr>
          <w:rFonts w:eastAsia="Calibri" w:cs="Times New Roman"/>
          <w:b/>
          <w:color w:val="0070C0"/>
          <w:szCs w:val="24"/>
          <w:lang w:val="vi-VN"/>
        </w:rPr>
        <w:t xml:space="preserve">D. </w:t>
      </w:r>
      <w:r w:rsidRPr="002C4DB5">
        <w:rPr>
          <w:rFonts w:eastAsia="Calibri" w:cs="Times New Roman"/>
          <w:szCs w:val="24"/>
          <w:lang w:val="vi-VN"/>
        </w:rPr>
        <w:t>0,25 m</w:t>
      </w:r>
    </w:p>
    <w:p w14:paraId="674C46D8"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bCs/>
          <w:color w:val="C00000"/>
          <w:szCs w:val="24"/>
          <w:lang w:val="fr-FR"/>
        </w:rPr>
        <w:t>Câu 8.</w:t>
      </w:r>
      <w:r w:rsidRPr="002C4DB5">
        <w:rPr>
          <w:rFonts w:eastAsia="Calibri" w:cs="Times New Roman"/>
          <w:b/>
          <w:bCs/>
          <w:szCs w:val="24"/>
          <w:lang w:val="fr-FR"/>
        </w:rPr>
        <w:t xml:space="preserve"> </w:t>
      </w:r>
      <w:r w:rsidRPr="002C4DB5">
        <w:rPr>
          <w:rFonts w:eastAsia="Calibri" w:cs="Times New Roman"/>
          <w:szCs w:val="24"/>
          <w:lang w:val="vi-VN"/>
        </w:rPr>
        <w:t xml:space="preserve">Phát biểu nào sau đây là </w:t>
      </w:r>
      <w:r w:rsidRPr="002C4DB5">
        <w:rPr>
          <w:rFonts w:eastAsia="Calibri" w:cs="Times New Roman"/>
          <w:b/>
          <w:bCs/>
          <w:szCs w:val="24"/>
          <w:lang w:val="vi-VN"/>
        </w:rPr>
        <w:t>sai</w:t>
      </w:r>
      <w:r w:rsidRPr="002C4DB5">
        <w:rPr>
          <w:rFonts w:eastAsia="Calibri" w:cs="Times New Roman"/>
          <w:szCs w:val="24"/>
          <w:lang w:val="vi-VN"/>
        </w:rPr>
        <w:t xml:space="preserve"> khi nói về quá trình truyền sóng?</w:t>
      </w:r>
    </w:p>
    <w:p w14:paraId="7446B24B" w14:textId="77777777" w:rsidR="00F1489C" w:rsidRPr="002C4DB5" w:rsidRDefault="00F1489C" w:rsidP="00A46561">
      <w:pPr>
        <w:widowControl w:val="0"/>
        <w:autoSpaceDE w:val="0"/>
        <w:autoSpaceDN w:val="0"/>
        <w:adjustRightInd w:val="0"/>
        <w:spacing w:after="0"/>
        <w:rPr>
          <w:rFonts w:eastAsia="Calibri" w:cs="Times New Roman"/>
          <w:szCs w:val="24"/>
        </w:rPr>
      </w:pPr>
      <w:r w:rsidRPr="00357D44">
        <w:rPr>
          <w:rFonts w:eastAsia="Calibri" w:cs="Times New Roman"/>
          <w:b/>
          <w:color w:val="0070C0"/>
          <w:szCs w:val="24"/>
          <w:lang w:val="vi-VN"/>
        </w:rPr>
        <w:t xml:space="preserve">A. </w:t>
      </w:r>
      <w:r w:rsidRPr="002C4DB5">
        <w:rPr>
          <w:rFonts w:eastAsia="Calibri" w:cs="Times New Roman"/>
          <w:szCs w:val="24"/>
          <w:lang w:val="vi-VN"/>
        </w:rPr>
        <w:t>Quá trình truyền sóng là quá trình truyền dao động trong môi trường đàn hồi</w:t>
      </w:r>
      <w:r w:rsidRPr="002C4DB5">
        <w:rPr>
          <w:rFonts w:eastAsia="Calibri" w:cs="Times New Roman"/>
          <w:szCs w:val="24"/>
        </w:rPr>
        <w:t>.</w:t>
      </w:r>
    </w:p>
    <w:p w14:paraId="5732E1AE" w14:textId="77777777" w:rsidR="00F1489C" w:rsidRPr="002C4DB5" w:rsidRDefault="00F1489C" w:rsidP="00A46561">
      <w:pPr>
        <w:widowControl w:val="0"/>
        <w:autoSpaceDE w:val="0"/>
        <w:autoSpaceDN w:val="0"/>
        <w:adjustRightInd w:val="0"/>
        <w:spacing w:after="0"/>
        <w:rPr>
          <w:rFonts w:eastAsia="Calibri" w:cs="Times New Roman"/>
          <w:szCs w:val="24"/>
        </w:rPr>
      </w:pPr>
      <w:r w:rsidRPr="00357D44">
        <w:rPr>
          <w:rFonts w:eastAsia="Calibri" w:cs="Times New Roman"/>
          <w:b/>
          <w:color w:val="0070C0"/>
          <w:szCs w:val="24"/>
          <w:lang w:val="vi-VN"/>
        </w:rPr>
        <w:t xml:space="preserve">B. </w:t>
      </w:r>
      <w:r w:rsidRPr="002C4DB5">
        <w:rPr>
          <w:rFonts w:eastAsia="Calibri" w:cs="Times New Roman"/>
          <w:szCs w:val="24"/>
          <w:lang w:val="vi-VN"/>
        </w:rPr>
        <w:t>Quá trình truyền sóng là quá trình truyền năng lượng</w:t>
      </w:r>
      <w:r w:rsidRPr="002C4DB5">
        <w:rPr>
          <w:rFonts w:eastAsia="Calibri" w:cs="Times New Roman"/>
          <w:szCs w:val="24"/>
        </w:rPr>
        <w:t>.</w:t>
      </w:r>
    </w:p>
    <w:p w14:paraId="5608A28E" w14:textId="77777777" w:rsidR="00F1489C" w:rsidRPr="002C4DB5" w:rsidRDefault="00F1489C" w:rsidP="00A46561">
      <w:pPr>
        <w:widowControl w:val="0"/>
        <w:autoSpaceDE w:val="0"/>
        <w:autoSpaceDN w:val="0"/>
        <w:adjustRightInd w:val="0"/>
        <w:spacing w:after="0"/>
        <w:rPr>
          <w:rFonts w:eastAsia="Calibri" w:cs="Times New Roman"/>
          <w:szCs w:val="24"/>
        </w:rPr>
      </w:pPr>
      <w:r w:rsidRPr="00357D44">
        <w:rPr>
          <w:rFonts w:eastAsia="Calibri" w:cs="Times New Roman"/>
          <w:b/>
          <w:color w:val="0070C0"/>
          <w:szCs w:val="24"/>
          <w:lang w:val="vi-VN"/>
        </w:rPr>
        <w:t xml:space="preserve">C. </w:t>
      </w:r>
      <w:r w:rsidRPr="002C4DB5">
        <w:rPr>
          <w:rFonts w:eastAsia="Calibri" w:cs="Times New Roman"/>
          <w:szCs w:val="24"/>
          <w:lang w:val="vi-VN"/>
        </w:rPr>
        <w:t>Quá trình truyền sóng là quá trình truyền pha dao động</w:t>
      </w:r>
      <w:r w:rsidRPr="002C4DB5">
        <w:rPr>
          <w:rFonts w:eastAsia="Calibri" w:cs="Times New Roman"/>
          <w:szCs w:val="24"/>
        </w:rPr>
        <w:t>.</w:t>
      </w:r>
    </w:p>
    <w:p w14:paraId="24511354" w14:textId="77777777" w:rsidR="00F1489C" w:rsidRPr="002C4DB5" w:rsidRDefault="00F1489C" w:rsidP="00A46561">
      <w:pPr>
        <w:widowControl w:val="0"/>
        <w:autoSpaceDE w:val="0"/>
        <w:autoSpaceDN w:val="0"/>
        <w:adjustRightInd w:val="0"/>
        <w:spacing w:after="0"/>
        <w:rPr>
          <w:rFonts w:eastAsia="Calibri" w:cs="Times New Roman"/>
          <w:szCs w:val="24"/>
        </w:rPr>
      </w:pPr>
      <w:r w:rsidRPr="00357D44">
        <w:rPr>
          <w:rFonts w:eastAsia="Calibri" w:cs="Times New Roman"/>
          <w:b/>
          <w:color w:val="0070C0"/>
          <w:szCs w:val="24"/>
          <w:lang w:val="vi-VN"/>
        </w:rPr>
        <w:t xml:space="preserve">D. </w:t>
      </w:r>
      <w:r w:rsidRPr="002C4DB5">
        <w:rPr>
          <w:rFonts w:eastAsia="Calibri" w:cs="Times New Roman"/>
          <w:szCs w:val="24"/>
          <w:lang w:val="vi-VN"/>
        </w:rPr>
        <w:t>Quá trình truyền sóng là quá trình truyền các phần tử vật chất.</w:t>
      </w:r>
    </w:p>
    <w:p w14:paraId="555F4D03" w14:textId="77777777" w:rsidR="00F1489C" w:rsidRPr="002C4DB5" w:rsidRDefault="00F1489C" w:rsidP="00A46561">
      <w:pPr>
        <w:spacing w:after="0"/>
        <w:rPr>
          <w:rFonts w:cs="Times New Roman"/>
          <w:szCs w:val="24"/>
          <w:lang w:val="vi-VN"/>
        </w:rPr>
      </w:pPr>
      <w:r w:rsidRPr="00357D44">
        <w:rPr>
          <w:rFonts w:cs="Times New Roman"/>
          <w:b/>
          <w:color w:val="C00000"/>
          <w:szCs w:val="24"/>
          <w:lang w:val="de-DE"/>
        </w:rPr>
        <w:t>Câu 9.</w:t>
      </w:r>
      <w:r w:rsidRPr="002C4DB5">
        <w:rPr>
          <w:rFonts w:cs="Times New Roman"/>
          <w:szCs w:val="24"/>
          <w:lang w:val="de-DE"/>
        </w:rPr>
        <w:t xml:space="preserve"> Để phân loại sóng ngang hay sóng dọc người ta căn cứ vào</w:t>
      </w:r>
    </w:p>
    <w:p w14:paraId="441A6194" w14:textId="77777777" w:rsidR="00F1489C" w:rsidRPr="002C4DB5" w:rsidRDefault="00F1489C" w:rsidP="00A46561">
      <w:pPr>
        <w:spacing w:after="0"/>
        <w:rPr>
          <w:rFonts w:cs="Times New Roman"/>
          <w:bCs/>
          <w:szCs w:val="24"/>
          <w:lang w:val="vi-VN"/>
        </w:rPr>
      </w:pPr>
      <w:r w:rsidRPr="00357D44">
        <w:rPr>
          <w:rFonts w:cs="Times New Roman"/>
          <w:b/>
          <w:bCs/>
          <w:color w:val="0070C0"/>
          <w:szCs w:val="24"/>
          <w:lang w:val="vi-VN"/>
        </w:rPr>
        <w:t xml:space="preserve">A. </w:t>
      </w:r>
      <w:r w:rsidRPr="002C4DB5">
        <w:rPr>
          <w:rFonts w:cs="Times New Roman"/>
          <w:bCs/>
          <w:szCs w:val="24"/>
          <w:lang w:val="vi-VN"/>
        </w:rPr>
        <w:t>phương dao động.</w:t>
      </w:r>
      <w:r w:rsidRPr="002C4DB5">
        <w:rPr>
          <w:rFonts w:cs="Times New Roman"/>
          <w:bCs/>
          <w:szCs w:val="24"/>
          <w:lang w:val="vi-VN"/>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357D44">
        <w:rPr>
          <w:rFonts w:cs="Times New Roman"/>
          <w:b/>
          <w:bCs/>
          <w:color w:val="0070C0"/>
          <w:szCs w:val="24"/>
          <w:lang w:val="vi-VN"/>
        </w:rPr>
        <w:t xml:space="preserve">B. </w:t>
      </w:r>
      <w:r w:rsidRPr="002C4DB5">
        <w:rPr>
          <w:rFonts w:cs="Times New Roman"/>
          <w:bCs/>
          <w:szCs w:val="24"/>
          <w:lang w:val="vi-VN"/>
        </w:rPr>
        <w:t>phương truyền sóng.</w:t>
      </w:r>
    </w:p>
    <w:p w14:paraId="431E3D69" w14:textId="77777777" w:rsidR="00F1489C" w:rsidRPr="002C4DB5" w:rsidRDefault="00F1489C" w:rsidP="00A46561">
      <w:pPr>
        <w:spacing w:after="0"/>
        <w:rPr>
          <w:rFonts w:cs="Times New Roman"/>
          <w:bCs/>
          <w:szCs w:val="24"/>
        </w:rPr>
      </w:pPr>
      <w:r w:rsidRPr="00357D44">
        <w:rPr>
          <w:rFonts w:cs="Times New Roman"/>
          <w:b/>
          <w:bCs/>
          <w:color w:val="0070C0"/>
          <w:szCs w:val="24"/>
          <w:lang w:val="vi-VN"/>
        </w:rPr>
        <w:t xml:space="preserve">C. </w:t>
      </w:r>
      <w:r w:rsidRPr="002C4DB5">
        <w:rPr>
          <w:rFonts w:cs="Times New Roman"/>
          <w:bCs/>
          <w:szCs w:val="24"/>
          <w:lang w:val="vi-VN"/>
        </w:rPr>
        <w:t>phương dao động và phương truyền sóng.</w:t>
      </w:r>
      <w:r w:rsidRPr="002C4DB5">
        <w:rPr>
          <w:rFonts w:cs="Times New Roman"/>
          <w:bCs/>
          <w:szCs w:val="24"/>
          <w:lang w:val="vi-VN"/>
        </w:rPr>
        <w:tab/>
      </w:r>
      <w:r w:rsidRPr="002C4DB5">
        <w:rPr>
          <w:rFonts w:cs="Times New Roman"/>
          <w:bCs/>
          <w:szCs w:val="24"/>
        </w:rPr>
        <w:tab/>
      </w:r>
      <w:r w:rsidRPr="002C4DB5">
        <w:rPr>
          <w:rFonts w:cs="Times New Roman"/>
          <w:bCs/>
          <w:szCs w:val="24"/>
        </w:rPr>
        <w:tab/>
      </w:r>
      <w:r w:rsidRPr="00357D44">
        <w:rPr>
          <w:rFonts w:cs="Times New Roman"/>
          <w:b/>
          <w:bCs/>
          <w:color w:val="0070C0"/>
          <w:szCs w:val="24"/>
          <w:lang w:val="vi-VN"/>
        </w:rPr>
        <w:t xml:space="preserve">D. </w:t>
      </w:r>
      <w:r w:rsidRPr="002C4DB5">
        <w:rPr>
          <w:rFonts w:cs="Times New Roman"/>
          <w:bCs/>
          <w:szCs w:val="24"/>
          <w:lang w:val="vi-VN"/>
        </w:rPr>
        <w:t>vận tốc truyền sóng.</w:t>
      </w:r>
    </w:p>
    <w:p w14:paraId="7A26CC64" w14:textId="77777777" w:rsidR="00F1489C" w:rsidRPr="002C4DB5" w:rsidRDefault="00F1489C" w:rsidP="00A46561">
      <w:pPr>
        <w:spacing w:after="0"/>
        <w:rPr>
          <w:rFonts w:eastAsia="Calibri" w:cs="Times New Roman"/>
          <w:bCs/>
          <w:szCs w:val="24"/>
        </w:rPr>
      </w:pPr>
      <w:r w:rsidRPr="00357D44">
        <w:rPr>
          <w:rFonts w:eastAsia="Calibri" w:cs="Times New Roman"/>
          <w:b/>
          <w:color w:val="C00000"/>
          <w:szCs w:val="24"/>
        </w:rPr>
        <w:t>Câu 10.</w:t>
      </w:r>
      <w:r w:rsidRPr="002C4DB5">
        <w:rPr>
          <w:rFonts w:eastAsia="Calibri" w:cs="Times New Roman"/>
          <w:bCs/>
          <w:szCs w:val="24"/>
        </w:rPr>
        <w:t xml:space="preserve"> Hình vẽ bên mô tả hai sóng địa chấn truyền trong môi trường khi có động đất. Sóng P là sóng sơ cấp, sóng S là sóng thứ cấp. Chọn câu </w:t>
      </w:r>
      <w:r w:rsidRPr="002C4DB5">
        <w:rPr>
          <w:rFonts w:eastAsia="Calibri" w:cs="Times New Roman"/>
          <w:b/>
          <w:szCs w:val="24"/>
        </w:rPr>
        <w:t>đúng.</w:t>
      </w:r>
    </w:p>
    <w:p w14:paraId="3D7C2412" w14:textId="77777777" w:rsidR="00F1489C" w:rsidRPr="002C4DB5" w:rsidRDefault="00F1489C" w:rsidP="00A46561">
      <w:pPr>
        <w:spacing w:after="0"/>
        <w:rPr>
          <w:rFonts w:eastAsia="Calibri" w:cs="Times New Roman"/>
          <w:bCs/>
          <w:szCs w:val="24"/>
        </w:rPr>
      </w:pPr>
      <w:r w:rsidRPr="002C4DB5">
        <w:rPr>
          <w:rFonts w:cs="Times New Roman"/>
          <w:noProof/>
          <w:szCs w:val="24"/>
        </w:rPr>
        <w:drawing>
          <wp:anchor distT="0" distB="0" distL="114300" distR="114300" simplePos="0" relativeHeight="251751424" behindDoc="0" locked="0" layoutInCell="1" allowOverlap="1" wp14:anchorId="1E335212" wp14:editId="31E034D0">
            <wp:simplePos x="0" y="0"/>
            <wp:positionH relativeFrom="column">
              <wp:posOffset>4507865</wp:posOffset>
            </wp:positionH>
            <wp:positionV relativeFrom="paragraph">
              <wp:posOffset>3810</wp:posOffset>
            </wp:positionV>
            <wp:extent cx="1157605" cy="1054100"/>
            <wp:effectExtent l="0" t="0" r="0" b="0"/>
            <wp:wrapSquare wrapText="bothSides"/>
            <wp:docPr id="1128018639" name="Picture 1128018639" descr="131 nguyen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018639" name="Picture 1128018639" descr="131 nguyen quyen"/>
                    <pic:cNvPicPr>
                      <a:picLocks noChangeAspect="1" noChangeArrowheads="1"/>
                    </pic:cNvPicPr>
                  </pic:nvPicPr>
                  <pic:blipFill>
                    <a:blip r:embed="rId751" cstate="print">
                      <a:extLst>
                        <a:ext uri="{28A0092B-C50C-407E-A947-70E740481C1C}">
                          <a14:useLocalDpi xmlns:a14="http://schemas.microsoft.com/office/drawing/2010/main" val="0"/>
                        </a:ext>
                      </a:extLst>
                    </a:blip>
                    <a:srcRect/>
                    <a:stretch>
                      <a:fillRect/>
                    </a:stretch>
                  </pic:blipFill>
                  <pic:spPr bwMode="auto">
                    <a:xfrm>
                      <a:off x="0" y="0"/>
                      <a:ext cx="1157605" cy="1054100"/>
                    </a:xfrm>
                    <a:prstGeom prst="rect">
                      <a:avLst/>
                    </a:prstGeom>
                    <a:noFill/>
                  </pic:spPr>
                </pic:pic>
              </a:graphicData>
            </a:graphic>
            <wp14:sizeRelH relativeFrom="page">
              <wp14:pctWidth>0</wp14:pctWidth>
            </wp14:sizeRelH>
            <wp14:sizeRelV relativeFrom="page">
              <wp14:pctHeight>0</wp14:pctHeight>
            </wp14:sizeRelV>
          </wp:anchor>
        </w:drawing>
      </w:r>
      <w:r w:rsidRPr="00357D44">
        <w:rPr>
          <w:rFonts w:eastAsia="Calibri" w:cs="Times New Roman"/>
          <w:b/>
          <w:bCs/>
          <w:color w:val="0070C0"/>
          <w:szCs w:val="24"/>
        </w:rPr>
        <w:t xml:space="preserve">A. </w:t>
      </w:r>
      <w:r w:rsidRPr="002C4DB5">
        <w:rPr>
          <w:rFonts w:eastAsia="Calibri" w:cs="Times New Roman"/>
          <w:bCs/>
          <w:szCs w:val="24"/>
        </w:rPr>
        <w:t>Sóng P là sóng dọc, sóng S là sóng ngang.</w:t>
      </w:r>
    </w:p>
    <w:p w14:paraId="5E80973C" w14:textId="77777777" w:rsidR="00F1489C" w:rsidRPr="002C4DB5" w:rsidRDefault="00F1489C" w:rsidP="00A46561">
      <w:pPr>
        <w:spacing w:after="0"/>
        <w:rPr>
          <w:rFonts w:eastAsia="Calibri" w:cs="Times New Roman"/>
          <w:bCs/>
          <w:szCs w:val="24"/>
        </w:rPr>
      </w:pPr>
      <w:r w:rsidRPr="00357D44">
        <w:rPr>
          <w:rFonts w:eastAsia="Calibri" w:cs="Times New Roman"/>
          <w:b/>
          <w:bCs/>
          <w:color w:val="0070C0"/>
          <w:szCs w:val="24"/>
        </w:rPr>
        <w:t xml:space="preserve">B. </w:t>
      </w:r>
      <w:r w:rsidRPr="002C4DB5">
        <w:rPr>
          <w:rFonts w:eastAsia="Calibri" w:cs="Times New Roman"/>
          <w:bCs/>
          <w:szCs w:val="24"/>
        </w:rPr>
        <w:t>Sóng S là sóng dọc, sóng P là sóng ngang.</w:t>
      </w:r>
    </w:p>
    <w:p w14:paraId="0636CAB1" w14:textId="77777777" w:rsidR="00F1489C" w:rsidRPr="002C4DB5" w:rsidRDefault="00F1489C" w:rsidP="00A46561">
      <w:pPr>
        <w:spacing w:after="0"/>
        <w:rPr>
          <w:rFonts w:eastAsia="Calibri" w:cs="Times New Roman"/>
          <w:bCs/>
          <w:szCs w:val="24"/>
        </w:rPr>
      </w:pPr>
      <w:r w:rsidRPr="00357D44">
        <w:rPr>
          <w:rFonts w:eastAsia="Calibri" w:cs="Times New Roman"/>
          <w:b/>
          <w:bCs/>
          <w:color w:val="0070C0"/>
          <w:szCs w:val="24"/>
        </w:rPr>
        <w:t xml:space="preserve">C. </w:t>
      </w:r>
      <w:r w:rsidRPr="002C4DB5">
        <w:rPr>
          <w:rFonts w:eastAsia="Calibri" w:cs="Times New Roman"/>
          <w:bCs/>
          <w:szCs w:val="24"/>
        </w:rPr>
        <w:t>Cả hai sóng là sóng ngang.</w:t>
      </w:r>
    </w:p>
    <w:p w14:paraId="7F0A9F5F" w14:textId="77777777" w:rsidR="00F1489C" w:rsidRPr="002C4DB5" w:rsidRDefault="00F1489C" w:rsidP="00A46561">
      <w:pPr>
        <w:spacing w:after="0"/>
        <w:rPr>
          <w:rFonts w:eastAsia="Calibri" w:cs="Times New Roman"/>
          <w:bCs/>
          <w:szCs w:val="24"/>
        </w:rPr>
      </w:pPr>
      <w:r w:rsidRPr="00357D44">
        <w:rPr>
          <w:rFonts w:eastAsia="Calibri" w:cs="Times New Roman"/>
          <w:b/>
          <w:bCs/>
          <w:color w:val="0070C0"/>
          <w:szCs w:val="24"/>
        </w:rPr>
        <w:t xml:space="preserve">D. </w:t>
      </w:r>
      <w:r w:rsidRPr="002C4DB5">
        <w:rPr>
          <w:rFonts w:eastAsia="Calibri" w:cs="Times New Roman"/>
          <w:bCs/>
          <w:szCs w:val="24"/>
        </w:rPr>
        <w:t>Cả hai sóng là sóng dọc.</w:t>
      </w:r>
    </w:p>
    <w:p w14:paraId="5590ECC2"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bCs/>
          <w:color w:val="C00000"/>
          <w:szCs w:val="24"/>
          <w:lang w:val="fr-FR"/>
        </w:rPr>
        <w:t>Câu 11.</w:t>
      </w:r>
      <w:r w:rsidRPr="002C4DB5">
        <w:rPr>
          <w:rFonts w:eastAsia="Calibri" w:cs="Times New Roman"/>
          <w:b/>
          <w:bCs/>
          <w:szCs w:val="24"/>
          <w:lang w:val="fr-FR"/>
        </w:rPr>
        <w:t xml:space="preserve"> </w:t>
      </w:r>
      <w:r w:rsidRPr="002C4DB5">
        <w:rPr>
          <w:rFonts w:eastAsia="Calibri" w:cs="Times New Roman"/>
          <w:szCs w:val="24"/>
          <w:lang w:val="vi-VN"/>
        </w:rPr>
        <w:t xml:space="preserve">Chọn câu </w:t>
      </w:r>
      <w:r w:rsidRPr="002C4DB5">
        <w:rPr>
          <w:rFonts w:eastAsia="Calibri" w:cs="Times New Roman"/>
          <w:b/>
          <w:bCs/>
          <w:szCs w:val="24"/>
          <w:lang w:val="vi-VN"/>
        </w:rPr>
        <w:t>đúng</w:t>
      </w:r>
    </w:p>
    <w:p w14:paraId="33D7A206" w14:textId="77777777" w:rsidR="00F1489C" w:rsidRPr="002C4DB5" w:rsidRDefault="00F1489C" w:rsidP="00A46561">
      <w:pPr>
        <w:widowControl w:val="0"/>
        <w:spacing w:after="0"/>
        <w:rPr>
          <w:rFonts w:eastAsia="Calibri" w:cs="Times New Roman"/>
          <w:szCs w:val="24"/>
        </w:rPr>
      </w:pPr>
      <w:r w:rsidRPr="00357D44">
        <w:rPr>
          <w:rFonts w:eastAsia="Calibri" w:cs="Times New Roman"/>
          <w:b/>
          <w:color w:val="0070C0"/>
          <w:szCs w:val="24"/>
          <w:lang w:val="vi-VN"/>
        </w:rPr>
        <w:t xml:space="preserve">A. </w:t>
      </w:r>
      <w:r w:rsidRPr="002C4DB5">
        <w:rPr>
          <w:rFonts w:eastAsia="Calibri" w:cs="Times New Roman"/>
          <w:szCs w:val="24"/>
          <w:lang w:val="vi-VN"/>
        </w:rPr>
        <w:t>Sóng dọc là sóng truyền dọc theo một sợi dây</w:t>
      </w:r>
      <w:r w:rsidRPr="002C4DB5">
        <w:rPr>
          <w:rFonts w:eastAsia="Calibri" w:cs="Times New Roman"/>
          <w:szCs w:val="24"/>
        </w:rPr>
        <w:t>.</w:t>
      </w:r>
    </w:p>
    <w:p w14:paraId="726F87F5" w14:textId="77777777" w:rsidR="00F1489C" w:rsidRPr="002C4DB5" w:rsidRDefault="00F1489C" w:rsidP="00A46561">
      <w:pPr>
        <w:widowControl w:val="0"/>
        <w:spacing w:after="0"/>
        <w:rPr>
          <w:rFonts w:eastAsia="Calibri" w:cs="Times New Roman"/>
          <w:szCs w:val="24"/>
        </w:rPr>
      </w:pPr>
      <w:r w:rsidRPr="00357D44">
        <w:rPr>
          <w:rFonts w:eastAsia="Calibri" w:cs="Times New Roman"/>
          <w:b/>
          <w:color w:val="0070C0"/>
          <w:szCs w:val="24"/>
          <w:lang w:val="vi-VN"/>
        </w:rPr>
        <w:t xml:space="preserve">B. </w:t>
      </w:r>
      <w:r w:rsidRPr="002C4DB5">
        <w:rPr>
          <w:rFonts w:eastAsia="Calibri" w:cs="Times New Roman"/>
          <w:szCs w:val="24"/>
          <w:lang w:val="vi-VN"/>
        </w:rPr>
        <w:t>Sóng dọc là sóng truyền theo phương thẳng đứng, còn sóng ngang là sóng truyền theo phương nằm ngang</w:t>
      </w:r>
      <w:r w:rsidRPr="002C4DB5">
        <w:rPr>
          <w:rFonts w:eastAsia="Calibri" w:cs="Times New Roman"/>
          <w:szCs w:val="24"/>
        </w:rPr>
        <w:t>.</w:t>
      </w:r>
    </w:p>
    <w:p w14:paraId="3BBFC2A8" w14:textId="77777777" w:rsidR="00F1489C" w:rsidRPr="002C4DB5" w:rsidRDefault="00F1489C" w:rsidP="00A46561">
      <w:pPr>
        <w:widowControl w:val="0"/>
        <w:spacing w:after="0"/>
        <w:rPr>
          <w:rFonts w:eastAsia="Calibri" w:cs="Times New Roman"/>
          <w:szCs w:val="24"/>
          <w:lang w:val="vi-VN"/>
        </w:rPr>
      </w:pPr>
      <w:r w:rsidRPr="00357D44">
        <w:rPr>
          <w:rFonts w:eastAsia="Calibri" w:cs="Times New Roman"/>
          <w:b/>
          <w:color w:val="0070C0"/>
          <w:szCs w:val="24"/>
          <w:lang w:val="vi-VN"/>
        </w:rPr>
        <w:t xml:space="preserve">C. </w:t>
      </w:r>
      <w:r w:rsidRPr="002C4DB5">
        <w:rPr>
          <w:rFonts w:eastAsia="Calibri" w:cs="Times New Roman"/>
          <w:szCs w:val="24"/>
          <w:lang w:val="vi-VN"/>
        </w:rPr>
        <w:t>Sóng dọc là sóng trong đó phương dao động (của các phần tử môi trường) trùng với phương truyền.</w:t>
      </w:r>
    </w:p>
    <w:p w14:paraId="469B7C3A" w14:textId="77777777" w:rsidR="00F1489C" w:rsidRPr="002C4DB5" w:rsidRDefault="00F1489C" w:rsidP="00A46561">
      <w:pPr>
        <w:widowControl w:val="0"/>
        <w:spacing w:after="0"/>
        <w:rPr>
          <w:rFonts w:eastAsia="Calibri" w:cs="Times New Roman"/>
          <w:szCs w:val="24"/>
          <w:lang w:val="vi-VN"/>
        </w:rPr>
      </w:pPr>
      <w:r w:rsidRPr="00357D44">
        <w:rPr>
          <w:rFonts w:eastAsia="Calibri" w:cs="Times New Roman"/>
          <w:b/>
          <w:color w:val="0070C0"/>
          <w:szCs w:val="24"/>
          <w:lang w:val="vi-VN"/>
        </w:rPr>
        <w:t xml:space="preserve">D. </w:t>
      </w:r>
      <w:r w:rsidRPr="002C4DB5">
        <w:rPr>
          <w:rFonts w:eastAsia="Calibri" w:cs="Times New Roman"/>
          <w:szCs w:val="24"/>
          <w:lang w:val="vi-VN"/>
        </w:rPr>
        <w:t>Sóng ngang là sóng trong đó phương dao động (của các phần tử môi trường) trùng với phương truyền.</w:t>
      </w:r>
    </w:p>
    <w:p w14:paraId="55F984B3" w14:textId="77777777" w:rsidR="00F1489C" w:rsidRPr="002C4DB5" w:rsidRDefault="00F1489C" w:rsidP="00A46561">
      <w:pPr>
        <w:spacing w:after="0"/>
        <w:rPr>
          <w:rFonts w:eastAsia="Calibri" w:cs="Times New Roman"/>
          <w:bCs/>
          <w:szCs w:val="24"/>
        </w:rPr>
      </w:pPr>
      <w:r w:rsidRPr="00357D44">
        <w:rPr>
          <w:rFonts w:eastAsia="Calibri" w:cs="Times New Roman"/>
          <w:b/>
          <w:color w:val="C00000"/>
          <w:szCs w:val="24"/>
        </w:rPr>
        <w:t>Câu 12.</w:t>
      </w:r>
      <w:r w:rsidRPr="002C4DB5">
        <w:rPr>
          <w:rFonts w:eastAsia="Calibri" w:cs="Times New Roman"/>
          <w:b/>
          <w:szCs w:val="24"/>
        </w:rPr>
        <w:t xml:space="preserve"> </w:t>
      </w:r>
      <w:r w:rsidRPr="002C4DB5">
        <w:rPr>
          <w:rFonts w:eastAsia="Calibri" w:cs="Times New Roman"/>
          <w:bCs/>
          <w:szCs w:val="24"/>
        </w:rPr>
        <w:t>Trong chân không, tất cả các sóng điện từ đều truyền với tốc độ</w:t>
      </w:r>
    </w:p>
    <w:p w14:paraId="6064B9BE" w14:textId="77777777" w:rsidR="00F1489C" w:rsidRPr="002C4DB5" w:rsidRDefault="00F1489C" w:rsidP="00A46561">
      <w:pPr>
        <w:spacing w:after="0"/>
        <w:rPr>
          <w:rFonts w:eastAsia="Calibri" w:cs="Times New Roman"/>
          <w:bCs/>
          <w:szCs w:val="24"/>
        </w:rPr>
      </w:pPr>
      <w:r w:rsidRPr="00357D44">
        <w:rPr>
          <w:rFonts w:eastAsia="Calibri" w:cs="Times New Roman"/>
          <w:b/>
          <w:bCs/>
          <w:color w:val="0070C0"/>
          <w:szCs w:val="24"/>
        </w:rPr>
        <w:t xml:space="preserve">A. </w:t>
      </w:r>
      <w:r w:rsidRPr="002C4DB5">
        <w:rPr>
          <w:rFonts w:eastAsia="Calibri" w:cs="Times New Roman"/>
          <w:bCs/>
          <w:szCs w:val="24"/>
        </w:rPr>
        <w:t>2.10</w:t>
      </w:r>
      <w:r w:rsidRPr="002C4DB5">
        <w:rPr>
          <w:rFonts w:eastAsia="Calibri" w:cs="Times New Roman"/>
          <w:bCs/>
          <w:szCs w:val="24"/>
          <w:vertAlign w:val="superscript"/>
        </w:rPr>
        <w:t>8</w:t>
      </w:r>
      <w:r w:rsidRPr="002C4DB5">
        <w:rPr>
          <w:rFonts w:eastAsia="Calibri" w:cs="Times New Roman"/>
          <w:bCs/>
          <w:szCs w:val="24"/>
        </w:rPr>
        <w:t xml:space="preserve">m/s. </w:t>
      </w:r>
      <w:r w:rsidRPr="002C4DB5">
        <w:rPr>
          <w:rFonts w:eastAsia="Calibri" w:cs="Times New Roman"/>
          <w:bCs/>
          <w:szCs w:val="24"/>
        </w:rPr>
        <w:tab/>
      </w:r>
      <w:r w:rsidRPr="002C4DB5">
        <w:rPr>
          <w:rFonts w:eastAsia="Calibri" w:cs="Times New Roman"/>
          <w:bCs/>
          <w:szCs w:val="24"/>
        </w:rPr>
        <w:tab/>
      </w:r>
      <w:r w:rsidRPr="00357D44">
        <w:rPr>
          <w:rFonts w:eastAsia="Calibri" w:cs="Times New Roman"/>
          <w:b/>
          <w:bCs/>
          <w:color w:val="0070C0"/>
          <w:szCs w:val="24"/>
        </w:rPr>
        <w:t xml:space="preserve">B. </w:t>
      </w:r>
      <w:r w:rsidRPr="002C4DB5">
        <w:rPr>
          <w:rFonts w:eastAsia="Calibri" w:cs="Times New Roman"/>
          <w:bCs/>
          <w:szCs w:val="24"/>
        </w:rPr>
        <w:t>3.10</w:t>
      </w:r>
      <w:r w:rsidRPr="002C4DB5">
        <w:rPr>
          <w:rFonts w:eastAsia="Calibri" w:cs="Times New Roman"/>
          <w:bCs/>
          <w:szCs w:val="24"/>
          <w:vertAlign w:val="superscript"/>
        </w:rPr>
        <w:t>-8</w:t>
      </w:r>
      <w:r w:rsidRPr="002C4DB5">
        <w:rPr>
          <w:rFonts w:eastAsia="Calibri" w:cs="Times New Roman"/>
          <w:bCs/>
          <w:szCs w:val="24"/>
        </w:rPr>
        <w:t>m/s.</w:t>
      </w:r>
      <w:r w:rsidRPr="002C4DB5">
        <w:rPr>
          <w:rFonts w:eastAsia="Calibri" w:cs="Times New Roman"/>
          <w:bCs/>
          <w:szCs w:val="24"/>
        </w:rPr>
        <w:tab/>
      </w:r>
      <w:r w:rsidRPr="002C4DB5">
        <w:rPr>
          <w:rFonts w:eastAsia="Calibri" w:cs="Times New Roman"/>
          <w:bCs/>
          <w:szCs w:val="24"/>
        </w:rPr>
        <w:tab/>
      </w:r>
      <w:r w:rsidRPr="00357D44">
        <w:rPr>
          <w:rFonts w:eastAsia="Calibri" w:cs="Times New Roman"/>
          <w:b/>
          <w:bCs/>
          <w:color w:val="0070C0"/>
          <w:szCs w:val="24"/>
        </w:rPr>
        <w:t xml:space="preserve">C. </w:t>
      </w:r>
      <w:r w:rsidRPr="002C4DB5">
        <w:rPr>
          <w:rFonts w:eastAsia="Calibri" w:cs="Times New Roman"/>
          <w:bCs/>
          <w:szCs w:val="24"/>
        </w:rPr>
        <w:t>2.10</w:t>
      </w:r>
      <w:r w:rsidRPr="002C4DB5">
        <w:rPr>
          <w:rFonts w:eastAsia="Calibri" w:cs="Times New Roman"/>
          <w:bCs/>
          <w:szCs w:val="24"/>
          <w:vertAlign w:val="superscript"/>
        </w:rPr>
        <w:t>-8</w:t>
      </w:r>
      <w:r w:rsidRPr="002C4DB5">
        <w:rPr>
          <w:rFonts w:eastAsia="Calibri" w:cs="Times New Roman"/>
          <w:bCs/>
          <w:szCs w:val="24"/>
        </w:rPr>
        <w:t>m/s.</w:t>
      </w:r>
      <w:r w:rsidRPr="002C4DB5">
        <w:rPr>
          <w:rFonts w:eastAsia="Calibri" w:cs="Times New Roman"/>
          <w:bCs/>
          <w:szCs w:val="24"/>
        </w:rPr>
        <w:tab/>
      </w:r>
      <w:r w:rsidRPr="002C4DB5">
        <w:rPr>
          <w:rFonts w:eastAsia="Calibri" w:cs="Times New Roman"/>
          <w:bCs/>
          <w:szCs w:val="24"/>
        </w:rPr>
        <w:tab/>
      </w:r>
      <w:r w:rsidRPr="00357D44">
        <w:rPr>
          <w:rFonts w:eastAsia="Calibri" w:cs="Times New Roman"/>
          <w:b/>
          <w:bCs/>
          <w:color w:val="0070C0"/>
          <w:szCs w:val="24"/>
        </w:rPr>
        <w:t xml:space="preserve">D. </w:t>
      </w:r>
      <w:r w:rsidRPr="002C4DB5">
        <w:rPr>
          <w:rFonts w:eastAsia="Calibri" w:cs="Times New Roman"/>
          <w:bCs/>
          <w:szCs w:val="24"/>
        </w:rPr>
        <w:t>3.10</w:t>
      </w:r>
      <w:r w:rsidRPr="002C4DB5">
        <w:rPr>
          <w:rFonts w:eastAsia="Calibri" w:cs="Times New Roman"/>
          <w:bCs/>
          <w:szCs w:val="24"/>
          <w:vertAlign w:val="superscript"/>
        </w:rPr>
        <w:t>8</w:t>
      </w:r>
      <w:r w:rsidRPr="002C4DB5">
        <w:rPr>
          <w:rFonts w:eastAsia="Calibri" w:cs="Times New Roman"/>
          <w:bCs/>
          <w:szCs w:val="24"/>
        </w:rPr>
        <w:t>m/s.</w:t>
      </w:r>
      <w:r w:rsidRPr="002C4DB5">
        <w:rPr>
          <w:rFonts w:eastAsia="Calibri" w:cs="Times New Roman"/>
          <w:bCs/>
          <w:szCs w:val="24"/>
        </w:rPr>
        <w:tab/>
      </w:r>
    </w:p>
    <w:p w14:paraId="13368B63" w14:textId="77777777" w:rsidR="00F1489C" w:rsidRPr="002C4DB5" w:rsidRDefault="00F1489C" w:rsidP="00A46561">
      <w:pPr>
        <w:spacing w:after="0"/>
        <w:rPr>
          <w:rFonts w:eastAsia="Calibri" w:cs="Times New Roman"/>
          <w:bCs/>
          <w:szCs w:val="24"/>
        </w:rPr>
      </w:pPr>
      <w:r w:rsidRPr="00357D44">
        <w:rPr>
          <w:rFonts w:eastAsia="Calibri" w:cs="Times New Roman"/>
          <w:b/>
          <w:color w:val="C00000"/>
          <w:szCs w:val="24"/>
        </w:rPr>
        <w:t>Câu 13.</w:t>
      </w:r>
      <w:r w:rsidRPr="002C4DB5">
        <w:rPr>
          <w:rFonts w:eastAsia="Calibri" w:cs="Times New Roman"/>
          <w:b/>
          <w:szCs w:val="24"/>
        </w:rPr>
        <w:t xml:space="preserve"> </w:t>
      </w:r>
      <w:r w:rsidRPr="002C4DB5">
        <w:rPr>
          <w:rFonts w:eastAsia="Calibri" w:cs="Times New Roman"/>
          <w:bCs/>
          <w:szCs w:val="24"/>
        </w:rPr>
        <w:t>Sóng ánh sáng nhìn thấy có bước sóng nằm trong khoảng</w:t>
      </w:r>
    </w:p>
    <w:p w14:paraId="2E8E14E1" w14:textId="77777777" w:rsidR="00F1489C" w:rsidRPr="002C4DB5" w:rsidRDefault="00F1489C" w:rsidP="00A46561">
      <w:pPr>
        <w:spacing w:after="0"/>
        <w:rPr>
          <w:rFonts w:eastAsia="Calibri" w:cs="Times New Roman"/>
          <w:bCs/>
          <w:szCs w:val="24"/>
        </w:rPr>
      </w:pPr>
      <w:r w:rsidRPr="00357D44">
        <w:rPr>
          <w:rFonts w:eastAsia="Calibri" w:cs="Times New Roman"/>
          <w:b/>
          <w:bCs/>
          <w:color w:val="0070C0"/>
          <w:szCs w:val="24"/>
        </w:rPr>
        <w:t xml:space="preserve">A. </w:t>
      </w:r>
      <w:r w:rsidRPr="002C4DB5">
        <w:rPr>
          <w:rFonts w:eastAsia="Calibri" w:cs="Times New Roman"/>
          <w:bCs/>
          <w:szCs w:val="24"/>
        </w:rPr>
        <w:t xml:space="preserve">380nm đến 760nm.   </w:t>
      </w:r>
      <w:r w:rsidRPr="002C4DB5">
        <w:rPr>
          <w:rFonts w:eastAsia="Calibri" w:cs="Times New Roman"/>
          <w:bCs/>
          <w:szCs w:val="24"/>
        </w:rPr>
        <w:tab/>
      </w:r>
      <w:r w:rsidRPr="002C4DB5">
        <w:rPr>
          <w:rFonts w:eastAsia="Calibri" w:cs="Times New Roman"/>
          <w:bCs/>
          <w:szCs w:val="24"/>
        </w:rPr>
        <w:tab/>
      </w:r>
      <w:r w:rsidRPr="002C4DB5">
        <w:rPr>
          <w:rFonts w:eastAsia="Calibri" w:cs="Times New Roman"/>
          <w:bCs/>
          <w:szCs w:val="24"/>
        </w:rPr>
        <w:tab/>
      </w:r>
      <w:r w:rsidRPr="002C4DB5">
        <w:rPr>
          <w:rFonts w:eastAsia="Calibri" w:cs="Times New Roman"/>
          <w:bCs/>
          <w:szCs w:val="24"/>
        </w:rPr>
        <w:tab/>
      </w:r>
      <w:r w:rsidRPr="00357D44">
        <w:rPr>
          <w:rFonts w:eastAsia="Calibri" w:cs="Times New Roman"/>
          <w:b/>
          <w:bCs/>
          <w:color w:val="0070C0"/>
          <w:szCs w:val="24"/>
        </w:rPr>
        <w:t xml:space="preserve">B. </w:t>
      </w:r>
      <w:r w:rsidRPr="002C4DB5">
        <w:rPr>
          <w:rFonts w:eastAsia="Calibri" w:cs="Times New Roman"/>
          <w:bCs/>
          <w:szCs w:val="24"/>
        </w:rPr>
        <w:t xml:space="preserve">380mm đến 760mm. </w:t>
      </w:r>
      <w:r w:rsidRPr="002C4DB5">
        <w:rPr>
          <w:rFonts w:eastAsia="Calibri" w:cs="Times New Roman"/>
          <w:bCs/>
          <w:szCs w:val="24"/>
        </w:rPr>
        <w:tab/>
      </w:r>
    </w:p>
    <w:p w14:paraId="1BC3D342" w14:textId="77777777" w:rsidR="00F1489C" w:rsidRPr="002C4DB5" w:rsidRDefault="00F1489C" w:rsidP="00A46561">
      <w:pPr>
        <w:spacing w:after="0"/>
        <w:rPr>
          <w:rFonts w:eastAsia="Calibri" w:cs="Times New Roman"/>
          <w:bCs/>
          <w:szCs w:val="24"/>
        </w:rPr>
      </w:pPr>
      <w:r w:rsidRPr="00357D44">
        <w:rPr>
          <w:rFonts w:eastAsia="Calibri" w:cs="Times New Roman"/>
          <w:b/>
          <w:bCs/>
          <w:color w:val="0070C0"/>
          <w:szCs w:val="24"/>
        </w:rPr>
        <w:t xml:space="preserve">C. </w:t>
      </w:r>
      <w:r w:rsidRPr="002C4DB5">
        <w:rPr>
          <w:rFonts w:eastAsia="Calibri" w:cs="Times New Roman"/>
          <w:bCs/>
          <w:szCs w:val="24"/>
        </w:rPr>
        <w:t>380</w:t>
      </w:r>
      <w:r w:rsidRPr="002C4DB5">
        <w:rPr>
          <w:rFonts w:eastAsia="Calibri" w:cs="Times New Roman"/>
          <w:bCs/>
          <w:szCs w:val="24"/>
        </w:rPr>
        <w:sym w:font="Symbol" w:char="F06D"/>
      </w:r>
      <w:r w:rsidRPr="002C4DB5">
        <w:rPr>
          <w:rFonts w:eastAsia="Calibri" w:cs="Times New Roman"/>
          <w:bCs/>
          <w:szCs w:val="24"/>
        </w:rPr>
        <w:t>m đến 760</w:t>
      </w:r>
      <w:r w:rsidRPr="002C4DB5">
        <w:rPr>
          <w:rFonts w:eastAsia="Calibri" w:cs="Times New Roman"/>
          <w:bCs/>
          <w:szCs w:val="24"/>
        </w:rPr>
        <w:sym w:font="Symbol" w:char="F06D"/>
      </w:r>
      <w:r w:rsidRPr="002C4DB5">
        <w:rPr>
          <w:rFonts w:eastAsia="Calibri" w:cs="Times New Roman"/>
          <w:bCs/>
          <w:szCs w:val="24"/>
        </w:rPr>
        <w:t xml:space="preserve">m. </w:t>
      </w:r>
      <w:r w:rsidRPr="002C4DB5">
        <w:rPr>
          <w:rFonts w:eastAsia="Calibri" w:cs="Times New Roman"/>
          <w:bCs/>
          <w:szCs w:val="24"/>
        </w:rPr>
        <w:tab/>
      </w:r>
      <w:r w:rsidRPr="002C4DB5">
        <w:rPr>
          <w:rFonts w:eastAsia="Calibri" w:cs="Times New Roman"/>
          <w:bCs/>
          <w:szCs w:val="24"/>
        </w:rPr>
        <w:tab/>
      </w:r>
      <w:r w:rsidRPr="002C4DB5">
        <w:rPr>
          <w:rFonts w:eastAsia="Calibri" w:cs="Times New Roman"/>
          <w:bCs/>
          <w:szCs w:val="24"/>
        </w:rPr>
        <w:tab/>
      </w:r>
      <w:r w:rsidRPr="002C4DB5">
        <w:rPr>
          <w:rFonts w:eastAsia="Calibri" w:cs="Times New Roman"/>
          <w:bCs/>
          <w:szCs w:val="24"/>
        </w:rPr>
        <w:tab/>
      </w:r>
      <w:r w:rsidRPr="00357D44">
        <w:rPr>
          <w:rFonts w:eastAsia="Calibri" w:cs="Times New Roman"/>
          <w:b/>
          <w:bCs/>
          <w:color w:val="0070C0"/>
          <w:szCs w:val="24"/>
        </w:rPr>
        <w:t xml:space="preserve">D. </w:t>
      </w:r>
      <w:r w:rsidRPr="002C4DB5">
        <w:rPr>
          <w:rFonts w:eastAsia="Calibri" w:cs="Times New Roman"/>
          <w:bCs/>
          <w:szCs w:val="24"/>
        </w:rPr>
        <w:t xml:space="preserve">380pm đến 760pm. </w:t>
      </w:r>
    </w:p>
    <w:p w14:paraId="428C4472" w14:textId="77777777" w:rsidR="00F1489C" w:rsidRPr="002C4DB5" w:rsidRDefault="00F1489C" w:rsidP="00A46561">
      <w:pPr>
        <w:widowControl w:val="0"/>
        <w:tabs>
          <w:tab w:val="left" w:pos="900"/>
        </w:tabs>
        <w:autoSpaceDE w:val="0"/>
        <w:autoSpaceDN w:val="0"/>
        <w:adjustRightInd w:val="0"/>
        <w:spacing w:after="0"/>
        <w:rPr>
          <w:rFonts w:cs="Times New Roman"/>
          <w:szCs w:val="24"/>
          <w:lang w:val="vi-VN"/>
        </w:rPr>
      </w:pPr>
      <w:r w:rsidRPr="00357D44">
        <w:rPr>
          <w:rFonts w:cs="Times New Roman"/>
          <w:b/>
          <w:color w:val="C00000"/>
          <w:szCs w:val="24"/>
        </w:rPr>
        <w:lastRenderedPageBreak/>
        <w:t>Câu 14.</w:t>
      </w:r>
      <w:r w:rsidRPr="002C4DB5">
        <w:rPr>
          <w:rFonts w:cs="Times New Roman"/>
          <w:b/>
          <w:szCs w:val="24"/>
        </w:rPr>
        <w:t xml:space="preserve"> </w:t>
      </w:r>
      <w:r w:rsidRPr="002C4DB5">
        <w:rPr>
          <w:rFonts w:cs="Times New Roman"/>
          <w:szCs w:val="24"/>
          <w:lang w:val="vi-VN"/>
        </w:rPr>
        <w:t xml:space="preserve">Trong một thử nghiệm nướng bánh bằng lò vi sóng, người ta đo được khoảng cách giữa hai phần nóng nhất và gần nhau nhất của bánh là khoảng </w:t>
      </w:r>
      <w:r w:rsidRPr="002C4DB5">
        <w:rPr>
          <w:rFonts w:cs="Times New Roman"/>
          <w:szCs w:val="24"/>
        </w:rPr>
        <w:t>8</w:t>
      </w:r>
      <w:r w:rsidRPr="002C4DB5">
        <w:rPr>
          <w:rFonts w:cs="Times New Roman"/>
          <w:szCs w:val="24"/>
          <w:lang w:val="vi-VN"/>
        </w:rPr>
        <w:t>,1</w:t>
      </w:r>
      <w:r w:rsidRPr="002C4DB5">
        <w:rPr>
          <w:rFonts w:cs="Times New Roman"/>
          <w:szCs w:val="24"/>
        </w:rPr>
        <w:t>8</w:t>
      </w:r>
      <w:r w:rsidRPr="002C4DB5">
        <w:rPr>
          <w:rFonts w:cs="Times New Roman"/>
          <w:szCs w:val="24"/>
          <w:lang w:val="vi-VN"/>
        </w:rPr>
        <w:t xml:space="preserve"> cm. Biết tần số sóng vi ba được sử dụng trong lò là 245 GHz. Tốc độ của sóng điện từ </w:t>
      </w:r>
      <w:r w:rsidRPr="002C4DB5">
        <w:rPr>
          <w:rFonts w:cs="Times New Roman"/>
          <w:szCs w:val="24"/>
        </w:rPr>
        <w:t>truyền trong bánh bằng</w:t>
      </w:r>
    </w:p>
    <w:p w14:paraId="1A2AAF78" w14:textId="77777777" w:rsidR="00F1489C" w:rsidRPr="002C4DB5" w:rsidRDefault="00F1489C" w:rsidP="00A46561">
      <w:pPr>
        <w:widowControl w:val="0"/>
        <w:autoSpaceDE w:val="0"/>
        <w:autoSpaceDN w:val="0"/>
        <w:adjustRightInd w:val="0"/>
        <w:spacing w:after="0"/>
        <w:rPr>
          <w:rFonts w:cs="Times New Roman"/>
          <w:bCs/>
          <w:szCs w:val="24"/>
          <w:lang w:val="vi-VN"/>
        </w:rPr>
      </w:pPr>
      <w:r w:rsidRPr="00357D44">
        <w:rPr>
          <w:rFonts w:cs="Times New Roman"/>
          <w:b/>
          <w:bCs/>
          <w:color w:val="0070C0"/>
          <w:szCs w:val="24"/>
          <w:lang w:val="vi-VN"/>
        </w:rPr>
        <w:t xml:space="preserve">A. </w:t>
      </w:r>
      <w:r w:rsidRPr="002C4DB5">
        <w:rPr>
          <w:rFonts w:cs="Times New Roman"/>
          <w:bCs/>
          <w:position w:val="-6"/>
          <w:szCs w:val="24"/>
          <w:lang w:val="vi-VN"/>
        </w:rPr>
        <w:object w:dxaOrig="660" w:dyaOrig="345" w14:anchorId="0B073EAE">
          <v:shape id="_x0000_i1318" type="#_x0000_t75" style="width:32.8pt;height:17.2pt" o:ole="">
            <v:imagedata r:id="rId752" o:title=""/>
          </v:shape>
          <o:OLEObject Type="Embed" ProgID="Equation.DSMT4" ShapeID="_x0000_i1318" DrawAspect="Content" ObjectID="_1823634148" r:id="rId753"/>
        </w:object>
      </w:r>
      <w:r w:rsidRPr="002C4DB5">
        <w:rPr>
          <w:rFonts w:cs="Times New Roman"/>
          <w:bCs/>
          <w:szCs w:val="24"/>
          <w:lang w:val="vi-VN"/>
        </w:rPr>
        <w:t>m/s.</w:t>
      </w:r>
      <w:r w:rsidRPr="002C4DB5">
        <w:rPr>
          <w:rFonts w:cs="Times New Roman"/>
          <w:bCs/>
          <w:szCs w:val="24"/>
          <w:lang w:val="vi-VN"/>
        </w:rPr>
        <w:tab/>
      </w:r>
      <w:r w:rsidRPr="002C4DB5">
        <w:rPr>
          <w:rFonts w:cs="Times New Roman"/>
          <w:bCs/>
          <w:szCs w:val="24"/>
        </w:rPr>
        <w:tab/>
      </w:r>
      <w:r w:rsidRPr="00357D44">
        <w:rPr>
          <w:rFonts w:cs="Times New Roman"/>
          <w:b/>
          <w:bCs/>
          <w:color w:val="0070C0"/>
          <w:szCs w:val="24"/>
          <w:lang w:val="vi-VN"/>
        </w:rPr>
        <w:t xml:space="preserve">B. </w:t>
      </w:r>
      <w:r w:rsidRPr="002C4DB5">
        <w:rPr>
          <w:rFonts w:cs="Times New Roman"/>
          <w:bCs/>
          <w:position w:val="-6"/>
          <w:szCs w:val="24"/>
          <w:lang w:val="vi-VN"/>
        </w:rPr>
        <w:object w:dxaOrig="660" w:dyaOrig="345" w14:anchorId="2FFC6005">
          <v:shape id="_x0000_i1319" type="#_x0000_t75" style="width:32.8pt;height:17.2pt" o:ole="">
            <v:imagedata r:id="rId754" o:title=""/>
          </v:shape>
          <o:OLEObject Type="Embed" ProgID="Equation.DSMT4" ShapeID="_x0000_i1319" DrawAspect="Content" ObjectID="_1823634149" r:id="rId755"/>
        </w:object>
      </w:r>
      <w:r w:rsidRPr="002C4DB5">
        <w:rPr>
          <w:rFonts w:cs="Times New Roman"/>
          <w:bCs/>
          <w:szCs w:val="24"/>
          <w:lang w:val="vi-VN"/>
        </w:rPr>
        <w:t>m/s.</w:t>
      </w:r>
      <w:r w:rsidRPr="002C4DB5">
        <w:rPr>
          <w:rFonts w:cs="Times New Roman"/>
          <w:bCs/>
          <w:szCs w:val="24"/>
          <w:lang w:val="vi-VN"/>
        </w:rPr>
        <w:tab/>
      </w:r>
      <w:r w:rsidRPr="002C4DB5">
        <w:rPr>
          <w:rFonts w:cs="Times New Roman"/>
          <w:bCs/>
          <w:szCs w:val="24"/>
        </w:rPr>
        <w:tab/>
      </w:r>
      <w:r w:rsidRPr="00357D44">
        <w:rPr>
          <w:rFonts w:cs="Times New Roman"/>
          <w:b/>
          <w:bCs/>
          <w:color w:val="0070C0"/>
          <w:szCs w:val="24"/>
          <w:lang w:val="vi-VN"/>
        </w:rPr>
        <w:t xml:space="preserve">C. </w:t>
      </w:r>
      <w:r w:rsidRPr="002C4DB5">
        <w:rPr>
          <w:rFonts w:cs="Times New Roman"/>
          <w:bCs/>
          <w:position w:val="-6"/>
          <w:szCs w:val="24"/>
          <w:lang w:val="vi-VN"/>
        </w:rPr>
        <w:object w:dxaOrig="660" w:dyaOrig="345" w14:anchorId="7FFC6C3D">
          <v:shape id="_x0000_i1320" type="#_x0000_t75" style="width:32.8pt;height:17.2pt" o:ole="">
            <v:imagedata r:id="rId756" o:title=""/>
          </v:shape>
          <o:OLEObject Type="Embed" ProgID="Equation.DSMT4" ShapeID="_x0000_i1320" DrawAspect="Content" ObjectID="_1823634150" r:id="rId757"/>
        </w:object>
      </w:r>
      <w:r w:rsidRPr="002C4DB5">
        <w:rPr>
          <w:rFonts w:cs="Times New Roman"/>
          <w:bCs/>
          <w:szCs w:val="24"/>
          <w:lang w:val="vi-VN"/>
        </w:rPr>
        <w:t xml:space="preserve"> m/s.</w:t>
      </w:r>
      <w:r w:rsidRPr="002C4DB5">
        <w:rPr>
          <w:rFonts w:cs="Times New Roman"/>
          <w:bCs/>
          <w:szCs w:val="24"/>
          <w:lang w:val="vi-VN"/>
        </w:rPr>
        <w:tab/>
      </w:r>
      <w:r w:rsidRPr="00357D44">
        <w:rPr>
          <w:rFonts w:cs="Times New Roman"/>
          <w:b/>
          <w:bCs/>
          <w:color w:val="0070C0"/>
          <w:szCs w:val="24"/>
          <w:lang w:val="vi-VN"/>
        </w:rPr>
        <w:t xml:space="preserve">D. </w:t>
      </w:r>
      <w:r w:rsidRPr="002C4DB5">
        <w:rPr>
          <w:rFonts w:cs="Times New Roman"/>
          <w:bCs/>
          <w:position w:val="-6"/>
          <w:szCs w:val="24"/>
          <w:lang w:val="vi-VN"/>
        </w:rPr>
        <w:object w:dxaOrig="660" w:dyaOrig="345" w14:anchorId="11D16ADB">
          <v:shape id="_x0000_i1321" type="#_x0000_t75" style="width:32.8pt;height:17.2pt" o:ole="">
            <v:imagedata r:id="rId758" o:title=""/>
          </v:shape>
          <o:OLEObject Type="Embed" ProgID="Equation.DSMT4" ShapeID="_x0000_i1321" DrawAspect="Content" ObjectID="_1823634151" r:id="rId759"/>
        </w:object>
      </w:r>
      <w:r w:rsidRPr="002C4DB5">
        <w:rPr>
          <w:rFonts w:cs="Times New Roman"/>
          <w:bCs/>
          <w:szCs w:val="24"/>
          <w:lang w:val="vi-VN"/>
        </w:rPr>
        <w:t xml:space="preserve"> m/s</w:t>
      </w:r>
      <w:r w:rsidRPr="002C4DB5">
        <w:rPr>
          <w:rFonts w:cs="Times New Roman"/>
          <w:bCs/>
          <w:szCs w:val="24"/>
        </w:rPr>
        <w:t>.</w:t>
      </w:r>
    </w:p>
    <w:p w14:paraId="729A5134"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bCs/>
          <w:color w:val="C00000"/>
          <w:szCs w:val="24"/>
          <w:lang w:val="fr-FR"/>
        </w:rPr>
        <w:t>Câu 15.</w:t>
      </w:r>
      <w:r w:rsidRPr="002C4DB5">
        <w:rPr>
          <w:rFonts w:eastAsia="Calibri" w:cs="Times New Roman"/>
          <w:szCs w:val="24"/>
          <w:lang w:val="vi-VN"/>
        </w:rPr>
        <w:t xml:space="preserve"> Trong hiện tượng giao thoa sóng của hai nguồn kết hợp A, B cùng pha, điều kiện để tại điểm M cách các nguồn d</w:t>
      </w:r>
      <w:r w:rsidRPr="002C4DB5">
        <w:rPr>
          <w:rFonts w:eastAsia="Calibri" w:cs="Times New Roman"/>
          <w:szCs w:val="24"/>
          <w:vertAlign w:val="subscript"/>
          <w:lang w:val="vi-VN"/>
        </w:rPr>
        <w:t>1</w:t>
      </w:r>
      <w:r w:rsidRPr="002C4DB5">
        <w:rPr>
          <w:rFonts w:eastAsia="Calibri" w:cs="Times New Roman"/>
          <w:szCs w:val="24"/>
          <w:lang w:val="vi-VN"/>
        </w:rPr>
        <w:t>, d</w:t>
      </w:r>
      <w:r w:rsidRPr="002C4DB5">
        <w:rPr>
          <w:rFonts w:eastAsia="Calibri" w:cs="Times New Roman"/>
          <w:szCs w:val="24"/>
          <w:vertAlign w:val="subscript"/>
          <w:lang w:val="vi-VN"/>
        </w:rPr>
        <w:t>2</w:t>
      </w:r>
      <w:r w:rsidRPr="002C4DB5">
        <w:rPr>
          <w:rFonts w:eastAsia="Calibri" w:cs="Times New Roman"/>
          <w:szCs w:val="24"/>
          <w:lang w:val="vi-VN"/>
        </w:rPr>
        <w:t xml:space="preserve"> dao động với biên độ cực đại là</w:t>
      </w:r>
    </w:p>
    <w:p w14:paraId="252A2417" w14:textId="77777777" w:rsidR="00F1489C" w:rsidRPr="002C4DB5" w:rsidRDefault="00F1489C" w:rsidP="00A46561">
      <w:pPr>
        <w:spacing w:after="0"/>
        <w:rPr>
          <w:rFonts w:eastAsia="Calibri" w:cs="Times New Roman"/>
          <w:szCs w:val="24"/>
          <w:lang w:val="fr-FR"/>
        </w:rPr>
      </w:pPr>
      <w:r w:rsidRPr="00357D44">
        <w:rPr>
          <w:rFonts w:eastAsia="Calibri" w:cs="Times New Roman"/>
          <w:b/>
          <w:color w:val="0070C0"/>
          <w:szCs w:val="24"/>
          <w:lang w:val="fr-FR"/>
        </w:rPr>
        <w:t xml:space="preserve">A. </w:t>
      </w:r>
      <w:r w:rsidRPr="002C4DB5">
        <w:rPr>
          <w:rFonts w:eastAsia="Calibri" w:cs="Times New Roman"/>
          <w:szCs w:val="24"/>
          <w:lang w:val="fr-FR"/>
        </w:rPr>
        <w:t>d</w:t>
      </w:r>
      <w:r w:rsidRPr="002C4DB5">
        <w:rPr>
          <w:rFonts w:eastAsia="Calibri" w:cs="Times New Roman"/>
          <w:szCs w:val="24"/>
          <w:vertAlign w:val="subscript"/>
          <w:lang w:val="fr-FR"/>
        </w:rPr>
        <w:t>2</w:t>
      </w:r>
      <w:r w:rsidRPr="002C4DB5">
        <w:rPr>
          <w:rFonts w:eastAsia="Calibri" w:cs="Times New Roman"/>
          <w:szCs w:val="24"/>
          <w:lang w:val="fr-FR"/>
        </w:rPr>
        <w:t xml:space="preserve"> – d</w:t>
      </w:r>
      <w:r w:rsidRPr="002C4DB5">
        <w:rPr>
          <w:rFonts w:eastAsia="Calibri" w:cs="Times New Roman"/>
          <w:szCs w:val="24"/>
          <w:vertAlign w:val="subscript"/>
          <w:lang w:val="fr-FR"/>
        </w:rPr>
        <w:t>1</w:t>
      </w:r>
      <w:r w:rsidRPr="002C4DB5">
        <w:rPr>
          <w:rFonts w:eastAsia="Calibri" w:cs="Times New Roman"/>
          <w:szCs w:val="24"/>
          <w:lang w:val="fr-FR"/>
        </w:rPr>
        <w:t xml:space="preserve"> = kλ/2. </w:t>
      </w:r>
      <w:r w:rsidRPr="002C4DB5">
        <w:rPr>
          <w:rFonts w:eastAsia="Calibri" w:cs="Times New Roman"/>
          <w:szCs w:val="24"/>
          <w:lang w:val="vi-VN"/>
        </w:rPr>
        <w:tab/>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lang w:val="fr-FR"/>
        </w:rPr>
        <w:t xml:space="preserve">B. </w:t>
      </w:r>
      <w:r w:rsidRPr="002C4DB5">
        <w:rPr>
          <w:rFonts w:eastAsia="Calibri" w:cs="Times New Roman"/>
          <w:szCs w:val="24"/>
          <w:lang w:val="fr-FR"/>
        </w:rPr>
        <w:t>d</w:t>
      </w:r>
      <w:r w:rsidRPr="002C4DB5">
        <w:rPr>
          <w:rFonts w:eastAsia="Calibri" w:cs="Times New Roman"/>
          <w:szCs w:val="24"/>
          <w:vertAlign w:val="subscript"/>
          <w:lang w:val="fr-FR"/>
        </w:rPr>
        <w:t>2</w:t>
      </w:r>
      <w:r w:rsidRPr="002C4DB5">
        <w:rPr>
          <w:rFonts w:eastAsia="Calibri" w:cs="Times New Roman"/>
          <w:szCs w:val="24"/>
          <w:lang w:val="fr-FR"/>
        </w:rPr>
        <w:t xml:space="preserve"> – d</w:t>
      </w:r>
      <w:r w:rsidRPr="002C4DB5">
        <w:rPr>
          <w:rFonts w:eastAsia="Calibri" w:cs="Times New Roman"/>
          <w:szCs w:val="24"/>
          <w:vertAlign w:val="subscript"/>
          <w:lang w:val="fr-FR"/>
        </w:rPr>
        <w:t>1</w:t>
      </w:r>
      <w:r w:rsidRPr="002C4DB5">
        <w:rPr>
          <w:rFonts w:eastAsia="Calibri" w:cs="Times New Roman"/>
          <w:szCs w:val="24"/>
          <w:lang w:val="fr-FR"/>
        </w:rPr>
        <w:t xml:space="preserve"> = (2k + 1)λ/2.</w:t>
      </w:r>
      <w:r w:rsidRPr="002C4DB5">
        <w:rPr>
          <w:rFonts w:eastAsia="Calibri" w:cs="Times New Roman"/>
          <w:szCs w:val="24"/>
          <w:lang w:val="fr-FR"/>
        </w:rPr>
        <w:tab/>
      </w:r>
      <w:r w:rsidRPr="002C4DB5">
        <w:rPr>
          <w:rFonts w:eastAsia="Calibri" w:cs="Times New Roman"/>
          <w:szCs w:val="24"/>
          <w:lang w:val="fr-FR"/>
        </w:rPr>
        <w:tab/>
      </w:r>
    </w:p>
    <w:p w14:paraId="5CB744EB" w14:textId="77777777" w:rsidR="00F1489C" w:rsidRPr="002C4DB5" w:rsidRDefault="00F1489C" w:rsidP="00A46561">
      <w:pPr>
        <w:spacing w:after="0"/>
        <w:rPr>
          <w:rFonts w:eastAsia="Calibri" w:cs="Times New Roman"/>
          <w:szCs w:val="24"/>
          <w:lang w:val="fr-FR"/>
        </w:rPr>
      </w:pPr>
      <w:r w:rsidRPr="00357D44">
        <w:rPr>
          <w:rFonts w:eastAsia="Calibri" w:cs="Times New Roman"/>
          <w:b/>
          <w:color w:val="0070C0"/>
          <w:szCs w:val="24"/>
          <w:lang w:val="vi-VN"/>
        </w:rPr>
        <w:t xml:space="preserve">C. </w:t>
      </w:r>
      <w:r w:rsidRPr="002C4DB5">
        <w:rPr>
          <w:rFonts w:eastAsia="Calibri" w:cs="Times New Roman"/>
          <w:szCs w:val="24"/>
          <w:lang w:val="vi-VN"/>
        </w:rPr>
        <w:t>d</w:t>
      </w:r>
      <w:r w:rsidRPr="002C4DB5">
        <w:rPr>
          <w:rFonts w:eastAsia="Calibri" w:cs="Times New Roman"/>
          <w:szCs w:val="24"/>
          <w:vertAlign w:val="subscript"/>
          <w:lang w:val="vi-VN"/>
        </w:rPr>
        <w:t>2</w:t>
      </w:r>
      <w:r w:rsidRPr="002C4DB5">
        <w:rPr>
          <w:rFonts w:eastAsia="Calibri" w:cs="Times New Roman"/>
          <w:szCs w:val="24"/>
          <w:lang w:val="vi-VN"/>
        </w:rPr>
        <w:t xml:space="preserve"> – d</w:t>
      </w:r>
      <w:r w:rsidRPr="002C4DB5">
        <w:rPr>
          <w:rFonts w:eastAsia="Calibri" w:cs="Times New Roman"/>
          <w:szCs w:val="24"/>
          <w:vertAlign w:val="subscript"/>
          <w:lang w:val="vi-VN"/>
        </w:rPr>
        <w:t>1</w:t>
      </w:r>
      <w:r w:rsidRPr="002C4DB5">
        <w:rPr>
          <w:rFonts w:eastAsia="Calibri" w:cs="Times New Roman"/>
          <w:szCs w:val="24"/>
          <w:lang w:val="vi-VN"/>
        </w:rPr>
        <w:t xml:space="preserve"> = k</w:t>
      </w:r>
      <w:r w:rsidRPr="002C4DB5">
        <w:rPr>
          <w:rFonts w:eastAsia="Calibri" w:cs="Times New Roman"/>
          <w:szCs w:val="24"/>
          <w:lang w:val="fr-FR"/>
        </w:rPr>
        <w:t>λ</w:t>
      </w:r>
      <w:r w:rsidRPr="002C4DB5">
        <w:rPr>
          <w:rFonts w:eastAsia="Calibri" w:cs="Times New Roman"/>
          <w:szCs w:val="24"/>
          <w:lang w:val="vi-VN"/>
        </w:rPr>
        <w:t xml:space="preserve">. </w:t>
      </w:r>
      <w:r w:rsidRPr="002C4DB5">
        <w:rPr>
          <w:rFonts w:eastAsia="Calibri" w:cs="Times New Roman"/>
          <w:szCs w:val="24"/>
        </w:rPr>
        <w:t xml:space="preserve">     </w:t>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lang w:val="vi-VN"/>
        </w:rPr>
        <w:t xml:space="preserve">D. </w:t>
      </w:r>
      <w:r w:rsidRPr="002C4DB5">
        <w:rPr>
          <w:rFonts w:eastAsia="Calibri" w:cs="Times New Roman"/>
          <w:szCs w:val="24"/>
          <w:lang w:val="vi-VN"/>
        </w:rPr>
        <w:t>d</w:t>
      </w:r>
      <w:r w:rsidRPr="002C4DB5">
        <w:rPr>
          <w:rFonts w:eastAsia="Calibri" w:cs="Times New Roman"/>
          <w:szCs w:val="24"/>
          <w:vertAlign w:val="subscript"/>
          <w:lang w:val="vi-VN"/>
        </w:rPr>
        <w:t>2</w:t>
      </w:r>
      <w:r w:rsidRPr="002C4DB5">
        <w:rPr>
          <w:rFonts w:eastAsia="Calibri" w:cs="Times New Roman"/>
          <w:szCs w:val="24"/>
          <w:lang w:val="vi-VN"/>
        </w:rPr>
        <w:t xml:space="preserve"> – d</w:t>
      </w:r>
      <w:r w:rsidRPr="002C4DB5">
        <w:rPr>
          <w:rFonts w:eastAsia="Calibri" w:cs="Times New Roman"/>
          <w:szCs w:val="24"/>
          <w:vertAlign w:val="subscript"/>
          <w:lang w:val="vi-VN"/>
        </w:rPr>
        <w:t>1</w:t>
      </w:r>
      <w:r w:rsidRPr="002C4DB5">
        <w:rPr>
          <w:rFonts w:eastAsia="Calibri" w:cs="Times New Roman"/>
          <w:szCs w:val="24"/>
          <w:lang w:val="vi-VN"/>
        </w:rPr>
        <w:t xml:space="preserve"> = (2k + 1)</w:t>
      </w:r>
      <w:r w:rsidRPr="002C4DB5">
        <w:rPr>
          <w:rFonts w:eastAsia="Calibri" w:cs="Times New Roman"/>
          <w:szCs w:val="24"/>
          <w:lang w:val="fr-FR"/>
        </w:rPr>
        <w:t>λ</w:t>
      </w:r>
      <w:r w:rsidRPr="002C4DB5">
        <w:rPr>
          <w:rFonts w:eastAsia="Calibri" w:cs="Times New Roman"/>
          <w:szCs w:val="24"/>
          <w:lang w:val="vi-VN"/>
        </w:rPr>
        <w:t>/4.</w:t>
      </w:r>
    </w:p>
    <w:p w14:paraId="7DDBDEE8" w14:textId="77777777" w:rsidR="00F1489C" w:rsidRPr="002C4DB5" w:rsidRDefault="00F1489C" w:rsidP="00A46561">
      <w:pPr>
        <w:spacing w:after="0"/>
        <w:rPr>
          <w:rFonts w:eastAsia="Calibri" w:cs="Times New Roman"/>
          <w:szCs w:val="24"/>
          <w:lang w:val="vi-VN"/>
        </w:rPr>
      </w:pPr>
      <w:r w:rsidRPr="00357D44">
        <w:rPr>
          <w:rFonts w:eastAsia="Calibri" w:cs="Times New Roman"/>
          <w:b/>
          <w:bCs/>
          <w:color w:val="C00000"/>
          <w:szCs w:val="24"/>
          <w:lang w:val="fr-FR"/>
        </w:rPr>
        <w:t>Câu 16.</w:t>
      </w:r>
      <w:r w:rsidRPr="002C4DB5">
        <w:rPr>
          <w:rFonts w:eastAsia="Calibri" w:cs="Times New Roman"/>
          <w:szCs w:val="24"/>
          <w:lang w:val="vi-VN"/>
        </w:rPr>
        <w:t xml:space="preserve"> Khi xảy ra hiện tượng giao thoa sóng nước với hai nguồn kết hợp cùng pha A, </w:t>
      </w:r>
      <w:r w:rsidRPr="00357D44">
        <w:rPr>
          <w:rFonts w:eastAsia="Calibri" w:cs="Times New Roman"/>
          <w:b/>
          <w:color w:val="0070C0"/>
          <w:szCs w:val="24"/>
          <w:lang w:val="vi-VN"/>
        </w:rPr>
        <w:t xml:space="preserve">B. </w:t>
      </w:r>
      <w:r w:rsidRPr="002C4DB5">
        <w:rPr>
          <w:rFonts w:eastAsia="Calibri" w:cs="Times New Roman"/>
          <w:szCs w:val="24"/>
          <w:lang w:val="vi-VN"/>
        </w:rPr>
        <w:t>Những điểm trên mặt nước nằm trên đường trung trực của AB sẽ</w:t>
      </w:r>
    </w:p>
    <w:p w14:paraId="77036DED"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color w:val="0070C0"/>
          <w:szCs w:val="24"/>
          <w:lang w:val="vi-VN"/>
        </w:rPr>
        <w:t xml:space="preserve">A. </w:t>
      </w:r>
      <w:r w:rsidRPr="002C4DB5">
        <w:rPr>
          <w:rFonts w:eastAsia="Calibri" w:cs="Times New Roman"/>
          <w:szCs w:val="24"/>
        </w:rPr>
        <w:t>d</w:t>
      </w:r>
      <w:r w:rsidRPr="002C4DB5">
        <w:rPr>
          <w:rFonts w:eastAsia="Calibri" w:cs="Times New Roman"/>
          <w:szCs w:val="24"/>
          <w:lang w:val="vi-VN"/>
        </w:rPr>
        <w:t xml:space="preserve">ao động với biên độ lớn nhất. </w:t>
      </w:r>
      <w:r w:rsidRPr="002C4DB5">
        <w:rPr>
          <w:rFonts w:eastAsia="Calibri" w:cs="Times New Roman"/>
          <w:szCs w:val="24"/>
          <w:lang w:val="vi-VN"/>
        </w:rPr>
        <w:tab/>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lang w:val="vi-VN"/>
        </w:rPr>
        <w:t xml:space="preserve">B. </w:t>
      </w:r>
      <w:r w:rsidRPr="002C4DB5">
        <w:rPr>
          <w:rFonts w:eastAsia="Calibri" w:cs="Times New Roman"/>
          <w:szCs w:val="24"/>
        </w:rPr>
        <w:t>d</w:t>
      </w:r>
      <w:r w:rsidRPr="002C4DB5">
        <w:rPr>
          <w:rFonts w:eastAsia="Calibri" w:cs="Times New Roman"/>
          <w:szCs w:val="24"/>
          <w:lang w:val="vi-VN"/>
        </w:rPr>
        <w:t>ao động với biên độ bé nhất.</w:t>
      </w:r>
    </w:p>
    <w:p w14:paraId="599D22D8" w14:textId="77777777" w:rsidR="00F1489C" w:rsidRPr="002C4DB5" w:rsidRDefault="00F1489C" w:rsidP="00A46561">
      <w:pPr>
        <w:widowControl w:val="0"/>
        <w:spacing w:after="0"/>
        <w:contextualSpacing/>
        <w:rPr>
          <w:rFonts w:eastAsia="Calibri" w:cs="Times New Roman"/>
          <w:szCs w:val="24"/>
          <w:lang w:val="vi-VN"/>
        </w:rPr>
      </w:pPr>
      <w:r w:rsidRPr="00357D44">
        <w:rPr>
          <w:rFonts w:eastAsia="Calibri" w:cs="Times New Roman"/>
          <w:b/>
          <w:color w:val="0070C0"/>
          <w:szCs w:val="24"/>
          <w:lang w:val="vi-VN"/>
        </w:rPr>
        <w:t xml:space="preserve">C. </w:t>
      </w:r>
      <w:r w:rsidRPr="002C4DB5">
        <w:rPr>
          <w:rFonts w:eastAsia="Calibri" w:cs="Times New Roman"/>
          <w:szCs w:val="24"/>
        </w:rPr>
        <w:t>đ</w:t>
      </w:r>
      <w:r w:rsidRPr="002C4DB5">
        <w:rPr>
          <w:rFonts w:eastAsia="Calibri" w:cs="Times New Roman"/>
          <w:szCs w:val="24"/>
          <w:lang w:val="vi-VN"/>
        </w:rPr>
        <w:t xml:space="preserve">ứng yên không dao động. </w:t>
      </w:r>
      <w:r w:rsidRPr="002C4DB5">
        <w:rPr>
          <w:rFonts w:eastAsia="Calibri" w:cs="Times New Roman"/>
          <w:szCs w:val="24"/>
          <w:lang w:val="vi-VN"/>
        </w:rPr>
        <w:tab/>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lang w:val="vi-VN"/>
        </w:rPr>
        <w:t xml:space="preserve">D. </w:t>
      </w:r>
      <w:r w:rsidRPr="002C4DB5">
        <w:rPr>
          <w:rFonts w:eastAsia="Calibri" w:cs="Times New Roman"/>
          <w:szCs w:val="24"/>
        </w:rPr>
        <w:t>d</w:t>
      </w:r>
      <w:r w:rsidRPr="002C4DB5">
        <w:rPr>
          <w:rFonts w:eastAsia="Calibri" w:cs="Times New Roman"/>
          <w:szCs w:val="24"/>
          <w:lang w:val="vi-VN"/>
        </w:rPr>
        <w:t>ao động với biên độ có giá trị trung bình.</w:t>
      </w:r>
    </w:p>
    <w:p w14:paraId="7C4E9B25"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bCs/>
          <w:color w:val="C00000"/>
          <w:szCs w:val="24"/>
          <w:lang w:val="fr-FR"/>
        </w:rPr>
        <w:t>Câu 17.</w:t>
      </w:r>
      <w:r w:rsidRPr="002C4DB5">
        <w:rPr>
          <w:rFonts w:eastAsia="Calibri" w:cs="Times New Roman"/>
          <w:szCs w:val="24"/>
          <w:lang w:val="vi-VN"/>
        </w:rPr>
        <w:t xml:space="preserve"> Trong hiện tượng giao thoa sóng trên mặt nước, khoảng cách </w:t>
      </w:r>
      <w:r w:rsidRPr="002C4DB5">
        <w:rPr>
          <w:rFonts w:eastAsia="Calibri" w:cs="Times New Roman"/>
          <w:szCs w:val="24"/>
        </w:rPr>
        <w:t xml:space="preserve">ngắn nhất </w:t>
      </w:r>
      <w:r w:rsidRPr="002C4DB5">
        <w:rPr>
          <w:rFonts w:eastAsia="Calibri" w:cs="Times New Roman"/>
          <w:szCs w:val="24"/>
          <w:lang w:val="vi-VN"/>
        </w:rPr>
        <w:t xml:space="preserve">giữa hai </w:t>
      </w:r>
      <w:r w:rsidRPr="002C4DB5">
        <w:rPr>
          <w:rFonts w:eastAsia="Calibri" w:cs="Times New Roman"/>
          <w:szCs w:val="24"/>
        </w:rPr>
        <w:t xml:space="preserve">điểm dao động với biên độ </w:t>
      </w:r>
      <w:r w:rsidRPr="002C4DB5">
        <w:rPr>
          <w:rFonts w:eastAsia="Calibri" w:cs="Times New Roman"/>
          <w:szCs w:val="24"/>
          <w:lang w:val="vi-VN"/>
        </w:rPr>
        <w:t>cực đại liên tiếp nằm trên đường nối hai tâm sóng bằng bao nhiêu?</w:t>
      </w:r>
    </w:p>
    <w:p w14:paraId="6EA2E31C"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color w:val="0070C0"/>
          <w:szCs w:val="24"/>
          <w:lang w:val="vi-VN"/>
        </w:rPr>
        <w:t xml:space="preserve">A. </w:t>
      </w:r>
      <w:r w:rsidRPr="002C4DB5">
        <w:rPr>
          <w:rFonts w:eastAsia="Calibri" w:cs="Times New Roman"/>
          <w:szCs w:val="24"/>
          <w:lang w:val="vi-VN"/>
        </w:rPr>
        <w:t>Bằng hai lần bước sóng.</w:t>
      </w:r>
      <w:r w:rsidRPr="002C4DB5">
        <w:rPr>
          <w:rFonts w:eastAsia="Calibri" w:cs="Times New Roman"/>
          <w:szCs w:val="24"/>
          <w:lang w:val="vi-VN"/>
        </w:rPr>
        <w:tab/>
        <w:t xml:space="preserve">            </w:t>
      </w:r>
      <w:r w:rsidRPr="002C4DB5">
        <w:rPr>
          <w:rFonts w:eastAsia="Calibri" w:cs="Times New Roman"/>
          <w:szCs w:val="24"/>
        </w:rPr>
        <w:tab/>
      </w:r>
      <w:r w:rsidRPr="002C4DB5">
        <w:rPr>
          <w:rFonts w:eastAsia="Calibri" w:cs="Times New Roman"/>
          <w:szCs w:val="24"/>
        </w:rPr>
        <w:tab/>
      </w:r>
      <w:r w:rsidRPr="00357D44">
        <w:rPr>
          <w:rFonts w:eastAsia="Calibri" w:cs="Times New Roman"/>
          <w:b/>
          <w:color w:val="0070C0"/>
          <w:szCs w:val="24"/>
          <w:lang w:val="vi-VN"/>
        </w:rPr>
        <w:t xml:space="preserve">B. </w:t>
      </w:r>
      <w:r w:rsidRPr="002C4DB5">
        <w:rPr>
          <w:rFonts w:eastAsia="Calibri" w:cs="Times New Roman"/>
          <w:szCs w:val="24"/>
          <w:lang w:val="vi-VN"/>
        </w:rPr>
        <w:t>Bằng một bước sóng.</w:t>
      </w:r>
    </w:p>
    <w:p w14:paraId="79EF8EFF" w14:textId="77777777" w:rsidR="00F1489C" w:rsidRPr="002C4DB5" w:rsidRDefault="00F1489C" w:rsidP="00A46561">
      <w:pPr>
        <w:widowControl w:val="0"/>
        <w:autoSpaceDE w:val="0"/>
        <w:autoSpaceDN w:val="0"/>
        <w:adjustRightInd w:val="0"/>
        <w:spacing w:after="0"/>
        <w:rPr>
          <w:rFonts w:eastAsia="Calibri" w:cs="Times New Roman"/>
          <w:szCs w:val="24"/>
          <w:lang w:val="vi-VN"/>
        </w:rPr>
      </w:pPr>
      <w:r w:rsidRPr="00357D44">
        <w:rPr>
          <w:rFonts w:eastAsia="Calibri" w:cs="Times New Roman"/>
          <w:b/>
          <w:color w:val="0070C0"/>
          <w:szCs w:val="24"/>
          <w:lang w:val="vi-VN"/>
        </w:rPr>
        <w:t xml:space="preserve">C. </w:t>
      </w:r>
      <w:r w:rsidRPr="002C4DB5">
        <w:rPr>
          <w:rFonts w:eastAsia="Calibri" w:cs="Times New Roman"/>
          <w:szCs w:val="24"/>
          <w:lang w:val="vi-VN"/>
        </w:rPr>
        <w:t>Bằng một nửa bước sóng.</w:t>
      </w:r>
      <w:r w:rsidRPr="002C4DB5">
        <w:rPr>
          <w:rFonts w:eastAsia="Calibri" w:cs="Times New Roman"/>
          <w:szCs w:val="24"/>
          <w:lang w:val="vi-VN"/>
        </w:rPr>
        <w:tab/>
        <w:t xml:space="preserve">            </w:t>
      </w:r>
      <w:r w:rsidRPr="002C4DB5">
        <w:rPr>
          <w:rFonts w:eastAsia="Calibri" w:cs="Times New Roman"/>
          <w:szCs w:val="24"/>
        </w:rPr>
        <w:tab/>
      </w:r>
      <w:r w:rsidRPr="00357D44">
        <w:rPr>
          <w:rFonts w:eastAsia="Calibri" w:cs="Times New Roman"/>
          <w:b/>
          <w:color w:val="0070C0"/>
          <w:szCs w:val="24"/>
          <w:lang w:val="vi-VN"/>
        </w:rPr>
        <w:t xml:space="preserve">D. </w:t>
      </w:r>
      <w:r w:rsidRPr="002C4DB5">
        <w:rPr>
          <w:rFonts w:eastAsia="Calibri" w:cs="Times New Roman"/>
          <w:szCs w:val="24"/>
          <w:lang w:val="vi-VN"/>
        </w:rPr>
        <w:t>Bằng một phần tư bước sóng.</w:t>
      </w:r>
    </w:p>
    <w:p w14:paraId="764DC724" w14:textId="77777777" w:rsidR="00F1489C" w:rsidRPr="002C4DB5" w:rsidRDefault="00F1489C" w:rsidP="00A46561">
      <w:pPr>
        <w:widowControl w:val="0"/>
        <w:autoSpaceDE w:val="0"/>
        <w:autoSpaceDN w:val="0"/>
        <w:adjustRightInd w:val="0"/>
        <w:spacing w:after="0"/>
        <w:rPr>
          <w:rFonts w:eastAsia="Meiryo" w:cs="Times New Roman"/>
          <w:szCs w:val="24"/>
          <w:lang w:val="vi-VN"/>
        </w:rPr>
      </w:pPr>
      <w:r w:rsidRPr="00357D44">
        <w:rPr>
          <w:rFonts w:eastAsia="Calibri" w:cs="Times New Roman"/>
          <w:b/>
          <w:bCs/>
          <w:color w:val="C00000"/>
          <w:szCs w:val="24"/>
          <w:lang w:val="fr-FR"/>
        </w:rPr>
        <w:t>Câu 18.</w:t>
      </w:r>
      <w:r w:rsidRPr="002C4DB5">
        <w:rPr>
          <w:rFonts w:eastAsia="Calibri" w:cs="Times New Roman"/>
          <w:szCs w:val="24"/>
          <w:lang w:val="vi-VN"/>
        </w:rPr>
        <w:t xml:space="preserve"> </w:t>
      </w:r>
      <w:r w:rsidRPr="002C4DB5">
        <w:rPr>
          <w:rFonts w:eastAsia="Meiryo" w:cs="Times New Roman"/>
          <w:szCs w:val="24"/>
          <w:lang w:val="vi-VN"/>
        </w:rPr>
        <w:t xml:space="preserve">Trong thí nghiệm tạo vân giao thoa sóng trên mặt nước, người ta dùng nguồn dao động có tần số </w:t>
      </w:r>
      <w:r w:rsidRPr="002C4DB5">
        <w:rPr>
          <w:rFonts w:eastAsia="Meiryo" w:cs="Times New Roman"/>
          <w:szCs w:val="24"/>
        </w:rPr>
        <w:t>f</w:t>
      </w:r>
      <w:r w:rsidRPr="002C4DB5">
        <w:rPr>
          <w:rFonts w:eastAsia="Meiryo" w:cs="Times New Roman"/>
          <w:szCs w:val="24"/>
          <w:lang w:val="vi-VN"/>
        </w:rPr>
        <w:t xml:space="preserve"> và đo được khoảng cách giữa hai cực tiểu liên tiếp nằm trên đường nối hai tâm dao động là 2mm. Bước sóng của sóng trên mặt nước là bao nhiêu?</w:t>
      </w:r>
    </w:p>
    <w:p w14:paraId="20DDAFAF" w14:textId="77777777" w:rsidR="00F1489C" w:rsidRPr="002C4DB5" w:rsidRDefault="00F1489C" w:rsidP="00A46561">
      <w:pPr>
        <w:widowControl w:val="0"/>
        <w:autoSpaceDE w:val="0"/>
        <w:autoSpaceDN w:val="0"/>
        <w:adjustRightInd w:val="0"/>
        <w:spacing w:after="0"/>
        <w:rPr>
          <w:rFonts w:eastAsia="Meiryo" w:cs="Times New Roman"/>
          <w:szCs w:val="24"/>
        </w:rPr>
      </w:pPr>
      <w:r w:rsidRPr="00357D44">
        <w:rPr>
          <w:rFonts w:eastAsia="Meiryo" w:cs="Times New Roman"/>
          <w:b/>
          <w:color w:val="0070C0"/>
          <w:szCs w:val="24"/>
          <w:lang w:val="vi-VN"/>
        </w:rPr>
        <w:t xml:space="preserve">A. </w:t>
      </w:r>
      <w:r w:rsidRPr="002C4DB5">
        <w:rPr>
          <w:rFonts w:eastAsia="Meiryo" w:cs="Times New Roman"/>
          <w:szCs w:val="24"/>
          <w:lang w:val="vi-VN"/>
        </w:rPr>
        <w:t>λ = 1mm</w:t>
      </w:r>
      <w:r w:rsidRPr="002C4DB5">
        <w:rPr>
          <w:rFonts w:eastAsia="Meiryo" w:cs="Times New Roman"/>
          <w:szCs w:val="24"/>
          <w:lang w:val="vi-VN"/>
        </w:rPr>
        <w:tab/>
      </w:r>
      <w:r w:rsidRPr="002C4DB5">
        <w:rPr>
          <w:rFonts w:eastAsia="Meiryo" w:cs="Times New Roman"/>
          <w:szCs w:val="24"/>
          <w:lang w:val="vi-VN"/>
        </w:rPr>
        <w:tab/>
      </w:r>
      <w:r w:rsidRPr="00357D44">
        <w:rPr>
          <w:rFonts w:eastAsia="Meiryo" w:cs="Times New Roman"/>
          <w:b/>
          <w:color w:val="0070C0"/>
          <w:szCs w:val="24"/>
          <w:lang w:val="vi-VN"/>
        </w:rPr>
        <w:t xml:space="preserve">B. </w:t>
      </w:r>
      <w:r w:rsidRPr="002C4DB5">
        <w:rPr>
          <w:rFonts w:eastAsia="Meiryo" w:cs="Times New Roman"/>
          <w:szCs w:val="24"/>
          <w:lang w:val="vi-VN"/>
        </w:rPr>
        <w:t>λ = 2mm</w:t>
      </w:r>
      <w:r w:rsidRPr="002C4DB5">
        <w:rPr>
          <w:rFonts w:eastAsia="Meiryo" w:cs="Times New Roman"/>
          <w:szCs w:val="24"/>
          <w:lang w:val="vi-VN"/>
        </w:rPr>
        <w:tab/>
      </w:r>
      <w:r w:rsidRPr="002C4DB5">
        <w:rPr>
          <w:rFonts w:eastAsia="Meiryo" w:cs="Times New Roman"/>
          <w:szCs w:val="24"/>
          <w:lang w:val="vi-VN"/>
        </w:rPr>
        <w:tab/>
      </w:r>
      <w:r w:rsidRPr="00357D44">
        <w:rPr>
          <w:rFonts w:eastAsia="Meiryo" w:cs="Times New Roman"/>
          <w:b/>
          <w:color w:val="0070C0"/>
          <w:szCs w:val="24"/>
          <w:lang w:val="vi-VN"/>
        </w:rPr>
        <w:t xml:space="preserve">C. </w:t>
      </w:r>
      <w:r w:rsidRPr="002C4DB5">
        <w:rPr>
          <w:rFonts w:eastAsia="Meiryo" w:cs="Times New Roman"/>
          <w:szCs w:val="24"/>
          <w:lang w:val="vi-VN"/>
        </w:rPr>
        <w:t xml:space="preserve">λ = </w:t>
      </w:r>
      <w:r w:rsidRPr="002C4DB5">
        <w:rPr>
          <w:rFonts w:eastAsia="Meiryo" w:cs="Times New Roman"/>
          <w:szCs w:val="24"/>
        </w:rPr>
        <w:t>3</w:t>
      </w:r>
      <w:r w:rsidRPr="002C4DB5">
        <w:rPr>
          <w:rFonts w:eastAsia="Meiryo" w:cs="Times New Roman"/>
          <w:szCs w:val="24"/>
          <w:lang w:val="vi-VN"/>
        </w:rPr>
        <w:t>mm</w:t>
      </w:r>
      <w:r w:rsidRPr="002C4DB5">
        <w:rPr>
          <w:rFonts w:eastAsia="Meiryo" w:cs="Times New Roman"/>
          <w:szCs w:val="24"/>
          <w:lang w:val="vi-VN"/>
        </w:rPr>
        <w:tab/>
      </w:r>
      <w:r w:rsidRPr="002C4DB5">
        <w:rPr>
          <w:rFonts w:eastAsia="Meiryo" w:cs="Times New Roman"/>
          <w:szCs w:val="24"/>
          <w:lang w:val="vi-VN"/>
        </w:rPr>
        <w:tab/>
      </w:r>
      <w:r w:rsidRPr="00357D44">
        <w:rPr>
          <w:rFonts w:eastAsia="Meiryo" w:cs="Times New Roman"/>
          <w:b/>
          <w:color w:val="0070C0"/>
          <w:szCs w:val="24"/>
          <w:lang w:val="vi-VN"/>
        </w:rPr>
        <w:t xml:space="preserve">D. </w:t>
      </w:r>
      <w:r w:rsidRPr="002C4DB5">
        <w:rPr>
          <w:rFonts w:eastAsia="Meiryo" w:cs="Times New Roman"/>
          <w:szCs w:val="24"/>
          <w:lang w:val="vi-VN"/>
        </w:rPr>
        <w:t xml:space="preserve">λ = </w:t>
      </w:r>
      <w:r w:rsidRPr="002C4DB5">
        <w:rPr>
          <w:rFonts w:eastAsia="Meiryo" w:cs="Times New Roman"/>
          <w:szCs w:val="24"/>
        </w:rPr>
        <w:t>4</w:t>
      </w:r>
      <w:r w:rsidRPr="002C4DB5">
        <w:rPr>
          <w:rFonts w:eastAsia="Meiryo" w:cs="Times New Roman"/>
          <w:szCs w:val="24"/>
          <w:lang w:val="vi-VN"/>
        </w:rPr>
        <w:t>mm</w:t>
      </w:r>
    </w:p>
    <w:p w14:paraId="73A98CEF" w14:textId="77777777" w:rsidR="00F1489C" w:rsidRPr="002C4DB5" w:rsidRDefault="00F1489C" w:rsidP="00A46561">
      <w:pPr>
        <w:spacing w:after="0"/>
        <w:rPr>
          <w:rFonts w:eastAsia="Calibri" w:cs="Times New Roman"/>
          <w:b/>
          <w:bCs/>
          <w:szCs w:val="24"/>
        </w:rPr>
      </w:pPr>
    </w:p>
    <w:p w14:paraId="4A90AE26" w14:textId="77777777" w:rsidR="00F1489C" w:rsidRPr="002C4DB5" w:rsidRDefault="00F1489C" w:rsidP="00A46561">
      <w:pPr>
        <w:spacing w:after="0"/>
        <w:rPr>
          <w:rFonts w:eastAsia="Calibri" w:cs="Times New Roman"/>
          <w:szCs w:val="24"/>
        </w:rPr>
      </w:pPr>
      <w:r w:rsidRPr="002C4DB5">
        <w:rPr>
          <w:rFonts w:eastAsia="Calibri" w:cs="Times New Roman"/>
          <w:b/>
          <w:bCs/>
          <w:szCs w:val="24"/>
        </w:rPr>
        <w:t>PHẦN II. Câu trắc nghiệm đúng sai.</w:t>
      </w:r>
      <w:r w:rsidRPr="002C4DB5">
        <w:rPr>
          <w:rFonts w:eastAsia="Calibri" w:cs="Times New Roman"/>
          <w:szCs w:val="24"/>
        </w:rPr>
        <w:t xml:space="preserve"> </w:t>
      </w:r>
      <w:r w:rsidRPr="002C4DB5">
        <w:rPr>
          <w:rFonts w:eastAsia="Calibri" w:cs="Times New Roman"/>
          <w:b/>
          <w:bCs/>
          <w:szCs w:val="24"/>
        </w:rPr>
        <w:t xml:space="preserve">(4,0 điểm) </w:t>
      </w:r>
      <w:r w:rsidRPr="002C4DB5">
        <w:rPr>
          <w:rFonts w:eastAsia="Calibri" w:cs="Times New Roman"/>
          <w:szCs w:val="24"/>
        </w:rPr>
        <w:t xml:space="preserve">Thí sinh trả lời từ câu 1 đến câu 4. Trong mỗi ý </w:t>
      </w:r>
      <w:r w:rsidRPr="00357D44">
        <w:rPr>
          <w:rFonts w:eastAsia="Calibri" w:cs="Times New Roman"/>
          <w:b/>
          <w:bCs/>
          <w:color w:val="0070C0"/>
          <w:szCs w:val="24"/>
        </w:rPr>
        <w:t>a) b) c) d)</w:t>
      </w:r>
      <w:r w:rsidRPr="00357D44">
        <w:rPr>
          <w:rFonts w:eastAsia="Calibri" w:cs="Times New Roman"/>
          <w:b/>
          <w:color w:val="0070C0"/>
          <w:szCs w:val="24"/>
        </w:rPr>
        <w:t xml:space="preserve"> </w:t>
      </w:r>
      <w:r w:rsidRPr="002C4DB5">
        <w:rPr>
          <w:rFonts w:eastAsia="Calibri" w:cs="Times New Roman"/>
          <w:szCs w:val="24"/>
        </w:rPr>
        <w:t>ở mỗi câu, thí sinh chỉ chọn đúng hoặc sai.</w:t>
      </w:r>
    </w:p>
    <w:p w14:paraId="2B75D56D" w14:textId="77777777" w:rsidR="00F1489C" w:rsidRPr="002C4DB5" w:rsidRDefault="00F1489C" w:rsidP="00A46561">
      <w:pPr>
        <w:spacing w:after="0"/>
        <w:rPr>
          <w:rFonts w:cs="Times New Roman"/>
          <w:bCs/>
          <w:szCs w:val="24"/>
        </w:rPr>
      </w:pPr>
      <w:r w:rsidRPr="002C4DB5">
        <w:rPr>
          <w:rFonts w:cs="Times New Roman"/>
          <w:bCs/>
          <w:noProof/>
          <w:szCs w:val="24"/>
        </w:rPr>
        <w:drawing>
          <wp:anchor distT="0" distB="0" distL="114300" distR="114300" simplePos="0" relativeHeight="251749376" behindDoc="0" locked="0" layoutInCell="1" allowOverlap="1" wp14:anchorId="0156D2DA" wp14:editId="7AE3AD03">
            <wp:simplePos x="0" y="0"/>
            <wp:positionH relativeFrom="column">
              <wp:posOffset>4412252</wp:posOffset>
            </wp:positionH>
            <wp:positionV relativeFrom="paragraph">
              <wp:posOffset>212998</wp:posOffset>
            </wp:positionV>
            <wp:extent cx="1708785" cy="866775"/>
            <wp:effectExtent l="0" t="0" r="0" b="0"/>
            <wp:wrapSquare wrapText="bothSides"/>
            <wp:docPr id="2056202204" name="Picture 2056202204"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048260" name="Picture 1994048260" descr="n404 fb Linh Linh"/>
                    <pic:cNvPicPr>
                      <a:picLocks noChangeAspect="1" noChangeArrowheads="1"/>
                    </pic:cNvPicPr>
                  </pic:nvPicPr>
                  <pic:blipFill>
                    <a:blip r:embed="rId760">
                      <a:extLst>
                        <a:ext uri="{BEBA8EAE-BF5A-486C-A8C5-ECC9F3942E4B}">
                          <a14:imgProps xmlns:a14="http://schemas.microsoft.com/office/drawing/2010/main">
                            <a14:imgLayer r:embed="rId761">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708785" cy="866775"/>
                    </a:xfrm>
                    <a:prstGeom prst="rect">
                      <a:avLst/>
                    </a:prstGeom>
                    <a:noFill/>
                  </pic:spPr>
                </pic:pic>
              </a:graphicData>
            </a:graphic>
          </wp:anchor>
        </w:drawing>
      </w:r>
      <w:r w:rsidRPr="00357D44">
        <w:rPr>
          <w:rFonts w:cs="Times New Roman"/>
          <w:b/>
          <w:color w:val="C00000"/>
          <w:szCs w:val="24"/>
        </w:rPr>
        <w:t>Câu 1.</w:t>
      </w:r>
      <w:r w:rsidRPr="002C4DB5">
        <w:rPr>
          <w:rFonts w:cs="Times New Roman"/>
          <w:bCs/>
          <w:szCs w:val="24"/>
        </w:rPr>
        <w:t xml:space="preserve"> Một con lắc lò xo gồm vật m = 500g, dao động điều hòa có li độ x được biểu diễn như hình vẽ. Lấy </w:t>
      </w:r>
      <m:oMath>
        <m:r>
          <w:rPr>
            <w:rFonts w:ascii="Cambria Math" w:hAnsi="Cambria Math" w:cs="Times New Roman"/>
            <w:bCs/>
            <w:i/>
            <w:szCs w:val="24"/>
          </w:rPr>
          <w:sym w:font="Symbol" w:char="F070"/>
        </m:r>
      </m:oMath>
      <w:r w:rsidRPr="002C4DB5">
        <w:rPr>
          <w:rFonts w:cs="Times New Roman"/>
          <w:bCs/>
          <w:szCs w:val="24"/>
          <w:vertAlign w:val="superscript"/>
        </w:rPr>
        <w:t>2</w:t>
      </w:r>
      <w:r w:rsidRPr="002C4DB5">
        <w:rPr>
          <w:rFonts w:cs="Times New Roman"/>
          <w:bCs/>
          <w:szCs w:val="24"/>
        </w:rPr>
        <w:t xml:space="preserve"> = 10. </w:t>
      </w:r>
    </w:p>
    <w:p w14:paraId="62898678" w14:textId="77777777" w:rsidR="00F1489C" w:rsidRPr="002C4DB5" w:rsidRDefault="00F1489C" w:rsidP="00A46561">
      <w:pPr>
        <w:spacing w:after="0"/>
        <w:rPr>
          <w:rFonts w:cs="Times New Roman"/>
          <w:bCs/>
          <w:szCs w:val="24"/>
        </w:rPr>
      </w:pPr>
      <w:r w:rsidRPr="002C4DB5">
        <w:rPr>
          <w:rFonts w:cs="Times New Roman"/>
          <w:b/>
          <w:szCs w:val="24"/>
        </w:rPr>
        <w:t>a.</w:t>
      </w:r>
      <w:r w:rsidRPr="002C4DB5">
        <w:rPr>
          <w:rFonts w:cs="Times New Roman"/>
          <w:bCs/>
          <w:szCs w:val="24"/>
        </w:rPr>
        <w:t xml:space="preserve"> Biên độ dao động của vật là 10mm.</w:t>
      </w:r>
    </w:p>
    <w:p w14:paraId="50F89B8F" w14:textId="77777777" w:rsidR="00F1489C" w:rsidRPr="002C4DB5" w:rsidRDefault="00F1489C" w:rsidP="00A46561">
      <w:pPr>
        <w:spacing w:after="0"/>
        <w:rPr>
          <w:rFonts w:cs="Times New Roman"/>
          <w:bCs/>
          <w:szCs w:val="24"/>
        </w:rPr>
      </w:pPr>
      <w:r w:rsidRPr="002C4DB5">
        <w:rPr>
          <w:rFonts w:cs="Times New Roman"/>
          <w:b/>
          <w:szCs w:val="24"/>
        </w:rPr>
        <w:t>b.</w:t>
      </w:r>
      <w:r w:rsidRPr="002C4DB5">
        <w:rPr>
          <w:rFonts w:cs="Times New Roman"/>
          <w:bCs/>
          <w:szCs w:val="24"/>
        </w:rPr>
        <w:t xml:space="preserve"> Li độ của vật tại thời điểm t = 1,5s là -10cm.</w:t>
      </w:r>
      <w:r w:rsidRPr="002C4DB5">
        <w:rPr>
          <w:rFonts w:cs="Times New Roman"/>
          <w:bCs/>
          <w:noProof/>
          <w:szCs w:val="24"/>
        </w:rPr>
        <w:t xml:space="preserve"> </w:t>
      </w:r>
    </w:p>
    <w:p w14:paraId="6C74A15A" w14:textId="77777777" w:rsidR="00F1489C" w:rsidRPr="002C4DB5" w:rsidRDefault="00F1489C" w:rsidP="00A46561">
      <w:pPr>
        <w:spacing w:after="0"/>
        <w:rPr>
          <w:rFonts w:cs="Times New Roman"/>
          <w:bCs/>
          <w:szCs w:val="24"/>
        </w:rPr>
      </w:pPr>
      <w:r w:rsidRPr="002C4DB5">
        <w:rPr>
          <w:rFonts w:cs="Times New Roman"/>
          <w:b/>
          <w:szCs w:val="24"/>
        </w:rPr>
        <w:t>c.</w:t>
      </w:r>
      <w:r w:rsidRPr="002C4DB5">
        <w:rPr>
          <w:rFonts w:cs="Times New Roman"/>
          <w:bCs/>
          <w:szCs w:val="24"/>
        </w:rPr>
        <w:t xml:space="preserve"> Chu kì dao động của con lắc là T = 1s.</w:t>
      </w:r>
    </w:p>
    <w:p w14:paraId="515EE2D2" w14:textId="77777777" w:rsidR="00F1489C" w:rsidRPr="002C4DB5" w:rsidRDefault="00F1489C" w:rsidP="00A46561">
      <w:pPr>
        <w:spacing w:after="0"/>
        <w:rPr>
          <w:rFonts w:cs="Times New Roman"/>
          <w:bCs/>
          <w:szCs w:val="24"/>
        </w:rPr>
      </w:pPr>
      <w:r w:rsidRPr="002C4DB5">
        <w:rPr>
          <w:rFonts w:cs="Times New Roman"/>
          <w:b/>
          <w:szCs w:val="24"/>
        </w:rPr>
        <w:t>d.</w:t>
      </w:r>
      <w:r w:rsidRPr="002C4DB5">
        <w:rPr>
          <w:rFonts w:cs="Times New Roman"/>
          <w:bCs/>
          <w:szCs w:val="24"/>
        </w:rPr>
        <w:t xml:space="preserve"> Cơ năng của vật là W = 0,025J</w:t>
      </w:r>
    </w:p>
    <w:p w14:paraId="40306622" w14:textId="77777777" w:rsidR="00F1489C" w:rsidRPr="002C4DB5" w:rsidRDefault="00F1489C" w:rsidP="00A46561">
      <w:pPr>
        <w:tabs>
          <w:tab w:val="left" w:pos="720"/>
        </w:tabs>
        <w:spacing w:after="0"/>
        <w:rPr>
          <w:rFonts w:eastAsia="Calibri" w:cs="Times New Roman"/>
          <w:szCs w:val="24"/>
        </w:rPr>
      </w:pPr>
      <w:r w:rsidRPr="00357D44">
        <w:rPr>
          <w:rFonts w:eastAsia="Calibri" w:cs="Times New Roman"/>
          <w:b/>
          <w:bCs/>
          <w:color w:val="C00000"/>
          <w:szCs w:val="24"/>
        </w:rPr>
        <w:t>Câu 2.</w:t>
      </w:r>
      <w:r w:rsidRPr="002C4DB5">
        <w:rPr>
          <w:rFonts w:eastAsia="Calibri" w:cs="Times New Roman"/>
          <w:b/>
          <w:bCs/>
          <w:szCs w:val="24"/>
        </w:rPr>
        <w:t xml:space="preserve"> </w:t>
      </w:r>
      <w:r w:rsidRPr="002C4DB5">
        <w:rPr>
          <w:rFonts w:eastAsia="Calibri" w:cs="Times New Roman"/>
          <w:szCs w:val="24"/>
          <w:lang w:val="vi-VN"/>
        </w:rPr>
        <w:t>Một sóng cơ truyền dọc theo trục Ox. Phương trình dao động của phần tử tại một điểm trên phương truyền sóng là</w:t>
      </w:r>
      <w:r w:rsidRPr="002C4DB5">
        <w:rPr>
          <w:rFonts w:eastAsia="Calibri" w:cs="Times New Roman"/>
          <w:szCs w:val="24"/>
        </w:rPr>
        <w:t xml:space="preserve"> u = 4cos(20πt  - πx)mm (</w:t>
      </w:r>
      <w:r w:rsidRPr="002C4DB5">
        <w:rPr>
          <w:rFonts w:eastAsia="Calibri" w:cs="Times New Roman"/>
          <w:szCs w:val="24"/>
          <w:lang w:val="vi-VN"/>
        </w:rPr>
        <w:t xml:space="preserve">x tính bằng </w:t>
      </w:r>
      <w:r w:rsidRPr="002C4DB5">
        <w:rPr>
          <w:rFonts w:eastAsia="Calibri" w:cs="Times New Roman"/>
          <w:szCs w:val="24"/>
        </w:rPr>
        <w:t>c</w:t>
      </w:r>
      <w:r w:rsidRPr="002C4DB5">
        <w:rPr>
          <w:rFonts w:eastAsia="Calibri" w:cs="Times New Roman"/>
          <w:szCs w:val="24"/>
          <w:lang w:val="vi-VN"/>
        </w:rPr>
        <w:t xml:space="preserve">m, t tính bằng s). Biết tốc độ truyền sóng bằng </w:t>
      </w:r>
      <w:r w:rsidRPr="002C4DB5">
        <w:rPr>
          <w:rFonts w:eastAsia="Calibri" w:cs="Times New Roman"/>
          <w:szCs w:val="24"/>
        </w:rPr>
        <w:t>20</w:t>
      </w:r>
      <w:r w:rsidRPr="002C4DB5">
        <w:rPr>
          <w:rFonts w:eastAsia="Calibri" w:cs="Times New Roman"/>
          <w:szCs w:val="24"/>
          <w:lang w:val="vi-VN"/>
        </w:rPr>
        <w:t xml:space="preserve">cm/s. </w:t>
      </w:r>
    </w:p>
    <w:p w14:paraId="1BCB0A02" w14:textId="77777777" w:rsidR="00F1489C" w:rsidRPr="002C4DB5" w:rsidRDefault="00F1489C" w:rsidP="00A46561">
      <w:pPr>
        <w:tabs>
          <w:tab w:val="left" w:pos="720"/>
        </w:tabs>
        <w:spacing w:after="0"/>
        <w:rPr>
          <w:rFonts w:eastAsia="Calibri" w:cs="Times New Roman"/>
          <w:szCs w:val="24"/>
        </w:rPr>
      </w:pPr>
      <w:r w:rsidRPr="002C4DB5">
        <w:rPr>
          <w:rFonts w:eastAsia="Calibri" w:cs="Times New Roman"/>
          <w:b/>
          <w:bCs/>
          <w:szCs w:val="24"/>
        </w:rPr>
        <w:t xml:space="preserve">a. </w:t>
      </w:r>
      <w:r w:rsidRPr="002C4DB5">
        <w:rPr>
          <w:rFonts w:eastAsia="Calibri" w:cs="Times New Roman"/>
          <w:szCs w:val="24"/>
        </w:rPr>
        <w:t>Biên độ của sóng là A = 4mm.</w:t>
      </w:r>
    </w:p>
    <w:p w14:paraId="574BB888" w14:textId="77777777" w:rsidR="00F1489C" w:rsidRPr="002C4DB5" w:rsidRDefault="00F1489C" w:rsidP="00A46561">
      <w:pPr>
        <w:tabs>
          <w:tab w:val="left" w:pos="720"/>
        </w:tabs>
        <w:spacing w:after="0"/>
        <w:rPr>
          <w:rFonts w:eastAsia="Calibri" w:cs="Times New Roman"/>
          <w:szCs w:val="24"/>
        </w:rPr>
      </w:pPr>
      <w:r w:rsidRPr="002C4DB5">
        <w:rPr>
          <w:rFonts w:eastAsia="Calibri" w:cs="Times New Roman"/>
          <w:b/>
          <w:bCs/>
          <w:szCs w:val="24"/>
        </w:rPr>
        <w:t xml:space="preserve">b. </w:t>
      </w:r>
      <w:r w:rsidRPr="002C4DB5">
        <w:rPr>
          <w:rFonts w:eastAsia="Calibri" w:cs="Times New Roman"/>
          <w:szCs w:val="24"/>
        </w:rPr>
        <w:t>Chu kì sóng là T = 0,1s.</w:t>
      </w:r>
    </w:p>
    <w:p w14:paraId="0EF31007" w14:textId="77777777" w:rsidR="00F1489C" w:rsidRPr="002C4DB5" w:rsidRDefault="00F1489C" w:rsidP="00A46561">
      <w:pPr>
        <w:tabs>
          <w:tab w:val="left" w:pos="720"/>
        </w:tabs>
        <w:spacing w:after="0"/>
        <w:rPr>
          <w:rFonts w:eastAsia="Calibri" w:cs="Times New Roman"/>
          <w:szCs w:val="24"/>
        </w:rPr>
      </w:pPr>
      <w:r w:rsidRPr="002C4DB5">
        <w:rPr>
          <w:rFonts w:eastAsia="Calibri" w:cs="Times New Roman"/>
          <w:b/>
          <w:bCs/>
          <w:szCs w:val="24"/>
        </w:rPr>
        <w:t>c.</w:t>
      </w:r>
      <w:r w:rsidRPr="002C4DB5">
        <w:rPr>
          <w:rFonts w:eastAsia="Calibri" w:cs="Times New Roman"/>
          <w:szCs w:val="24"/>
        </w:rPr>
        <w:t xml:space="preserve"> Bước sóng là λ = 2mm.</w:t>
      </w:r>
    </w:p>
    <w:p w14:paraId="1DBA8F1F" w14:textId="77777777" w:rsidR="00F1489C" w:rsidRPr="002C4DB5" w:rsidRDefault="00F1489C" w:rsidP="00A46561">
      <w:pPr>
        <w:tabs>
          <w:tab w:val="left" w:pos="720"/>
        </w:tabs>
        <w:spacing w:after="0"/>
        <w:rPr>
          <w:rFonts w:eastAsia="Calibri" w:cs="Times New Roman"/>
          <w:szCs w:val="24"/>
        </w:rPr>
      </w:pPr>
      <w:r w:rsidRPr="002C4DB5">
        <w:rPr>
          <w:rFonts w:eastAsia="Calibri" w:cs="Times New Roman"/>
          <w:b/>
          <w:bCs/>
          <w:szCs w:val="24"/>
        </w:rPr>
        <w:t>d.</w:t>
      </w:r>
      <w:r w:rsidRPr="002C4DB5">
        <w:rPr>
          <w:rFonts w:eastAsia="Calibri" w:cs="Times New Roman"/>
          <w:szCs w:val="24"/>
        </w:rPr>
        <w:t xml:space="preserve"> Sau 2 chu kì sóng truyền đi được quãng đường 4mm.</w:t>
      </w:r>
    </w:p>
    <w:p w14:paraId="1911630B" w14:textId="77777777" w:rsidR="00F1489C" w:rsidRPr="002C4DB5" w:rsidRDefault="00F1489C" w:rsidP="00A46561">
      <w:pPr>
        <w:tabs>
          <w:tab w:val="left" w:pos="900"/>
          <w:tab w:val="left" w:pos="993"/>
          <w:tab w:val="left" w:pos="1080"/>
        </w:tabs>
        <w:spacing w:after="0"/>
        <w:contextualSpacing/>
        <w:rPr>
          <w:rFonts w:cs="Times New Roman"/>
          <w:szCs w:val="24"/>
        </w:rPr>
      </w:pPr>
      <w:r w:rsidRPr="00357D44">
        <w:rPr>
          <w:rFonts w:cs="Times New Roman"/>
          <w:b/>
          <w:bCs/>
          <w:color w:val="C00000"/>
          <w:szCs w:val="24"/>
        </w:rPr>
        <w:t>Câu 3.</w:t>
      </w:r>
      <w:r w:rsidRPr="002C4DB5">
        <w:rPr>
          <w:rFonts w:cs="Times New Roman"/>
          <w:color w:val="0070C0"/>
          <w:szCs w:val="24"/>
        </w:rPr>
        <w:t xml:space="preserve"> </w:t>
      </w:r>
      <w:r w:rsidRPr="002C4DB5">
        <w:rPr>
          <w:rFonts w:cs="Times New Roman"/>
          <w:szCs w:val="24"/>
          <w:lang w:val="vi-VN"/>
        </w:rPr>
        <w:t>Hai nguồn kết hợp cùng pha A, B cách nhau 4</w:t>
      </w:r>
      <w:r w:rsidRPr="002C4DB5">
        <w:rPr>
          <w:rFonts w:cs="Times New Roman"/>
          <w:szCs w:val="24"/>
        </w:rPr>
        <w:t>,2</w:t>
      </w:r>
      <w:r w:rsidRPr="002C4DB5">
        <w:rPr>
          <w:rFonts w:cs="Times New Roman"/>
          <w:szCs w:val="24"/>
          <w:lang w:val="vi-VN"/>
        </w:rPr>
        <w:t xml:space="preserve">cm đang cùng dao động vuông góc với mặt nước. Xét một điểm C trên mặt nước dao động cách A, B lần lượt là 5cm và 6,5cm và dao động cực tiểu, giữa C và trung trực của AB còn có một đường cực đại. </w:t>
      </w:r>
    </w:p>
    <w:p w14:paraId="4B115B1C" w14:textId="77777777" w:rsidR="00F1489C" w:rsidRPr="002C4DB5" w:rsidRDefault="00F1489C" w:rsidP="00A46561">
      <w:pPr>
        <w:tabs>
          <w:tab w:val="left" w:pos="900"/>
          <w:tab w:val="left" w:pos="993"/>
          <w:tab w:val="left" w:pos="1080"/>
        </w:tabs>
        <w:spacing w:after="0"/>
        <w:contextualSpacing/>
        <w:rPr>
          <w:rFonts w:cs="Times New Roman"/>
          <w:szCs w:val="24"/>
        </w:rPr>
      </w:pPr>
      <w:r w:rsidRPr="002C4DB5">
        <w:rPr>
          <w:rFonts w:cs="Times New Roman"/>
          <w:b/>
          <w:bCs/>
          <w:szCs w:val="24"/>
        </w:rPr>
        <w:t xml:space="preserve">a. </w:t>
      </w:r>
      <w:r w:rsidRPr="002C4DB5">
        <w:rPr>
          <w:rFonts w:cs="Times New Roman"/>
          <w:szCs w:val="24"/>
        </w:rPr>
        <w:t>Đường trung trực của đoạn thẳng nối 2 nguồn trùng với một cực đại giao thoa.</w:t>
      </w:r>
    </w:p>
    <w:p w14:paraId="73E13143" w14:textId="77777777" w:rsidR="00F1489C" w:rsidRPr="002C4DB5" w:rsidRDefault="00F1489C" w:rsidP="00A46561">
      <w:pPr>
        <w:tabs>
          <w:tab w:val="left" w:pos="900"/>
          <w:tab w:val="left" w:pos="993"/>
          <w:tab w:val="left" w:pos="1080"/>
        </w:tabs>
        <w:spacing w:after="0"/>
        <w:contextualSpacing/>
        <w:rPr>
          <w:rFonts w:cs="Times New Roman"/>
          <w:color w:val="000000"/>
          <w:szCs w:val="24"/>
        </w:rPr>
      </w:pPr>
      <w:r w:rsidRPr="002C4DB5">
        <w:rPr>
          <w:rFonts w:cs="Times New Roman"/>
          <w:b/>
          <w:bCs/>
          <w:szCs w:val="24"/>
        </w:rPr>
        <w:t xml:space="preserve">b. </w:t>
      </w:r>
      <w:r w:rsidRPr="002C4DB5">
        <w:rPr>
          <w:rFonts w:cs="Times New Roman"/>
          <w:color w:val="000000"/>
          <w:szCs w:val="24"/>
          <w:lang w:val="vi-VN"/>
        </w:rPr>
        <w:t>Tại C là cực tiểu giao thoa thứ 2</w:t>
      </w:r>
    </w:p>
    <w:p w14:paraId="212BCD5B" w14:textId="77777777" w:rsidR="00F1489C" w:rsidRPr="002C4DB5" w:rsidRDefault="00F1489C" w:rsidP="00A46561">
      <w:pPr>
        <w:tabs>
          <w:tab w:val="left" w:pos="900"/>
          <w:tab w:val="left" w:pos="993"/>
          <w:tab w:val="left" w:pos="1080"/>
        </w:tabs>
        <w:spacing w:after="0"/>
        <w:contextualSpacing/>
        <w:rPr>
          <w:rFonts w:cs="Times New Roman"/>
          <w:color w:val="000000"/>
          <w:szCs w:val="24"/>
        </w:rPr>
      </w:pPr>
      <w:r w:rsidRPr="002C4DB5">
        <w:rPr>
          <w:rFonts w:cs="Times New Roman"/>
          <w:b/>
          <w:bCs/>
          <w:color w:val="000000"/>
          <w:szCs w:val="24"/>
        </w:rPr>
        <w:t>c.</w:t>
      </w:r>
      <w:r w:rsidRPr="002C4DB5">
        <w:rPr>
          <w:rFonts w:cs="Times New Roman"/>
          <w:color w:val="000000"/>
          <w:szCs w:val="24"/>
        </w:rPr>
        <w:t xml:space="preserve"> Bước sóng là 1,5cm</w:t>
      </w:r>
    </w:p>
    <w:p w14:paraId="2871D2D5" w14:textId="77777777" w:rsidR="00F1489C" w:rsidRPr="002C4DB5" w:rsidRDefault="00F1489C" w:rsidP="00A46561">
      <w:pPr>
        <w:tabs>
          <w:tab w:val="left" w:pos="900"/>
          <w:tab w:val="left" w:pos="993"/>
          <w:tab w:val="left" w:pos="1080"/>
        </w:tabs>
        <w:spacing w:after="0"/>
        <w:contextualSpacing/>
        <w:rPr>
          <w:rFonts w:cs="Times New Roman"/>
          <w:szCs w:val="24"/>
        </w:rPr>
      </w:pPr>
      <w:r w:rsidRPr="002C4DB5">
        <w:rPr>
          <w:rFonts w:cs="Times New Roman"/>
          <w:b/>
          <w:bCs/>
          <w:szCs w:val="24"/>
        </w:rPr>
        <w:t xml:space="preserve">d. </w:t>
      </w:r>
      <w:r w:rsidRPr="002C4DB5">
        <w:rPr>
          <w:rFonts w:cs="Times New Roman"/>
          <w:szCs w:val="24"/>
        </w:rPr>
        <w:t>Số điểm dao động cực đại trên đoạn AB là 8.</w:t>
      </w:r>
    </w:p>
    <w:p w14:paraId="31B206C1" w14:textId="77777777" w:rsidR="00F1489C" w:rsidRPr="002C4DB5" w:rsidRDefault="00F1489C" w:rsidP="00A46561">
      <w:pPr>
        <w:tabs>
          <w:tab w:val="left" w:pos="900"/>
          <w:tab w:val="left" w:pos="1080"/>
        </w:tabs>
        <w:spacing w:after="0"/>
        <w:contextualSpacing/>
        <w:rPr>
          <w:rFonts w:cs="Times New Roman"/>
          <w:szCs w:val="24"/>
        </w:rPr>
      </w:pPr>
      <w:r w:rsidRPr="00357D44">
        <w:rPr>
          <w:rFonts w:cs="Times New Roman"/>
          <w:b/>
          <w:bCs/>
          <w:color w:val="C00000"/>
          <w:szCs w:val="24"/>
        </w:rPr>
        <w:t>Câu 4.</w:t>
      </w:r>
      <w:r w:rsidRPr="002C4DB5">
        <w:rPr>
          <w:rFonts w:cs="Times New Roman"/>
          <w:szCs w:val="24"/>
        </w:rPr>
        <w:t xml:space="preserve"> </w:t>
      </w:r>
      <w:r w:rsidRPr="002C4DB5">
        <w:rPr>
          <w:rFonts w:cs="Times New Roman"/>
          <w:szCs w:val="24"/>
          <w:lang w:val="vi-VN"/>
        </w:rPr>
        <w:t xml:space="preserve">Trên mặt chất lỏng tại có hai nguồn kết hợp A, B dao động </w:t>
      </w:r>
      <w:r w:rsidRPr="002C4DB5">
        <w:rPr>
          <w:rFonts w:cs="Times New Roman"/>
          <w:szCs w:val="24"/>
        </w:rPr>
        <w:t xml:space="preserve">cùng pha </w:t>
      </w:r>
      <w:r w:rsidRPr="002C4DB5">
        <w:rPr>
          <w:rFonts w:cs="Times New Roman"/>
          <w:szCs w:val="24"/>
          <w:lang w:val="vi-VN"/>
        </w:rPr>
        <w:t>với chu kỳ 0,02 (s). Tốc độ truyền sóng trên mặt chất lỏng là v = 15 cm/s. Trạng thái dao động của M</w:t>
      </w:r>
      <w:r w:rsidRPr="002C4DB5">
        <w:rPr>
          <w:rFonts w:cs="Times New Roman"/>
          <w:szCs w:val="24"/>
          <w:vertAlign w:val="subscript"/>
          <w:lang w:val="vi-VN"/>
        </w:rPr>
        <w:t>1</w:t>
      </w:r>
      <w:r w:rsidRPr="002C4DB5">
        <w:rPr>
          <w:rFonts w:cs="Times New Roman"/>
          <w:szCs w:val="24"/>
          <w:lang w:val="vi-VN"/>
        </w:rPr>
        <w:t xml:space="preserve"> cách A, B lần lượt những khoảng d</w:t>
      </w:r>
      <w:r w:rsidRPr="002C4DB5">
        <w:rPr>
          <w:rFonts w:cs="Times New Roman"/>
          <w:szCs w:val="24"/>
          <w:vertAlign w:val="subscript"/>
          <w:lang w:val="vi-VN"/>
        </w:rPr>
        <w:t>1</w:t>
      </w:r>
      <w:r w:rsidRPr="002C4DB5">
        <w:rPr>
          <w:rFonts w:cs="Times New Roman"/>
          <w:szCs w:val="24"/>
          <w:lang w:val="vi-VN"/>
        </w:rPr>
        <w:t xml:space="preserve"> = 12 cm, d</w:t>
      </w:r>
      <w:r w:rsidRPr="002C4DB5">
        <w:rPr>
          <w:rFonts w:cs="Times New Roman"/>
          <w:szCs w:val="24"/>
          <w:vertAlign w:val="subscript"/>
          <w:lang w:val="vi-VN"/>
        </w:rPr>
        <w:t>2</w:t>
      </w:r>
      <w:r w:rsidRPr="002C4DB5">
        <w:rPr>
          <w:rFonts w:cs="Times New Roman"/>
          <w:szCs w:val="24"/>
          <w:lang w:val="vi-VN"/>
        </w:rPr>
        <w:t xml:space="preserve"> = 14,4 cm và của M</w:t>
      </w:r>
      <w:r w:rsidRPr="002C4DB5">
        <w:rPr>
          <w:rFonts w:cs="Times New Roman"/>
          <w:szCs w:val="24"/>
          <w:vertAlign w:val="subscript"/>
          <w:lang w:val="vi-VN"/>
        </w:rPr>
        <w:t>2</w:t>
      </w:r>
      <w:r w:rsidRPr="002C4DB5">
        <w:rPr>
          <w:rFonts w:cs="Times New Roman"/>
          <w:szCs w:val="24"/>
          <w:lang w:val="vi-VN"/>
        </w:rPr>
        <w:t xml:space="preserve"> cách A, B lần lượt những khoảng d</w:t>
      </w:r>
      <w:r w:rsidRPr="002C4DB5">
        <w:rPr>
          <w:rFonts w:cs="Times New Roman"/>
          <w:szCs w:val="24"/>
          <w:vertAlign w:val="subscript"/>
          <w:lang w:val="vi-VN"/>
        </w:rPr>
        <w:t>1</w:t>
      </w:r>
      <w:r w:rsidRPr="002C4DB5">
        <w:rPr>
          <w:rFonts w:cs="Times New Roman"/>
          <w:szCs w:val="24"/>
          <w:lang w:val="vi-VN"/>
        </w:rPr>
        <w:t>’= 16,5 cm, d</w:t>
      </w:r>
      <w:r w:rsidRPr="002C4DB5">
        <w:rPr>
          <w:rFonts w:cs="Times New Roman"/>
          <w:szCs w:val="24"/>
          <w:vertAlign w:val="subscript"/>
          <w:lang w:val="vi-VN"/>
        </w:rPr>
        <w:t>2</w:t>
      </w:r>
      <w:r w:rsidRPr="002C4DB5">
        <w:rPr>
          <w:rFonts w:cs="Times New Roman"/>
          <w:szCs w:val="24"/>
          <w:lang w:val="vi-VN"/>
        </w:rPr>
        <w:t>’= 19,05 cm là</w:t>
      </w:r>
    </w:p>
    <w:p w14:paraId="15B9D7A2" w14:textId="77777777" w:rsidR="00F1489C" w:rsidRPr="002C4DB5" w:rsidRDefault="00F1489C" w:rsidP="00A46561">
      <w:pPr>
        <w:tabs>
          <w:tab w:val="left" w:pos="900"/>
          <w:tab w:val="left" w:pos="1080"/>
        </w:tabs>
        <w:spacing w:after="0"/>
        <w:contextualSpacing/>
        <w:rPr>
          <w:rFonts w:cs="Times New Roman"/>
          <w:szCs w:val="24"/>
        </w:rPr>
      </w:pPr>
      <w:r w:rsidRPr="002C4DB5">
        <w:rPr>
          <w:rFonts w:cs="Times New Roman"/>
          <w:b/>
          <w:bCs/>
          <w:szCs w:val="24"/>
        </w:rPr>
        <w:t xml:space="preserve">a. </w:t>
      </w:r>
      <w:r w:rsidRPr="002C4DB5">
        <w:rPr>
          <w:rFonts w:cs="Times New Roman"/>
          <w:szCs w:val="24"/>
        </w:rPr>
        <w:t>Bước sóng là λ = 0,3cm.</w:t>
      </w:r>
    </w:p>
    <w:p w14:paraId="15921A33" w14:textId="77777777" w:rsidR="00F1489C" w:rsidRPr="002C4DB5" w:rsidRDefault="00F1489C" w:rsidP="00A46561">
      <w:pPr>
        <w:tabs>
          <w:tab w:val="left" w:pos="900"/>
          <w:tab w:val="left" w:pos="1080"/>
        </w:tabs>
        <w:spacing w:after="0"/>
        <w:contextualSpacing/>
        <w:rPr>
          <w:rFonts w:cs="Times New Roman"/>
          <w:szCs w:val="24"/>
        </w:rPr>
      </w:pPr>
      <w:r w:rsidRPr="002C4DB5">
        <w:rPr>
          <w:rFonts w:cs="Times New Roman"/>
          <w:b/>
          <w:bCs/>
          <w:szCs w:val="24"/>
        </w:rPr>
        <w:t xml:space="preserve">b. </w:t>
      </w:r>
      <w:r w:rsidRPr="002C4DB5">
        <w:rPr>
          <w:rFonts w:cs="Times New Roman"/>
          <w:szCs w:val="24"/>
        </w:rPr>
        <w:t>M</w:t>
      </w:r>
      <w:r w:rsidRPr="002C4DB5">
        <w:rPr>
          <w:rFonts w:cs="Times New Roman"/>
          <w:szCs w:val="24"/>
          <w:vertAlign w:val="subscript"/>
        </w:rPr>
        <w:t>1</w:t>
      </w:r>
      <w:r w:rsidRPr="002C4DB5">
        <w:rPr>
          <w:rFonts w:cs="Times New Roman"/>
          <w:szCs w:val="24"/>
        </w:rPr>
        <w:t xml:space="preserve"> dao động với biên độ cực tiểu, M</w:t>
      </w:r>
      <w:r w:rsidRPr="002C4DB5">
        <w:rPr>
          <w:rFonts w:cs="Times New Roman"/>
          <w:szCs w:val="24"/>
          <w:vertAlign w:val="subscript"/>
        </w:rPr>
        <w:t>2</w:t>
      </w:r>
      <w:r w:rsidRPr="002C4DB5">
        <w:rPr>
          <w:rFonts w:cs="Times New Roman"/>
          <w:szCs w:val="24"/>
        </w:rPr>
        <w:t xml:space="preserve"> dao động với biên độ cực đại.</w:t>
      </w:r>
    </w:p>
    <w:p w14:paraId="2103E0C9" w14:textId="77777777" w:rsidR="00F1489C" w:rsidRPr="002C4DB5" w:rsidRDefault="00F1489C" w:rsidP="00A46561">
      <w:pPr>
        <w:tabs>
          <w:tab w:val="left" w:pos="900"/>
          <w:tab w:val="left" w:pos="1080"/>
        </w:tabs>
        <w:spacing w:after="0"/>
        <w:contextualSpacing/>
        <w:rPr>
          <w:rFonts w:cs="Times New Roman"/>
          <w:szCs w:val="24"/>
        </w:rPr>
      </w:pPr>
      <w:r w:rsidRPr="002C4DB5">
        <w:rPr>
          <w:rFonts w:cs="Times New Roman"/>
          <w:b/>
          <w:bCs/>
          <w:szCs w:val="24"/>
        </w:rPr>
        <w:t xml:space="preserve">c. </w:t>
      </w:r>
      <w:r w:rsidRPr="002C4DB5">
        <w:rPr>
          <w:rFonts w:cs="Times New Roman"/>
          <w:szCs w:val="24"/>
        </w:rPr>
        <w:t>Khoảng cách ngắn nhất giữa điểm dao động với biên độ cực đại và cực tiểu trên đường nối tâm 2 sóng là 0,15cm.</w:t>
      </w:r>
    </w:p>
    <w:p w14:paraId="2CD332B9" w14:textId="77777777" w:rsidR="00F1489C" w:rsidRPr="002C4DB5" w:rsidRDefault="00F1489C" w:rsidP="00A46561">
      <w:pPr>
        <w:tabs>
          <w:tab w:val="left" w:pos="900"/>
          <w:tab w:val="left" w:pos="1080"/>
        </w:tabs>
        <w:spacing w:after="0"/>
        <w:contextualSpacing/>
        <w:rPr>
          <w:rFonts w:cs="Times New Roman"/>
          <w:szCs w:val="24"/>
        </w:rPr>
      </w:pPr>
      <w:r w:rsidRPr="002C4DB5">
        <w:rPr>
          <w:rFonts w:cs="Times New Roman"/>
          <w:b/>
          <w:bCs/>
          <w:szCs w:val="24"/>
        </w:rPr>
        <w:t xml:space="preserve">d. </w:t>
      </w:r>
      <w:r w:rsidRPr="002C4DB5">
        <w:rPr>
          <w:rFonts w:cs="Times New Roman"/>
          <w:szCs w:val="24"/>
        </w:rPr>
        <w:t>Giữa M</w:t>
      </w:r>
      <w:r w:rsidRPr="002C4DB5">
        <w:rPr>
          <w:rFonts w:cs="Times New Roman"/>
          <w:szCs w:val="24"/>
          <w:vertAlign w:val="subscript"/>
        </w:rPr>
        <w:t>2</w:t>
      </w:r>
      <w:r w:rsidRPr="002C4DB5">
        <w:rPr>
          <w:rFonts w:cs="Times New Roman"/>
          <w:szCs w:val="24"/>
        </w:rPr>
        <w:t xml:space="preserve"> và đường trung trực của AB có 8 cực đại.</w:t>
      </w:r>
    </w:p>
    <w:p w14:paraId="3D4DA36C" w14:textId="77777777" w:rsidR="00F1489C" w:rsidRPr="002C4DB5" w:rsidRDefault="00F1489C" w:rsidP="00A46561">
      <w:pPr>
        <w:spacing w:after="0"/>
        <w:rPr>
          <w:rFonts w:eastAsia="Calibri" w:cs="Times New Roman"/>
          <w:b/>
          <w:bCs/>
          <w:szCs w:val="24"/>
        </w:rPr>
      </w:pPr>
    </w:p>
    <w:p w14:paraId="66833342" w14:textId="77777777" w:rsidR="00F1489C" w:rsidRPr="002C4DB5" w:rsidRDefault="00F1489C" w:rsidP="00A46561">
      <w:pPr>
        <w:spacing w:after="0"/>
        <w:rPr>
          <w:rFonts w:eastAsia="Calibri" w:cs="Times New Roman"/>
          <w:szCs w:val="24"/>
        </w:rPr>
      </w:pPr>
      <w:r w:rsidRPr="00357D44">
        <w:rPr>
          <w:rFonts w:eastAsia="Calibri" w:cs="Times New Roman"/>
          <w:b/>
          <w:bCs/>
          <w:color w:val="0070C0"/>
          <w:szCs w:val="24"/>
        </w:rPr>
        <w:t xml:space="preserve">B. </w:t>
      </w:r>
      <w:r w:rsidRPr="002C4DB5">
        <w:rPr>
          <w:rFonts w:eastAsia="Calibri" w:cs="Times New Roman"/>
          <w:b/>
          <w:bCs/>
          <w:szCs w:val="24"/>
        </w:rPr>
        <w:t xml:space="preserve">TỰ LUẬN (1,5 điểm) </w:t>
      </w:r>
      <w:r w:rsidRPr="002C4DB5">
        <w:rPr>
          <w:rFonts w:eastAsia="Calibri" w:cs="Times New Roman"/>
          <w:szCs w:val="24"/>
        </w:rPr>
        <w:t>Thí sinh trả lời từ câu 1 đến câu 6</w:t>
      </w:r>
    </w:p>
    <w:p w14:paraId="525260B0" w14:textId="77777777" w:rsidR="00F1489C" w:rsidRPr="002C4DB5" w:rsidRDefault="00F1489C" w:rsidP="00A46561">
      <w:pPr>
        <w:spacing w:after="0"/>
        <w:rPr>
          <w:rFonts w:cs="Times New Roman"/>
          <w:bCs/>
          <w:szCs w:val="24"/>
        </w:rPr>
      </w:pPr>
      <w:r w:rsidRPr="00357D44">
        <w:rPr>
          <w:rFonts w:cs="Times New Roman"/>
          <w:b/>
          <w:color w:val="C00000"/>
          <w:szCs w:val="24"/>
        </w:rPr>
        <w:lastRenderedPageBreak/>
        <w:t>Câu 1.</w:t>
      </w:r>
      <w:r w:rsidRPr="002C4DB5">
        <w:rPr>
          <w:rFonts w:cs="Times New Roman"/>
          <w:b/>
          <w:szCs w:val="24"/>
        </w:rPr>
        <w:t xml:space="preserve"> </w:t>
      </w:r>
      <w:r w:rsidRPr="002C4DB5">
        <w:rPr>
          <w:rFonts w:cs="Times New Roman"/>
          <w:bCs/>
          <w:szCs w:val="24"/>
        </w:rPr>
        <w:t>Một con lắc lò xo có độ cứng k = 100N/m, vật nhỏ khối lượng m = 100g đang dao động điều hòa. Lấy π</w:t>
      </w:r>
      <w:r w:rsidRPr="002C4DB5">
        <w:rPr>
          <w:rFonts w:cs="Times New Roman"/>
          <w:bCs/>
          <w:szCs w:val="24"/>
          <w:vertAlign w:val="superscript"/>
        </w:rPr>
        <w:t>2</w:t>
      </w:r>
      <w:r w:rsidRPr="002C4DB5">
        <w:rPr>
          <w:rFonts w:cs="Times New Roman"/>
          <w:bCs/>
          <w:szCs w:val="24"/>
        </w:rPr>
        <w:t xml:space="preserve"> = 10. Tần số dao động của con lắc lò xo bằng bao nhiêu?</w:t>
      </w:r>
    </w:p>
    <w:p w14:paraId="3D54277D" w14:textId="77777777" w:rsidR="00F1489C" w:rsidRPr="002C4DB5" w:rsidRDefault="00F1489C" w:rsidP="00A46561">
      <w:pPr>
        <w:spacing w:after="0"/>
        <w:rPr>
          <w:rFonts w:cs="Times New Roman"/>
          <w:bCs/>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bCs/>
          <w:szCs w:val="24"/>
        </w:rPr>
        <w:t>Một vật dao động điều hòa khi đi qua vị trí x = 3cm thì có tốc độ 8πcm/s; khi vật qua vị trí x = - 4cm thì vật có tốc độ 6πcm/s. Tính chu kì dao động của vật.</w:t>
      </w:r>
    </w:p>
    <w:p w14:paraId="607BC14C"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357D44">
        <w:rPr>
          <w:rFonts w:cs="Times New Roman"/>
          <w:b/>
          <w:color w:val="C00000"/>
          <w:szCs w:val="24"/>
        </w:rPr>
        <w:t>Câu 3.</w:t>
      </w:r>
      <w:r w:rsidRPr="002C4DB5">
        <w:rPr>
          <w:rFonts w:cs="Times New Roman"/>
          <w:szCs w:val="24"/>
        </w:rPr>
        <w:t xml:space="preserve"> Hai điểm M, N cùng nằm trên một hướng truyền sóng và cách nhau một phần tư bước sóng. Biên độ sóng không đổi trong quá trình truyền. Tại một thời điểm, khi li độ dao động của phần tử tại M là 3 cm thì li độ dao động của phần tử tại N là 4 cm. Biên độ sóng bằng bao nhiêu?</w:t>
      </w:r>
    </w:p>
    <w:p w14:paraId="06B3671D" w14:textId="77777777" w:rsidR="00F1489C" w:rsidRPr="002C4DB5" w:rsidRDefault="00F1489C" w:rsidP="00A46561">
      <w:pPr>
        <w:spacing w:after="0"/>
        <w:rPr>
          <w:rFonts w:eastAsia="Calibri" w:cs="Times New Roman"/>
          <w:szCs w:val="24"/>
          <w:lang w:val="fr-FR"/>
        </w:rPr>
      </w:pPr>
      <w:r w:rsidRPr="00357D44">
        <w:rPr>
          <w:rFonts w:cs="Times New Roman"/>
          <w:b/>
          <w:color w:val="C00000"/>
          <w:szCs w:val="24"/>
        </w:rPr>
        <w:t>Câu 4.</w:t>
      </w:r>
      <w:r w:rsidRPr="002C4DB5">
        <w:rPr>
          <w:rFonts w:cs="Times New Roman"/>
          <w:b/>
          <w:szCs w:val="24"/>
        </w:rPr>
        <w:t xml:space="preserve"> </w:t>
      </w:r>
      <w:r w:rsidRPr="002C4DB5">
        <w:rPr>
          <w:rFonts w:eastAsia="Calibri" w:cs="Times New Roman"/>
          <w:szCs w:val="24"/>
          <w:lang w:val="fr-FR"/>
        </w:rPr>
        <w:t>Trong thí nghiệm giao thoa sóng trên mặt nước với hai nguồn kết hợp cùng pha, ta thấy tại một điểm M cách hai nguồn các khoảng lần lượt là 28 cm và 16cm, sóng có biên độ cực đại, đồng thời giữa điểm này và đường trung trực của hai nguồn có 3 dãy gồm những điểm dao động với biên độ cực đại. Bước sóng trong thí nghiệm trên bằng bao nhiêu ?</w:t>
      </w:r>
    </w:p>
    <w:p w14:paraId="2B878998" w14:textId="77777777" w:rsidR="00F1489C" w:rsidRPr="002C4DB5" w:rsidRDefault="00F1489C" w:rsidP="00A46561">
      <w:pPr>
        <w:tabs>
          <w:tab w:val="left" w:pos="4161"/>
          <w:tab w:val="left" w:pos="7410"/>
        </w:tabs>
        <w:spacing w:after="0"/>
        <w:rPr>
          <w:rFonts w:cs="Times New Roman"/>
          <w:szCs w:val="24"/>
          <w:lang w:val="pt-BR"/>
        </w:rPr>
      </w:pPr>
      <w:r w:rsidRPr="00357D44">
        <w:rPr>
          <w:rFonts w:eastAsia="Calibri" w:cs="Times New Roman"/>
          <w:b/>
          <w:bCs/>
          <w:color w:val="C00000"/>
          <w:szCs w:val="24"/>
          <w:lang w:val="fr-FR"/>
        </w:rPr>
        <w:t>Câu 5.</w:t>
      </w:r>
      <w:r w:rsidRPr="002C4DB5">
        <w:rPr>
          <w:rFonts w:eastAsia="Calibri" w:cs="Times New Roman"/>
          <w:b/>
          <w:bCs/>
          <w:szCs w:val="24"/>
          <w:lang w:val="fr-FR"/>
        </w:rPr>
        <w:t xml:space="preserve"> </w:t>
      </w:r>
      <w:r w:rsidRPr="002C4DB5">
        <w:rPr>
          <w:rFonts w:cs="Times New Roman"/>
          <w:szCs w:val="24"/>
          <w:lang w:val="pt-BR"/>
        </w:rPr>
        <w:t>Trên mặt nước, hai nguồn kết hợp dao động cùng pha với tần số 50Hz, cách nhau 15cm. Biết tốc độ truyền sóng là 1m/s. Tìm số điểm dao động với biên độ cực đại trên đoạn thẳng nối 2 nguồn.</w:t>
      </w:r>
    </w:p>
    <w:p w14:paraId="09B65FB1" w14:textId="77777777" w:rsidR="00F1489C" w:rsidRPr="002C4DB5" w:rsidRDefault="00F1489C" w:rsidP="00A46561">
      <w:pPr>
        <w:tabs>
          <w:tab w:val="left" w:pos="284"/>
          <w:tab w:val="left" w:pos="2835"/>
          <w:tab w:val="left" w:pos="5387"/>
          <w:tab w:val="left" w:pos="7938"/>
        </w:tabs>
        <w:rPr>
          <w:rFonts w:cs="Times New Roman"/>
          <w:bCs/>
          <w:szCs w:val="24"/>
        </w:rPr>
      </w:pPr>
      <w:r w:rsidRPr="00357D44">
        <w:rPr>
          <w:rFonts w:cs="Times New Roman"/>
          <w:b/>
          <w:bCs/>
          <w:color w:val="C00000"/>
          <w:szCs w:val="24"/>
          <w:lang w:val="pt-BR"/>
        </w:rPr>
        <w:t>Câu 6.</w:t>
      </w:r>
      <w:r w:rsidRPr="002C4DB5">
        <w:rPr>
          <w:rFonts w:cs="Times New Roman"/>
          <w:b/>
          <w:bCs/>
          <w:szCs w:val="24"/>
          <w:lang w:val="pt-BR"/>
        </w:rPr>
        <w:t xml:space="preserve"> </w:t>
      </w:r>
      <w:r w:rsidRPr="002C4DB5">
        <w:rPr>
          <w:rFonts w:cs="Times New Roman"/>
          <w:szCs w:val="24"/>
        </w:rPr>
        <w:t xml:space="preserve">Trên mặt nước có hai nguồn sóng giống nhau A và B, hai nguồn cùng pha, cách nhau khoảng AB = 10 cm đang dao động vuông góc với mặt nước tạo ra sóng có bước sóng 0,5 cm. C và D là hai điểm khác nhau trên mặt nước, CD vuông góc với AB tại M sao cho MA = 3 cm; MC = MD = 4 cm. Số điểm dao </w:t>
      </w:r>
      <w:r w:rsidRPr="002C4DB5">
        <w:rPr>
          <w:rFonts w:cs="Times New Roman"/>
          <w:bCs/>
          <w:szCs w:val="24"/>
        </w:rPr>
        <w:t>động cực đại trên CD bằng bao nhiêu?</w:t>
      </w:r>
    </w:p>
    <w:p w14:paraId="3481CA1D" w14:textId="01D6BD81" w:rsidR="00F1489C" w:rsidRPr="002C4DB5" w:rsidRDefault="00F1489C" w:rsidP="00A46561">
      <w:pPr>
        <w:spacing w:after="0"/>
        <w:jc w:val="center"/>
        <w:rPr>
          <w:rFonts w:eastAsia="Calibri" w:cs="Times New Roman"/>
          <w:szCs w:val="24"/>
        </w:rPr>
      </w:pPr>
      <w:r w:rsidRPr="002C4DB5">
        <w:rPr>
          <w:rFonts w:eastAsia="Calibri" w:cs="Times New Roman"/>
          <w:szCs w:val="24"/>
        </w:rPr>
        <w:t xml:space="preserve"> Hết </w:t>
      </w:r>
    </w:p>
    <w:p w14:paraId="407F50A9" w14:textId="0BA4D512" w:rsidR="00F1489C" w:rsidRPr="002C4DB5" w:rsidRDefault="00F1489C" w:rsidP="00EE3FCA">
      <w:pPr>
        <w:jc w:val="center"/>
        <w:rPr>
          <w:rFonts w:cs="Times New Roman"/>
          <w:b/>
          <w:bCs/>
          <w:szCs w:val="24"/>
        </w:rPr>
      </w:pPr>
      <w:r w:rsidRPr="002C4DB5">
        <w:rPr>
          <w:rFonts w:cs="Times New Roman"/>
          <w:b/>
          <w:bCs/>
          <w:szCs w:val="24"/>
        </w:rPr>
        <w:t>ĐÁP ÁN ĐỀ KIỂM TRA CUỐI KÌ I – KHỐI 11</w:t>
      </w:r>
    </w:p>
    <w:p w14:paraId="716C1DB6" w14:textId="77777777" w:rsidR="00F1489C" w:rsidRPr="002C4DB5" w:rsidRDefault="00F1489C" w:rsidP="00A46561">
      <w:pPr>
        <w:spacing w:after="0"/>
        <w:rPr>
          <w:rFonts w:cs="Times New Roman"/>
          <w:b/>
          <w:bCs/>
          <w:szCs w:val="24"/>
        </w:rPr>
      </w:pPr>
      <w:r w:rsidRPr="002C4DB5">
        <w:rPr>
          <w:rFonts w:cs="Times New Roman"/>
          <w:b/>
          <w:bCs/>
          <w:szCs w:val="24"/>
        </w:rPr>
        <w:t>1. Câu trắc nghiệm nhiều phương án lựa chọn (4,5 điểm)</w:t>
      </w:r>
    </w:p>
    <w:p w14:paraId="5BBCCC9F" w14:textId="77777777" w:rsidR="00F1489C" w:rsidRPr="002C4DB5" w:rsidRDefault="00F1489C" w:rsidP="00A46561">
      <w:pPr>
        <w:tabs>
          <w:tab w:val="left" w:pos="360"/>
        </w:tabs>
        <w:spacing w:after="0"/>
        <w:jc w:val="center"/>
        <w:rPr>
          <w:rFonts w:cs="Times New Roman"/>
          <w:i/>
          <w:iCs/>
          <w:color w:val="000000" w:themeColor="text1"/>
          <w:szCs w:val="24"/>
        </w:rPr>
      </w:pPr>
      <w:r w:rsidRPr="002C4DB5">
        <w:rPr>
          <w:rFonts w:cs="Times New Roman"/>
          <w:i/>
          <w:iCs/>
          <w:color w:val="000000" w:themeColor="text1"/>
          <w:szCs w:val="24"/>
        </w:rPr>
        <w:t>Thí sinh trả lời từ câu 1 đến câu 18. Mỗi câu  hỏi thí sinh chỉ chọn một phương án.</w:t>
      </w:r>
    </w:p>
    <w:p w14:paraId="7502D330" w14:textId="77777777" w:rsidR="00F1489C" w:rsidRPr="002C4DB5" w:rsidRDefault="00F1489C" w:rsidP="00A46561">
      <w:pPr>
        <w:tabs>
          <w:tab w:val="left" w:pos="360"/>
        </w:tabs>
        <w:spacing w:after="0"/>
        <w:jc w:val="center"/>
        <w:rPr>
          <w:rFonts w:cs="Times New Roman"/>
          <w:i/>
          <w:iCs/>
          <w:color w:val="000000" w:themeColor="text1"/>
          <w:szCs w:val="24"/>
        </w:rPr>
      </w:pPr>
      <w:r w:rsidRPr="002C4DB5">
        <w:rPr>
          <w:rFonts w:cs="Times New Roman"/>
          <w:i/>
          <w:iCs/>
          <w:color w:val="000000" w:themeColor="text1"/>
          <w:szCs w:val="24"/>
        </w:rPr>
        <w:t>(Mỗi câu trả lời đúng thí sinh được 0,25 điểm)</w:t>
      </w:r>
    </w:p>
    <w:p w14:paraId="086CDA11" w14:textId="77777777" w:rsidR="00F1489C" w:rsidRPr="002C4DB5" w:rsidRDefault="00F1489C" w:rsidP="00A46561">
      <w:pPr>
        <w:tabs>
          <w:tab w:val="left" w:pos="360"/>
        </w:tabs>
        <w:spacing w:after="0"/>
        <w:jc w:val="center"/>
        <w:rPr>
          <w:rFonts w:cs="Times New Roman"/>
          <w:i/>
          <w:iCs/>
          <w:color w:val="000000" w:themeColor="text1"/>
          <w:szCs w:val="24"/>
        </w:rPr>
      </w:pPr>
    </w:p>
    <w:tbl>
      <w:tblPr>
        <w:tblStyle w:val="Head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1025"/>
        <w:gridCol w:w="1025"/>
        <w:gridCol w:w="1025"/>
        <w:gridCol w:w="1025"/>
        <w:gridCol w:w="1025"/>
        <w:gridCol w:w="1025"/>
        <w:gridCol w:w="1025"/>
        <w:gridCol w:w="1025"/>
        <w:gridCol w:w="1025"/>
      </w:tblGrid>
      <w:tr w:rsidR="00F1489C" w:rsidRPr="002C4DB5" w14:paraId="2AA08A19" w14:textId="77777777" w:rsidTr="00EE3FCA">
        <w:tc>
          <w:tcPr>
            <w:tcW w:w="948" w:type="dxa"/>
          </w:tcPr>
          <w:p w14:paraId="52F67AF1"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âu</w:t>
            </w:r>
          </w:p>
        </w:tc>
        <w:tc>
          <w:tcPr>
            <w:tcW w:w="1025" w:type="dxa"/>
          </w:tcPr>
          <w:p w14:paraId="54D7554D"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w:t>
            </w:r>
          </w:p>
        </w:tc>
        <w:tc>
          <w:tcPr>
            <w:tcW w:w="1025" w:type="dxa"/>
          </w:tcPr>
          <w:p w14:paraId="63F05E6F"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2</w:t>
            </w:r>
          </w:p>
        </w:tc>
        <w:tc>
          <w:tcPr>
            <w:tcW w:w="1025" w:type="dxa"/>
          </w:tcPr>
          <w:p w14:paraId="1763C502"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3</w:t>
            </w:r>
          </w:p>
        </w:tc>
        <w:tc>
          <w:tcPr>
            <w:tcW w:w="1025" w:type="dxa"/>
          </w:tcPr>
          <w:p w14:paraId="69899ACA"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4</w:t>
            </w:r>
          </w:p>
        </w:tc>
        <w:tc>
          <w:tcPr>
            <w:tcW w:w="1025" w:type="dxa"/>
          </w:tcPr>
          <w:p w14:paraId="5F043902"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5</w:t>
            </w:r>
          </w:p>
        </w:tc>
        <w:tc>
          <w:tcPr>
            <w:tcW w:w="1025" w:type="dxa"/>
          </w:tcPr>
          <w:p w14:paraId="400BE4B5"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6</w:t>
            </w:r>
          </w:p>
        </w:tc>
        <w:tc>
          <w:tcPr>
            <w:tcW w:w="1025" w:type="dxa"/>
          </w:tcPr>
          <w:p w14:paraId="2351CB92"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7</w:t>
            </w:r>
          </w:p>
        </w:tc>
        <w:tc>
          <w:tcPr>
            <w:tcW w:w="1025" w:type="dxa"/>
          </w:tcPr>
          <w:p w14:paraId="13FB7563"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8</w:t>
            </w:r>
          </w:p>
        </w:tc>
        <w:tc>
          <w:tcPr>
            <w:tcW w:w="1025" w:type="dxa"/>
          </w:tcPr>
          <w:p w14:paraId="30D3062C"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9</w:t>
            </w:r>
          </w:p>
        </w:tc>
      </w:tr>
      <w:tr w:rsidR="00F1489C" w:rsidRPr="002C4DB5" w14:paraId="22A5ADA4" w14:textId="77777777" w:rsidTr="00EE3FCA">
        <w:tc>
          <w:tcPr>
            <w:tcW w:w="948" w:type="dxa"/>
          </w:tcPr>
          <w:p w14:paraId="6BDE98D4"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Đ/A</w:t>
            </w:r>
          </w:p>
        </w:tc>
        <w:tc>
          <w:tcPr>
            <w:tcW w:w="1025" w:type="dxa"/>
          </w:tcPr>
          <w:p w14:paraId="5599DC40"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A</w:t>
            </w:r>
          </w:p>
        </w:tc>
        <w:tc>
          <w:tcPr>
            <w:tcW w:w="1025" w:type="dxa"/>
          </w:tcPr>
          <w:p w14:paraId="0AA357FF"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A</w:t>
            </w:r>
          </w:p>
        </w:tc>
        <w:tc>
          <w:tcPr>
            <w:tcW w:w="1025" w:type="dxa"/>
          </w:tcPr>
          <w:p w14:paraId="377395D3"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w:t>
            </w:r>
          </w:p>
        </w:tc>
        <w:tc>
          <w:tcPr>
            <w:tcW w:w="1025" w:type="dxa"/>
          </w:tcPr>
          <w:p w14:paraId="68477E5D"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B</w:t>
            </w:r>
          </w:p>
        </w:tc>
        <w:tc>
          <w:tcPr>
            <w:tcW w:w="1025" w:type="dxa"/>
          </w:tcPr>
          <w:p w14:paraId="19C7B744"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A</w:t>
            </w:r>
          </w:p>
        </w:tc>
        <w:tc>
          <w:tcPr>
            <w:tcW w:w="1025" w:type="dxa"/>
          </w:tcPr>
          <w:p w14:paraId="1DCE5A63"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w:t>
            </w:r>
          </w:p>
        </w:tc>
        <w:tc>
          <w:tcPr>
            <w:tcW w:w="1025" w:type="dxa"/>
          </w:tcPr>
          <w:p w14:paraId="106E41AA"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w:t>
            </w:r>
          </w:p>
        </w:tc>
        <w:tc>
          <w:tcPr>
            <w:tcW w:w="1025" w:type="dxa"/>
          </w:tcPr>
          <w:p w14:paraId="70D9C4FC"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D</w:t>
            </w:r>
          </w:p>
        </w:tc>
        <w:tc>
          <w:tcPr>
            <w:tcW w:w="1025" w:type="dxa"/>
          </w:tcPr>
          <w:p w14:paraId="6D66FA85"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w:t>
            </w:r>
          </w:p>
        </w:tc>
      </w:tr>
      <w:tr w:rsidR="00F1489C" w:rsidRPr="002C4DB5" w14:paraId="0A466281" w14:textId="77777777" w:rsidTr="00EE3FCA">
        <w:tc>
          <w:tcPr>
            <w:tcW w:w="948" w:type="dxa"/>
          </w:tcPr>
          <w:p w14:paraId="490320A7"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âu</w:t>
            </w:r>
          </w:p>
        </w:tc>
        <w:tc>
          <w:tcPr>
            <w:tcW w:w="1025" w:type="dxa"/>
          </w:tcPr>
          <w:p w14:paraId="180889BA"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0</w:t>
            </w:r>
          </w:p>
        </w:tc>
        <w:tc>
          <w:tcPr>
            <w:tcW w:w="1025" w:type="dxa"/>
          </w:tcPr>
          <w:p w14:paraId="1A985CFE"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1</w:t>
            </w:r>
          </w:p>
        </w:tc>
        <w:tc>
          <w:tcPr>
            <w:tcW w:w="1025" w:type="dxa"/>
          </w:tcPr>
          <w:p w14:paraId="62344D7E"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2</w:t>
            </w:r>
          </w:p>
        </w:tc>
        <w:tc>
          <w:tcPr>
            <w:tcW w:w="1025" w:type="dxa"/>
          </w:tcPr>
          <w:p w14:paraId="0B8DD715"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3</w:t>
            </w:r>
          </w:p>
        </w:tc>
        <w:tc>
          <w:tcPr>
            <w:tcW w:w="1025" w:type="dxa"/>
          </w:tcPr>
          <w:p w14:paraId="5B810137"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4</w:t>
            </w:r>
          </w:p>
        </w:tc>
        <w:tc>
          <w:tcPr>
            <w:tcW w:w="1025" w:type="dxa"/>
          </w:tcPr>
          <w:p w14:paraId="7F188AD8"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5</w:t>
            </w:r>
          </w:p>
        </w:tc>
        <w:tc>
          <w:tcPr>
            <w:tcW w:w="1025" w:type="dxa"/>
          </w:tcPr>
          <w:p w14:paraId="6B9387F0"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6</w:t>
            </w:r>
          </w:p>
        </w:tc>
        <w:tc>
          <w:tcPr>
            <w:tcW w:w="1025" w:type="dxa"/>
          </w:tcPr>
          <w:p w14:paraId="15D2EB9D"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7</w:t>
            </w:r>
          </w:p>
        </w:tc>
        <w:tc>
          <w:tcPr>
            <w:tcW w:w="1025" w:type="dxa"/>
          </w:tcPr>
          <w:p w14:paraId="57A5AF64"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18</w:t>
            </w:r>
          </w:p>
        </w:tc>
      </w:tr>
      <w:tr w:rsidR="00F1489C" w:rsidRPr="002C4DB5" w14:paraId="4B0E5288" w14:textId="77777777" w:rsidTr="00EE3FCA">
        <w:tc>
          <w:tcPr>
            <w:tcW w:w="948" w:type="dxa"/>
          </w:tcPr>
          <w:p w14:paraId="493D93CD"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Đ/A</w:t>
            </w:r>
          </w:p>
        </w:tc>
        <w:tc>
          <w:tcPr>
            <w:tcW w:w="1025" w:type="dxa"/>
          </w:tcPr>
          <w:p w14:paraId="5A5C0E5E"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A</w:t>
            </w:r>
          </w:p>
        </w:tc>
        <w:tc>
          <w:tcPr>
            <w:tcW w:w="1025" w:type="dxa"/>
          </w:tcPr>
          <w:p w14:paraId="189FFF66"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w:t>
            </w:r>
          </w:p>
        </w:tc>
        <w:tc>
          <w:tcPr>
            <w:tcW w:w="1025" w:type="dxa"/>
          </w:tcPr>
          <w:p w14:paraId="4D1597F6"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D</w:t>
            </w:r>
          </w:p>
        </w:tc>
        <w:tc>
          <w:tcPr>
            <w:tcW w:w="1025" w:type="dxa"/>
          </w:tcPr>
          <w:p w14:paraId="5073A324"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A</w:t>
            </w:r>
          </w:p>
        </w:tc>
        <w:tc>
          <w:tcPr>
            <w:tcW w:w="1025" w:type="dxa"/>
          </w:tcPr>
          <w:p w14:paraId="7F466FB2"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A</w:t>
            </w:r>
          </w:p>
        </w:tc>
        <w:tc>
          <w:tcPr>
            <w:tcW w:w="1025" w:type="dxa"/>
          </w:tcPr>
          <w:p w14:paraId="4C37F4C7"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w:t>
            </w:r>
          </w:p>
        </w:tc>
        <w:tc>
          <w:tcPr>
            <w:tcW w:w="1025" w:type="dxa"/>
          </w:tcPr>
          <w:p w14:paraId="19B64C8A"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A</w:t>
            </w:r>
          </w:p>
        </w:tc>
        <w:tc>
          <w:tcPr>
            <w:tcW w:w="1025" w:type="dxa"/>
          </w:tcPr>
          <w:p w14:paraId="01A3003C"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C</w:t>
            </w:r>
          </w:p>
        </w:tc>
        <w:tc>
          <w:tcPr>
            <w:tcW w:w="1025" w:type="dxa"/>
          </w:tcPr>
          <w:p w14:paraId="654CB6D1" w14:textId="77777777" w:rsidR="00F1489C" w:rsidRPr="002C4DB5" w:rsidRDefault="00F1489C" w:rsidP="00A46561">
            <w:pPr>
              <w:tabs>
                <w:tab w:val="left" w:pos="360"/>
              </w:tabs>
              <w:jc w:val="center"/>
              <w:rPr>
                <w:rFonts w:cs="Times New Roman"/>
                <w:color w:val="000000" w:themeColor="text1"/>
                <w:szCs w:val="24"/>
              </w:rPr>
            </w:pPr>
            <w:r w:rsidRPr="002C4DB5">
              <w:rPr>
                <w:rFonts w:cs="Times New Roman"/>
                <w:color w:val="000000" w:themeColor="text1"/>
                <w:szCs w:val="24"/>
              </w:rPr>
              <w:t>D</w:t>
            </w:r>
          </w:p>
        </w:tc>
      </w:tr>
    </w:tbl>
    <w:p w14:paraId="7F811234" w14:textId="77777777" w:rsidR="00F1489C" w:rsidRPr="002C4DB5" w:rsidRDefault="00F1489C" w:rsidP="00A46561">
      <w:pPr>
        <w:tabs>
          <w:tab w:val="left" w:pos="360"/>
        </w:tabs>
        <w:spacing w:after="0"/>
        <w:rPr>
          <w:rFonts w:cs="Times New Roman"/>
          <w:b/>
          <w:bCs/>
          <w:color w:val="000000" w:themeColor="text1"/>
          <w:szCs w:val="24"/>
        </w:rPr>
      </w:pPr>
      <w:r w:rsidRPr="002C4DB5">
        <w:rPr>
          <w:rFonts w:cs="Times New Roman"/>
          <w:b/>
          <w:bCs/>
          <w:color w:val="000000" w:themeColor="text1"/>
          <w:szCs w:val="24"/>
        </w:rPr>
        <w:t>2. Câu trắc nghiệm đúng sai (4 điểm)</w:t>
      </w:r>
    </w:p>
    <w:p w14:paraId="15A45D30" w14:textId="77777777" w:rsidR="00F1489C" w:rsidRPr="002C4DB5" w:rsidRDefault="00F1489C" w:rsidP="00A46561">
      <w:pPr>
        <w:tabs>
          <w:tab w:val="left" w:pos="720"/>
        </w:tabs>
        <w:spacing w:after="0"/>
        <w:ind w:hanging="153"/>
        <w:rPr>
          <w:rFonts w:cs="Times New Roman"/>
          <w:i/>
          <w:iCs/>
          <w:szCs w:val="24"/>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F1489C" w:rsidRPr="002C4DB5" w14:paraId="605F4439" w14:textId="77777777" w:rsidTr="00A46561">
        <w:trPr>
          <w:trHeight w:hRule="exact" w:val="512"/>
          <w:jc w:val="center"/>
        </w:trPr>
        <w:tc>
          <w:tcPr>
            <w:tcW w:w="888" w:type="dxa"/>
            <w:tcBorders>
              <w:top w:val="single" w:sz="4" w:space="0" w:color="auto"/>
              <w:left w:val="single" w:sz="4" w:space="0" w:color="auto"/>
            </w:tcBorders>
            <w:shd w:val="clear" w:color="auto" w:fill="FFFFFF"/>
            <w:vAlign w:val="center"/>
          </w:tcPr>
          <w:p w14:paraId="5D97BD7F"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214DA0C8"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3A1DE4DC"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Đáp án</w:t>
            </w:r>
            <w:r w:rsidRPr="002C4DB5">
              <w:rPr>
                <w:rFonts w:cs="Times New Roman"/>
                <w:b/>
                <w:bCs/>
                <w:color w:val="000000"/>
                <w:szCs w:val="24"/>
                <w:lang w:eastAsia="vi-VN" w:bidi="vi-VN"/>
              </w:rPr>
              <w:t xml:space="preserve"> </w:t>
            </w:r>
            <w:r w:rsidRPr="002C4DB5">
              <w:rPr>
                <w:rFonts w:cs="Times New Roman"/>
                <w:b/>
                <w:bCs/>
                <w:color w:val="000000"/>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27E19B59"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15116D7E"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8A22B2D"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Đáp án</w:t>
            </w:r>
            <w:r w:rsidRPr="002C4DB5">
              <w:rPr>
                <w:rFonts w:cs="Times New Roman"/>
                <w:b/>
                <w:bCs/>
                <w:color w:val="000000"/>
                <w:szCs w:val="24"/>
                <w:lang w:eastAsia="vi-VN" w:bidi="vi-VN"/>
              </w:rPr>
              <w:t xml:space="preserve"> </w:t>
            </w:r>
            <w:r w:rsidRPr="002C4DB5">
              <w:rPr>
                <w:rFonts w:cs="Times New Roman"/>
                <w:b/>
                <w:bCs/>
                <w:color w:val="000000"/>
                <w:szCs w:val="24"/>
                <w:lang w:val="vi-VN" w:eastAsia="vi-VN" w:bidi="vi-VN"/>
              </w:rPr>
              <w:t>(Đ/S)</w:t>
            </w:r>
          </w:p>
        </w:tc>
      </w:tr>
      <w:tr w:rsidR="00F1489C" w:rsidRPr="002C4DB5" w14:paraId="706F0CF6" w14:textId="77777777" w:rsidTr="00A46561">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41C9279B"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5D014A89"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59552D2"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C970F18"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b/>
                <w:bCs/>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6A2AC629"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60106D0"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r>
      <w:tr w:rsidR="00F1489C" w:rsidRPr="002C4DB5" w14:paraId="7B09C293" w14:textId="77777777" w:rsidTr="00A46561">
        <w:trPr>
          <w:trHeight w:hRule="exact" w:val="330"/>
          <w:jc w:val="center"/>
        </w:trPr>
        <w:tc>
          <w:tcPr>
            <w:tcW w:w="888" w:type="dxa"/>
            <w:vMerge/>
            <w:tcBorders>
              <w:left w:val="single" w:sz="4" w:space="0" w:color="auto"/>
            </w:tcBorders>
            <w:shd w:val="clear" w:color="auto" w:fill="FFFFFF"/>
            <w:vAlign w:val="center"/>
          </w:tcPr>
          <w:p w14:paraId="6F512A6E" w14:textId="77777777" w:rsidR="00F1489C" w:rsidRPr="002C4DB5" w:rsidRDefault="00F1489C" w:rsidP="00A46561">
            <w:pPr>
              <w:widowControl w:val="0"/>
              <w:spacing w:after="0"/>
              <w:jc w:val="center"/>
              <w:rPr>
                <w:rFonts w:eastAsia="Courier New" w:cs="Times New Roman"/>
                <w:color w:val="000000"/>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7D5C1EA"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E7CDC89"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c>
          <w:tcPr>
            <w:tcW w:w="1120" w:type="dxa"/>
            <w:vMerge/>
            <w:tcBorders>
              <w:left w:val="single" w:sz="4" w:space="0" w:color="auto"/>
            </w:tcBorders>
            <w:shd w:val="clear" w:color="auto" w:fill="FFFFFF"/>
            <w:vAlign w:val="center"/>
          </w:tcPr>
          <w:p w14:paraId="17256C42" w14:textId="77777777" w:rsidR="00F1489C" w:rsidRPr="002C4DB5" w:rsidRDefault="00F1489C" w:rsidP="00A46561">
            <w:pPr>
              <w:widowControl w:val="0"/>
              <w:spacing w:after="0"/>
              <w:jc w:val="center"/>
              <w:rPr>
                <w:rFonts w:eastAsia="Courier New" w:cs="Times New Roman"/>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1B6D674"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E4DD5A4"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r>
      <w:tr w:rsidR="00F1489C" w:rsidRPr="002C4DB5" w14:paraId="7D446754" w14:textId="77777777" w:rsidTr="00A46561">
        <w:trPr>
          <w:trHeight w:hRule="exact" w:val="330"/>
          <w:jc w:val="center"/>
        </w:trPr>
        <w:tc>
          <w:tcPr>
            <w:tcW w:w="888" w:type="dxa"/>
            <w:vMerge/>
            <w:tcBorders>
              <w:left w:val="single" w:sz="4" w:space="0" w:color="auto"/>
            </w:tcBorders>
            <w:shd w:val="clear" w:color="auto" w:fill="FFFFFF"/>
            <w:vAlign w:val="center"/>
          </w:tcPr>
          <w:p w14:paraId="407A84FA" w14:textId="77777777" w:rsidR="00F1489C" w:rsidRPr="002C4DB5" w:rsidRDefault="00F1489C" w:rsidP="00A46561">
            <w:pPr>
              <w:widowControl w:val="0"/>
              <w:spacing w:after="0"/>
              <w:jc w:val="center"/>
              <w:rPr>
                <w:rFonts w:eastAsia="Courier New" w:cs="Times New Roman"/>
                <w:color w:val="000000"/>
                <w:szCs w:val="24"/>
                <w:lang w:val="vi-VN" w:eastAsia="vi-VN" w:bidi="vi-VN"/>
              </w:rPr>
            </w:pPr>
          </w:p>
        </w:tc>
        <w:tc>
          <w:tcPr>
            <w:tcW w:w="1242" w:type="dxa"/>
            <w:tcBorders>
              <w:top w:val="single" w:sz="4" w:space="0" w:color="auto"/>
              <w:left w:val="single" w:sz="4" w:space="0" w:color="auto"/>
            </w:tcBorders>
            <w:shd w:val="clear" w:color="auto" w:fill="FFFFFF"/>
            <w:vAlign w:val="center"/>
          </w:tcPr>
          <w:p w14:paraId="374C4329"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eastAsia="vi-VN" w:bidi="vi-VN"/>
              </w:rPr>
              <w:t>c</w:t>
            </w:r>
            <w:r w:rsidRPr="002C4DB5">
              <w:rPr>
                <w:rFonts w:cs="Times New Roman"/>
                <w:color w:val="000000"/>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3B95BA8"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c>
          <w:tcPr>
            <w:tcW w:w="1120" w:type="dxa"/>
            <w:vMerge/>
            <w:tcBorders>
              <w:left w:val="single" w:sz="4" w:space="0" w:color="auto"/>
            </w:tcBorders>
            <w:shd w:val="clear" w:color="auto" w:fill="FFFFFF"/>
            <w:vAlign w:val="center"/>
          </w:tcPr>
          <w:p w14:paraId="78FDF4C0" w14:textId="77777777" w:rsidR="00F1489C" w:rsidRPr="002C4DB5" w:rsidRDefault="00F1489C" w:rsidP="00A46561">
            <w:pPr>
              <w:widowControl w:val="0"/>
              <w:spacing w:after="0"/>
              <w:jc w:val="center"/>
              <w:rPr>
                <w:rFonts w:eastAsia="Courier New" w:cs="Times New Roman"/>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1A356D9"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3247884B"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r>
      <w:tr w:rsidR="00F1489C" w:rsidRPr="002C4DB5" w14:paraId="1909F089" w14:textId="77777777" w:rsidTr="00A46561">
        <w:trPr>
          <w:trHeight w:hRule="exact" w:val="318"/>
          <w:jc w:val="center"/>
        </w:trPr>
        <w:tc>
          <w:tcPr>
            <w:tcW w:w="888" w:type="dxa"/>
            <w:vMerge/>
            <w:tcBorders>
              <w:left w:val="single" w:sz="4" w:space="0" w:color="auto"/>
            </w:tcBorders>
            <w:shd w:val="clear" w:color="auto" w:fill="FFFFFF"/>
            <w:vAlign w:val="center"/>
          </w:tcPr>
          <w:p w14:paraId="443D09A9" w14:textId="77777777" w:rsidR="00F1489C" w:rsidRPr="002C4DB5" w:rsidRDefault="00F1489C" w:rsidP="00A46561">
            <w:pPr>
              <w:widowControl w:val="0"/>
              <w:spacing w:after="0"/>
              <w:jc w:val="center"/>
              <w:rPr>
                <w:rFonts w:eastAsia="Courier New" w:cs="Times New Roman"/>
                <w:color w:val="000000"/>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4A873E1"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7D72769F"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c>
          <w:tcPr>
            <w:tcW w:w="1120" w:type="dxa"/>
            <w:vMerge/>
            <w:tcBorders>
              <w:left w:val="single" w:sz="4" w:space="0" w:color="auto"/>
            </w:tcBorders>
            <w:shd w:val="clear" w:color="auto" w:fill="FFFFFF"/>
            <w:vAlign w:val="center"/>
          </w:tcPr>
          <w:p w14:paraId="2B3DA394" w14:textId="77777777" w:rsidR="00F1489C" w:rsidRPr="002C4DB5" w:rsidRDefault="00F1489C" w:rsidP="00A46561">
            <w:pPr>
              <w:widowControl w:val="0"/>
              <w:spacing w:after="0"/>
              <w:jc w:val="center"/>
              <w:rPr>
                <w:rFonts w:eastAsia="Courier New" w:cs="Times New Roman"/>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6B93B4E"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3B2517AC"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r>
      <w:tr w:rsidR="00F1489C" w:rsidRPr="002C4DB5" w14:paraId="37FF234A" w14:textId="77777777" w:rsidTr="00A46561">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2D5D8373"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b/>
                <w:bCs/>
                <w:color w:val="000000"/>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78897C9"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4E33DF06"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36FFBD53"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b/>
                <w:bCs/>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C0EF252"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472ED1C"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r>
      <w:tr w:rsidR="00F1489C" w:rsidRPr="002C4DB5" w14:paraId="6FADEAB2" w14:textId="77777777" w:rsidTr="00A46561">
        <w:trPr>
          <w:trHeight w:hRule="exact" w:val="330"/>
          <w:jc w:val="center"/>
        </w:trPr>
        <w:tc>
          <w:tcPr>
            <w:tcW w:w="888" w:type="dxa"/>
            <w:vMerge/>
            <w:tcBorders>
              <w:left w:val="single" w:sz="4" w:space="0" w:color="auto"/>
            </w:tcBorders>
            <w:shd w:val="clear" w:color="auto" w:fill="FFFFFF"/>
            <w:vAlign w:val="center"/>
          </w:tcPr>
          <w:p w14:paraId="51F998BC" w14:textId="77777777" w:rsidR="00F1489C" w:rsidRPr="002C4DB5" w:rsidRDefault="00F1489C" w:rsidP="00A46561">
            <w:pPr>
              <w:widowControl w:val="0"/>
              <w:spacing w:after="0"/>
              <w:jc w:val="center"/>
              <w:rPr>
                <w:rFonts w:eastAsia="Courier New" w:cs="Times New Roman"/>
                <w:color w:val="000000"/>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F654FBE"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1CB117FF"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c>
          <w:tcPr>
            <w:tcW w:w="1120" w:type="dxa"/>
            <w:vMerge/>
            <w:tcBorders>
              <w:left w:val="single" w:sz="4" w:space="0" w:color="auto"/>
            </w:tcBorders>
            <w:shd w:val="clear" w:color="auto" w:fill="FFFFFF"/>
            <w:vAlign w:val="center"/>
          </w:tcPr>
          <w:p w14:paraId="50F261BC" w14:textId="77777777" w:rsidR="00F1489C" w:rsidRPr="002C4DB5" w:rsidRDefault="00F1489C" w:rsidP="00A46561">
            <w:pPr>
              <w:widowControl w:val="0"/>
              <w:spacing w:after="0"/>
              <w:jc w:val="center"/>
              <w:rPr>
                <w:rFonts w:eastAsia="Courier New" w:cs="Times New Roman"/>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D9C49CD"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FC83BE0"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r>
      <w:tr w:rsidR="00F1489C" w:rsidRPr="002C4DB5" w14:paraId="5FA1624D" w14:textId="77777777" w:rsidTr="00A46561">
        <w:trPr>
          <w:trHeight w:hRule="exact" w:val="324"/>
          <w:jc w:val="center"/>
        </w:trPr>
        <w:tc>
          <w:tcPr>
            <w:tcW w:w="888" w:type="dxa"/>
            <w:vMerge/>
            <w:tcBorders>
              <w:left w:val="single" w:sz="4" w:space="0" w:color="auto"/>
            </w:tcBorders>
            <w:shd w:val="clear" w:color="auto" w:fill="FFFFFF"/>
            <w:vAlign w:val="center"/>
          </w:tcPr>
          <w:p w14:paraId="7E11A546" w14:textId="77777777" w:rsidR="00F1489C" w:rsidRPr="002C4DB5" w:rsidRDefault="00F1489C" w:rsidP="00A46561">
            <w:pPr>
              <w:widowControl w:val="0"/>
              <w:spacing w:after="0"/>
              <w:jc w:val="center"/>
              <w:rPr>
                <w:rFonts w:eastAsia="Courier New" w:cs="Times New Roman"/>
                <w:color w:val="000000"/>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5FE5CF4"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eastAsia="vi-VN" w:bidi="vi-VN"/>
              </w:rPr>
              <w:t>c</w:t>
            </w:r>
            <w:r w:rsidRPr="002C4DB5">
              <w:rPr>
                <w:rFonts w:cs="Times New Roman"/>
                <w:color w:val="000000"/>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A40AD1F"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c>
          <w:tcPr>
            <w:tcW w:w="1120" w:type="dxa"/>
            <w:vMerge/>
            <w:tcBorders>
              <w:left w:val="single" w:sz="4" w:space="0" w:color="auto"/>
            </w:tcBorders>
            <w:shd w:val="clear" w:color="auto" w:fill="FFFFFF"/>
            <w:vAlign w:val="center"/>
          </w:tcPr>
          <w:p w14:paraId="6E3E45BE" w14:textId="77777777" w:rsidR="00F1489C" w:rsidRPr="002C4DB5" w:rsidRDefault="00F1489C" w:rsidP="00A46561">
            <w:pPr>
              <w:widowControl w:val="0"/>
              <w:spacing w:after="0"/>
              <w:jc w:val="center"/>
              <w:rPr>
                <w:rFonts w:eastAsia="Courier New" w:cs="Times New Roman"/>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6066ECD"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FD59427"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r>
      <w:tr w:rsidR="00F1489C" w:rsidRPr="002C4DB5" w14:paraId="3ECB22FF" w14:textId="77777777" w:rsidTr="00A46561">
        <w:trPr>
          <w:trHeight w:hRule="exact" w:val="354"/>
          <w:jc w:val="center"/>
        </w:trPr>
        <w:tc>
          <w:tcPr>
            <w:tcW w:w="888" w:type="dxa"/>
            <w:vMerge/>
            <w:tcBorders>
              <w:left w:val="single" w:sz="4" w:space="0" w:color="auto"/>
              <w:bottom w:val="single" w:sz="4" w:space="0" w:color="auto"/>
            </w:tcBorders>
            <w:shd w:val="clear" w:color="auto" w:fill="FFFFFF"/>
            <w:vAlign w:val="center"/>
          </w:tcPr>
          <w:p w14:paraId="4D44FE69" w14:textId="77777777" w:rsidR="00F1489C" w:rsidRPr="002C4DB5" w:rsidRDefault="00F1489C" w:rsidP="00A46561">
            <w:pPr>
              <w:widowControl w:val="0"/>
              <w:spacing w:after="0"/>
              <w:jc w:val="center"/>
              <w:rPr>
                <w:rFonts w:eastAsia="Courier New" w:cs="Times New Roman"/>
                <w:color w:val="000000"/>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AE0E533" w14:textId="77777777" w:rsidR="00F1489C" w:rsidRPr="002C4DB5" w:rsidRDefault="00F1489C" w:rsidP="00A46561">
            <w:pPr>
              <w:widowControl w:val="0"/>
              <w:spacing w:after="0"/>
              <w:jc w:val="center"/>
              <w:rPr>
                <w:rFonts w:cs="Times New Roman"/>
                <w:color w:val="000000"/>
                <w:szCs w:val="24"/>
                <w:lang w:val="vi-VN" w:eastAsia="vi-VN" w:bidi="vi-VN"/>
              </w:rPr>
            </w:pPr>
            <w:r w:rsidRPr="002C4DB5">
              <w:rPr>
                <w:rFonts w:cs="Times New Roman"/>
                <w:color w:val="000000"/>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50C5B450"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4BA3325C" w14:textId="77777777" w:rsidR="00F1489C" w:rsidRPr="002C4DB5" w:rsidRDefault="00F1489C" w:rsidP="00A46561">
            <w:pPr>
              <w:widowControl w:val="0"/>
              <w:spacing w:after="0"/>
              <w:jc w:val="center"/>
              <w:rPr>
                <w:rFonts w:eastAsia="Courier New" w:cs="Times New Roman"/>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ECFD055" w14:textId="77777777" w:rsidR="00F1489C" w:rsidRPr="002C4DB5" w:rsidRDefault="00F1489C" w:rsidP="00A46561">
            <w:pPr>
              <w:widowControl w:val="0"/>
              <w:spacing w:after="0"/>
              <w:jc w:val="center"/>
              <w:rPr>
                <w:rFonts w:cs="Times New Roman"/>
                <w:szCs w:val="24"/>
                <w:lang w:val="vi-VN" w:eastAsia="vi-VN" w:bidi="vi-VN"/>
              </w:rPr>
            </w:pPr>
            <w:r w:rsidRPr="002C4DB5">
              <w:rPr>
                <w:rFonts w:cs="Times New Roman"/>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5782FB6" w14:textId="77777777" w:rsidR="00F1489C" w:rsidRPr="002C4DB5" w:rsidRDefault="00F1489C" w:rsidP="00A46561">
            <w:pPr>
              <w:widowControl w:val="0"/>
              <w:spacing w:after="0"/>
              <w:jc w:val="center"/>
              <w:rPr>
                <w:rFonts w:cs="Times New Roman"/>
                <w:szCs w:val="24"/>
                <w:lang w:eastAsia="vi-VN" w:bidi="vi-VN"/>
              </w:rPr>
            </w:pPr>
            <w:r w:rsidRPr="002C4DB5">
              <w:rPr>
                <w:rFonts w:cs="Times New Roman"/>
                <w:szCs w:val="24"/>
                <w:lang w:eastAsia="vi-VN" w:bidi="vi-VN"/>
              </w:rPr>
              <w:t>Đ</w:t>
            </w:r>
          </w:p>
        </w:tc>
      </w:tr>
    </w:tbl>
    <w:p w14:paraId="120A6E3A" w14:textId="77777777" w:rsidR="00F1489C" w:rsidRPr="002C4DB5" w:rsidRDefault="00F1489C" w:rsidP="00A46561">
      <w:pPr>
        <w:spacing w:after="0"/>
        <w:rPr>
          <w:rFonts w:eastAsia="Calibri" w:cs="Times New Roman"/>
          <w:bCs/>
          <w:i/>
          <w:iCs/>
          <w:szCs w:val="24"/>
          <w:lang w:val="fr-FR"/>
        </w:rPr>
      </w:pPr>
    </w:p>
    <w:p w14:paraId="35335587" w14:textId="77777777" w:rsidR="00F1489C" w:rsidRPr="002C4DB5" w:rsidRDefault="00F1489C" w:rsidP="00A46561">
      <w:pPr>
        <w:spacing w:after="0"/>
        <w:rPr>
          <w:rFonts w:eastAsia="Calibri" w:cs="Times New Roman"/>
          <w:b/>
          <w:szCs w:val="24"/>
          <w:lang w:val="fr-FR"/>
        </w:rPr>
      </w:pPr>
      <w:r w:rsidRPr="002C4DB5">
        <w:rPr>
          <w:rFonts w:eastAsia="Calibri" w:cs="Times New Roman"/>
          <w:b/>
          <w:szCs w:val="24"/>
          <w:lang w:val="fr-FR"/>
        </w:rPr>
        <w:t>3. TỰ LUẬN (1,5 điểm)</w:t>
      </w:r>
    </w:p>
    <w:p w14:paraId="0D64E733" w14:textId="77777777" w:rsidR="00F1489C" w:rsidRPr="002C4DB5" w:rsidRDefault="00F1489C" w:rsidP="00A46561">
      <w:pPr>
        <w:spacing w:after="0"/>
        <w:rPr>
          <w:rFonts w:eastAsia="Calibri" w:cs="Times New Roman"/>
          <w:b/>
          <w:szCs w:val="24"/>
          <w:lang w:val="fr-FR"/>
        </w:rPr>
      </w:pPr>
      <w:r w:rsidRPr="00357D44">
        <w:rPr>
          <w:rFonts w:eastAsia="Calibri" w:cs="Times New Roman"/>
          <w:b/>
          <w:color w:val="C00000"/>
          <w:szCs w:val="24"/>
          <w:lang w:val="fr-FR"/>
        </w:rPr>
        <w:t>Câu 1.</w:t>
      </w:r>
      <w:r w:rsidRPr="002C4DB5">
        <w:rPr>
          <w:rFonts w:eastAsia="Calibri" w:cs="Times New Roman"/>
          <w:b/>
          <w:szCs w:val="24"/>
          <w:lang w:val="fr-FR"/>
        </w:rPr>
        <w:t xml:space="preserve"> (0,25 điểm)  </w:t>
      </w:r>
      <w:r w:rsidRPr="002C4DB5">
        <w:rPr>
          <w:rFonts w:eastAsia="Calibri" w:cs="Times New Roman"/>
          <w:bCs/>
          <w:szCs w:val="24"/>
          <w:lang w:val="fr-FR"/>
        </w:rPr>
        <w:t xml:space="preserve">Tần số dao động của con lắc lò xo là </w:t>
      </w:r>
      <w:r w:rsidRPr="002C4DB5">
        <w:rPr>
          <w:rFonts w:eastAsia="Calibri" w:cs="Times New Roman"/>
          <w:bCs/>
          <w:position w:val="-26"/>
          <w:szCs w:val="24"/>
          <w:lang w:val="fr-FR"/>
        </w:rPr>
        <w:object w:dxaOrig="2659" w:dyaOrig="680" w14:anchorId="29FD0F6E">
          <v:shape id="_x0000_i1322" type="#_x0000_t75" style="width:132.7pt;height:33.85pt" o:ole="">
            <v:imagedata r:id="rId762" o:title=""/>
          </v:shape>
          <o:OLEObject Type="Embed" ProgID="Equation.DSMT4" ShapeID="_x0000_i1322" DrawAspect="Content" ObjectID="_1823634152" r:id="rId763"/>
        </w:object>
      </w:r>
    </w:p>
    <w:p w14:paraId="73064A1E" w14:textId="77777777" w:rsidR="00F1489C" w:rsidRPr="002C4DB5" w:rsidRDefault="00F1489C" w:rsidP="00A46561">
      <w:pPr>
        <w:spacing w:after="0"/>
        <w:rPr>
          <w:rFonts w:eastAsia="Calibri" w:cs="Times New Roman"/>
          <w:bCs/>
          <w:szCs w:val="24"/>
          <w:lang w:val="fr-FR"/>
        </w:rPr>
      </w:pPr>
      <w:r w:rsidRPr="00357D44">
        <w:rPr>
          <w:rFonts w:eastAsia="Calibri" w:cs="Times New Roman"/>
          <w:b/>
          <w:color w:val="C00000"/>
          <w:szCs w:val="24"/>
          <w:lang w:val="fr-FR"/>
        </w:rPr>
        <w:t>Câu 2.</w:t>
      </w:r>
      <w:r w:rsidRPr="002C4DB5">
        <w:rPr>
          <w:rFonts w:eastAsia="Calibri" w:cs="Times New Roman"/>
          <w:b/>
          <w:szCs w:val="24"/>
          <w:lang w:val="fr-FR"/>
        </w:rPr>
        <w:t xml:space="preserve"> (0,25 điểm)  </w:t>
      </w:r>
      <w:r w:rsidRPr="002C4DB5">
        <w:rPr>
          <w:rFonts w:eastAsia="Calibri" w:cs="Times New Roman"/>
          <w:bCs/>
          <w:szCs w:val="24"/>
          <w:lang w:val="fr-FR"/>
        </w:rPr>
        <w:t xml:space="preserve">Chu kì dao động của vật là </w:t>
      </w:r>
      <w:r w:rsidRPr="002C4DB5">
        <w:rPr>
          <w:rFonts w:eastAsia="Calibri" w:cs="Times New Roman"/>
          <w:bCs/>
          <w:position w:val="-32"/>
          <w:szCs w:val="24"/>
          <w:lang w:val="fr-FR"/>
        </w:rPr>
        <w:object w:dxaOrig="3080" w:dyaOrig="780" w14:anchorId="6C45A774">
          <v:shape id="_x0000_i1323" type="#_x0000_t75" style="width:153.65pt;height:39.2pt" o:ole="">
            <v:imagedata r:id="rId764" o:title=""/>
          </v:shape>
          <o:OLEObject Type="Embed" ProgID="Equation.DSMT4" ShapeID="_x0000_i1323" DrawAspect="Content" ObjectID="_1823634153" r:id="rId765"/>
        </w:object>
      </w:r>
    </w:p>
    <w:p w14:paraId="535662C0" w14:textId="77777777" w:rsidR="00F1489C" w:rsidRPr="002C4DB5" w:rsidRDefault="00F1489C" w:rsidP="00A46561">
      <w:pPr>
        <w:spacing w:after="0"/>
        <w:rPr>
          <w:rFonts w:eastAsia="Calibri" w:cs="Times New Roman"/>
          <w:bCs/>
          <w:szCs w:val="24"/>
          <w:lang w:val="fr-FR"/>
        </w:rPr>
      </w:pPr>
      <w:r w:rsidRPr="00357D44">
        <w:rPr>
          <w:rFonts w:eastAsia="Calibri" w:cs="Times New Roman"/>
          <w:b/>
          <w:color w:val="C00000"/>
          <w:szCs w:val="24"/>
          <w:lang w:val="fr-FR"/>
        </w:rPr>
        <w:t>Câu 3.</w:t>
      </w:r>
      <w:r w:rsidRPr="002C4DB5">
        <w:rPr>
          <w:rFonts w:eastAsia="Calibri" w:cs="Times New Roman"/>
          <w:b/>
          <w:szCs w:val="24"/>
          <w:lang w:val="fr-FR"/>
        </w:rPr>
        <w:t xml:space="preserve"> (0,25 điểm) </w:t>
      </w:r>
      <w:r w:rsidRPr="002C4DB5">
        <w:rPr>
          <w:rFonts w:eastAsia="Calibri" w:cs="Times New Roman"/>
          <w:bCs/>
          <w:szCs w:val="24"/>
          <w:lang w:val="fr-FR"/>
        </w:rPr>
        <w:t xml:space="preserve">Vì 2 phần tử M và N lệch pha nhau một góc </w:t>
      </w:r>
      <w:r w:rsidRPr="002C4DB5">
        <w:rPr>
          <w:rFonts w:eastAsia="Calibri" w:cs="Times New Roman"/>
          <w:bCs/>
          <w:position w:val="-22"/>
          <w:szCs w:val="24"/>
          <w:lang w:val="fr-FR"/>
        </w:rPr>
        <w:object w:dxaOrig="1320" w:dyaOrig="600" w14:anchorId="47360BB2">
          <v:shape id="_x0000_i1324" type="#_x0000_t75" style="width:66.1pt;height:30.1pt" o:ole="">
            <v:imagedata r:id="rId766" o:title=""/>
          </v:shape>
          <o:OLEObject Type="Embed" ProgID="Equation.DSMT4" ShapeID="_x0000_i1324" DrawAspect="Content" ObjectID="_1823634154" r:id="rId767"/>
        </w:object>
      </w:r>
      <w:r w:rsidRPr="002C4DB5">
        <w:rPr>
          <w:rFonts w:eastAsia="Calibri" w:cs="Times New Roman"/>
          <w:bCs/>
          <w:szCs w:val="24"/>
          <w:lang w:val="fr-FR"/>
        </w:rPr>
        <w:t>, nên ta có</w:t>
      </w:r>
    </w:p>
    <w:p w14:paraId="34173159"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lastRenderedPageBreak/>
        <w:t xml:space="preserve">                                             </w:t>
      </w:r>
      <w:r w:rsidRPr="002C4DB5">
        <w:rPr>
          <w:rFonts w:eastAsia="Calibri" w:cs="Times New Roman"/>
          <w:bCs/>
          <w:position w:val="-24"/>
          <w:szCs w:val="24"/>
          <w:lang w:val="fr-FR"/>
        </w:rPr>
        <w:object w:dxaOrig="2260" w:dyaOrig="660" w14:anchorId="7F6B7D8F">
          <v:shape id="_x0000_i1325" type="#_x0000_t75" style="width:113.35pt;height:32.8pt" o:ole="">
            <v:imagedata r:id="rId768" o:title=""/>
          </v:shape>
          <o:OLEObject Type="Embed" ProgID="Equation.DSMT4" ShapeID="_x0000_i1325" DrawAspect="Content" ObjectID="_1823634155" r:id="rId769"/>
        </w:object>
      </w:r>
    </w:p>
    <w:p w14:paraId="78CCF5C0" w14:textId="77777777" w:rsidR="00F1489C" w:rsidRPr="002C4DB5" w:rsidRDefault="00F1489C" w:rsidP="00A46561">
      <w:pPr>
        <w:spacing w:after="0"/>
        <w:rPr>
          <w:rFonts w:eastAsia="Calibri" w:cs="Times New Roman"/>
          <w:bCs/>
          <w:szCs w:val="24"/>
          <w:lang w:val="fr-FR"/>
        </w:rPr>
      </w:pPr>
      <w:r w:rsidRPr="00357D44">
        <w:rPr>
          <w:rFonts w:eastAsia="Calibri" w:cs="Times New Roman"/>
          <w:b/>
          <w:color w:val="C00000"/>
          <w:szCs w:val="24"/>
          <w:lang w:val="fr-FR"/>
        </w:rPr>
        <w:t>Câu 4.</w:t>
      </w:r>
      <w:r w:rsidRPr="002C4DB5">
        <w:rPr>
          <w:rFonts w:eastAsia="Calibri" w:cs="Times New Roman"/>
          <w:b/>
          <w:szCs w:val="24"/>
          <w:lang w:val="fr-FR"/>
        </w:rPr>
        <w:t xml:space="preserve"> (0,25 điểm) </w:t>
      </w:r>
      <w:r w:rsidRPr="002C4DB5">
        <w:rPr>
          <w:rFonts w:eastAsia="Calibri" w:cs="Times New Roman"/>
          <w:bCs/>
          <w:szCs w:val="24"/>
          <w:lang w:val="fr-FR"/>
        </w:rPr>
        <w:t>Vì giữa M và đường trung trực còn 3 dãy cực đại khác, nên M thuộc dãy cực đại thứ 4. Ta có : d</w:t>
      </w:r>
      <w:r w:rsidRPr="002C4DB5">
        <w:rPr>
          <w:rFonts w:eastAsia="Calibri" w:cs="Times New Roman"/>
          <w:bCs/>
          <w:szCs w:val="24"/>
          <w:vertAlign w:val="subscript"/>
          <w:lang w:val="fr-FR"/>
        </w:rPr>
        <w:t>2</w:t>
      </w:r>
      <w:r w:rsidRPr="002C4DB5">
        <w:rPr>
          <w:rFonts w:eastAsia="Calibri" w:cs="Times New Roman"/>
          <w:bCs/>
          <w:szCs w:val="24"/>
          <w:lang w:val="fr-FR"/>
        </w:rPr>
        <w:t xml:space="preserve"> – d</w:t>
      </w:r>
      <w:r w:rsidRPr="002C4DB5">
        <w:rPr>
          <w:rFonts w:eastAsia="Calibri" w:cs="Times New Roman"/>
          <w:bCs/>
          <w:szCs w:val="24"/>
          <w:vertAlign w:val="subscript"/>
          <w:lang w:val="fr-FR"/>
        </w:rPr>
        <w:t>1</w:t>
      </w:r>
      <w:r w:rsidRPr="002C4DB5">
        <w:rPr>
          <w:rFonts w:eastAsia="Calibri" w:cs="Times New Roman"/>
          <w:bCs/>
          <w:szCs w:val="24"/>
          <w:lang w:val="fr-FR"/>
        </w:rPr>
        <w:t xml:space="preserve"> = 4λ -&gt; 28 – 16 = 4λ - &gt; λ = 3cm.</w:t>
      </w:r>
    </w:p>
    <w:p w14:paraId="69FCBF75" w14:textId="77777777" w:rsidR="00F1489C" w:rsidRPr="002C4DB5" w:rsidRDefault="00F1489C" w:rsidP="00A46561">
      <w:pPr>
        <w:spacing w:after="0"/>
        <w:rPr>
          <w:rFonts w:eastAsia="Calibri" w:cs="Times New Roman"/>
          <w:b/>
          <w:szCs w:val="24"/>
          <w:lang w:val="fr-FR"/>
        </w:rPr>
      </w:pPr>
      <w:r w:rsidRPr="00357D44">
        <w:rPr>
          <w:rFonts w:eastAsia="Calibri" w:cs="Times New Roman"/>
          <w:b/>
          <w:color w:val="C00000"/>
          <w:szCs w:val="24"/>
          <w:lang w:val="fr-FR"/>
        </w:rPr>
        <w:t>Câu 5.</w:t>
      </w:r>
      <w:r w:rsidRPr="002C4DB5">
        <w:rPr>
          <w:rFonts w:eastAsia="Calibri" w:cs="Times New Roman"/>
          <w:b/>
          <w:szCs w:val="24"/>
          <w:lang w:val="fr-FR"/>
        </w:rPr>
        <w:t xml:space="preserve"> (0,25 điểm) </w:t>
      </w:r>
      <w:r w:rsidRPr="002C4DB5">
        <w:rPr>
          <w:rFonts w:eastAsia="Calibri" w:cs="Times New Roman"/>
          <w:bCs/>
          <w:szCs w:val="24"/>
          <w:lang w:val="fr-FR"/>
        </w:rPr>
        <w:t>Bước sóng là λ = v/f = 2cm.</w:t>
      </w:r>
    </w:p>
    <w:p w14:paraId="2049DD52"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t>Số điểm dao động với biên độ cực đại trên đoạn thẳng nối 2 nguồn thỏa mãn</w:t>
      </w:r>
    </w:p>
    <w:p w14:paraId="4CBC6942"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t xml:space="preserve">- 15 ≤ kλ ≤ 15với k </w:t>
      </w:r>
      <w:r w:rsidRPr="002C4DB5">
        <w:rPr>
          <w:rFonts w:eastAsia="Calibri" w:cs="Times New Roman"/>
          <w:bCs/>
          <w:position w:val="-10"/>
          <w:szCs w:val="24"/>
          <w:lang w:val="fr-FR"/>
        </w:rPr>
        <w:object w:dxaOrig="1740" w:dyaOrig="300" w14:anchorId="59BCC53E">
          <v:shape id="_x0000_i1326" type="#_x0000_t75" style="width:87.05pt;height:15.05pt" o:ole="">
            <v:imagedata r:id="rId770" o:title=""/>
          </v:shape>
          <o:OLEObject Type="Embed" ProgID="Equation.DSMT4" ShapeID="_x0000_i1326" DrawAspect="Content" ObjectID="_1823634156" r:id="rId771"/>
        </w:object>
      </w:r>
    </w:p>
    <w:p w14:paraId="731ED3FA"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t xml:space="preserve">- k = </w:t>
      </w:r>
      <w:r w:rsidRPr="002C4DB5">
        <w:rPr>
          <w:rFonts w:eastAsia="Calibri" w:cs="Times New Roman"/>
          <w:bCs/>
          <w:position w:val="-16"/>
          <w:szCs w:val="24"/>
          <w:lang w:val="fr-FR"/>
        </w:rPr>
        <w:object w:dxaOrig="1980" w:dyaOrig="440" w14:anchorId="39E7C3C0">
          <v:shape id="_x0000_i1327" type="#_x0000_t75" style="width:98.85pt;height:21.5pt" o:ole="">
            <v:imagedata r:id="rId772" o:title=""/>
          </v:shape>
          <o:OLEObject Type="Embed" ProgID="Equation.DSMT4" ShapeID="_x0000_i1327" DrawAspect="Content" ObjectID="_1823634157" r:id="rId773"/>
        </w:object>
      </w:r>
      <w:r w:rsidRPr="002C4DB5">
        <w:rPr>
          <w:rFonts w:eastAsia="Calibri" w:cs="Times New Roman"/>
          <w:bCs/>
          <w:szCs w:val="24"/>
          <w:lang w:val="fr-FR"/>
        </w:rPr>
        <w:t>. Vậy có 15 điểm dao động với biên độ cực đại trên đoạn thẳng nối 2 nguồn.</w:t>
      </w:r>
    </w:p>
    <w:p w14:paraId="00B71735" w14:textId="77777777" w:rsidR="00F1489C" w:rsidRPr="002C4DB5" w:rsidRDefault="00F1489C" w:rsidP="00A46561">
      <w:pPr>
        <w:spacing w:after="0"/>
        <w:rPr>
          <w:rFonts w:eastAsia="Calibri" w:cs="Times New Roman"/>
          <w:b/>
          <w:szCs w:val="24"/>
          <w:lang w:val="fr-FR"/>
        </w:rPr>
      </w:pPr>
      <w:r w:rsidRPr="00357D44">
        <w:rPr>
          <w:rFonts w:eastAsia="Calibri" w:cs="Times New Roman"/>
          <w:b/>
          <w:color w:val="C00000"/>
          <w:szCs w:val="24"/>
          <w:lang w:val="fr-FR"/>
        </w:rPr>
        <w:t>Câu 6.</w:t>
      </w:r>
      <w:r w:rsidRPr="002C4DB5">
        <w:rPr>
          <w:rFonts w:eastAsia="Calibri" w:cs="Times New Roman"/>
          <w:b/>
          <w:szCs w:val="24"/>
          <w:lang w:val="fr-FR"/>
        </w:rPr>
        <w:t xml:space="preserve"> (0,25 điểm) </w:t>
      </w:r>
    </w:p>
    <w:p w14:paraId="0B0209A0" w14:textId="77777777" w:rsidR="00F1489C" w:rsidRPr="002C4DB5" w:rsidRDefault="00F1489C" w:rsidP="00A46561">
      <w:pPr>
        <w:spacing w:after="0"/>
        <w:rPr>
          <w:rFonts w:eastAsia="Calibri" w:cs="Times New Roman"/>
          <w:bCs/>
          <w:szCs w:val="24"/>
          <w:lang w:val="fr-FR"/>
        </w:rPr>
      </w:pPr>
      <w:r w:rsidRPr="002C4DB5">
        <w:rPr>
          <w:rFonts w:eastAsia="Calibri" w:cs="Times New Roman"/>
          <w:noProof/>
          <w:szCs w:val="24"/>
        </w:rPr>
        <w:drawing>
          <wp:anchor distT="0" distB="0" distL="114300" distR="114300" simplePos="0" relativeHeight="251753472" behindDoc="0" locked="0" layoutInCell="1" allowOverlap="1" wp14:anchorId="0B7158A9" wp14:editId="1663011F">
            <wp:simplePos x="0" y="0"/>
            <wp:positionH relativeFrom="column">
              <wp:posOffset>4555565</wp:posOffset>
            </wp:positionH>
            <wp:positionV relativeFrom="paragraph">
              <wp:posOffset>68878</wp:posOffset>
            </wp:positionV>
            <wp:extent cx="1678940" cy="1041400"/>
            <wp:effectExtent l="0" t="0" r="0" b="0"/>
            <wp:wrapSquare wrapText="bothSides"/>
            <wp:docPr id="1456283376" name="Picture 1" descr="A triangle with a triangle and a triangle with a triangle and a triangle with a triangle and a triangle with a triangle and a triangle with a triangle and a triangle with a triangle and a triangle wit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77766" name="Picture 1" descr="A triangle with a triangle and a triangle with a triangle and a triangle with a triangle and a triangle with a triangle and a triangle with a triangle and a triangle with a triangle and a triangle with  Description automatically generated"/>
                    <pic:cNvPicPr/>
                  </pic:nvPicPr>
                  <pic:blipFill>
                    <a:blip r:embed="rId774" cstate="print">
                      <a:extLst>
                        <a:ext uri="{28A0092B-C50C-407E-A947-70E740481C1C}">
                          <a14:useLocalDpi xmlns:a14="http://schemas.microsoft.com/office/drawing/2010/main" val="0"/>
                        </a:ext>
                      </a:extLst>
                    </a:blip>
                    <a:stretch>
                      <a:fillRect/>
                    </a:stretch>
                  </pic:blipFill>
                  <pic:spPr>
                    <a:xfrm>
                      <a:off x="0" y="0"/>
                      <a:ext cx="1678940" cy="1041400"/>
                    </a:xfrm>
                    <a:prstGeom prst="rect">
                      <a:avLst/>
                    </a:prstGeom>
                  </pic:spPr>
                </pic:pic>
              </a:graphicData>
            </a:graphic>
          </wp:anchor>
        </w:drawing>
      </w:r>
      <w:r w:rsidRPr="002C4DB5">
        <w:rPr>
          <w:rFonts w:eastAsia="Calibri" w:cs="Times New Roman"/>
          <w:bCs/>
          <w:szCs w:val="24"/>
          <w:lang w:val="fr-FR"/>
        </w:rPr>
        <w:t>Số điểm dao động với biên độ cực đại trên đoạn CH thỏa mãn:</w:t>
      </w:r>
    </w:p>
    <w:p w14:paraId="6837E989"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t>CB – CA ≤ kλ ≤ HB – HA</w:t>
      </w:r>
    </w:p>
    <w:p w14:paraId="44070AC4"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t>-&gt; k = 7,8</w:t>
      </w:r>
    </w:p>
    <w:p w14:paraId="5D34E934"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t xml:space="preserve">Tương tự trên đoạn HD có 2 giá trị của k là 7,8. </w:t>
      </w:r>
    </w:p>
    <w:p w14:paraId="51E34E39" w14:textId="77777777" w:rsidR="00F1489C" w:rsidRPr="002C4DB5" w:rsidRDefault="00F1489C" w:rsidP="00A46561">
      <w:pPr>
        <w:spacing w:after="0"/>
        <w:rPr>
          <w:rFonts w:eastAsia="Calibri" w:cs="Times New Roman"/>
          <w:bCs/>
          <w:szCs w:val="24"/>
          <w:lang w:val="fr-FR"/>
        </w:rPr>
      </w:pPr>
      <w:r w:rsidRPr="002C4DB5">
        <w:rPr>
          <w:rFonts w:eastAsia="Calibri" w:cs="Times New Roman"/>
          <w:bCs/>
          <w:szCs w:val="24"/>
          <w:lang w:val="fr-FR"/>
        </w:rPr>
        <w:t>Vì một nghiệm trùng với điểm H, nên trên đoạn CD có 3 điểm dao động với biên độ cực đại.</w:t>
      </w:r>
    </w:p>
    <w:p w14:paraId="183CD4D9" w14:textId="77777777" w:rsidR="00F1489C" w:rsidRPr="002C4DB5" w:rsidRDefault="00F1489C" w:rsidP="00A46561">
      <w:pPr>
        <w:spacing w:after="0"/>
        <w:rPr>
          <w:rFonts w:eastAsia="Calibri" w:cs="Times New Roman"/>
          <w:bCs/>
          <w:szCs w:val="24"/>
          <w:lang w:val="fr-FR"/>
        </w:rPr>
      </w:pPr>
    </w:p>
    <w:p w14:paraId="70BE5123" w14:textId="77777777" w:rsidR="00F1489C" w:rsidRPr="002C4DB5" w:rsidRDefault="00F1489C" w:rsidP="00A46561">
      <w:pPr>
        <w:rPr>
          <w:rFonts w:eastAsia="Calibri" w:cs="Times New Roman"/>
          <w:szCs w:val="24"/>
          <w:lang w:val="fr-F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E3FCA" w:rsidRPr="005C10AD" w14:paraId="6E8E0F38"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7A9DC8CD" w14:textId="5E69A944" w:rsidR="00EE3FCA" w:rsidRPr="005C10AD" w:rsidRDefault="00EE3FCA" w:rsidP="00EE3FCA">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8</w:t>
            </w:r>
          </w:p>
        </w:tc>
        <w:tc>
          <w:tcPr>
            <w:tcW w:w="6184" w:type="dxa"/>
            <w:tcBorders>
              <w:top w:val="single" w:sz="12" w:space="0" w:color="0070C0"/>
              <w:left w:val="single" w:sz="12" w:space="0" w:color="0070C0"/>
              <w:bottom w:val="single" w:sz="12" w:space="0" w:color="0070C0"/>
              <w:right w:val="single" w:sz="12" w:space="0" w:color="0070C0"/>
            </w:tcBorders>
            <w:hideMark/>
          </w:tcPr>
          <w:p w14:paraId="122D5DC2"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7172838F"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512E0BF8" w14:textId="77777777" w:rsidR="00EE3FCA" w:rsidRPr="005C10AD" w:rsidRDefault="00EE3FCA"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503B906B" w14:textId="7BEC23BE" w:rsidR="00F1489C" w:rsidRPr="002C4DB5" w:rsidRDefault="00F1489C" w:rsidP="00A46561">
      <w:pPr>
        <w:tabs>
          <w:tab w:val="left" w:pos="4108"/>
        </w:tabs>
        <w:rPr>
          <w:rFonts w:eastAsia="Calibri" w:cs="Times New Roman"/>
          <w:szCs w:val="24"/>
          <w:lang w:val="fr-FR"/>
        </w:rPr>
      </w:pPr>
    </w:p>
    <w:p w14:paraId="4A94CF92" w14:textId="77777777" w:rsidR="00F1489C" w:rsidRPr="002C4DB5" w:rsidRDefault="00F1489C" w:rsidP="00A46561">
      <w:pPr>
        <w:pStyle w:val="Normal0"/>
        <w:spacing w:line="276" w:lineRule="auto"/>
        <w:jc w:val="both"/>
        <w:rPr>
          <w:rFonts w:ascii="Times New Roman" w:hAnsi="Times New Roman"/>
          <w:b/>
          <w:color w:val="000000"/>
          <w:spacing w:val="2"/>
          <w:sz w:val="24"/>
          <w:szCs w:val="24"/>
        </w:rPr>
      </w:pPr>
      <w:r w:rsidRPr="002C4DB5">
        <w:rPr>
          <w:rFonts w:ascii="Times New Roman" w:eastAsia="Times New Roman" w:hAnsi="Times New Roman"/>
          <w:b/>
          <w:color w:val="000000"/>
          <w:sz w:val="24"/>
          <w:szCs w:val="24"/>
        </w:rPr>
        <w:t>PHẦN I.</w:t>
      </w:r>
      <w:r w:rsidRPr="002C4DB5">
        <w:rPr>
          <w:rFonts w:ascii="Times New Roman" w:eastAsia="Times New Roman" w:hAnsi="Times New Roman"/>
          <w:color w:val="000000"/>
          <w:sz w:val="24"/>
          <w:szCs w:val="24"/>
        </w:rPr>
        <w:t xml:space="preserve"> </w:t>
      </w:r>
      <w:r w:rsidRPr="002C4DB5">
        <w:rPr>
          <w:rFonts w:ascii="Times New Roman" w:eastAsia="Times New Roman" w:hAnsi="Times New Roman"/>
          <w:b/>
          <w:color w:val="000000"/>
          <w:sz w:val="24"/>
          <w:szCs w:val="24"/>
        </w:rPr>
        <w:t xml:space="preserve">Câu trắc nghiệm nhiều phương án lựa chọn. </w:t>
      </w:r>
      <w:r w:rsidRPr="002C4DB5">
        <w:rPr>
          <w:rFonts w:ascii="Times New Roman" w:eastAsia="Times New Roman" w:hAnsi="Times New Roman"/>
          <w:color w:val="000000"/>
          <w:sz w:val="24"/>
          <w:szCs w:val="24"/>
        </w:rPr>
        <w:t>Thí sinh trả lời từ câu 1 đến câu 18.</w:t>
      </w:r>
    </w:p>
    <w:p w14:paraId="49EBF1D9" w14:textId="77777777" w:rsidR="00F1489C" w:rsidRPr="002C4DB5" w:rsidRDefault="00F1489C" w:rsidP="00A46561">
      <w:pPr>
        <w:pStyle w:val="BodyText"/>
        <w:autoSpaceDE/>
        <w:autoSpaceDN/>
        <w:spacing w:before="60"/>
      </w:pPr>
      <w:r w:rsidRPr="00357D44">
        <w:rPr>
          <w:b/>
          <w:color w:val="C00000"/>
        </w:rPr>
        <w:t>Câu 1.</w:t>
      </w:r>
      <w:r w:rsidRPr="002C4DB5">
        <w:rPr>
          <w:b/>
        </w:rPr>
        <w:t xml:space="preserve"> </w:t>
      </w:r>
      <w:r w:rsidRPr="002C4DB5">
        <w:rPr>
          <w:bCs/>
          <w:iCs/>
        </w:rPr>
        <w:t xml:space="preserve">Một vật dao động điều hòa có phương trình </w:t>
      </w:r>
      <w:r w:rsidRPr="002C4DB5">
        <w:rPr>
          <w:bCs/>
          <w:iCs/>
          <w:position w:val="-14"/>
        </w:rPr>
        <w:object w:dxaOrig="2620" w:dyaOrig="408" w14:anchorId="46FF6419">
          <v:shape id="_x0000_i1328" type="#_x0000_t75" style="width:131.1pt;height:20.4pt" o:ole="">
            <v:imagedata r:id="rId775" o:title=""/>
          </v:shape>
          <o:OLEObject Type="Embed" ProgID="Equation.DSMT4" ShapeID="_x0000_i1328" DrawAspect="Content" ObjectID="_1823634158" r:id="rId776"/>
        </w:object>
      </w:r>
      <w:r w:rsidRPr="002C4DB5">
        <w:rPr>
          <w:bCs/>
          <w:iCs/>
        </w:rPr>
        <w:t xml:space="preserve"> Pha dao động ở thời điểm t là</w:t>
      </w:r>
    </w:p>
    <w:p w14:paraId="7BA9FB8D"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bCs/>
          <w:iCs/>
          <w:position w:val="-10"/>
          <w:szCs w:val="24"/>
          <w:lang w:val="vi"/>
        </w:rPr>
        <w:object w:dxaOrig="1319" w:dyaOrig="310" w14:anchorId="4EAFE1E8">
          <v:shape id="_x0000_i1329" type="#_x0000_t75" style="width:66.1pt;height:15.6pt" o:ole="">
            <v:imagedata r:id="rId777" o:title=""/>
          </v:shape>
          <o:OLEObject Type="Embed" ProgID="Equation.DSMT4" ShapeID="_x0000_i1329" DrawAspect="Content" ObjectID="_1823634159" r:id="rId778"/>
        </w:object>
      </w:r>
      <w:r w:rsidRPr="002C4DB5">
        <w:rPr>
          <w:rFonts w:cs="Times New Roman"/>
          <w:b/>
          <w:szCs w:val="24"/>
        </w:rPr>
        <w:tab/>
      </w:r>
      <w:r w:rsidRPr="00357D44">
        <w:rPr>
          <w:rFonts w:cs="Times New Roman"/>
          <w:b/>
          <w:color w:val="0070C0"/>
          <w:szCs w:val="24"/>
        </w:rPr>
        <w:t xml:space="preserve">B. </w:t>
      </w:r>
      <w:r w:rsidRPr="002C4DB5">
        <w:rPr>
          <w:rFonts w:cs="Times New Roman"/>
          <w:bCs/>
          <w:iCs/>
          <w:color w:val="FF0000"/>
          <w:position w:val="-14"/>
          <w:szCs w:val="24"/>
          <w:lang w:val="vi"/>
        </w:rPr>
        <w:object w:dxaOrig="1857" w:dyaOrig="408" w14:anchorId="4C7A5E6B">
          <v:shape id="_x0000_i1330" type="#_x0000_t75" style="width:92.95pt;height:20.4pt" o:ole="">
            <v:imagedata r:id="rId779" o:title=""/>
          </v:shape>
          <o:OLEObject Type="Embed" ProgID="Equation.DSMT4" ShapeID="_x0000_i1330" DrawAspect="Content" ObjectID="_1823634160" r:id="rId780"/>
        </w:object>
      </w:r>
      <w:r w:rsidRPr="002C4DB5">
        <w:rPr>
          <w:rFonts w:cs="Times New Roman"/>
          <w:b/>
          <w:szCs w:val="24"/>
        </w:rPr>
        <w:tab/>
      </w:r>
      <w:r w:rsidRPr="00357D44">
        <w:rPr>
          <w:rFonts w:cs="Times New Roman"/>
          <w:b/>
          <w:color w:val="0070C0"/>
          <w:szCs w:val="24"/>
        </w:rPr>
        <w:t xml:space="preserve">C. </w:t>
      </w:r>
      <w:r w:rsidRPr="002C4DB5">
        <w:rPr>
          <w:rFonts w:cs="Times New Roman"/>
          <w:bCs/>
          <w:iCs/>
          <w:position w:val="-10"/>
          <w:szCs w:val="24"/>
          <w:lang w:val="vi"/>
        </w:rPr>
        <w:object w:dxaOrig="1000" w:dyaOrig="310" w14:anchorId="0D85003F">
          <v:shape id="_x0000_i1331" type="#_x0000_t75" style="width:50.5pt;height:15.6pt" o:ole="">
            <v:imagedata r:id="rId781" o:title=""/>
          </v:shape>
          <o:OLEObject Type="Embed" ProgID="Equation.DSMT4" ShapeID="_x0000_i1331" DrawAspect="Content" ObjectID="_1823634161" r:id="rId782"/>
        </w:object>
      </w:r>
      <w:r w:rsidRPr="002C4DB5">
        <w:rPr>
          <w:rFonts w:cs="Times New Roman"/>
          <w:b/>
          <w:szCs w:val="24"/>
        </w:rPr>
        <w:tab/>
      </w:r>
      <w:r w:rsidRPr="00357D44">
        <w:rPr>
          <w:rFonts w:cs="Times New Roman"/>
          <w:b/>
          <w:color w:val="0070C0"/>
          <w:szCs w:val="24"/>
        </w:rPr>
        <w:t xml:space="preserve">D. </w:t>
      </w:r>
      <w:r w:rsidRPr="002C4DB5">
        <w:rPr>
          <w:rFonts w:cs="Times New Roman"/>
          <w:bCs/>
          <w:iCs/>
          <w:position w:val="-10"/>
          <w:szCs w:val="24"/>
          <w:lang w:val="vi"/>
        </w:rPr>
        <w:object w:dxaOrig="1102" w:dyaOrig="310" w14:anchorId="42672E67">
          <v:shape id="_x0000_i1332" type="#_x0000_t75" style="width:54.8pt;height:15.6pt" o:ole="">
            <v:imagedata r:id="rId783" o:title=""/>
          </v:shape>
          <o:OLEObject Type="Embed" ProgID="Equation.DSMT4" ShapeID="_x0000_i1332" DrawAspect="Content" ObjectID="_1823634162" r:id="rId784"/>
        </w:object>
      </w:r>
    </w:p>
    <w:p w14:paraId="43245BBD" w14:textId="77777777" w:rsidR="00F1489C" w:rsidRPr="002C4DB5" w:rsidRDefault="00F1489C" w:rsidP="00A46561">
      <w:pPr>
        <w:pStyle w:val="BodyText"/>
        <w:autoSpaceDE/>
        <w:autoSpaceDN/>
        <w:spacing w:before="60"/>
      </w:pPr>
      <w:r w:rsidRPr="00357D44">
        <w:rPr>
          <w:b/>
          <w:color w:val="C00000"/>
        </w:rPr>
        <w:t>Câu 2.</w:t>
      </w:r>
      <w:r w:rsidRPr="002C4DB5">
        <w:rPr>
          <w:b/>
        </w:rPr>
        <w:t xml:space="preserve"> </w:t>
      </w:r>
      <w:r w:rsidRPr="002C4DB5">
        <w:t xml:space="preserve">Một vật nhỏ khối lượng </w:t>
      </w:r>
      <w:r w:rsidRPr="002C4DB5">
        <w:rPr>
          <w:bCs/>
          <w:iCs/>
          <w:position w:val="-6"/>
        </w:rPr>
        <w:object w:dxaOrig="260" w:dyaOrig="231" w14:anchorId="0B6C0422">
          <v:shape id="_x0000_i1333" type="#_x0000_t75" style="width:12.9pt;height:11.3pt" o:ole="">
            <v:imagedata r:id="rId785" o:title=""/>
          </v:shape>
          <o:OLEObject Type="Embed" ProgID="Equation.DSMT4" ShapeID="_x0000_i1333" DrawAspect="Content" ObjectID="_1823634163" r:id="rId786"/>
        </w:object>
      </w:r>
      <w:r w:rsidRPr="002C4DB5">
        <w:t xml:space="preserve"> dao động điều hòa trên trục </w:t>
      </w:r>
      <w:r w:rsidRPr="002C4DB5">
        <w:rPr>
          <w:bCs/>
          <w:iCs/>
          <w:position w:val="-6"/>
        </w:rPr>
        <w:object w:dxaOrig="382" w:dyaOrig="291" w14:anchorId="49E7303E">
          <v:shape id="_x0000_i1334" type="#_x0000_t75" style="width:18.8pt;height:14.5pt" o:ole="">
            <v:imagedata r:id="rId787" o:title=""/>
          </v:shape>
          <o:OLEObject Type="Embed" ProgID="Equation.DSMT4" ShapeID="_x0000_i1334" DrawAspect="Content" ObjectID="_1823634164" r:id="rId788"/>
        </w:object>
      </w:r>
      <w:r w:rsidRPr="002C4DB5">
        <w:t xml:space="preserve"> theo phương trình</w:t>
      </w:r>
      <w:r w:rsidRPr="002C4DB5">
        <w:rPr>
          <w:bCs/>
          <w:iCs/>
          <w:position w:val="-10"/>
        </w:rPr>
        <w:object w:dxaOrig="1326" w:dyaOrig="310" w14:anchorId="45329496">
          <v:shape id="_x0000_i1335" type="#_x0000_t75" style="width:66.65pt;height:15.6pt" o:ole="">
            <v:imagedata r:id="rId789" o:title=""/>
          </v:shape>
          <o:OLEObject Type="Embed" ProgID="Equation.DSMT4" ShapeID="_x0000_i1335" DrawAspect="Content" ObjectID="_1823634165" r:id="rId790"/>
        </w:object>
      </w:r>
      <w:r w:rsidRPr="002C4DB5">
        <w:t>. Động năng của vật tại thời điểm t là:</w:t>
      </w:r>
    </w:p>
    <w:p w14:paraId="64E043E4"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bCs/>
          <w:iCs/>
          <w:color w:val="FF0000"/>
          <w:position w:val="-24"/>
          <w:szCs w:val="24"/>
          <w:lang w:val="vi"/>
        </w:rPr>
        <w:object w:dxaOrig="1797" w:dyaOrig="620" w14:anchorId="407B2512">
          <v:shape id="_x0000_i1336" type="#_x0000_t75" style="width:90.25pt;height:30.65pt" o:ole="">
            <v:imagedata r:id="rId791" o:title=""/>
          </v:shape>
          <o:OLEObject Type="Embed" ProgID="Equation.DSMT4" ShapeID="_x0000_i1336" DrawAspect="Content" ObjectID="_1823634166" r:id="rId792"/>
        </w:object>
      </w:r>
      <w:r w:rsidRPr="002C4DB5">
        <w:rPr>
          <w:rFonts w:cs="Times New Roman"/>
          <w:b/>
          <w:szCs w:val="24"/>
        </w:rPr>
        <w:tab/>
      </w:r>
      <w:r w:rsidRPr="00357D44">
        <w:rPr>
          <w:rFonts w:cs="Times New Roman"/>
          <w:b/>
          <w:color w:val="0070C0"/>
          <w:szCs w:val="24"/>
        </w:rPr>
        <w:t xml:space="preserve">B. </w:t>
      </w:r>
      <w:r w:rsidRPr="002C4DB5">
        <w:rPr>
          <w:rFonts w:cs="Times New Roman"/>
          <w:bCs/>
          <w:iCs/>
          <w:position w:val="-10"/>
          <w:szCs w:val="24"/>
          <w:lang w:val="vi"/>
        </w:rPr>
        <w:object w:dxaOrig="1683" w:dyaOrig="382" w14:anchorId="4F49F091">
          <v:shape id="_x0000_i1337" type="#_x0000_t75" style="width:83.8pt;height:18.8pt" o:ole="">
            <v:imagedata r:id="rId793" o:title=""/>
          </v:shape>
          <o:OLEObject Type="Embed" ProgID="Equation.DSMT4" ShapeID="_x0000_i1337" DrawAspect="Content" ObjectID="_1823634167" r:id="rId794"/>
        </w:object>
      </w:r>
      <w:r w:rsidRPr="002C4DB5">
        <w:rPr>
          <w:rFonts w:cs="Times New Roman"/>
          <w:b/>
          <w:szCs w:val="24"/>
        </w:rPr>
        <w:tab/>
      </w:r>
      <w:r w:rsidRPr="00357D44">
        <w:rPr>
          <w:rFonts w:cs="Times New Roman"/>
          <w:b/>
          <w:color w:val="0070C0"/>
          <w:szCs w:val="24"/>
        </w:rPr>
        <w:t xml:space="preserve">C. </w:t>
      </w:r>
      <w:r w:rsidRPr="002C4DB5">
        <w:rPr>
          <w:rFonts w:cs="Times New Roman"/>
          <w:bCs/>
          <w:iCs/>
          <w:position w:val="-10"/>
          <w:szCs w:val="24"/>
          <w:lang w:val="vi"/>
        </w:rPr>
        <w:object w:dxaOrig="1563" w:dyaOrig="382" w14:anchorId="629EBA06">
          <v:shape id="_x0000_i1338" type="#_x0000_t75" style="width:77.9pt;height:18.8pt" o:ole="">
            <v:imagedata r:id="rId795" o:title=""/>
          </v:shape>
          <o:OLEObject Type="Embed" ProgID="Equation.DSMT4" ShapeID="_x0000_i1338" DrawAspect="Content" ObjectID="_1823634168" r:id="rId796"/>
        </w:object>
      </w:r>
      <w:r w:rsidRPr="002C4DB5">
        <w:rPr>
          <w:rFonts w:cs="Times New Roman"/>
          <w:b/>
          <w:szCs w:val="24"/>
        </w:rPr>
        <w:tab/>
      </w:r>
      <w:r w:rsidRPr="00357D44">
        <w:rPr>
          <w:rFonts w:cs="Times New Roman"/>
          <w:b/>
          <w:color w:val="0070C0"/>
          <w:szCs w:val="24"/>
        </w:rPr>
        <w:t xml:space="preserve">D. </w:t>
      </w:r>
      <w:r w:rsidRPr="002C4DB5">
        <w:rPr>
          <w:rFonts w:cs="Times New Roman"/>
          <w:bCs/>
          <w:iCs/>
          <w:position w:val="-24"/>
          <w:szCs w:val="24"/>
          <w:lang w:val="vi"/>
        </w:rPr>
        <w:object w:dxaOrig="1800" w:dyaOrig="620" w14:anchorId="7E535FBA">
          <v:shape id="_x0000_i1339" type="#_x0000_t75" style="width:90.25pt;height:30.65pt" o:ole="">
            <v:imagedata r:id="rId797" o:title=""/>
          </v:shape>
          <o:OLEObject Type="Embed" ProgID="Equation.DSMT4" ShapeID="_x0000_i1339" DrawAspect="Content" ObjectID="_1823634169" r:id="rId798"/>
        </w:object>
      </w:r>
    </w:p>
    <w:p w14:paraId="0A9960B1" w14:textId="77777777" w:rsidR="00F1489C" w:rsidRPr="002C4DB5" w:rsidRDefault="00F1489C" w:rsidP="00A46561">
      <w:pPr>
        <w:pStyle w:val="Normal0"/>
        <w:spacing w:before="60"/>
        <w:contextualSpacing/>
        <w:jc w:val="both"/>
        <w:rPr>
          <w:rFonts w:ascii="Times New Roman" w:hAnsi="Times New Roman"/>
          <w:b/>
          <w:color w:val="0000FF"/>
          <w:sz w:val="24"/>
          <w:szCs w:val="24"/>
        </w:rPr>
      </w:pPr>
      <w:r w:rsidRPr="00357D44">
        <w:rPr>
          <w:rFonts w:ascii="Times New Roman" w:eastAsia="Times New Roman" w:hAnsi="Times New Roman"/>
          <w:b/>
          <w:color w:val="C00000"/>
          <w:sz w:val="24"/>
          <w:szCs w:val="24"/>
        </w:rPr>
        <w:t>Câu 3.</w:t>
      </w:r>
      <w:r w:rsidRPr="002C4DB5">
        <w:rPr>
          <w:rFonts w:ascii="Times New Roman" w:eastAsia="Times New Roman" w:hAnsi="Times New Roman"/>
          <w:b/>
          <w:sz w:val="24"/>
          <w:szCs w:val="24"/>
        </w:rPr>
        <w:t xml:space="preserve"> </w:t>
      </w:r>
      <w:r w:rsidRPr="002C4DB5">
        <w:rPr>
          <w:rFonts w:ascii="Times New Roman" w:hAnsi="Times New Roman"/>
          <w:sz w:val="24"/>
          <w:szCs w:val="24"/>
        </w:rPr>
        <w:t>Một người quan sát sóng trên mặt hồ thấy khoảng cách giữa hai ngọn sóng liên tiếp bằng 1,6 m và có 4 ngọn sóng qua trước mặt trong 6 s. Tốc độ truyền sóng trên mặt nước là</w:t>
      </w:r>
    </w:p>
    <w:p w14:paraId="391F1821"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0,8 m/s.</w:t>
      </w: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3,2 m/s.</w:t>
      </w: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6,4 m/s.</w:t>
      </w:r>
      <w:r w:rsidRPr="002C4DB5">
        <w:rPr>
          <w:rFonts w:cs="Times New Roman"/>
          <w:b/>
          <w:szCs w:val="24"/>
        </w:rPr>
        <w:tab/>
      </w:r>
      <w:r w:rsidRPr="00357D44">
        <w:rPr>
          <w:rFonts w:cs="Times New Roman"/>
          <w:b/>
          <w:color w:val="0070C0"/>
          <w:szCs w:val="24"/>
        </w:rPr>
        <w:t xml:space="preserve">D. </w:t>
      </w:r>
      <w:r w:rsidRPr="002C4DB5">
        <w:rPr>
          <w:rFonts w:eastAsia="Calibri" w:cs="Times New Roman"/>
          <w:color w:val="000000"/>
          <w:szCs w:val="24"/>
        </w:rPr>
        <w:t>2,4 m/s.</w:t>
      </w:r>
    </w:p>
    <w:p w14:paraId="78ED7BCF" w14:textId="77777777" w:rsidR="00F1489C" w:rsidRPr="002C4DB5" w:rsidRDefault="00F1489C" w:rsidP="00A46561">
      <w:pPr>
        <w:pStyle w:val="BodyText"/>
        <w:autoSpaceDE/>
        <w:autoSpaceDN/>
        <w:spacing w:before="60"/>
      </w:pPr>
      <w:r w:rsidRPr="00357D44">
        <w:rPr>
          <w:b/>
          <w:color w:val="C00000"/>
        </w:rPr>
        <w:t>Câu 4.</w:t>
      </w:r>
      <w:r w:rsidRPr="002C4DB5">
        <w:rPr>
          <w:b/>
        </w:rPr>
        <w:t xml:space="preserve"> </w:t>
      </w:r>
      <w:r w:rsidRPr="002C4DB5">
        <w:rPr>
          <w:lang w:val="fr-FR"/>
        </w:rPr>
        <w:t xml:space="preserve">Một vật dao động điều hòa trên trục </w:t>
      </w:r>
      <w:r w:rsidRPr="002C4DB5">
        <w:rPr>
          <w:i/>
          <w:iCs/>
          <w:lang w:val="fr-FR"/>
        </w:rPr>
        <w:t>Ox</w:t>
      </w:r>
      <w:r w:rsidRPr="002C4DB5">
        <w:rPr>
          <w:lang w:val="fr-FR"/>
        </w:rPr>
        <w:t xml:space="preserve">. Gọi </w:t>
      </w:r>
      <w:r w:rsidRPr="002C4DB5">
        <w:rPr>
          <w:i/>
          <w:iCs/>
          <w:lang w:val="fr-FR"/>
        </w:rPr>
        <w:t>A</w:t>
      </w:r>
      <w:r w:rsidRPr="002C4DB5">
        <w:rPr>
          <w:lang w:val="fr-FR"/>
        </w:rPr>
        <w:t xml:space="preserve">, </w:t>
      </w:r>
      <w:r w:rsidRPr="002C4DB5">
        <w:rPr>
          <w:i/>
          <w:iCs/>
        </w:rPr>
        <w:t>ω</w:t>
      </w:r>
      <w:r w:rsidRPr="002C4DB5">
        <w:rPr>
          <w:lang w:val="fr-FR"/>
        </w:rPr>
        <w:t xml:space="preserve"> và </w:t>
      </w:r>
      <w:r w:rsidRPr="002C4DB5">
        <w:rPr>
          <w:i/>
          <w:iCs/>
        </w:rPr>
        <w:t>φ</w:t>
      </w:r>
      <w:r w:rsidRPr="002C4DB5">
        <w:rPr>
          <w:lang w:val="fr-FR"/>
        </w:rPr>
        <w:t xml:space="preserve"> lần lượt là biên độ, tần số góc và pha ban đầu của dao động. Biểu thức li độ của vật biến thiên theo thời gian </w:t>
      </w:r>
      <w:r w:rsidRPr="002C4DB5">
        <w:rPr>
          <w:i/>
          <w:iCs/>
          <w:lang w:val="fr-FR"/>
        </w:rPr>
        <w:t>t</w:t>
      </w:r>
      <w:r w:rsidRPr="002C4DB5">
        <w:rPr>
          <w:lang w:val="fr-FR"/>
        </w:rPr>
        <w:t xml:space="preserve"> là</w:t>
      </w:r>
    </w:p>
    <w:p w14:paraId="49B39B86"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position w:val="-12"/>
          <w:szCs w:val="24"/>
          <w:lang w:val="vi"/>
        </w:rPr>
        <w:object w:dxaOrig="1525" w:dyaOrig="360" w14:anchorId="5F8C63D2">
          <v:shape id="_x0000_i1340" type="#_x0000_t75" style="width:76.3pt;height:18.25pt" o:ole="">
            <v:imagedata r:id="rId799" o:title=""/>
          </v:shape>
          <o:OLEObject Type="Embed" ProgID="Equation.DSMT4" ShapeID="_x0000_i1340" DrawAspect="Content" ObjectID="_1823634170" r:id="rId800"/>
        </w:object>
      </w:r>
      <w:r w:rsidRPr="002C4DB5">
        <w:rPr>
          <w:rFonts w:cs="Times New Roman"/>
          <w:b/>
          <w:szCs w:val="24"/>
        </w:rPr>
        <w:tab/>
      </w:r>
      <w:r w:rsidRPr="00357D44">
        <w:rPr>
          <w:rFonts w:cs="Times New Roman"/>
          <w:b/>
          <w:color w:val="0070C0"/>
          <w:szCs w:val="24"/>
        </w:rPr>
        <w:t xml:space="preserve">B. </w:t>
      </w:r>
      <w:r w:rsidRPr="002C4DB5">
        <w:rPr>
          <w:rFonts w:cs="Times New Roman"/>
          <w:position w:val="-12"/>
          <w:szCs w:val="24"/>
          <w:lang w:val="vi"/>
        </w:rPr>
        <w:object w:dxaOrig="1525" w:dyaOrig="360" w14:anchorId="27DE55DE">
          <v:shape id="_x0000_i1341" type="#_x0000_t75" style="width:76.3pt;height:18.25pt" o:ole="">
            <v:imagedata r:id="rId801" o:title=""/>
          </v:shape>
          <o:OLEObject Type="Embed" ProgID="Equation.DSMT4" ShapeID="_x0000_i1341" DrawAspect="Content" ObjectID="_1823634171" r:id="rId802"/>
        </w:object>
      </w:r>
      <w:r w:rsidRPr="002C4DB5">
        <w:rPr>
          <w:rFonts w:cs="Times New Roman"/>
          <w:b/>
          <w:szCs w:val="24"/>
        </w:rPr>
        <w:tab/>
      </w:r>
      <w:r w:rsidRPr="00357D44">
        <w:rPr>
          <w:rFonts w:cs="Times New Roman"/>
          <w:b/>
          <w:color w:val="0070C0"/>
          <w:szCs w:val="24"/>
        </w:rPr>
        <w:t xml:space="preserve">C. </w:t>
      </w:r>
      <w:r w:rsidRPr="002C4DB5">
        <w:rPr>
          <w:rFonts w:cs="Times New Roman"/>
          <w:position w:val="-12"/>
          <w:szCs w:val="24"/>
          <w:lang w:val="vi"/>
        </w:rPr>
        <w:object w:dxaOrig="1525" w:dyaOrig="360" w14:anchorId="1790F2AD">
          <v:shape id="_x0000_i1342" type="#_x0000_t75" style="width:76.3pt;height:18.25pt" o:ole="">
            <v:imagedata r:id="rId803" o:title=""/>
          </v:shape>
          <o:OLEObject Type="Embed" ProgID="Equation.DSMT4" ShapeID="_x0000_i1342" DrawAspect="Content" ObjectID="_1823634172" r:id="rId804"/>
        </w:object>
      </w:r>
      <w:r w:rsidRPr="002C4DB5">
        <w:rPr>
          <w:rFonts w:cs="Times New Roman"/>
          <w:b/>
          <w:szCs w:val="24"/>
        </w:rPr>
        <w:tab/>
      </w:r>
      <w:r w:rsidRPr="00357D44">
        <w:rPr>
          <w:rFonts w:cs="Times New Roman"/>
          <w:b/>
          <w:color w:val="0070C0"/>
          <w:szCs w:val="24"/>
        </w:rPr>
        <w:t xml:space="preserve">D. </w:t>
      </w:r>
      <w:r w:rsidRPr="002C4DB5">
        <w:rPr>
          <w:rFonts w:cs="Times New Roman"/>
          <w:position w:val="-12"/>
          <w:szCs w:val="24"/>
          <w:lang w:val="vi"/>
        </w:rPr>
        <w:object w:dxaOrig="1525" w:dyaOrig="360" w14:anchorId="2EBAA633">
          <v:shape id="_x0000_i1343" type="#_x0000_t75" style="width:76.3pt;height:18.25pt" o:ole="">
            <v:imagedata r:id="rId805" o:title=""/>
          </v:shape>
          <o:OLEObject Type="Embed" ProgID="Equation.DSMT4" ShapeID="_x0000_i1343" DrawAspect="Content" ObjectID="_1823634173" r:id="rId806"/>
        </w:object>
      </w:r>
    </w:p>
    <w:p w14:paraId="0A62501B" w14:textId="77777777" w:rsidR="00F1489C" w:rsidRPr="002C4DB5" w:rsidRDefault="00F1489C" w:rsidP="00A46561">
      <w:pPr>
        <w:pStyle w:val="Normal0"/>
        <w:spacing w:before="60"/>
        <w:contextualSpacing/>
        <w:jc w:val="both"/>
        <w:rPr>
          <w:rFonts w:ascii="Times New Roman" w:hAnsi="Times New Roman"/>
          <w:b/>
          <w:color w:val="0000FF"/>
          <w:sz w:val="24"/>
          <w:szCs w:val="24"/>
        </w:rPr>
      </w:pPr>
      <w:r w:rsidRPr="00357D44">
        <w:rPr>
          <w:rFonts w:ascii="Times New Roman" w:eastAsia="Times New Roman" w:hAnsi="Times New Roman"/>
          <w:b/>
          <w:color w:val="C00000"/>
          <w:sz w:val="24"/>
          <w:szCs w:val="24"/>
        </w:rPr>
        <w:t>Câu 5.</w:t>
      </w:r>
      <w:r w:rsidRPr="002C4DB5">
        <w:rPr>
          <w:rFonts w:ascii="Times New Roman" w:eastAsia="Times New Roman" w:hAnsi="Times New Roman"/>
          <w:b/>
          <w:sz w:val="24"/>
          <w:szCs w:val="24"/>
        </w:rPr>
        <w:t xml:space="preserve"> </w:t>
      </w:r>
      <w:r w:rsidRPr="002C4DB5">
        <w:rPr>
          <w:rFonts w:ascii="Times New Roman" w:hAnsi="Times New Roman"/>
          <w:sz w:val="24"/>
          <w:szCs w:val="24"/>
        </w:rPr>
        <w:t>Một sóng cơ lan truyền với tần số f và tốc độ truyền sóng v. Bước sóng của sóng này được tính bằng công thức</w:t>
      </w:r>
    </w:p>
    <w:p w14:paraId="78A7C8EA"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FF0000"/>
          <w:position w:val="-26"/>
          <w:szCs w:val="24"/>
          <w:lang w:val="vi"/>
        </w:rPr>
        <w:object w:dxaOrig="660" w:dyaOrig="687" w14:anchorId="4986B3B7">
          <v:shape id="_x0000_i1344" type="#_x0000_t75" style="width:32.8pt;height:34.4pt" o:ole="">
            <v:imagedata r:id="rId807" o:title=""/>
          </v:shape>
          <o:OLEObject Type="Embed" ProgID="Equation.DSMT4" ShapeID="_x0000_i1344" DrawAspect="Content" ObjectID="_1823634174" r:id="rId808"/>
        </w:object>
      </w:r>
      <w:r w:rsidRPr="002C4DB5">
        <w:rPr>
          <w:rFonts w:eastAsia="Calibri" w:cs="Times New Roman"/>
          <w:color w:val="000000"/>
          <w:szCs w:val="24"/>
        </w:rPr>
        <w:t>.</w:t>
      </w:r>
      <w:r w:rsidRPr="002C4DB5">
        <w:rPr>
          <w:rFonts w:cs="Times New Roman"/>
          <w:b/>
          <w:szCs w:val="24"/>
        </w:rPr>
        <w:tab/>
      </w:r>
      <w:r w:rsidRPr="00357D44">
        <w:rPr>
          <w:rFonts w:cs="Times New Roman"/>
          <w:b/>
          <w:color w:val="0070C0"/>
          <w:szCs w:val="24"/>
        </w:rPr>
        <w:t xml:space="preserve">B. </w:t>
      </w:r>
      <w:r w:rsidRPr="002C4DB5">
        <w:rPr>
          <w:rFonts w:eastAsia="Calibri" w:cs="Times New Roman"/>
          <w:position w:val="-26"/>
          <w:szCs w:val="24"/>
          <w:lang w:val="vi"/>
        </w:rPr>
        <w:object w:dxaOrig="627" w:dyaOrig="687" w14:anchorId="4FA94E5E">
          <v:shape id="_x0000_i1345" type="#_x0000_t75" style="width:31.7pt;height:34.4pt" o:ole="">
            <v:imagedata r:id="rId809" o:title=""/>
          </v:shape>
          <o:OLEObject Type="Embed" ProgID="Equation.DSMT4" ShapeID="_x0000_i1345" DrawAspect="Content" ObjectID="_1823634175" r:id="rId810"/>
        </w:object>
      </w:r>
      <w:r w:rsidRPr="002C4DB5">
        <w:rPr>
          <w:rFonts w:eastAsia="Calibri" w:cs="Times New Roman"/>
          <w:color w:val="000000"/>
          <w:szCs w:val="24"/>
        </w:rPr>
        <w:t>.</w:t>
      </w:r>
      <w:r w:rsidRPr="002C4DB5">
        <w:rPr>
          <w:rFonts w:cs="Times New Roman"/>
          <w:b/>
          <w:szCs w:val="24"/>
        </w:rPr>
        <w:tab/>
      </w:r>
      <w:r w:rsidRPr="00357D44">
        <w:rPr>
          <w:rFonts w:cs="Times New Roman"/>
          <w:b/>
          <w:color w:val="0070C0"/>
          <w:szCs w:val="24"/>
        </w:rPr>
        <w:t xml:space="preserve">C. </w:t>
      </w:r>
      <w:r w:rsidRPr="002C4DB5">
        <w:rPr>
          <w:rFonts w:eastAsia="Calibri" w:cs="Times New Roman"/>
          <w:position w:val="-26"/>
          <w:szCs w:val="24"/>
          <w:lang w:val="vi"/>
        </w:rPr>
        <w:object w:dxaOrig="660" w:dyaOrig="687" w14:anchorId="2D3052A7">
          <v:shape id="_x0000_i1346" type="#_x0000_t75" style="width:32.8pt;height:34.4pt" o:ole="">
            <v:imagedata r:id="rId811" o:title=""/>
          </v:shape>
          <o:OLEObject Type="Embed" ProgID="Equation.DSMT4" ShapeID="_x0000_i1346" DrawAspect="Content" ObjectID="_1823634176" r:id="rId812"/>
        </w:object>
      </w:r>
      <w:r w:rsidRPr="002C4DB5">
        <w:rPr>
          <w:rFonts w:eastAsia="Calibri" w:cs="Times New Roman"/>
          <w:color w:val="000000"/>
          <w:szCs w:val="24"/>
        </w:rPr>
        <w:t>.</w:t>
      </w:r>
      <w:r w:rsidRPr="002C4DB5">
        <w:rPr>
          <w:rFonts w:cs="Times New Roman"/>
          <w:b/>
          <w:szCs w:val="24"/>
        </w:rPr>
        <w:tab/>
      </w:r>
      <w:r w:rsidRPr="00357D44">
        <w:rPr>
          <w:rFonts w:cs="Times New Roman"/>
          <w:b/>
          <w:color w:val="0070C0"/>
          <w:szCs w:val="24"/>
        </w:rPr>
        <w:t xml:space="preserve">D. </w:t>
      </w:r>
      <w:r w:rsidRPr="002C4DB5">
        <w:rPr>
          <w:rFonts w:eastAsia="Calibri" w:cs="Times New Roman"/>
          <w:position w:val="-6"/>
          <w:szCs w:val="24"/>
          <w:lang w:val="vi"/>
        </w:rPr>
        <w:object w:dxaOrig="772" w:dyaOrig="291" w14:anchorId="31DF96BA">
          <v:shape id="_x0000_i1347" type="#_x0000_t75" style="width:38.15pt;height:14.5pt" o:ole="">
            <v:imagedata r:id="rId813" o:title=""/>
          </v:shape>
          <o:OLEObject Type="Embed" ProgID="Equation.DSMT4" ShapeID="_x0000_i1347" DrawAspect="Content" ObjectID="_1823634177" r:id="rId814"/>
        </w:object>
      </w:r>
    </w:p>
    <w:p w14:paraId="57D3A02F" w14:textId="77777777" w:rsidR="00F1489C" w:rsidRPr="002C4DB5" w:rsidRDefault="00F1489C" w:rsidP="00A46561">
      <w:pPr>
        <w:pStyle w:val="BodyText"/>
        <w:autoSpaceDE/>
        <w:autoSpaceDN/>
        <w:spacing w:before="60"/>
      </w:pPr>
      <w:r w:rsidRPr="00357D44">
        <w:rPr>
          <w:b/>
          <w:color w:val="C00000"/>
        </w:rPr>
        <w:t>Câu 6.</w:t>
      </w:r>
      <w:r w:rsidRPr="002C4DB5">
        <w:rPr>
          <w:b/>
        </w:rPr>
        <w:t xml:space="preserve"> </w:t>
      </w:r>
      <w:r w:rsidRPr="002C4DB5">
        <w:rPr>
          <w:rFonts w:eastAsia="Arial"/>
          <w:lang w:val="vi-VN"/>
        </w:rPr>
        <w:t xml:space="preserve">Phát biểu nào sau đây về tính chất của sóng điện từ là </w:t>
      </w:r>
      <w:r w:rsidRPr="002C4DB5">
        <w:rPr>
          <w:rFonts w:eastAsia="Arial"/>
          <w:b/>
          <w:bCs/>
          <w:lang w:val="vi-VN"/>
        </w:rPr>
        <w:t>không đúng</w:t>
      </w:r>
      <w:r w:rsidRPr="002C4DB5">
        <w:rPr>
          <w:rFonts w:eastAsia="Arial"/>
          <w:lang w:val="vi-VN"/>
        </w:rPr>
        <w:t>?</w:t>
      </w:r>
    </w:p>
    <w:p w14:paraId="6CB5098E"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Arial" w:cs="Times New Roman"/>
          <w:color w:val="000000"/>
          <w:szCs w:val="24"/>
          <w:lang w:val="vi-VN"/>
        </w:rPr>
        <w:t>Sóng điện từ mang năng lượng.</w:t>
      </w:r>
    </w:p>
    <w:p w14:paraId="783C8EA9"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eastAsia="Arial" w:cs="Times New Roman"/>
          <w:color w:val="000000"/>
          <w:szCs w:val="24"/>
          <w:lang w:val="vi-VN"/>
        </w:rPr>
        <w:t>Sóng điện từ có thể phản xạ, khúc xạ, giao thoa.</w:t>
      </w:r>
    </w:p>
    <w:p w14:paraId="4639CFD2"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Arial" w:cs="Times New Roman"/>
          <w:color w:val="000000"/>
          <w:szCs w:val="24"/>
          <w:lang w:val="vi-VN"/>
        </w:rPr>
        <w:t>Sóng điện từ không truyền được trong chân không.</w:t>
      </w:r>
    </w:p>
    <w:p w14:paraId="32E690D1"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eastAsia="Arial" w:cs="Times New Roman"/>
          <w:color w:val="000000"/>
          <w:szCs w:val="24"/>
          <w:lang w:val="vi-VN"/>
        </w:rPr>
        <w:t>Sóng điện từ là sóng ngang.</w:t>
      </w:r>
    </w:p>
    <w:p w14:paraId="524E807C" w14:textId="77777777" w:rsidR="00F1489C" w:rsidRPr="002C4DB5" w:rsidRDefault="00F1489C" w:rsidP="00A46561">
      <w:pPr>
        <w:pStyle w:val="Normal0"/>
        <w:spacing w:before="60"/>
        <w:contextualSpacing/>
        <w:jc w:val="both"/>
        <w:rPr>
          <w:rFonts w:ascii="Times New Roman" w:eastAsia="Times New Roman" w:hAnsi="Times New Roman"/>
          <w:b/>
          <w:color w:val="0000FF"/>
          <w:sz w:val="24"/>
          <w:szCs w:val="24"/>
        </w:rPr>
      </w:pPr>
      <w:r w:rsidRPr="00357D44">
        <w:rPr>
          <w:rFonts w:ascii="Times New Roman" w:eastAsia="Times New Roman" w:hAnsi="Times New Roman"/>
          <w:b/>
          <w:color w:val="C00000"/>
          <w:sz w:val="24"/>
          <w:szCs w:val="24"/>
        </w:rPr>
        <w:t>Câu 7.</w:t>
      </w:r>
      <w:r w:rsidRPr="002C4DB5">
        <w:rPr>
          <w:rFonts w:ascii="Times New Roman" w:eastAsia="Times New Roman" w:hAnsi="Times New Roman"/>
          <w:b/>
          <w:sz w:val="24"/>
          <w:szCs w:val="24"/>
        </w:rPr>
        <w:t xml:space="preserve"> </w:t>
      </w:r>
      <w:r w:rsidRPr="002C4DB5">
        <w:rPr>
          <w:rFonts w:ascii="Times New Roman" w:eastAsia="Times New Roman" w:hAnsi="Times New Roman"/>
          <w:sz w:val="24"/>
          <w:szCs w:val="24"/>
        </w:rPr>
        <w:t>Trong chân không bức xạ có bước sóng nào sau đây là bức xạ hồng ngoại?</w:t>
      </w:r>
    </w:p>
    <w:p w14:paraId="28A3F7BB"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lastRenderedPageBreak/>
        <w:tab/>
      </w:r>
      <w:r w:rsidRPr="00357D44">
        <w:rPr>
          <w:rFonts w:cs="Times New Roman"/>
          <w:b/>
          <w:color w:val="0070C0"/>
          <w:szCs w:val="24"/>
        </w:rPr>
        <w:t xml:space="preserve">A. </w:t>
      </w:r>
      <w:r w:rsidRPr="002C4DB5">
        <w:rPr>
          <w:rFonts w:cs="Times New Roman"/>
          <w:color w:val="000000"/>
          <w:szCs w:val="24"/>
          <w:lang w:val="vi-VN"/>
        </w:rPr>
        <w:t>450</w:t>
      </w:r>
      <w:r w:rsidRPr="002C4DB5">
        <w:rPr>
          <w:rFonts w:cs="Times New Roman"/>
          <w:color w:val="000000"/>
          <w:szCs w:val="24"/>
        </w:rPr>
        <w:t xml:space="preserve"> </w:t>
      </w:r>
      <w:r w:rsidRPr="002C4DB5">
        <w:rPr>
          <w:rFonts w:cs="Times New Roman"/>
          <w:color w:val="000000"/>
          <w:szCs w:val="24"/>
          <w:lang w:val="vi-VN"/>
        </w:rPr>
        <w:t>nm</w:t>
      </w:r>
      <w:r w:rsidRPr="002C4DB5">
        <w:rPr>
          <w:rFonts w:cs="Times New Roman"/>
          <w:color w:val="000000"/>
          <w:szCs w:val="24"/>
        </w:rPr>
        <w:t>.</w:t>
      </w:r>
      <w:r w:rsidRPr="002C4DB5">
        <w:rPr>
          <w:rFonts w:cs="Times New Roman"/>
          <w:b/>
          <w:szCs w:val="24"/>
        </w:rPr>
        <w:tab/>
      </w:r>
      <w:r w:rsidRPr="00357D44">
        <w:rPr>
          <w:rFonts w:cs="Times New Roman"/>
          <w:b/>
          <w:color w:val="0070C0"/>
          <w:szCs w:val="24"/>
        </w:rPr>
        <w:t xml:space="preserve">B. </w:t>
      </w:r>
      <w:r w:rsidRPr="002C4DB5">
        <w:rPr>
          <w:rFonts w:cs="Times New Roman"/>
          <w:color w:val="000000"/>
          <w:szCs w:val="24"/>
          <w:lang w:val="vi-VN"/>
        </w:rPr>
        <w:t>900</w:t>
      </w:r>
      <w:r w:rsidRPr="002C4DB5">
        <w:rPr>
          <w:rFonts w:cs="Times New Roman"/>
          <w:color w:val="000000"/>
          <w:szCs w:val="24"/>
        </w:rPr>
        <w:t xml:space="preserve"> </w:t>
      </w:r>
      <w:r w:rsidRPr="002C4DB5">
        <w:rPr>
          <w:rFonts w:cs="Times New Roman"/>
          <w:color w:val="000000"/>
          <w:szCs w:val="24"/>
          <w:lang w:val="vi-VN"/>
        </w:rPr>
        <w:t>nm</w:t>
      </w:r>
      <w:r w:rsidRPr="002C4DB5">
        <w:rPr>
          <w:rFonts w:cs="Times New Roman"/>
          <w:color w:val="000000"/>
          <w:szCs w:val="24"/>
        </w:rPr>
        <w:t>.</w:t>
      </w:r>
      <w:r w:rsidRPr="002C4DB5">
        <w:rPr>
          <w:rFonts w:cs="Times New Roman"/>
          <w:b/>
          <w:szCs w:val="24"/>
        </w:rPr>
        <w:tab/>
      </w:r>
      <w:r w:rsidRPr="00357D44">
        <w:rPr>
          <w:rFonts w:cs="Times New Roman"/>
          <w:b/>
          <w:color w:val="0070C0"/>
          <w:szCs w:val="24"/>
        </w:rPr>
        <w:t xml:space="preserve">C. </w:t>
      </w:r>
      <w:r w:rsidRPr="002C4DB5">
        <w:rPr>
          <w:rFonts w:cs="Times New Roman"/>
          <w:color w:val="000000"/>
          <w:szCs w:val="24"/>
          <w:lang w:val="vi-VN"/>
        </w:rPr>
        <w:t>250</w:t>
      </w:r>
      <w:r w:rsidRPr="002C4DB5">
        <w:rPr>
          <w:rFonts w:cs="Times New Roman"/>
          <w:color w:val="000000"/>
          <w:szCs w:val="24"/>
        </w:rPr>
        <w:t xml:space="preserve"> </w:t>
      </w:r>
      <w:r w:rsidRPr="002C4DB5">
        <w:rPr>
          <w:rFonts w:cs="Times New Roman"/>
          <w:color w:val="000000"/>
          <w:szCs w:val="24"/>
          <w:lang w:val="vi-VN"/>
        </w:rPr>
        <w:t>nm</w:t>
      </w:r>
      <w:r w:rsidRPr="002C4DB5">
        <w:rPr>
          <w:rFonts w:cs="Times New Roman"/>
          <w:color w:val="000000"/>
          <w:szCs w:val="24"/>
        </w:rPr>
        <w:t>.</w:t>
      </w:r>
      <w:r w:rsidRPr="002C4DB5">
        <w:rPr>
          <w:rFonts w:cs="Times New Roman"/>
          <w:b/>
          <w:szCs w:val="24"/>
        </w:rPr>
        <w:tab/>
      </w:r>
      <w:r w:rsidRPr="00357D44">
        <w:rPr>
          <w:rFonts w:cs="Times New Roman"/>
          <w:b/>
          <w:color w:val="0070C0"/>
          <w:szCs w:val="24"/>
        </w:rPr>
        <w:t xml:space="preserve">D. </w:t>
      </w:r>
      <w:r w:rsidRPr="002C4DB5">
        <w:rPr>
          <w:rFonts w:cs="Times New Roman"/>
          <w:color w:val="000000"/>
          <w:szCs w:val="24"/>
          <w:lang w:val="vi-VN"/>
        </w:rPr>
        <w:t>600</w:t>
      </w:r>
      <w:r w:rsidRPr="002C4DB5">
        <w:rPr>
          <w:rFonts w:cs="Times New Roman"/>
          <w:color w:val="000000"/>
          <w:szCs w:val="24"/>
        </w:rPr>
        <w:t xml:space="preserve"> </w:t>
      </w:r>
      <w:r w:rsidRPr="002C4DB5">
        <w:rPr>
          <w:rFonts w:cs="Times New Roman"/>
          <w:color w:val="000000"/>
          <w:szCs w:val="24"/>
          <w:lang w:val="vi-VN"/>
        </w:rPr>
        <w:t>nm</w:t>
      </w:r>
      <w:r w:rsidRPr="002C4DB5">
        <w:rPr>
          <w:rFonts w:cs="Times New Roman"/>
          <w:color w:val="000000"/>
          <w:szCs w:val="24"/>
        </w:rPr>
        <w:t>.</w:t>
      </w:r>
    </w:p>
    <w:p w14:paraId="35637CE1" w14:textId="77777777" w:rsidR="00F1489C" w:rsidRPr="002C4DB5" w:rsidRDefault="00F1489C" w:rsidP="00A46561">
      <w:pPr>
        <w:pStyle w:val="BodyText"/>
        <w:autoSpaceDE/>
        <w:autoSpaceDN/>
        <w:spacing w:before="60"/>
      </w:pPr>
      <w:r w:rsidRPr="00357D44">
        <w:rPr>
          <w:b/>
          <w:color w:val="C00000"/>
        </w:rPr>
        <w:t>Câu 8.</w:t>
      </w:r>
      <w:r w:rsidRPr="002C4DB5">
        <w:rPr>
          <w:b/>
        </w:rPr>
        <w:t xml:space="preserve"> </w:t>
      </w:r>
      <w:r w:rsidRPr="002C4DB5">
        <w:t xml:space="preserve">Một vật nhỏ dao động điều hòa theo phương trình </w:t>
      </w:r>
      <w:r w:rsidRPr="002C4DB5">
        <w:rPr>
          <w:bCs/>
          <w:iCs/>
          <w:position w:val="-10"/>
        </w:rPr>
        <w:object w:dxaOrig="1682" w:dyaOrig="310" w14:anchorId="69A6310A">
          <v:shape id="_x0000_i1348" type="#_x0000_t75" style="width:83.8pt;height:15.6pt" o:ole="">
            <v:imagedata r:id="rId815" o:title=""/>
          </v:shape>
          <o:OLEObject Type="Embed" ProgID="Equation.DSMT4" ShapeID="_x0000_i1348" DrawAspect="Content" ObjectID="_1823634178" r:id="rId816"/>
        </w:object>
      </w:r>
      <w:r w:rsidRPr="002C4DB5">
        <w:t xml:space="preserve"> với </w:t>
      </w:r>
      <w:r w:rsidRPr="002C4DB5">
        <w:rPr>
          <w:bCs/>
          <w:iCs/>
          <w:position w:val="-10"/>
        </w:rPr>
        <w:object w:dxaOrig="1199" w:dyaOrig="310" w14:anchorId="27B433D0">
          <v:shape id="_x0000_i1349" type="#_x0000_t75" style="width:60.2pt;height:15.6pt" o:ole="">
            <v:imagedata r:id="rId817" o:title=""/>
          </v:shape>
          <o:OLEObject Type="Embed" ProgID="Equation.DSMT4" ShapeID="_x0000_i1349" DrawAspect="Content" ObjectID="_1823634179" r:id="rId818"/>
        </w:object>
      </w:r>
      <w:r w:rsidRPr="002C4DB5">
        <w:t xml:space="preserve">. Đại lượng </w:t>
      </w:r>
      <w:r w:rsidRPr="002C4DB5">
        <w:rPr>
          <w:bCs/>
          <w:iCs/>
          <w:position w:val="-4"/>
        </w:rPr>
        <w:object w:dxaOrig="240" w:dyaOrig="260" w14:anchorId="47346A9C">
          <v:shape id="_x0000_i1350" type="#_x0000_t75" style="width:11.8pt;height:12.9pt" o:ole="">
            <v:imagedata r:id="rId819" o:title=""/>
          </v:shape>
          <o:OLEObject Type="Embed" ProgID="Equation.DSMT4" ShapeID="_x0000_i1350" DrawAspect="Content" ObjectID="_1823634180" r:id="rId820"/>
        </w:object>
      </w:r>
      <w:r w:rsidRPr="002C4DB5">
        <w:t xml:space="preserve"> được gọi là</w:t>
      </w:r>
    </w:p>
    <w:p w14:paraId="44BA8334"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li độ của dao động.</w:t>
      </w: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pha của dao động.</w:t>
      </w:r>
    </w:p>
    <w:p w14:paraId="424835F6"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biên độ dao động.</w:t>
      </w:r>
      <w:r w:rsidRPr="002C4DB5">
        <w:rPr>
          <w:rFonts w:cs="Times New Roman"/>
          <w:b/>
          <w:szCs w:val="24"/>
        </w:rPr>
        <w:tab/>
      </w:r>
      <w:r w:rsidRPr="00357D44">
        <w:rPr>
          <w:rFonts w:cs="Times New Roman"/>
          <w:b/>
          <w:color w:val="0070C0"/>
          <w:szCs w:val="24"/>
        </w:rPr>
        <w:t xml:space="preserve">D. </w:t>
      </w:r>
      <w:r w:rsidRPr="002C4DB5">
        <w:rPr>
          <w:rFonts w:eastAsia="Calibri" w:cs="Times New Roman"/>
          <w:color w:val="000000"/>
          <w:szCs w:val="24"/>
        </w:rPr>
        <w:t>tần số góc của dao động.</w:t>
      </w:r>
    </w:p>
    <w:p w14:paraId="674AF090" w14:textId="77777777" w:rsidR="00F1489C" w:rsidRPr="002C4DB5" w:rsidRDefault="00F1489C" w:rsidP="00A46561">
      <w:pPr>
        <w:pStyle w:val="Normal0"/>
        <w:tabs>
          <w:tab w:val="left" w:pos="283"/>
          <w:tab w:val="left" w:pos="2835"/>
          <w:tab w:val="left" w:pos="5386"/>
          <w:tab w:val="left" w:pos="7937"/>
        </w:tabs>
        <w:spacing w:before="60"/>
        <w:rPr>
          <w:rFonts w:ascii="Times New Roman" w:hAnsi="Times New Roman"/>
          <w:color w:val="000000"/>
          <w:sz w:val="24"/>
          <w:szCs w:val="24"/>
        </w:rPr>
      </w:pPr>
      <w:r w:rsidRPr="00357D44">
        <w:rPr>
          <w:rFonts w:ascii="Times New Roman" w:eastAsia="Times New Roman" w:hAnsi="Times New Roman"/>
          <w:b/>
          <w:color w:val="C00000"/>
          <w:sz w:val="24"/>
          <w:szCs w:val="24"/>
        </w:rPr>
        <w:t>Câu 9.</w:t>
      </w:r>
      <w:r w:rsidRPr="002C4DB5">
        <w:rPr>
          <w:rFonts w:ascii="Times New Roman" w:eastAsia="Times New Roman" w:hAnsi="Times New Roman"/>
          <w:b/>
          <w:sz w:val="24"/>
          <w:szCs w:val="24"/>
        </w:rPr>
        <w:t xml:space="preserve"> </w:t>
      </w:r>
      <w:r w:rsidRPr="002C4DB5">
        <w:rPr>
          <w:rFonts w:ascii="Times New Roman" w:hAnsi="Times New Roman"/>
          <w:color w:val="000000"/>
          <w:sz w:val="24"/>
          <w:szCs w:val="24"/>
          <w:lang w:val="pt-BR"/>
        </w:rPr>
        <w:t xml:space="preserve">Trong thí nghiệm Young về giao thoa ánh sáng, cho khoảng cách giữa 2 khe là a, khoảng cách từ hai khe đến màn quan sát là D, bước sóng ánh sáng làm thí nghiệm là </w:t>
      </w:r>
      <w:r w:rsidRPr="002C4DB5">
        <w:rPr>
          <w:rFonts w:ascii="Times New Roman" w:hAnsi="Times New Roman"/>
          <w:color w:val="000000"/>
          <w:sz w:val="24"/>
          <w:szCs w:val="24"/>
        </w:rPr>
        <w:t></w:t>
      </w:r>
      <w:r w:rsidRPr="002C4DB5">
        <w:rPr>
          <w:rFonts w:ascii="Times New Roman" w:hAnsi="Times New Roman"/>
          <w:color w:val="000000"/>
          <w:sz w:val="24"/>
          <w:szCs w:val="24"/>
          <w:lang w:val="pt-BR"/>
        </w:rPr>
        <w:t xml:space="preserve"> thì khoảng vân giao thoa được tính bằng</w:t>
      </w:r>
    </w:p>
    <w:p w14:paraId="40FBA81E"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FF0000"/>
          <w:position w:val="-26"/>
          <w:szCs w:val="24"/>
          <w:lang w:val="vi"/>
        </w:rPr>
        <w:object w:dxaOrig="780" w:dyaOrig="680" w14:anchorId="40EAB76B">
          <v:shape id="_x0000_i1351" type="#_x0000_t75" style="width:39.2pt;height:33.85pt" o:ole="">
            <v:imagedata r:id="rId821" o:title=""/>
          </v:shape>
          <o:OLEObject Type="Embed" ProgID="Equation.DSMT4" ShapeID="_x0000_i1351" DrawAspect="Content" ObjectID="_1823634181" r:id="rId822"/>
        </w:object>
      </w:r>
      <w:r w:rsidRPr="002C4DB5">
        <w:rPr>
          <w:rFonts w:eastAsia="Calibri" w:cs="Times New Roman"/>
          <w:color w:val="000000"/>
          <w:szCs w:val="24"/>
        </w:rPr>
        <w:t>.</w:t>
      </w:r>
      <w:r w:rsidRPr="002C4DB5">
        <w:rPr>
          <w:rFonts w:cs="Times New Roman"/>
          <w:b/>
          <w:szCs w:val="24"/>
        </w:rPr>
        <w:tab/>
      </w:r>
      <w:r w:rsidRPr="00357D44">
        <w:rPr>
          <w:rFonts w:cs="Times New Roman"/>
          <w:b/>
          <w:color w:val="0070C0"/>
          <w:szCs w:val="24"/>
        </w:rPr>
        <w:t xml:space="preserve">B. </w:t>
      </w:r>
      <w:r w:rsidRPr="002C4DB5">
        <w:rPr>
          <w:rFonts w:eastAsia="Calibri" w:cs="Times New Roman"/>
          <w:position w:val="-26"/>
          <w:szCs w:val="24"/>
          <w:lang w:val="vi"/>
        </w:rPr>
        <w:object w:dxaOrig="718" w:dyaOrig="680" w14:anchorId="078B480F">
          <v:shape id="_x0000_i1352" type="#_x0000_t75" style="width:36pt;height:33.85pt" o:ole="">
            <v:imagedata r:id="rId823" o:title=""/>
          </v:shape>
          <o:OLEObject Type="Embed" ProgID="Equation.DSMT4" ShapeID="_x0000_i1352" DrawAspect="Content" ObjectID="_1823634182" r:id="rId824"/>
        </w:object>
      </w:r>
      <w:r w:rsidRPr="002C4DB5">
        <w:rPr>
          <w:rFonts w:eastAsia="Calibri" w:cs="Times New Roman"/>
          <w:color w:val="000000"/>
          <w:szCs w:val="24"/>
        </w:rPr>
        <w:t>.</w:t>
      </w:r>
      <w:r w:rsidRPr="002C4DB5">
        <w:rPr>
          <w:rFonts w:cs="Times New Roman"/>
          <w:b/>
          <w:szCs w:val="24"/>
        </w:rPr>
        <w:tab/>
      </w:r>
      <w:r w:rsidRPr="00357D44">
        <w:rPr>
          <w:rFonts w:cs="Times New Roman"/>
          <w:b/>
          <w:color w:val="0070C0"/>
          <w:szCs w:val="24"/>
        </w:rPr>
        <w:t xml:space="preserve">C. </w:t>
      </w:r>
      <w:r w:rsidRPr="002C4DB5">
        <w:rPr>
          <w:rFonts w:eastAsia="Calibri" w:cs="Times New Roman"/>
          <w:position w:val="-26"/>
          <w:szCs w:val="24"/>
          <w:lang w:val="vi"/>
        </w:rPr>
        <w:object w:dxaOrig="698" w:dyaOrig="680" w14:anchorId="0558262B">
          <v:shape id="_x0000_i1353" type="#_x0000_t75" style="width:35.45pt;height:33.85pt" o:ole="">
            <v:imagedata r:id="rId825" o:title=""/>
          </v:shape>
          <o:OLEObject Type="Embed" ProgID="Equation.DSMT4" ShapeID="_x0000_i1353" DrawAspect="Content" ObjectID="_1823634183" r:id="rId826"/>
        </w:object>
      </w:r>
      <w:r w:rsidRPr="002C4DB5">
        <w:rPr>
          <w:rFonts w:eastAsia="Calibri" w:cs="Times New Roman"/>
          <w:color w:val="000000"/>
          <w:szCs w:val="24"/>
        </w:rPr>
        <w:t>.</w:t>
      </w:r>
      <w:r w:rsidRPr="002C4DB5">
        <w:rPr>
          <w:rFonts w:cs="Times New Roman"/>
          <w:b/>
          <w:szCs w:val="24"/>
        </w:rPr>
        <w:tab/>
      </w:r>
      <w:r w:rsidRPr="00357D44">
        <w:rPr>
          <w:rFonts w:cs="Times New Roman"/>
          <w:b/>
          <w:color w:val="0070C0"/>
          <w:szCs w:val="24"/>
        </w:rPr>
        <w:t xml:space="preserve">D. </w:t>
      </w:r>
      <w:r w:rsidRPr="002C4DB5">
        <w:rPr>
          <w:rFonts w:eastAsia="Calibri" w:cs="Times New Roman"/>
          <w:position w:val="-6"/>
          <w:szCs w:val="24"/>
        </w:rPr>
        <w:object w:dxaOrig="851" w:dyaOrig="291" w14:anchorId="21BCF45F">
          <v:shape id="_x0000_i1354" type="#_x0000_t75" style="width:43pt;height:14.5pt" o:ole="">
            <v:imagedata r:id="rId827" o:title=""/>
          </v:shape>
          <o:OLEObject Type="Embed" ProgID="Equation.DSMT4" ShapeID="_x0000_i1354" DrawAspect="Content" ObjectID="_1823634184" r:id="rId828"/>
        </w:object>
      </w:r>
      <w:r w:rsidRPr="002C4DB5">
        <w:rPr>
          <w:rFonts w:eastAsia="Calibri" w:cs="Times New Roman"/>
          <w:color w:val="000000"/>
          <w:szCs w:val="24"/>
        </w:rPr>
        <w:t>.</w:t>
      </w:r>
    </w:p>
    <w:p w14:paraId="116D5EA5" w14:textId="77777777" w:rsidR="00F1489C" w:rsidRPr="002C4DB5" w:rsidRDefault="00F1489C" w:rsidP="00A46561">
      <w:pPr>
        <w:pStyle w:val="BodyText"/>
        <w:autoSpaceDE/>
        <w:autoSpaceDN/>
        <w:spacing w:before="60"/>
      </w:pPr>
      <w:r w:rsidRPr="00357D44">
        <w:rPr>
          <w:b/>
          <w:color w:val="C00000"/>
        </w:rPr>
        <w:t>Câu 10.</w:t>
      </w:r>
      <w:r w:rsidRPr="002C4DB5">
        <w:rPr>
          <w:b/>
        </w:rPr>
        <w:t xml:space="preserve"> </w:t>
      </w:r>
      <w:r w:rsidRPr="002C4DB5">
        <w:rPr>
          <w:lang w:val="vi-VN"/>
        </w:rPr>
        <w:t xml:space="preserve">Chuyển động nào sau đây </w:t>
      </w:r>
      <w:r w:rsidRPr="002C4DB5">
        <w:rPr>
          <w:b/>
          <w:bCs/>
          <w:i/>
          <w:lang w:val="vi-VN"/>
        </w:rPr>
        <w:t>không</w:t>
      </w:r>
      <w:r w:rsidRPr="002C4DB5">
        <w:rPr>
          <w:b/>
          <w:bCs/>
          <w:lang w:val="vi-VN"/>
        </w:rPr>
        <w:t xml:space="preserve"> </w:t>
      </w:r>
      <w:r w:rsidRPr="002C4DB5">
        <w:rPr>
          <w:lang w:val="vi-VN"/>
        </w:rPr>
        <w:t>phải là dao động cơ học?</w:t>
      </w:r>
    </w:p>
    <w:p w14:paraId="2BD487F4"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color w:val="000000"/>
          <w:szCs w:val="24"/>
          <w:lang w:val="vi-VN"/>
        </w:rPr>
        <w:t>Chuyển động nhấp nhô của phao trên mặt nước.</w:t>
      </w:r>
    </w:p>
    <w:p w14:paraId="13707555"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cs="Times New Roman"/>
          <w:color w:val="000000"/>
          <w:szCs w:val="24"/>
          <w:lang w:val="vi-VN"/>
        </w:rPr>
        <w:t>Chuyển động của ôtô trên đường.</w:t>
      </w:r>
    </w:p>
    <w:p w14:paraId="5C52019D"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color w:val="000000"/>
          <w:szCs w:val="24"/>
          <w:lang w:val="vi-VN"/>
        </w:rPr>
        <w:t xml:space="preserve">Chuyển động đung đưa của con lắc </w:t>
      </w:r>
      <w:r w:rsidRPr="002C4DB5">
        <w:rPr>
          <w:rFonts w:cs="Times New Roman"/>
          <w:color w:val="000000"/>
          <w:szCs w:val="24"/>
        </w:rPr>
        <w:t>trong đồng</w:t>
      </w:r>
      <w:r w:rsidRPr="002C4DB5">
        <w:rPr>
          <w:rFonts w:cs="Times New Roman"/>
          <w:color w:val="000000"/>
          <w:szCs w:val="24"/>
          <w:lang w:val="vi-VN"/>
        </w:rPr>
        <w:t xml:space="preserve"> hồ</w:t>
      </w:r>
      <w:r w:rsidRPr="002C4DB5">
        <w:rPr>
          <w:rFonts w:cs="Times New Roman"/>
          <w:color w:val="000000"/>
          <w:szCs w:val="24"/>
        </w:rPr>
        <w:t xml:space="preserve"> quả lắc</w:t>
      </w:r>
      <w:r w:rsidRPr="002C4DB5">
        <w:rPr>
          <w:rFonts w:cs="Times New Roman"/>
          <w:color w:val="000000"/>
          <w:szCs w:val="24"/>
          <w:lang w:val="vi-VN"/>
        </w:rPr>
        <w:t>.</w:t>
      </w:r>
    </w:p>
    <w:p w14:paraId="5114C5AA"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cs="Times New Roman"/>
          <w:color w:val="000000"/>
          <w:szCs w:val="24"/>
          <w:lang w:val="vi-VN"/>
        </w:rPr>
        <w:t>Chuyển động đung đưa của cành cây.</w:t>
      </w:r>
    </w:p>
    <w:p w14:paraId="24EFFE99" w14:textId="77777777" w:rsidR="00F1489C" w:rsidRPr="002C4DB5" w:rsidRDefault="00F1489C" w:rsidP="00A46561">
      <w:pPr>
        <w:pStyle w:val="BodyText"/>
        <w:autoSpaceDE/>
        <w:autoSpaceDN/>
        <w:spacing w:before="60"/>
      </w:pPr>
      <w:r w:rsidRPr="00357D44">
        <w:rPr>
          <w:b/>
          <w:color w:val="C00000"/>
        </w:rPr>
        <w:t>Câu 11.</w:t>
      </w:r>
      <w:r w:rsidRPr="002C4DB5">
        <w:rPr>
          <w:b/>
        </w:rPr>
        <w:t xml:space="preserve"> </w:t>
      </w:r>
      <w:r w:rsidRPr="002C4DB5">
        <w:t>Dao động cưỡng bức có tần số dao động bằng</w:t>
      </w:r>
    </w:p>
    <w:p w14:paraId="26070661"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tần số của con lắc đơn.</w:t>
      </w: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tần số riêng của vật dao động.</w:t>
      </w:r>
    </w:p>
    <w:p w14:paraId="768C860F"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tần số của con lắc lò xo.</w:t>
      </w:r>
      <w:r w:rsidRPr="002C4DB5">
        <w:rPr>
          <w:rFonts w:cs="Times New Roman"/>
          <w:b/>
          <w:szCs w:val="24"/>
        </w:rPr>
        <w:tab/>
      </w:r>
      <w:r w:rsidRPr="00357D44">
        <w:rPr>
          <w:rFonts w:cs="Times New Roman"/>
          <w:b/>
          <w:color w:val="0070C0"/>
          <w:szCs w:val="24"/>
        </w:rPr>
        <w:t xml:space="preserve">D. </w:t>
      </w:r>
      <w:r w:rsidRPr="002C4DB5">
        <w:rPr>
          <w:rFonts w:eastAsia="Calibri" w:cs="Times New Roman"/>
          <w:color w:val="000000"/>
          <w:szCs w:val="24"/>
        </w:rPr>
        <w:t>tần số của ngoại lực cưỡng bức.</w:t>
      </w:r>
    </w:p>
    <w:p w14:paraId="07FFF0F4" w14:textId="77777777" w:rsidR="00F1489C" w:rsidRPr="002C4DB5" w:rsidRDefault="00F1489C" w:rsidP="00A46561">
      <w:pPr>
        <w:pStyle w:val="Normal0"/>
        <w:spacing w:before="60"/>
        <w:rPr>
          <w:rFonts w:ascii="Times New Roman" w:hAnsi="Times New Roman"/>
          <w:b/>
          <w:sz w:val="24"/>
          <w:szCs w:val="24"/>
        </w:rPr>
      </w:pPr>
      <w:r w:rsidRPr="00357D44">
        <w:rPr>
          <w:rFonts w:ascii="Times New Roman" w:eastAsia="Times New Roman" w:hAnsi="Times New Roman"/>
          <w:b/>
          <w:color w:val="C00000"/>
          <w:sz w:val="24"/>
          <w:szCs w:val="24"/>
        </w:rPr>
        <w:t>Câu 12.</w:t>
      </w:r>
      <w:r w:rsidRPr="002C4DB5">
        <w:rPr>
          <w:rFonts w:ascii="Times New Roman" w:eastAsia="Times New Roman" w:hAnsi="Times New Roman"/>
          <w:b/>
          <w:sz w:val="24"/>
          <w:szCs w:val="24"/>
        </w:rPr>
        <w:t xml:space="preserve"> </w:t>
      </w:r>
      <w:r w:rsidRPr="002C4DB5">
        <w:rPr>
          <w:rFonts w:ascii="Times New Roman" w:hAnsi="Times New Roman"/>
          <w:sz w:val="24"/>
          <w:szCs w:val="24"/>
        </w:rPr>
        <w:t xml:space="preserve">Một vật dao động điều hòa với biên độ </w:t>
      </w:r>
      <w:r w:rsidRPr="002C4DB5">
        <w:rPr>
          <w:rFonts w:ascii="Times New Roman" w:eastAsia="Times New Roman" w:hAnsi="Times New Roman"/>
          <w:bCs/>
          <w:iCs/>
          <w:position w:val="-6"/>
          <w:sz w:val="24"/>
          <w:szCs w:val="24"/>
        </w:rPr>
        <w:object w:dxaOrig="540" w:dyaOrig="291" w14:anchorId="68F7B58E">
          <v:shape id="_x0000_i1355" type="#_x0000_t75" style="width:26.85pt;height:14.5pt" o:ole="">
            <v:imagedata r:id="rId829" o:title=""/>
          </v:shape>
          <o:OLEObject Type="Embed" ProgID="Equation.DSMT4" ShapeID="_x0000_i1355" DrawAspect="Content" ObjectID="_1823634185" r:id="rId830"/>
        </w:object>
      </w:r>
      <w:r w:rsidRPr="002C4DB5">
        <w:rPr>
          <w:rFonts w:ascii="Times New Roman" w:hAnsi="Times New Roman"/>
          <w:sz w:val="24"/>
          <w:szCs w:val="24"/>
        </w:rPr>
        <w:t xml:space="preserve">và chu kì </w:t>
      </w:r>
      <w:r w:rsidRPr="002C4DB5">
        <w:rPr>
          <w:rFonts w:ascii="Times New Roman" w:eastAsia="Times New Roman" w:hAnsi="Times New Roman"/>
          <w:bCs/>
          <w:iCs/>
          <w:position w:val="-10"/>
          <w:sz w:val="24"/>
          <w:szCs w:val="24"/>
        </w:rPr>
        <w:object w:dxaOrig="549" w:dyaOrig="310" w14:anchorId="01FCE8A6">
          <v:shape id="_x0000_i1356" type="#_x0000_t75" style="width:27.95pt;height:15.6pt" o:ole="">
            <v:imagedata r:id="rId831" o:title=""/>
          </v:shape>
          <o:OLEObject Type="Embed" ProgID="Equation.DSMT4" ShapeID="_x0000_i1356" DrawAspect="Content" ObjectID="_1823634186" r:id="rId832"/>
        </w:object>
      </w:r>
      <w:r w:rsidRPr="002C4DB5">
        <w:rPr>
          <w:rFonts w:ascii="Times New Roman" w:hAnsi="Times New Roman"/>
          <w:sz w:val="24"/>
          <w:szCs w:val="24"/>
        </w:rPr>
        <w:t>. Tốc độ cực đại của vật là:</w:t>
      </w:r>
    </w:p>
    <w:p w14:paraId="00CB6BBB"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bCs/>
          <w:iCs/>
          <w:position w:val="-6"/>
          <w:szCs w:val="24"/>
          <w:lang w:val="vi"/>
        </w:rPr>
        <w:object w:dxaOrig="960" w:dyaOrig="291" w14:anchorId="5E75D689">
          <v:shape id="_x0000_i1357" type="#_x0000_t75" style="width:47.8pt;height:14.5pt" o:ole="">
            <v:imagedata r:id="rId833" o:title=""/>
          </v:shape>
          <o:OLEObject Type="Embed" ProgID="Equation.DSMT4" ShapeID="_x0000_i1357" DrawAspect="Content" ObjectID="_1823634187" r:id="rId834"/>
        </w:object>
      </w:r>
      <w:r w:rsidRPr="002C4DB5">
        <w:rPr>
          <w:rFonts w:cs="Times New Roman"/>
          <w:b/>
          <w:szCs w:val="24"/>
        </w:rPr>
        <w:tab/>
      </w:r>
      <w:r w:rsidRPr="00357D44">
        <w:rPr>
          <w:rFonts w:cs="Times New Roman"/>
          <w:b/>
          <w:color w:val="0070C0"/>
          <w:szCs w:val="24"/>
        </w:rPr>
        <w:t xml:space="preserve">B. </w:t>
      </w:r>
      <w:r w:rsidRPr="002C4DB5">
        <w:rPr>
          <w:rFonts w:cs="Times New Roman"/>
          <w:bCs/>
          <w:iCs/>
          <w:position w:val="-6"/>
          <w:szCs w:val="24"/>
          <w:lang w:val="vi"/>
        </w:rPr>
        <w:object w:dxaOrig="940" w:dyaOrig="291" w14:anchorId="69B42262">
          <v:shape id="_x0000_i1358" type="#_x0000_t75" style="width:47.3pt;height:14.5pt" o:ole="">
            <v:imagedata r:id="rId835" o:title=""/>
          </v:shape>
          <o:OLEObject Type="Embed" ProgID="Equation.DSMT4" ShapeID="_x0000_i1358" DrawAspect="Content" ObjectID="_1823634188" r:id="rId836"/>
        </w:object>
      </w:r>
      <w:r w:rsidRPr="002C4DB5">
        <w:rPr>
          <w:rFonts w:cs="Times New Roman"/>
          <w:b/>
          <w:szCs w:val="24"/>
        </w:rPr>
        <w:tab/>
      </w:r>
      <w:r w:rsidRPr="00357D44">
        <w:rPr>
          <w:rFonts w:cs="Times New Roman"/>
          <w:b/>
          <w:color w:val="0070C0"/>
          <w:szCs w:val="24"/>
        </w:rPr>
        <w:t xml:space="preserve">C. </w:t>
      </w:r>
      <w:r w:rsidRPr="002C4DB5">
        <w:rPr>
          <w:rFonts w:cs="Times New Roman"/>
          <w:bCs/>
          <w:iCs/>
          <w:position w:val="-6"/>
          <w:szCs w:val="24"/>
          <w:lang w:val="vi"/>
        </w:rPr>
        <w:object w:dxaOrig="1070" w:dyaOrig="291" w14:anchorId="3E97E790">
          <v:shape id="_x0000_i1359" type="#_x0000_t75" style="width:53.2pt;height:14.5pt" o:ole="">
            <v:imagedata r:id="rId837" o:title=""/>
          </v:shape>
          <o:OLEObject Type="Embed" ProgID="Equation.DSMT4" ShapeID="_x0000_i1359" DrawAspect="Content" ObjectID="_1823634189" r:id="rId838"/>
        </w:object>
      </w:r>
      <w:r w:rsidRPr="002C4DB5">
        <w:rPr>
          <w:rFonts w:cs="Times New Roman"/>
          <w:b/>
          <w:szCs w:val="24"/>
        </w:rPr>
        <w:tab/>
      </w:r>
      <w:r w:rsidRPr="00357D44">
        <w:rPr>
          <w:rFonts w:cs="Times New Roman"/>
          <w:b/>
          <w:color w:val="0070C0"/>
          <w:szCs w:val="24"/>
        </w:rPr>
        <w:t xml:space="preserve">D. </w:t>
      </w:r>
      <w:r w:rsidRPr="002C4DB5">
        <w:rPr>
          <w:rFonts w:cs="Times New Roman"/>
          <w:bCs/>
          <w:iCs/>
          <w:color w:val="FF0000"/>
          <w:position w:val="-6"/>
          <w:szCs w:val="24"/>
          <w:lang w:val="vi"/>
        </w:rPr>
        <w:object w:dxaOrig="1070" w:dyaOrig="291" w14:anchorId="649B509C">
          <v:shape id="_x0000_i1360" type="#_x0000_t75" style="width:53.2pt;height:14.5pt" o:ole="">
            <v:imagedata r:id="rId839" o:title=""/>
          </v:shape>
          <o:OLEObject Type="Embed" ProgID="Equation.DSMT4" ShapeID="_x0000_i1360" DrawAspect="Content" ObjectID="_1823634190" r:id="rId840"/>
        </w:object>
      </w:r>
    </w:p>
    <w:p w14:paraId="16F0830F" w14:textId="77777777" w:rsidR="00F1489C" w:rsidRPr="002C4DB5" w:rsidRDefault="00F1489C" w:rsidP="00A46561">
      <w:pPr>
        <w:pStyle w:val="Normal0"/>
        <w:tabs>
          <w:tab w:val="left" w:pos="283"/>
          <w:tab w:val="left" w:pos="2835"/>
          <w:tab w:val="left" w:pos="5386"/>
          <w:tab w:val="left" w:pos="7937"/>
        </w:tabs>
        <w:spacing w:before="60"/>
        <w:jc w:val="both"/>
        <w:rPr>
          <w:rFonts w:ascii="Times New Roman" w:hAnsi="Times New Roman"/>
          <w:sz w:val="24"/>
          <w:szCs w:val="24"/>
        </w:rPr>
      </w:pPr>
      <w:r w:rsidRPr="00357D44">
        <w:rPr>
          <w:rFonts w:ascii="Times New Roman" w:eastAsia="Times New Roman" w:hAnsi="Times New Roman"/>
          <w:b/>
          <w:color w:val="C00000"/>
          <w:sz w:val="24"/>
          <w:szCs w:val="24"/>
        </w:rPr>
        <w:t>Câu 13.</w:t>
      </w:r>
      <w:r w:rsidRPr="002C4DB5">
        <w:rPr>
          <w:rFonts w:ascii="Times New Roman" w:eastAsia="Times New Roman" w:hAnsi="Times New Roman"/>
          <w:b/>
          <w:sz w:val="24"/>
          <w:szCs w:val="24"/>
        </w:rPr>
        <w:t xml:space="preserve"> </w:t>
      </w:r>
      <w:r w:rsidRPr="002C4DB5">
        <w:rPr>
          <w:rFonts w:ascii="Times New Roman" w:hAnsi="Times New Roman"/>
          <w:sz w:val="24"/>
          <w:szCs w:val="24"/>
        </w:rPr>
        <w:t>Cho mũi nhọn S chạm vào mặt nước đang yên lặng và dao động theo phương thẳng đứng để tạo sóng ngang trên mặt nước thì khi có sóng truyền tới</w:t>
      </w:r>
    </w:p>
    <w:p w14:paraId="23E08AAD"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các phần tử nước dao động theo phương vuông góc với phương truyền sóng.</w:t>
      </w:r>
    </w:p>
    <w:p w14:paraId="7834E4FA"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miếng xốp trên mặt nước sẽ bị đẩy đi xa theo chiều truyền sóng.</w:t>
      </w:r>
    </w:p>
    <w:p w14:paraId="20413003"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miếng xốp trên mặt nước dao động xung quanh vị trí cân bằng theo phương ngang.</w:t>
      </w:r>
    </w:p>
    <w:p w14:paraId="7FDBB595"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D. </w:t>
      </w:r>
      <w:r w:rsidRPr="002C4DB5">
        <w:rPr>
          <w:rFonts w:eastAsia="Calibri" w:cs="Times New Roman"/>
          <w:color w:val="000000"/>
          <w:szCs w:val="24"/>
        </w:rPr>
        <w:t>các phần tử nước vẫn đứng yên.</w:t>
      </w:r>
    </w:p>
    <w:p w14:paraId="2AD214CF" w14:textId="77777777" w:rsidR="00F1489C" w:rsidRPr="002C4DB5" w:rsidRDefault="00F1489C" w:rsidP="00A46561">
      <w:pPr>
        <w:pStyle w:val="Normal0"/>
        <w:tabs>
          <w:tab w:val="left" w:pos="283"/>
          <w:tab w:val="left" w:pos="2835"/>
          <w:tab w:val="left" w:pos="5386"/>
          <w:tab w:val="left" w:pos="7937"/>
        </w:tabs>
        <w:spacing w:before="60"/>
        <w:rPr>
          <w:rFonts w:ascii="Times New Roman" w:hAnsi="Times New Roman"/>
          <w:color w:val="000000"/>
          <w:sz w:val="24"/>
          <w:szCs w:val="24"/>
        </w:rPr>
      </w:pPr>
      <w:r w:rsidRPr="00357D44">
        <w:rPr>
          <w:rFonts w:ascii="Times New Roman" w:eastAsia="Times New Roman" w:hAnsi="Times New Roman"/>
          <w:b/>
          <w:color w:val="C00000"/>
          <w:sz w:val="24"/>
          <w:szCs w:val="24"/>
        </w:rPr>
        <w:t>Câu 14.</w:t>
      </w:r>
      <w:r w:rsidRPr="002C4DB5">
        <w:rPr>
          <w:rFonts w:ascii="Times New Roman" w:eastAsia="Times New Roman" w:hAnsi="Times New Roman"/>
          <w:b/>
          <w:sz w:val="24"/>
          <w:szCs w:val="24"/>
        </w:rPr>
        <w:t xml:space="preserve"> </w:t>
      </w:r>
      <w:r w:rsidRPr="002C4DB5">
        <w:rPr>
          <w:rFonts w:ascii="Times New Roman" w:hAnsi="Times New Roman"/>
          <w:color w:val="000000"/>
          <w:sz w:val="24"/>
          <w:szCs w:val="24"/>
        </w:rPr>
        <w:t>Một vật dao động điều hòa theo phương trình x = Acos(ωt + φ). Vận tốc của vật được tính bằng công thức nào sau đây?</w:t>
      </w:r>
    </w:p>
    <w:p w14:paraId="58751074"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v = - ωAsin(ωt + φ)</w:t>
      </w: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v = - ωAcos(ωt + φ)</w:t>
      </w:r>
    </w:p>
    <w:p w14:paraId="1E052861"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v = - ω</w:t>
      </w:r>
      <w:r w:rsidRPr="002C4DB5">
        <w:rPr>
          <w:rFonts w:eastAsia="Calibri" w:cs="Times New Roman"/>
          <w:color w:val="000000"/>
          <w:szCs w:val="24"/>
          <w:vertAlign w:val="superscript"/>
        </w:rPr>
        <w:t>2</w:t>
      </w:r>
      <w:r w:rsidRPr="002C4DB5">
        <w:rPr>
          <w:rFonts w:eastAsia="Calibri" w:cs="Times New Roman"/>
          <w:color w:val="000000"/>
          <w:szCs w:val="24"/>
        </w:rPr>
        <w:t>Acos(ωt + φ)</w:t>
      </w:r>
      <w:r w:rsidRPr="002C4DB5">
        <w:rPr>
          <w:rFonts w:cs="Times New Roman"/>
          <w:b/>
          <w:szCs w:val="24"/>
        </w:rPr>
        <w:tab/>
      </w:r>
      <w:r w:rsidRPr="00357D44">
        <w:rPr>
          <w:rFonts w:cs="Times New Roman"/>
          <w:b/>
          <w:color w:val="0070C0"/>
          <w:szCs w:val="24"/>
        </w:rPr>
        <w:t xml:space="preserve">D. </w:t>
      </w:r>
      <w:r w:rsidRPr="002C4DB5">
        <w:rPr>
          <w:rFonts w:eastAsia="Calibri" w:cs="Times New Roman"/>
          <w:color w:val="000000"/>
          <w:szCs w:val="24"/>
        </w:rPr>
        <w:t>v = - ω</w:t>
      </w:r>
      <w:r w:rsidRPr="002C4DB5">
        <w:rPr>
          <w:rFonts w:eastAsia="Calibri" w:cs="Times New Roman"/>
          <w:color w:val="000000"/>
          <w:szCs w:val="24"/>
          <w:vertAlign w:val="superscript"/>
        </w:rPr>
        <w:t>2</w:t>
      </w:r>
      <w:r w:rsidRPr="002C4DB5">
        <w:rPr>
          <w:rFonts w:eastAsia="Calibri" w:cs="Times New Roman"/>
          <w:color w:val="000000"/>
          <w:szCs w:val="24"/>
        </w:rPr>
        <w:t>Asin(ωt + φ)</w:t>
      </w:r>
    </w:p>
    <w:p w14:paraId="46EADCD7" w14:textId="77777777" w:rsidR="00F1489C" w:rsidRPr="002C4DB5" w:rsidRDefault="00F1489C" w:rsidP="00A46561">
      <w:pPr>
        <w:pStyle w:val="Normal0"/>
        <w:spacing w:before="60"/>
        <w:contextualSpacing/>
        <w:jc w:val="both"/>
        <w:rPr>
          <w:rFonts w:ascii="Times New Roman" w:hAnsi="Times New Roman"/>
          <w:b/>
          <w:color w:val="0000FF"/>
          <w:sz w:val="24"/>
          <w:szCs w:val="24"/>
        </w:rPr>
      </w:pPr>
      <w:r w:rsidRPr="00357D44">
        <w:rPr>
          <w:rFonts w:ascii="Times New Roman" w:eastAsia="Times New Roman" w:hAnsi="Times New Roman"/>
          <w:b/>
          <w:color w:val="C00000"/>
          <w:sz w:val="24"/>
          <w:szCs w:val="24"/>
        </w:rPr>
        <w:t>Câu 15.</w:t>
      </w:r>
      <w:r w:rsidRPr="002C4DB5">
        <w:rPr>
          <w:rFonts w:ascii="Times New Roman" w:eastAsia="Times New Roman" w:hAnsi="Times New Roman"/>
          <w:b/>
          <w:sz w:val="24"/>
          <w:szCs w:val="24"/>
        </w:rPr>
        <w:t xml:space="preserve"> </w:t>
      </w:r>
      <w:r w:rsidRPr="002C4DB5">
        <w:rPr>
          <w:rFonts w:ascii="Times New Roman" w:hAnsi="Times New Roman"/>
          <w:sz w:val="24"/>
          <w:szCs w:val="24"/>
        </w:rPr>
        <w:t>Quãng đường sóng truyền đi được trong một chu kì gọi là</w:t>
      </w:r>
    </w:p>
    <w:p w14:paraId="3B270883"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cường độ sóng.</w:t>
      </w: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tốc độ truyền sóng.</w:t>
      </w:r>
    </w:p>
    <w:p w14:paraId="637E4C59"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biên độ sóng.</w:t>
      </w:r>
      <w:r w:rsidRPr="002C4DB5">
        <w:rPr>
          <w:rFonts w:cs="Times New Roman"/>
          <w:b/>
          <w:szCs w:val="24"/>
        </w:rPr>
        <w:tab/>
      </w:r>
      <w:r w:rsidRPr="00357D44">
        <w:rPr>
          <w:rFonts w:cs="Times New Roman"/>
          <w:b/>
          <w:color w:val="0070C0"/>
          <w:szCs w:val="24"/>
        </w:rPr>
        <w:t xml:space="preserve">D. </w:t>
      </w:r>
      <w:r w:rsidRPr="002C4DB5">
        <w:rPr>
          <w:rFonts w:eastAsia="Calibri" w:cs="Times New Roman"/>
          <w:color w:val="000000"/>
          <w:szCs w:val="24"/>
        </w:rPr>
        <w:t>bước sóng.</w:t>
      </w:r>
    </w:p>
    <w:p w14:paraId="7F43EC76" w14:textId="77777777" w:rsidR="00F1489C" w:rsidRPr="002C4DB5" w:rsidRDefault="00F1489C" w:rsidP="00A46561">
      <w:pPr>
        <w:pStyle w:val="Normal0"/>
        <w:spacing w:before="60"/>
        <w:contextualSpacing/>
        <w:jc w:val="both"/>
        <w:rPr>
          <w:rFonts w:ascii="Times New Roman" w:hAnsi="Times New Roman"/>
          <w:b/>
          <w:color w:val="0000FF"/>
          <w:sz w:val="24"/>
          <w:szCs w:val="24"/>
        </w:rPr>
      </w:pPr>
      <w:r w:rsidRPr="00357D44">
        <w:rPr>
          <w:rFonts w:ascii="Times New Roman" w:eastAsia="Times New Roman" w:hAnsi="Times New Roman"/>
          <w:b/>
          <w:color w:val="C00000"/>
          <w:sz w:val="24"/>
          <w:szCs w:val="24"/>
        </w:rPr>
        <w:t>Câu 16.</w:t>
      </w:r>
      <w:r w:rsidRPr="002C4DB5">
        <w:rPr>
          <w:rFonts w:ascii="Times New Roman" w:eastAsia="Times New Roman" w:hAnsi="Times New Roman"/>
          <w:b/>
          <w:sz w:val="24"/>
          <w:szCs w:val="24"/>
        </w:rPr>
        <w:t xml:space="preserve"> </w:t>
      </w:r>
      <w:r w:rsidRPr="002C4DB5">
        <w:rPr>
          <w:rFonts w:ascii="Times New Roman" w:hAnsi="Times New Roman"/>
          <w:sz w:val="24"/>
          <w:szCs w:val="24"/>
        </w:rPr>
        <w:t>Ứng dụng quan trọng của hiện tượng giao thoa ánh sáng là để đo</w:t>
      </w:r>
    </w:p>
    <w:p w14:paraId="6BD36DEA"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tốc độ ánh sáng.</w:t>
      </w: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tần số ánh sáng.</w:t>
      </w:r>
    </w:p>
    <w:p w14:paraId="292C9E60" w14:textId="77777777" w:rsidR="00F1489C" w:rsidRPr="002C4DB5" w:rsidRDefault="00F1489C">
      <w:pPr>
        <w:tabs>
          <w:tab w:val="left" w:pos="280"/>
          <w:tab w:val="left" w:pos="5240"/>
        </w:tabs>
        <w:spacing w:before="60"/>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chiết suất của một môi trường.</w:t>
      </w:r>
      <w:r w:rsidRPr="002C4DB5">
        <w:rPr>
          <w:rFonts w:cs="Times New Roman"/>
          <w:b/>
          <w:szCs w:val="24"/>
        </w:rPr>
        <w:tab/>
      </w:r>
      <w:r w:rsidRPr="00357D44">
        <w:rPr>
          <w:rFonts w:cs="Times New Roman"/>
          <w:b/>
          <w:color w:val="0070C0"/>
          <w:szCs w:val="24"/>
        </w:rPr>
        <w:t xml:space="preserve">D. </w:t>
      </w:r>
      <w:r w:rsidRPr="002C4DB5">
        <w:rPr>
          <w:rFonts w:eastAsia="Calibri" w:cs="Times New Roman"/>
          <w:color w:val="000000"/>
          <w:szCs w:val="24"/>
        </w:rPr>
        <w:t>bước sóng ánh sáng.</w:t>
      </w:r>
    </w:p>
    <w:p w14:paraId="2FC47FCC" w14:textId="77777777" w:rsidR="00F1489C" w:rsidRPr="002C4DB5" w:rsidRDefault="00F1489C" w:rsidP="00A46561">
      <w:pPr>
        <w:pStyle w:val="Normal0"/>
        <w:spacing w:before="60"/>
        <w:contextualSpacing/>
        <w:jc w:val="both"/>
        <w:rPr>
          <w:rFonts w:ascii="Times New Roman" w:eastAsia="Times New Roman" w:hAnsi="Times New Roman"/>
          <w:b/>
          <w:color w:val="0000FF"/>
          <w:sz w:val="24"/>
          <w:szCs w:val="24"/>
        </w:rPr>
      </w:pPr>
      <w:r w:rsidRPr="00357D44">
        <w:rPr>
          <w:rFonts w:ascii="Times New Roman" w:eastAsia="Times New Roman" w:hAnsi="Times New Roman"/>
          <w:b/>
          <w:color w:val="C00000"/>
          <w:sz w:val="24"/>
          <w:szCs w:val="24"/>
        </w:rPr>
        <w:t>Câu 17.</w:t>
      </w:r>
      <w:r w:rsidRPr="002C4DB5">
        <w:rPr>
          <w:rFonts w:ascii="Times New Roman" w:eastAsia="Times New Roman" w:hAnsi="Times New Roman"/>
          <w:b/>
          <w:sz w:val="24"/>
          <w:szCs w:val="24"/>
        </w:rPr>
        <w:t xml:space="preserve"> </w:t>
      </w:r>
      <w:r w:rsidRPr="002C4DB5">
        <w:rPr>
          <w:rFonts w:ascii="Times New Roman" w:eastAsia="Times New Roman" w:hAnsi="Times New Roman"/>
          <w:color w:val="000000"/>
          <w:sz w:val="24"/>
          <w:szCs w:val="24"/>
        </w:rPr>
        <w:t>Tiến hành thí nghiệm Y-âng về giao thoa ánh sáng với ánh sáng đơn sắc. Trên màn quan sát, vân sáng bậc 5 cách vân trung tâm 3,6 mm. Khoảng vân giao thoa trên màn là</w:t>
      </w:r>
    </w:p>
    <w:p w14:paraId="2067946C" w14:textId="77777777" w:rsidR="00F1489C" w:rsidRPr="002C4DB5" w:rsidRDefault="00F1489C">
      <w:pPr>
        <w:tabs>
          <w:tab w:val="left" w:pos="280"/>
          <w:tab w:val="left" w:pos="2580"/>
          <w:tab w:val="left" w:pos="5240"/>
          <w:tab w:val="left" w:pos="7660"/>
        </w:tabs>
        <w:spacing w:before="6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color w:val="000000"/>
          <w:szCs w:val="24"/>
        </w:rPr>
        <w:t>0,50 mm.</w:t>
      </w:r>
      <w:r w:rsidRPr="002C4DB5">
        <w:rPr>
          <w:rFonts w:cs="Times New Roman"/>
          <w:b/>
          <w:szCs w:val="24"/>
        </w:rPr>
        <w:tab/>
      </w:r>
      <w:r w:rsidRPr="00357D44">
        <w:rPr>
          <w:rFonts w:cs="Times New Roman"/>
          <w:b/>
          <w:color w:val="0070C0"/>
          <w:szCs w:val="24"/>
        </w:rPr>
        <w:t xml:space="preserve">B. </w:t>
      </w:r>
      <w:r w:rsidRPr="002C4DB5">
        <w:rPr>
          <w:rFonts w:cs="Times New Roman"/>
          <w:color w:val="000000"/>
          <w:szCs w:val="24"/>
        </w:rPr>
        <w:t>0,36 mm.</w:t>
      </w:r>
      <w:r w:rsidRPr="002C4DB5">
        <w:rPr>
          <w:rFonts w:cs="Times New Roman"/>
          <w:b/>
          <w:szCs w:val="24"/>
        </w:rPr>
        <w:tab/>
      </w:r>
      <w:r w:rsidRPr="00357D44">
        <w:rPr>
          <w:rFonts w:cs="Times New Roman"/>
          <w:b/>
          <w:color w:val="0070C0"/>
          <w:szCs w:val="24"/>
        </w:rPr>
        <w:t xml:space="preserve">C. </w:t>
      </w:r>
      <w:r w:rsidRPr="002C4DB5">
        <w:rPr>
          <w:rFonts w:cs="Times New Roman"/>
          <w:color w:val="000000"/>
          <w:szCs w:val="24"/>
        </w:rPr>
        <w:t>0,72 mm.</w:t>
      </w:r>
      <w:r w:rsidRPr="002C4DB5">
        <w:rPr>
          <w:rFonts w:cs="Times New Roman"/>
          <w:b/>
          <w:szCs w:val="24"/>
        </w:rPr>
        <w:tab/>
      </w:r>
      <w:r w:rsidRPr="00357D44">
        <w:rPr>
          <w:rFonts w:cs="Times New Roman"/>
          <w:b/>
          <w:color w:val="0070C0"/>
          <w:szCs w:val="24"/>
        </w:rPr>
        <w:t xml:space="preserve">D. </w:t>
      </w:r>
      <w:r w:rsidRPr="002C4DB5">
        <w:rPr>
          <w:rFonts w:cs="Times New Roman"/>
          <w:color w:val="000000"/>
          <w:szCs w:val="24"/>
        </w:rPr>
        <w:t>0,68 mm.</w:t>
      </w:r>
    </w:p>
    <w:p w14:paraId="40B5A882" w14:textId="77777777" w:rsidR="00F1489C" w:rsidRPr="002C4DB5" w:rsidRDefault="00F1489C" w:rsidP="00A46561">
      <w:pPr>
        <w:pStyle w:val="Normal0"/>
        <w:spacing w:before="60"/>
        <w:contextualSpacing/>
        <w:rPr>
          <w:rFonts w:ascii="Times New Roman" w:hAnsi="Times New Roman"/>
          <w:b/>
          <w:color w:val="0000FF"/>
          <w:sz w:val="24"/>
          <w:szCs w:val="24"/>
        </w:rPr>
      </w:pPr>
      <w:r w:rsidRPr="00357D44">
        <w:rPr>
          <w:rFonts w:ascii="Times New Roman" w:eastAsia="Times New Roman" w:hAnsi="Times New Roman"/>
          <w:b/>
          <w:color w:val="C00000"/>
          <w:sz w:val="24"/>
          <w:szCs w:val="24"/>
        </w:rPr>
        <w:t>Câu 18.</w:t>
      </w:r>
      <w:r w:rsidRPr="002C4DB5">
        <w:rPr>
          <w:rFonts w:ascii="Times New Roman" w:eastAsia="Times New Roman" w:hAnsi="Times New Roman"/>
          <w:b/>
          <w:sz w:val="24"/>
          <w:szCs w:val="24"/>
        </w:rPr>
        <w:t xml:space="preserve"> </w:t>
      </w:r>
      <w:r w:rsidRPr="002C4DB5">
        <w:rPr>
          <w:rFonts w:ascii="Times New Roman" w:hAnsi="Times New Roman"/>
          <w:sz w:val="24"/>
          <w:szCs w:val="24"/>
        </w:rPr>
        <w:t>Đặc điểm chung giữa sóng điện từ và sóng cơ là</w:t>
      </w:r>
    </w:p>
    <w:p w14:paraId="140E62B0"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eastAsia="Calibri" w:cs="Times New Roman"/>
          <w:color w:val="000000"/>
          <w:szCs w:val="24"/>
        </w:rPr>
        <w:t>quá trình truyền năng lượng.</w:t>
      </w:r>
    </w:p>
    <w:p w14:paraId="06ECBD27"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B. </w:t>
      </w:r>
      <w:r w:rsidRPr="002C4DB5">
        <w:rPr>
          <w:rFonts w:eastAsia="Calibri" w:cs="Times New Roman"/>
          <w:color w:val="000000"/>
          <w:szCs w:val="24"/>
        </w:rPr>
        <w:t>có tốc độ lan truyền không phụ thuộc vào môi trường truyền sóng.</w:t>
      </w:r>
    </w:p>
    <w:p w14:paraId="43213205"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eastAsia="Calibri" w:cs="Times New Roman"/>
          <w:color w:val="000000"/>
          <w:szCs w:val="24"/>
        </w:rPr>
        <w:t>truyền được trong chân không.</w:t>
      </w:r>
    </w:p>
    <w:p w14:paraId="6B88D423" w14:textId="77777777" w:rsidR="00F1489C" w:rsidRPr="002C4DB5" w:rsidRDefault="00F1489C">
      <w:pPr>
        <w:tabs>
          <w:tab w:val="left" w:pos="280"/>
        </w:tabs>
        <w:spacing w:before="60"/>
        <w:ind w:left="292" w:hanging="292"/>
        <w:rPr>
          <w:rFonts w:cs="Times New Roman"/>
          <w:szCs w:val="24"/>
        </w:rPr>
      </w:pPr>
      <w:r w:rsidRPr="002C4DB5">
        <w:rPr>
          <w:rFonts w:cs="Times New Roman"/>
          <w:b/>
          <w:szCs w:val="24"/>
        </w:rPr>
        <w:lastRenderedPageBreak/>
        <w:tab/>
      </w:r>
      <w:r w:rsidRPr="00357D44">
        <w:rPr>
          <w:rFonts w:cs="Times New Roman"/>
          <w:b/>
          <w:color w:val="0070C0"/>
          <w:szCs w:val="24"/>
        </w:rPr>
        <w:t xml:space="preserve">D. </w:t>
      </w:r>
      <w:r w:rsidRPr="002C4DB5">
        <w:rPr>
          <w:rFonts w:eastAsia="Calibri" w:cs="Times New Roman"/>
          <w:color w:val="000000"/>
          <w:szCs w:val="24"/>
        </w:rPr>
        <w:t>đều thuộc sóng dọc.</w:t>
      </w:r>
    </w:p>
    <w:p w14:paraId="7B3F3940" w14:textId="77777777" w:rsidR="00F1489C" w:rsidRPr="002C4DB5" w:rsidRDefault="00F1489C" w:rsidP="00A46561">
      <w:pPr>
        <w:pStyle w:val="Normal0"/>
        <w:spacing w:line="276" w:lineRule="auto"/>
        <w:contextualSpacing/>
        <w:rPr>
          <w:rFonts w:ascii="Times New Roman" w:hAnsi="Times New Roman"/>
          <w:b/>
          <w:color w:val="000000"/>
          <w:sz w:val="24"/>
          <w:szCs w:val="24"/>
        </w:rPr>
      </w:pPr>
    </w:p>
    <w:p w14:paraId="438433E0" w14:textId="77777777" w:rsidR="00F1489C" w:rsidRPr="002C4DB5" w:rsidRDefault="00F1489C" w:rsidP="00A46561">
      <w:pPr>
        <w:pStyle w:val="Normal0"/>
        <w:spacing w:line="276" w:lineRule="auto"/>
        <w:contextualSpacing/>
        <w:rPr>
          <w:rFonts w:ascii="Times New Roman" w:eastAsia="Times New Roman" w:hAnsi="Times New Roman"/>
          <w:i/>
          <w:color w:val="000000"/>
          <w:sz w:val="24"/>
          <w:szCs w:val="24"/>
        </w:rPr>
      </w:pPr>
      <w:r w:rsidRPr="002C4DB5">
        <w:rPr>
          <w:rFonts w:ascii="Times New Roman" w:eastAsia="Times New Roman" w:hAnsi="Times New Roman"/>
          <w:b/>
          <w:color w:val="000000"/>
          <w:sz w:val="24"/>
          <w:szCs w:val="24"/>
        </w:rPr>
        <w:t xml:space="preserve">PHẦN II. Câu trắc nghiệm đúng sai. </w:t>
      </w:r>
      <w:r w:rsidRPr="002C4DB5">
        <w:rPr>
          <w:rFonts w:ascii="Times New Roman" w:eastAsia="Times New Roman" w:hAnsi="Times New Roman"/>
          <w:i/>
          <w:color w:val="000000"/>
          <w:sz w:val="24"/>
          <w:szCs w:val="24"/>
        </w:rPr>
        <w:t xml:space="preserve">Thí sinh trả lời từ câu 1 đến câu 4. Trong mỗi ý a), b), c), </w:t>
      </w:r>
      <w:r w:rsidRPr="00357D44">
        <w:rPr>
          <w:rFonts w:ascii="Times New Roman" w:eastAsia="Times New Roman" w:hAnsi="Times New Roman"/>
          <w:b/>
          <w:i/>
          <w:color w:val="0070C0"/>
          <w:sz w:val="24"/>
          <w:szCs w:val="24"/>
        </w:rPr>
        <w:t xml:space="preserve">d) </w:t>
      </w:r>
      <w:r w:rsidRPr="002C4DB5">
        <w:rPr>
          <w:rFonts w:ascii="Times New Roman" w:eastAsia="Times New Roman" w:hAnsi="Times New Roman"/>
          <w:i/>
          <w:color w:val="000000"/>
          <w:sz w:val="24"/>
          <w:szCs w:val="24"/>
        </w:rPr>
        <w:t>ở mỗi câu, thí sinh chọn đúng hoặc sai.</w:t>
      </w:r>
    </w:p>
    <w:p w14:paraId="41C6FA4E" w14:textId="77777777" w:rsidR="00F1489C" w:rsidRPr="002C4DB5" w:rsidRDefault="00F1489C" w:rsidP="00A46561">
      <w:pPr>
        <w:pStyle w:val="Normal0"/>
        <w:spacing w:line="276" w:lineRule="auto"/>
        <w:contextualSpacing/>
        <w:rPr>
          <w:rFonts w:ascii="Times New Roman" w:hAnsi="Times New Roman"/>
          <w:i/>
          <w:color w:val="000000"/>
          <w:sz w:val="24"/>
          <w:szCs w:val="24"/>
        </w:rPr>
      </w:pPr>
    </w:p>
    <w:p w14:paraId="097D6BB0" w14:textId="77777777" w:rsidR="00F1489C" w:rsidRPr="002C4DB5" w:rsidRDefault="00F1489C" w:rsidP="00A46561">
      <w:pPr>
        <w:widowControl w:val="0"/>
        <w:tabs>
          <w:tab w:val="left" w:pos="284"/>
          <w:tab w:val="left" w:pos="2552"/>
          <w:tab w:val="left" w:pos="4820"/>
          <w:tab w:val="left" w:pos="7088"/>
        </w:tabs>
        <w:spacing w:line="360" w:lineRule="auto"/>
        <w:rPr>
          <w:rFonts w:cs="Times New Roman"/>
          <w:szCs w:val="24"/>
          <w:lang w:val="en-SG"/>
        </w:rPr>
      </w:pPr>
      <w:r w:rsidRPr="002C4DB5">
        <w:rPr>
          <w:rFonts w:cs="Times New Roman"/>
          <w:b/>
          <w:bCs/>
          <w:iCs/>
          <w:noProof/>
          <w:szCs w:val="24"/>
        </w:rPr>
        <w:drawing>
          <wp:anchor distT="0" distB="0" distL="114300" distR="114300" simplePos="0" relativeHeight="251756544" behindDoc="0" locked="0" layoutInCell="1" allowOverlap="1" wp14:anchorId="1A0FF7E2" wp14:editId="71A5659A">
            <wp:simplePos x="0" y="0"/>
            <wp:positionH relativeFrom="margin">
              <wp:posOffset>4594225</wp:posOffset>
            </wp:positionH>
            <wp:positionV relativeFrom="paragraph">
              <wp:posOffset>99060</wp:posOffset>
            </wp:positionV>
            <wp:extent cx="2047875" cy="1390650"/>
            <wp:effectExtent l="0" t="0" r="0" b="0"/>
            <wp:wrapSquare wrapText="bothSides"/>
            <wp:docPr id="89" name="Picture 1044642008" descr="A green line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642008" descr="A green line with black text  Description automatically generated"/>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2047875" cy="1390650"/>
                    </a:xfrm>
                    <a:prstGeom prst="rect">
                      <a:avLst/>
                    </a:prstGeom>
                    <a:noFill/>
                  </pic:spPr>
                </pic:pic>
              </a:graphicData>
            </a:graphic>
            <wp14:sizeRelH relativeFrom="page">
              <wp14:pctWidth>0</wp14:pctWidth>
            </wp14:sizeRelH>
            <wp14:sizeRelV relativeFrom="page">
              <wp14:pctHeight>0</wp14:pctHeight>
            </wp14:sizeRelV>
          </wp:anchor>
        </w:drawing>
      </w:r>
      <w:r w:rsidRPr="00357D44">
        <w:rPr>
          <w:rFonts w:cs="Times New Roman"/>
          <w:b/>
          <w:color w:val="C00000"/>
          <w:szCs w:val="24"/>
        </w:rPr>
        <w:t>Câu 1.</w:t>
      </w:r>
      <w:r w:rsidRPr="002C4DB5">
        <w:rPr>
          <w:rFonts w:cs="Times New Roman"/>
          <w:b/>
          <w:szCs w:val="24"/>
        </w:rPr>
        <w:t xml:space="preserve"> </w:t>
      </w:r>
      <w:r w:rsidRPr="002C4DB5">
        <w:rPr>
          <w:rFonts w:cs="Times New Roman"/>
          <w:bCs/>
          <w:szCs w:val="24"/>
        </w:rPr>
        <w:t>Một vật có khối lượng</w:t>
      </w:r>
      <w:r w:rsidRPr="002C4DB5">
        <w:rPr>
          <w:rFonts w:cs="Times New Roman"/>
          <w:b/>
          <w:szCs w:val="24"/>
        </w:rPr>
        <w:t xml:space="preserve"> </w:t>
      </w:r>
      <w:r w:rsidRPr="002C4DB5">
        <w:rPr>
          <w:rFonts w:cs="Times New Roman"/>
          <w:bCs/>
          <w:iCs/>
          <w:position w:val="-10"/>
          <w:szCs w:val="24"/>
        </w:rPr>
        <w:object w:dxaOrig="620" w:dyaOrig="310" w14:anchorId="35704D95">
          <v:shape id="_x0000_i1361" type="#_x0000_t75" style="width:30.65pt;height:15.6pt" o:ole="">
            <v:imagedata r:id="rId842" o:title=""/>
          </v:shape>
          <o:OLEObject Type="Embed" ProgID="Equation.DSMT4" ShapeID="_x0000_i1361" DrawAspect="Content" ObjectID="_1823634191" r:id="rId843"/>
        </w:object>
      </w:r>
      <w:r w:rsidRPr="002C4DB5">
        <w:rPr>
          <w:rFonts w:cs="Times New Roman"/>
          <w:bCs/>
          <w:iCs/>
          <w:szCs w:val="24"/>
        </w:rPr>
        <w:t xml:space="preserve"> dao động điều hoà mà đ</w:t>
      </w:r>
      <w:r w:rsidRPr="002C4DB5">
        <w:rPr>
          <w:rFonts w:cs="Times New Roman"/>
          <w:bCs/>
          <w:szCs w:val="24"/>
        </w:rPr>
        <w:t>ộng năng của nó được mô tả như hình bên.</w:t>
      </w:r>
      <w:r w:rsidRPr="002C4DB5">
        <w:rPr>
          <w:rFonts w:cs="Times New Roman"/>
          <w:szCs w:val="24"/>
        </w:rPr>
        <w:t xml:space="preserve"> </w:t>
      </w:r>
      <w:r w:rsidRPr="002C4DB5">
        <w:rPr>
          <w:rFonts w:cs="Times New Roman"/>
          <w:szCs w:val="24"/>
          <w:lang w:val="en-SG"/>
        </w:rPr>
        <w:t xml:space="preserve">Xét tính </w:t>
      </w:r>
      <w:r w:rsidRPr="002C4DB5">
        <w:rPr>
          <w:rFonts w:cs="Times New Roman"/>
          <w:b/>
          <w:bCs/>
          <w:szCs w:val="24"/>
          <w:lang w:val="en-SG"/>
        </w:rPr>
        <w:t>đúng/sai</w:t>
      </w:r>
      <w:r w:rsidRPr="002C4DB5">
        <w:rPr>
          <w:rFonts w:cs="Times New Roman"/>
          <w:szCs w:val="24"/>
          <w:lang w:val="en-SG"/>
        </w:rPr>
        <w:t xml:space="preserve"> của các phát biểu dưới đây?</w:t>
      </w:r>
    </w:p>
    <w:p w14:paraId="2B990140" w14:textId="77777777" w:rsidR="00F1489C" w:rsidRPr="002C4DB5" w:rsidRDefault="00F1489C" w:rsidP="00A46561">
      <w:pPr>
        <w:widowControl w:val="0"/>
        <w:tabs>
          <w:tab w:val="left" w:pos="284"/>
          <w:tab w:val="left" w:pos="2552"/>
          <w:tab w:val="left" w:pos="4820"/>
          <w:tab w:val="left" w:pos="7088"/>
        </w:tabs>
        <w:spacing w:line="360" w:lineRule="auto"/>
        <w:rPr>
          <w:rFonts w:cs="Times New Roman"/>
          <w:szCs w:val="24"/>
        </w:rPr>
      </w:pPr>
      <w:r w:rsidRPr="00357D44">
        <w:rPr>
          <w:rFonts w:cs="Times New Roman"/>
          <w:b/>
          <w:color w:val="0070C0"/>
          <w:szCs w:val="24"/>
        </w:rPr>
        <w:t xml:space="preserve">a) </w:t>
      </w:r>
      <w:r w:rsidRPr="002C4DB5">
        <w:rPr>
          <w:rFonts w:eastAsia="Calibri" w:cs="Times New Roman"/>
          <w:szCs w:val="24"/>
        </w:rPr>
        <w:t>Biên độ dao động của vật là 3cm.</w:t>
      </w:r>
    </w:p>
    <w:p w14:paraId="27D1C493" w14:textId="77777777" w:rsidR="00F1489C" w:rsidRPr="002C4DB5" w:rsidRDefault="00F1489C">
      <w:pPr>
        <w:spacing w:before="60"/>
        <w:ind w:left="292" w:hanging="292"/>
        <w:rPr>
          <w:rFonts w:cs="Times New Roman"/>
          <w:szCs w:val="24"/>
        </w:rPr>
      </w:pPr>
      <w:r w:rsidRPr="00357D44">
        <w:rPr>
          <w:rFonts w:cs="Times New Roman"/>
          <w:b/>
          <w:color w:val="0070C0"/>
          <w:szCs w:val="24"/>
        </w:rPr>
        <w:t xml:space="preserve">b) </w:t>
      </w:r>
      <w:r w:rsidRPr="002C4DB5">
        <w:rPr>
          <w:rFonts w:eastAsia="Calibri" w:cs="Times New Roman"/>
          <w:szCs w:val="24"/>
        </w:rPr>
        <w:t xml:space="preserve">Tại vị trí động năng bằng thế năng thì vật có tốc độ  </w:t>
      </w:r>
      <w:r w:rsidRPr="002C4DB5">
        <w:rPr>
          <w:rFonts w:eastAsia="Calibri" w:cs="Times New Roman"/>
          <w:position w:val="-24"/>
          <w:szCs w:val="24"/>
          <w:lang w:val="vi"/>
        </w:rPr>
        <w:object w:dxaOrig="1000" w:dyaOrig="680" w14:anchorId="305D2FF6">
          <v:shape id="_x0000_i1362" type="#_x0000_t75" style="width:50.5pt;height:33.85pt" o:ole="">
            <v:imagedata r:id="rId844" o:title=""/>
          </v:shape>
          <o:OLEObject Type="Embed" ProgID="Equation.DSMT4" ShapeID="_x0000_i1362" DrawAspect="Content" ObjectID="_1823634192" r:id="rId845"/>
        </w:object>
      </w:r>
      <w:r w:rsidRPr="002C4DB5">
        <w:rPr>
          <w:rFonts w:eastAsia="Calibri" w:cs="Times New Roman"/>
          <w:szCs w:val="24"/>
        </w:rPr>
        <w:t>.</w:t>
      </w:r>
    </w:p>
    <w:p w14:paraId="356F0A74" w14:textId="77777777" w:rsidR="00F1489C" w:rsidRPr="002C4DB5" w:rsidRDefault="00F1489C">
      <w:pPr>
        <w:spacing w:before="60"/>
        <w:ind w:left="292" w:hanging="292"/>
        <w:rPr>
          <w:rFonts w:cs="Times New Roman"/>
          <w:szCs w:val="24"/>
        </w:rPr>
      </w:pPr>
      <w:r w:rsidRPr="00357D44">
        <w:rPr>
          <w:rFonts w:cs="Times New Roman"/>
          <w:b/>
          <w:color w:val="0070C0"/>
          <w:szCs w:val="24"/>
        </w:rPr>
        <w:t xml:space="preserve">c) </w:t>
      </w:r>
      <w:r w:rsidRPr="002C4DB5">
        <w:rPr>
          <w:rFonts w:eastAsia="Calibri" w:cs="Times New Roman"/>
          <w:szCs w:val="24"/>
        </w:rPr>
        <w:t xml:space="preserve">Tốc độ của vật khi đi qua vị trí cân bằng là </w:t>
      </w:r>
      <w:r w:rsidRPr="002C4DB5">
        <w:rPr>
          <w:rFonts w:eastAsia="Calibri" w:cs="Times New Roman"/>
          <w:position w:val="-24"/>
          <w:szCs w:val="24"/>
          <w:lang w:val="vi"/>
        </w:rPr>
        <w:object w:dxaOrig="980" w:dyaOrig="680" w14:anchorId="0205BA40">
          <v:shape id="_x0000_i1363" type="#_x0000_t75" style="width:48.9pt;height:33.85pt" o:ole="">
            <v:imagedata r:id="rId846" o:title=""/>
          </v:shape>
          <o:OLEObject Type="Embed" ProgID="Equation.DSMT4" ShapeID="_x0000_i1363" DrawAspect="Content" ObjectID="_1823634193" r:id="rId847"/>
        </w:object>
      </w:r>
      <w:r w:rsidRPr="002C4DB5">
        <w:rPr>
          <w:rFonts w:eastAsia="Calibri" w:cs="Times New Roman"/>
          <w:szCs w:val="24"/>
        </w:rPr>
        <w:t>.</w:t>
      </w:r>
    </w:p>
    <w:p w14:paraId="7FF0CFD1" w14:textId="77777777" w:rsidR="00F1489C" w:rsidRPr="002C4DB5" w:rsidRDefault="00F1489C">
      <w:pPr>
        <w:spacing w:before="60"/>
        <w:ind w:left="292" w:hanging="292"/>
        <w:rPr>
          <w:rFonts w:eastAsia="Calibri" w:cs="Times New Roman"/>
          <w:szCs w:val="24"/>
        </w:rPr>
      </w:pPr>
      <w:r w:rsidRPr="00357D44">
        <w:rPr>
          <w:rFonts w:cs="Times New Roman"/>
          <w:b/>
          <w:color w:val="0070C0"/>
          <w:szCs w:val="24"/>
        </w:rPr>
        <w:t xml:space="preserve">d) </w:t>
      </w:r>
      <w:r w:rsidRPr="002C4DB5">
        <w:rPr>
          <w:rFonts w:eastAsia="Calibri" w:cs="Times New Roman"/>
          <w:szCs w:val="24"/>
        </w:rPr>
        <w:t xml:space="preserve">Động năng cực đại của vật bằng </w:t>
      </w:r>
      <w:r w:rsidRPr="002C4DB5">
        <w:rPr>
          <w:rFonts w:eastAsia="Calibri" w:cs="Times New Roman"/>
          <w:position w:val="-18"/>
          <w:szCs w:val="24"/>
        </w:rPr>
        <w:object w:dxaOrig="639" w:dyaOrig="408" w14:anchorId="30C6E079">
          <v:shape id="_x0000_i1364" type="#_x0000_t75" style="width:32.25pt;height:20.4pt" o:ole="">
            <v:imagedata r:id="rId848" o:title=""/>
          </v:shape>
          <o:OLEObject Type="Embed" ProgID="Equation.DSMT4" ShapeID="_x0000_i1364" DrawAspect="Content" ObjectID="_1823634194" r:id="rId849"/>
        </w:object>
      </w:r>
      <w:r w:rsidRPr="002C4DB5">
        <w:rPr>
          <w:rFonts w:eastAsia="Calibri" w:cs="Times New Roman"/>
          <w:szCs w:val="24"/>
        </w:rPr>
        <w:t xml:space="preserve">.  </w:t>
      </w:r>
    </w:p>
    <w:p w14:paraId="5461704C" w14:textId="77777777" w:rsidR="00F1489C" w:rsidRPr="002C4DB5" w:rsidRDefault="00F1489C">
      <w:pPr>
        <w:spacing w:before="60"/>
        <w:ind w:left="292" w:hanging="292"/>
        <w:rPr>
          <w:rFonts w:cs="Times New Roman"/>
          <w:szCs w:val="24"/>
        </w:rPr>
      </w:pPr>
    </w:p>
    <w:p w14:paraId="391DF8B0" w14:textId="77777777" w:rsidR="00F1489C" w:rsidRPr="002C4DB5" w:rsidRDefault="00F1489C" w:rsidP="00A46561">
      <w:pPr>
        <w:widowControl w:val="0"/>
        <w:tabs>
          <w:tab w:val="left" w:pos="284"/>
          <w:tab w:val="left" w:pos="2552"/>
          <w:tab w:val="left" w:pos="4820"/>
          <w:tab w:val="left" w:pos="7088"/>
        </w:tabs>
        <w:spacing w:line="360" w:lineRule="auto"/>
        <w:rPr>
          <w:rFonts w:cs="Times New Roman"/>
          <w:szCs w:val="24"/>
          <w:lang w:val="en-SG"/>
        </w:rPr>
      </w:pPr>
      <w:r w:rsidRPr="00357D44">
        <w:rPr>
          <w:rFonts w:cs="Times New Roman"/>
          <w:b/>
          <w:color w:val="C00000"/>
          <w:szCs w:val="24"/>
        </w:rPr>
        <w:t>Câu 2.</w:t>
      </w:r>
      <w:r w:rsidRPr="002C4DB5">
        <w:rPr>
          <w:rFonts w:cs="Times New Roman"/>
          <w:b/>
          <w:szCs w:val="24"/>
        </w:rPr>
        <w:t xml:space="preserve"> </w:t>
      </w:r>
      <w:r w:rsidRPr="002C4DB5">
        <w:rPr>
          <w:rFonts w:eastAsia="Arial" w:cs="Times New Roman"/>
          <w:szCs w:val="24"/>
          <w:lang w:val="vi-VN"/>
        </w:rPr>
        <w:t xml:space="preserve">Một con lắc lò xo thực hiện dao động tắt dần với biên độ ban đầu là 5 cm. Sau 4 chu kỳ biên độ dao động chỉ còn lại </w:t>
      </w:r>
      <w:r w:rsidRPr="002C4DB5">
        <w:rPr>
          <w:rFonts w:eastAsia="Arial" w:cs="Times New Roman"/>
          <w:szCs w:val="24"/>
        </w:rPr>
        <w:t xml:space="preserve">3 </w:t>
      </w:r>
      <w:r w:rsidRPr="002C4DB5">
        <w:rPr>
          <w:rFonts w:eastAsia="Arial" w:cs="Times New Roman"/>
          <w:szCs w:val="24"/>
          <w:lang w:val="vi-VN"/>
        </w:rPr>
        <w:t xml:space="preserve">cm. Biết </w:t>
      </w:r>
      <w:r w:rsidRPr="002C4DB5">
        <w:rPr>
          <w:rFonts w:eastAsia="Arial" w:cs="Times New Roman"/>
          <w:szCs w:val="24"/>
        </w:rPr>
        <w:t xml:space="preserve">chu kỳ dao động của riêng của con lắc là </w:t>
      </w:r>
      <w:r w:rsidRPr="002C4DB5">
        <w:rPr>
          <w:rFonts w:eastAsia="Arial" w:cs="Times New Roman"/>
          <w:szCs w:val="24"/>
          <w:lang w:val="vi-VN"/>
        </w:rPr>
        <w:t>T = 0,1 s</w:t>
      </w:r>
      <w:r w:rsidRPr="002C4DB5">
        <w:rPr>
          <w:rFonts w:eastAsia="Arial" w:cs="Times New Roman"/>
          <w:szCs w:val="24"/>
        </w:rPr>
        <w:t>; độ cứng của lò xo là</w:t>
      </w:r>
      <w:r w:rsidRPr="002C4DB5">
        <w:rPr>
          <w:rFonts w:eastAsia="Arial" w:cs="Times New Roman"/>
          <w:szCs w:val="24"/>
          <w:lang w:val="vi-VN"/>
        </w:rPr>
        <w:t xml:space="preserve"> k = 100 N/m. </w:t>
      </w:r>
      <w:r w:rsidRPr="002C4DB5">
        <w:rPr>
          <w:rFonts w:cs="Times New Roman"/>
          <w:szCs w:val="24"/>
          <w:lang w:val="en-SG"/>
        </w:rPr>
        <w:t xml:space="preserve">Trong mỗi phát biểu sau, em hãy chọn </w:t>
      </w:r>
      <w:r w:rsidRPr="002C4DB5">
        <w:rPr>
          <w:rFonts w:cs="Times New Roman"/>
          <w:b/>
          <w:bCs/>
          <w:szCs w:val="24"/>
          <w:lang w:val="en-SG"/>
        </w:rPr>
        <w:t>đúng</w:t>
      </w:r>
      <w:r w:rsidRPr="002C4DB5">
        <w:rPr>
          <w:rFonts w:cs="Times New Roman"/>
          <w:szCs w:val="24"/>
          <w:lang w:val="en-SG"/>
        </w:rPr>
        <w:t xml:space="preserve"> hoặc </w:t>
      </w:r>
      <w:r w:rsidRPr="002C4DB5">
        <w:rPr>
          <w:rFonts w:cs="Times New Roman"/>
          <w:b/>
          <w:bCs/>
          <w:szCs w:val="24"/>
          <w:lang w:val="en-SG"/>
        </w:rPr>
        <w:t>sai</w:t>
      </w:r>
      <w:r w:rsidRPr="002C4DB5">
        <w:rPr>
          <w:rFonts w:cs="Times New Roman"/>
          <w:szCs w:val="24"/>
          <w:lang w:val="en-SG"/>
        </w:rPr>
        <w:t>?</w:t>
      </w:r>
    </w:p>
    <w:p w14:paraId="4DDA530D" w14:textId="77777777" w:rsidR="00F1489C" w:rsidRPr="002C4DB5" w:rsidRDefault="00F1489C" w:rsidP="00A46561">
      <w:pPr>
        <w:pStyle w:val="BodyText"/>
        <w:spacing w:before="60"/>
      </w:pPr>
      <w:r w:rsidRPr="00357D44">
        <w:rPr>
          <w:b/>
          <w:color w:val="0070C0"/>
          <w:lang w:val="en-US"/>
        </w:rPr>
        <w:t>a)</w:t>
      </w:r>
      <w:r w:rsidRPr="00357D44">
        <w:rPr>
          <w:b/>
          <w:color w:val="0070C0"/>
        </w:rPr>
        <w:t xml:space="preserve"> </w:t>
      </w:r>
      <w:r w:rsidRPr="002C4DB5">
        <w:rPr>
          <w:rFonts w:eastAsia="Arial"/>
        </w:rPr>
        <w:t>Phần n</w:t>
      </w:r>
      <w:r w:rsidRPr="002C4DB5">
        <w:rPr>
          <w:rFonts w:eastAsia="Arial"/>
          <w:lang w:val="vi-VN"/>
        </w:rPr>
        <w:t xml:space="preserve">ăng lượng đã </w:t>
      </w:r>
      <w:r w:rsidRPr="002C4DB5">
        <w:rPr>
          <w:rFonts w:eastAsia="Arial"/>
        </w:rPr>
        <w:t>tiêu hao</w:t>
      </w:r>
      <w:r w:rsidRPr="002C4DB5">
        <w:rPr>
          <w:rFonts w:eastAsia="Arial"/>
          <w:lang w:val="vi-VN"/>
        </w:rPr>
        <w:t xml:space="preserve"> sau 4 chu kỳ là </w:t>
      </w:r>
      <w:r w:rsidRPr="002C4DB5">
        <w:rPr>
          <w:rFonts w:eastAsia="Arial"/>
          <w:position w:val="-10"/>
          <w:lang w:val="vi-VN"/>
        </w:rPr>
        <w:object w:dxaOrig="840" w:dyaOrig="310" w14:anchorId="589E56C7">
          <v:shape id="_x0000_i1365" type="#_x0000_t75" style="width:41.9pt;height:15.6pt" o:ole="">
            <v:imagedata r:id="rId850" o:title=""/>
          </v:shape>
          <o:OLEObject Type="Embed" ProgID="Equation.DSMT4" ShapeID="_x0000_i1365" DrawAspect="Content" ObjectID="_1823634195" r:id="rId851"/>
        </w:object>
      </w:r>
    </w:p>
    <w:p w14:paraId="4BB0EEC4" w14:textId="77777777" w:rsidR="00F1489C" w:rsidRPr="002C4DB5" w:rsidRDefault="00F1489C">
      <w:pPr>
        <w:spacing w:before="60"/>
        <w:ind w:left="292" w:hanging="292"/>
        <w:rPr>
          <w:rFonts w:cs="Times New Roman"/>
          <w:szCs w:val="24"/>
        </w:rPr>
      </w:pPr>
      <w:r w:rsidRPr="00357D44">
        <w:rPr>
          <w:rFonts w:cs="Times New Roman"/>
          <w:b/>
          <w:color w:val="0070C0"/>
          <w:szCs w:val="24"/>
        </w:rPr>
        <w:t xml:space="preserve">b) </w:t>
      </w:r>
      <w:r w:rsidRPr="002C4DB5">
        <w:rPr>
          <w:rFonts w:cs="Times New Roman"/>
          <w:szCs w:val="24"/>
        </w:rPr>
        <w:t xml:space="preserve">Phần năng lượng còn lại của con lắc sau 4 chu kỳ là </w:t>
      </w:r>
      <w:r w:rsidRPr="002C4DB5">
        <w:rPr>
          <w:rFonts w:cs="Times New Roman"/>
          <w:position w:val="-18"/>
          <w:szCs w:val="24"/>
        </w:rPr>
        <w:object w:dxaOrig="779" w:dyaOrig="408" w14:anchorId="4D73F273">
          <v:shape id="_x0000_i1366" type="#_x0000_t75" style="width:39.2pt;height:20.4pt" o:ole="">
            <v:imagedata r:id="rId852" o:title=""/>
          </v:shape>
          <o:OLEObject Type="Embed" ProgID="Equation.DSMT4" ShapeID="_x0000_i1366" DrawAspect="Content" ObjectID="_1823634196" r:id="rId853"/>
        </w:object>
      </w:r>
      <w:r w:rsidRPr="002C4DB5">
        <w:rPr>
          <w:rFonts w:cs="Times New Roman"/>
          <w:szCs w:val="24"/>
        </w:rPr>
        <w:t>.</w:t>
      </w:r>
    </w:p>
    <w:p w14:paraId="5DC4B542" w14:textId="77777777" w:rsidR="00F1489C" w:rsidRPr="002C4DB5" w:rsidRDefault="00F1489C">
      <w:pPr>
        <w:spacing w:before="60"/>
        <w:ind w:left="292" w:hanging="292"/>
        <w:rPr>
          <w:rFonts w:cs="Times New Roman"/>
          <w:szCs w:val="24"/>
        </w:rPr>
      </w:pPr>
      <w:r w:rsidRPr="00357D44">
        <w:rPr>
          <w:rFonts w:cs="Times New Roman"/>
          <w:b/>
          <w:color w:val="0070C0"/>
          <w:szCs w:val="24"/>
        </w:rPr>
        <w:t xml:space="preserve">c) </w:t>
      </w:r>
      <w:r w:rsidRPr="002C4DB5">
        <w:rPr>
          <w:rFonts w:eastAsia="Arial" w:cs="Times New Roman"/>
          <w:szCs w:val="24"/>
          <w:lang w:val="vi-VN"/>
        </w:rPr>
        <w:t xml:space="preserve">Năng lượng ban đầu của con lắc lò xo là </w:t>
      </w:r>
      <w:r w:rsidRPr="002C4DB5">
        <w:rPr>
          <w:rFonts w:eastAsia="Arial" w:cs="Times New Roman"/>
          <w:position w:val="-10"/>
          <w:szCs w:val="24"/>
          <w:lang w:val="vi-VN"/>
        </w:rPr>
        <w:object w:dxaOrig="820" w:dyaOrig="310" w14:anchorId="7428FDAA">
          <v:shape id="_x0000_i1367" type="#_x0000_t75" style="width:41.35pt;height:15.6pt" o:ole="">
            <v:imagedata r:id="rId854" o:title=""/>
          </v:shape>
          <o:OLEObject Type="Embed" ProgID="Equation.DSMT4" ShapeID="_x0000_i1367" DrawAspect="Content" ObjectID="_1823634197" r:id="rId855"/>
        </w:object>
      </w:r>
    </w:p>
    <w:p w14:paraId="5E6A9FEF" w14:textId="77777777" w:rsidR="00F1489C" w:rsidRPr="002C4DB5" w:rsidRDefault="00F1489C">
      <w:pPr>
        <w:spacing w:before="60"/>
        <w:ind w:left="292" w:hanging="292"/>
        <w:rPr>
          <w:rFonts w:eastAsia="Calibri" w:cs="Times New Roman"/>
          <w:bCs/>
          <w:szCs w:val="24"/>
        </w:rPr>
      </w:pPr>
      <w:r w:rsidRPr="00357D44">
        <w:rPr>
          <w:rFonts w:cs="Times New Roman"/>
          <w:b/>
          <w:color w:val="0070C0"/>
          <w:szCs w:val="24"/>
        </w:rPr>
        <w:t xml:space="preserve">d) </w:t>
      </w:r>
      <w:r w:rsidRPr="002C4DB5">
        <w:rPr>
          <w:rFonts w:eastAsia="Calibri" w:cs="Times New Roman"/>
          <w:bCs/>
          <w:szCs w:val="24"/>
          <w:lang w:val="vi-VN"/>
        </w:rPr>
        <w:t xml:space="preserve">Nguyên nhân </w:t>
      </w:r>
      <w:r w:rsidRPr="002C4DB5">
        <w:rPr>
          <w:rFonts w:eastAsia="Calibri" w:cs="Times New Roman"/>
          <w:bCs/>
          <w:szCs w:val="24"/>
        </w:rPr>
        <w:t>dẫn đến</w:t>
      </w:r>
      <w:r w:rsidRPr="002C4DB5">
        <w:rPr>
          <w:rFonts w:eastAsia="Calibri" w:cs="Times New Roman"/>
          <w:bCs/>
          <w:szCs w:val="24"/>
          <w:lang w:val="vi-VN"/>
        </w:rPr>
        <w:t xml:space="preserve"> tắt dần dao động</w:t>
      </w:r>
      <w:r w:rsidRPr="002C4DB5">
        <w:rPr>
          <w:rFonts w:eastAsia="Calibri" w:cs="Times New Roman"/>
          <w:bCs/>
          <w:szCs w:val="24"/>
        </w:rPr>
        <w:t xml:space="preserve"> </w:t>
      </w:r>
      <w:r w:rsidRPr="002C4DB5">
        <w:rPr>
          <w:rFonts w:eastAsia="Calibri" w:cs="Times New Roman"/>
          <w:bCs/>
          <w:szCs w:val="24"/>
          <w:lang w:val="vi-VN"/>
        </w:rPr>
        <w:t>là do</w:t>
      </w:r>
      <w:r w:rsidRPr="002C4DB5">
        <w:rPr>
          <w:rFonts w:eastAsia="Calibri" w:cs="Times New Roman"/>
          <w:bCs/>
          <w:szCs w:val="24"/>
        </w:rPr>
        <w:t xml:space="preserve"> ma sát</w:t>
      </w:r>
      <w:r w:rsidRPr="002C4DB5">
        <w:rPr>
          <w:rFonts w:eastAsia="Calibri" w:cs="Times New Roman"/>
          <w:bCs/>
          <w:szCs w:val="24"/>
          <w:lang w:val="vi-VN"/>
        </w:rPr>
        <w:t xml:space="preserve"> và lực cản của môi trường làm tiêu hao cơ năng của con lắc, chuyển hóa dần dần cơ năng thàn</w:t>
      </w:r>
      <w:r w:rsidRPr="002C4DB5">
        <w:rPr>
          <w:rFonts w:eastAsia="Calibri" w:cs="Times New Roman"/>
          <w:bCs/>
          <w:szCs w:val="24"/>
        </w:rPr>
        <w:t>h nhiệt năng.</w:t>
      </w:r>
    </w:p>
    <w:p w14:paraId="3B867070" w14:textId="77777777" w:rsidR="00F1489C" w:rsidRPr="002C4DB5" w:rsidRDefault="00F1489C">
      <w:pPr>
        <w:spacing w:before="60"/>
        <w:ind w:left="292" w:hanging="292"/>
        <w:rPr>
          <w:rFonts w:eastAsia="Calibri" w:cs="Times New Roman"/>
          <w:bCs/>
          <w:szCs w:val="24"/>
        </w:rPr>
      </w:pPr>
    </w:p>
    <w:tbl>
      <w:tblPr>
        <w:tblW w:w="0" w:type="auto"/>
        <w:tblInd w:w="108" w:type="dxa"/>
        <w:tblLook w:val="04A0" w:firstRow="1" w:lastRow="0" w:firstColumn="1" w:lastColumn="0" w:noHBand="0" w:noVBand="1"/>
      </w:tblPr>
      <w:tblGrid>
        <w:gridCol w:w="4778"/>
        <w:gridCol w:w="5556"/>
      </w:tblGrid>
      <w:tr w:rsidR="00F1489C" w:rsidRPr="002C4DB5" w14:paraId="3EB25D24" w14:textId="77777777">
        <w:tc>
          <w:tcPr>
            <w:tcW w:w="4778" w:type="dxa"/>
            <w:shd w:val="clear" w:color="auto" w:fill="auto"/>
          </w:tcPr>
          <w:p w14:paraId="2F943FA5" w14:textId="77777777" w:rsidR="00F1489C" w:rsidRPr="002C4DB5" w:rsidRDefault="00F1489C" w:rsidP="00A46561">
            <w:pPr>
              <w:widowControl w:val="0"/>
              <w:tabs>
                <w:tab w:val="left" w:pos="284"/>
                <w:tab w:val="left" w:pos="2552"/>
                <w:tab w:val="left" w:pos="4820"/>
                <w:tab w:val="left" w:pos="7088"/>
              </w:tabs>
              <w:spacing w:line="360" w:lineRule="auto"/>
              <w:rPr>
                <w:rFonts w:cs="Times New Roman"/>
                <w:szCs w:val="24"/>
                <w:lang w:val="en-SG"/>
              </w:rPr>
            </w:pPr>
            <w:r w:rsidRPr="00357D44">
              <w:rPr>
                <w:rFonts w:cs="Times New Roman"/>
                <w:b/>
                <w:color w:val="C00000"/>
                <w:szCs w:val="24"/>
              </w:rPr>
              <w:t>Câu 3.</w:t>
            </w:r>
            <w:r w:rsidRPr="002C4DB5">
              <w:rPr>
                <w:rFonts w:cs="Times New Roman"/>
                <w:b/>
                <w:szCs w:val="24"/>
              </w:rPr>
              <w:t xml:space="preserve"> </w:t>
            </w:r>
            <w:r w:rsidRPr="002C4DB5">
              <w:rPr>
                <w:rFonts w:cs="Times New Roman"/>
                <w:bCs/>
                <w:iCs/>
                <w:szCs w:val="24"/>
              </w:rPr>
              <w:t xml:space="preserve">Đồ thị li độ - thời gian của một vật dao động điều hòa được mô tả trên hình bên. </w:t>
            </w:r>
            <w:r w:rsidRPr="002C4DB5">
              <w:rPr>
                <w:rFonts w:cs="Times New Roman"/>
                <w:szCs w:val="24"/>
                <w:lang w:val="en-SG"/>
              </w:rPr>
              <w:t xml:space="preserve">Xét tính </w:t>
            </w:r>
            <w:r w:rsidRPr="002C4DB5">
              <w:rPr>
                <w:rFonts w:cs="Times New Roman"/>
                <w:b/>
                <w:bCs/>
                <w:szCs w:val="24"/>
                <w:lang w:val="en-SG"/>
              </w:rPr>
              <w:t>đúng/sai</w:t>
            </w:r>
            <w:r w:rsidRPr="002C4DB5">
              <w:rPr>
                <w:rFonts w:cs="Times New Roman"/>
                <w:szCs w:val="24"/>
                <w:lang w:val="en-SG"/>
              </w:rPr>
              <w:t xml:space="preserve"> của các phát biểu dưới đây?</w:t>
            </w:r>
          </w:p>
          <w:p w14:paraId="655A774E" w14:textId="77777777" w:rsidR="00F1489C" w:rsidRPr="002C4DB5" w:rsidRDefault="00F1489C">
            <w:pPr>
              <w:spacing w:before="60"/>
              <w:ind w:left="292" w:hanging="292"/>
              <w:rPr>
                <w:rFonts w:cs="Times New Roman"/>
                <w:szCs w:val="24"/>
              </w:rPr>
            </w:pPr>
          </w:p>
        </w:tc>
        <w:tc>
          <w:tcPr>
            <w:tcW w:w="5528" w:type="dxa"/>
            <w:shd w:val="clear" w:color="auto" w:fill="auto"/>
          </w:tcPr>
          <w:p w14:paraId="5A9FC76C" w14:textId="77777777" w:rsidR="00F1489C" w:rsidRPr="002C4DB5" w:rsidRDefault="00F1489C">
            <w:pPr>
              <w:spacing w:before="60"/>
              <w:rPr>
                <w:rFonts w:cs="Times New Roman"/>
                <w:szCs w:val="24"/>
              </w:rPr>
            </w:pPr>
            <w:r w:rsidRPr="002C4DB5">
              <w:rPr>
                <w:rFonts w:eastAsia="Aptos" w:cs="Times New Roman"/>
                <w:bCs/>
                <w:iCs/>
                <w:noProof/>
                <w:kern w:val="2"/>
                <w:szCs w:val="24"/>
              </w:rPr>
              <w:drawing>
                <wp:inline distT="0" distB="0" distL="0" distR="0" wp14:anchorId="7137B03D" wp14:editId="00711890">
                  <wp:extent cx="3390900" cy="1704975"/>
                  <wp:effectExtent l="0" t="0" r="0" b="0"/>
                  <wp:docPr id="9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3390900" cy="1704975"/>
                          </a:xfrm>
                          <a:prstGeom prst="rect">
                            <a:avLst/>
                          </a:prstGeom>
                          <a:noFill/>
                          <a:ln>
                            <a:noFill/>
                          </a:ln>
                        </pic:spPr>
                      </pic:pic>
                    </a:graphicData>
                  </a:graphic>
                </wp:inline>
              </w:drawing>
            </w:r>
          </w:p>
        </w:tc>
      </w:tr>
    </w:tbl>
    <w:p w14:paraId="5BABFEED" w14:textId="77777777" w:rsidR="00F1489C" w:rsidRPr="002C4DB5" w:rsidRDefault="00F1489C" w:rsidP="00A46561">
      <w:pPr>
        <w:spacing w:before="60"/>
        <w:ind w:left="292" w:hanging="292"/>
        <w:rPr>
          <w:rFonts w:cs="Times New Roman"/>
          <w:szCs w:val="24"/>
        </w:rPr>
      </w:pPr>
      <w:r w:rsidRPr="00357D44">
        <w:rPr>
          <w:rFonts w:cs="Times New Roman"/>
          <w:b/>
          <w:color w:val="0070C0"/>
          <w:szCs w:val="24"/>
        </w:rPr>
        <w:t xml:space="preserve">a) </w:t>
      </w:r>
      <w:r w:rsidRPr="002C4DB5">
        <w:rPr>
          <w:rFonts w:cs="Times New Roman"/>
          <w:bCs/>
          <w:iCs/>
          <w:szCs w:val="24"/>
        </w:rPr>
        <w:t>Tần số dao động của vật là 2 Hz.</w:t>
      </w:r>
    </w:p>
    <w:p w14:paraId="705FA38F" w14:textId="77777777" w:rsidR="00F1489C" w:rsidRPr="002C4DB5" w:rsidRDefault="00F1489C" w:rsidP="00A46561">
      <w:pPr>
        <w:spacing w:before="60"/>
        <w:ind w:left="292" w:hanging="292"/>
        <w:rPr>
          <w:rFonts w:cs="Times New Roman"/>
          <w:bCs/>
          <w:iCs/>
          <w:szCs w:val="24"/>
        </w:rPr>
      </w:pPr>
      <w:r w:rsidRPr="00357D44">
        <w:rPr>
          <w:rFonts w:cs="Times New Roman"/>
          <w:b/>
          <w:color w:val="0070C0"/>
          <w:szCs w:val="24"/>
        </w:rPr>
        <w:t xml:space="preserve">b) </w:t>
      </w:r>
      <w:r w:rsidRPr="002C4DB5">
        <w:rPr>
          <w:rFonts w:cs="Times New Roman"/>
          <w:bCs/>
          <w:iCs/>
          <w:szCs w:val="24"/>
        </w:rPr>
        <w:t xml:space="preserve">Tại thời điểm 0,5s vật có vận tốc cực đại và bằng </w:t>
      </w:r>
      <w:r w:rsidRPr="002C4DB5">
        <w:rPr>
          <w:rFonts w:cs="Times New Roman"/>
          <w:bCs/>
          <w:iCs/>
          <w:position w:val="-18"/>
          <w:szCs w:val="24"/>
        </w:rPr>
        <w:object w:dxaOrig="1089" w:dyaOrig="408" w14:anchorId="6398656E">
          <v:shape id="_x0000_i1368" type="#_x0000_t75" style="width:54.8pt;height:20.4pt" o:ole="">
            <v:imagedata r:id="rId857" o:title=""/>
          </v:shape>
          <o:OLEObject Type="Embed" ProgID="Equation.DSMT4" ShapeID="_x0000_i1368" DrawAspect="Content" ObjectID="_1823634198" r:id="rId858"/>
        </w:object>
      </w:r>
      <w:r w:rsidRPr="002C4DB5">
        <w:rPr>
          <w:rFonts w:cs="Times New Roman"/>
          <w:bCs/>
          <w:iCs/>
          <w:szCs w:val="24"/>
        </w:rPr>
        <w:t>.</w:t>
      </w:r>
    </w:p>
    <w:p w14:paraId="2012A082" w14:textId="77777777" w:rsidR="00F1489C" w:rsidRPr="002C4DB5" w:rsidRDefault="00F1489C" w:rsidP="00A46561">
      <w:pPr>
        <w:spacing w:before="60"/>
        <w:ind w:left="292" w:hanging="292"/>
        <w:rPr>
          <w:rFonts w:cs="Times New Roman"/>
          <w:szCs w:val="24"/>
        </w:rPr>
      </w:pPr>
      <w:r w:rsidRPr="00357D44">
        <w:rPr>
          <w:rFonts w:cs="Times New Roman"/>
          <w:b/>
          <w:color w:val="0070C0"/>
          <w:szCs w:val="24"/>
        </w:rPr>
        <w:t xml:space="preserve">c) </w:t>
      </w:r>
      <w:r w:rsidRPr="002C4DB5">
        <w:rPr>
          <w:rFonts w:cs="Times New Roman"/>
          <w:bCs/>
          <w:iCs/>
          <w:szCs w:val="24"/>
        </w:rPr>
        <w:t xml:space="preserve">Phương trình dao động của vật có dạng </w:t>
      </w:r>
      <w:r w:rsidRPr="002C4DB5">
        <w:rPr>
          <w:rFonts w:cs="Times New Roman"/>
          <w:bCs/>
          <w:iCs/>
          <w:position w:val="-10"/>
          <w:szCs w:val="24"/>
          <w:lang w:val="vi"/>
        </w:rPr>
        <w:object w:dxaOrig="2799" w:dyaOrig="310" w14:anchorId="687824C5">
          <v:shape id="_x0000_i1369" type="#_x0000_t75" style="width:140.25pt;height:15.6pt" o:ole="">
            <v:imagedata r:id="rId859" o:title=""/>
          </v:shape>
          <o:OLEObject Type="Embed" ProgID="Equation.DSMT4" ShapeID="_x0000_i1369" DrawAspect="Content" ObjectID="_1823634199" r:id="rId860"/>
        </w:object>
      </w:r>
      <w:r w:rsidRPr="002C4DB5">
        <w:rPr>
          <w:rFonts w:cs="Times New Roman"/>
          <w:bCs/>
          <w:iCs/>
          <w:szCs w:val="24"/>
        </w:rPr>
        <w:t>.</w:t>
      </w:r>
    </w:p>
    <w:p w14:paraId="05A462F0" w14:textId="77777777" w:rsidR="00F1489C" w:rsidRPr="002C4DB5" w:rsidRDefault="00F1489C" w:rsidP="00A46561">
      <w:pPr>
        <w:spacing w:before="60"/>
        <w:ind w:left="292" w:hanging="292"/>
        <w:rPr>
          <w:rFonts w:cs="Times New Roman"/>
          <w:bCs/>
          <w:iCs/>
          <w:szCs w:val="24"/>
        </w:rPr>
      </w:pPr>
      <w:r w:rsidRPr="00357D44">
        <w:rPr>
          <w:rFonts w:cs="Times New Roman"/>
          <w:b/>
          <w:color w:val="0070C0"/>
          <w:szCs w:val="24"/>
        </w:rPr>
        <w:t xml:space="preserve">d) </w:t>
      </w:r>
      <w:r w:rsidRPr="002C4DB5">
        <w:rPr>
          <w:rFonts w:cs="Times New Roman"/>
          <w:bCs/>
          <w:iCs/>
          <w:szCs w:val="24"/>
        </w:rPr>
        <w:t>Biên độ dao động của vật là 10 cm.</w:t>
      </w:r>
    </w:p>
    <w:p w14:paraId="0E743E26" w14:textId="77777777" w:rsidR="00F1489C" w:rsidRPr="002C4DB5" w:rsidRDefault="00F1489C" w:rsidP="00A46561">
      <w:pPr>
        <w:spacing w:before="60"/>
        <w:ind w:left="292" w:hanging="292"/>
        <w:rPr>
          <w:rFonts w:cs="Times New Roman"/>
          <w:szCs w:val="24"/>
        </w:rPr>
      </w:pPr>
      <w:r w:rsidRPr="002C4DB5">
        <w:rPr>
          <w:rFonts w:cs="Times New Roman"/>
          <w:b/>
          <w:bCs/>
          <w:noProof/>
          <w:szCs w:val="24"/>
        </w:rPr>
        <w:drawing>
          <wp:anchor distT="0" distB="0" distL="114300" distR="114300" simplePos="0" relativeHeight="251757568" behindDoc="0" locked="0" layoutInCell="1" allowOverlap="1" wp14:anchorId="0DC7FE4B" wp14:editId="4C733CA4">
            <wp:simplePos x="0" y="0"/>
            <wp:positionH relativeFrom="column">
              <wp:posOffset>4464685</wp:posOffset>
            </wp:positionH>
            <wp:positionV relativeFrom="paragraph">
              <wp:posOffset>76835</wp:posOffset>
            </wp:positionV>
            <wp:extent cx="2202815" cy="1104900"/>
            <wp:effectExtent l="0" t="0" r="0" b="0"/>
            <wp:wrapSquare wrapText="bothSides"/>
            <wp:docPr id="91" name="Picture 1445843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843750"/>
                    <pic:cNvPicPr>
                      <a:picLocks noChangeAspect="1" noChangeArrowheads="1"/>
                    </pic:cNvPicPr>
                  </pic:nvPicPr>
                  <pic:blipFill>
                    <a:blip r:embed="rId861">
                      <a:extLst>
                        <a:ext uri="{28A0092B-C50C-407E-A947-70E740481C1C}">
                          <a14:useLocalDpi xmlns:a14="http://schemas.microsoft.com/office/drawing/2010/main" val="0"/>
                        </a:ext>
                      </a:extLst>
                    </a:blip>
                    <a:srcRect/>
                    <a:stretch>
                      <a:fillRect/>
                    </a:stretch>
                  </pic:blipFill>
                  <pic:spPr bwMode="auto">
                    <a:xfrm>
                      <a:off x="0" y="0"/>
                      <a:ext cx="2202815" cy="1104900"/>
                    </a:xfrm>
                    <a:prstGeom prst="rect">
                      <a:avLst/>
                    </a:prstGeom>
                    <a:noFill/>
                  </pic:spPr>
                </pic:pic>
              </a:graphicData>
            </a:graphic>
            <wp14:sizeRelH relativeFrom="page">
              <wp14:pctWidth>0</wp14:pctWidth>
            </wp14:sizeRelH>
            <wp14:sizeRelV relativeFrom="page">
              <wp14:pctHeight>0</wp14:pctHeight>
            </wp14:sizeRelV>
          </wp:anchor>
        </w:drawing>
      </w:r>
    </w:p>
    <w:p w14:paraId="1C80EAAF" w14:textId="77777777" w:rsidR="00F1489C" w:rsidRPr="002C4DB5" w:rsidRDefault="00F1489C" w:rsidP="00A46561">
      <w:pPr>
        <w:widowControl w:val="0"/>
        <w:tabs>
          <w:tab w:val="left" w:pos="284"/>
          <w:tab w:val="left" w:pos="2552"/>
          <w:tab w:val="left" w:pos="4820"/>
          <w:tab w:val="left" w:pos="7088"/>
        </w:tabs>
        <w:spacing w:line="360" w:lineRule="auto"/>
        <w:rPr>
          <w:rFonts w:cs="Times New Roman"/>
          <w:szCs w:val="24"/>
          <w:lang w:val="en-SG"/>
        </w:rPr>
      </w:pPr>
      <w:r w:rsidRPr="00357D44">
        <w:rPr>
          <w:rFonts w:cs="Times New Roman"/>
          <w:b/>
          <w:color w:val="C00000"/>
          <w:szCs w:val="24"/>
        </w:rPr>
        <w:t>Câu 4.</w:t>
      </w:r>
      <w:r w:rsidRPr="002C4DB5">
        <w:rPr>
          <w:rFonts w:cs="Times New Roman"/>
          <w:b/>
          <w:szCs w:val="24"/>
        </w:rPr>
        <w:t xml:space="preserve"> </w:t>
      </w:r>
      <w:r w:rsidRPr="002C4DB5">
        <w:rPr>
          <w:rFonts w:cs="Times New Roman"/>
          <w:szCs w:val="24"/>
        </w:rPr>
        <w:t xml:space="preserve">Đồ thị li độ – khoảng cách (u – x) của một sóng truyền trên mặt nước được cho bởi như hình bên. </w:t>
      </w:r>
      <w:r w:rsidRPr="002C4DB5">
        <w:rPr>
          <w:rFonts w:cs="Times New Roman"/>
          <w:szCs w:val="24"/>
          <w:lang w:val="en-SG"/>
        </w:rPr>
        <w:t xml:space="preserve">Xét tính </w:t>
      </w:r>
      <w:r w:rsidRPr="002C4DB5">
        <w:rPr>
          <w:rFonts w:cs="Times New Roman"/>
          <w:b/>
          <w:bCs/>
          <w:szCs w:val="24"/>
          <w:lang w:val="en-SG"/>
        </w:rPr>
        <w:t>đúng/sai</w:t>
      </w:r>
      <w:r w:rsidRPr="002C4DB5">
        <w:rPr>
          <w:rFonts w:cs="Times New Roman"/>
          <w:szCs w:val="24"/>
          <w:lang w:val="en-SG"/>
        </w:rPr>
        <w:t xml:space="preserve"> của các phát biểu dưới đây?</w:t>
      </w:r>
    </w:p>
    <w:p w14:paraId="18B7FBDE" w14:textId="77777777" w:rsidR="00F1489C" w:rsidRPr="002C4DB5" w:rsidRDefault="00F1489C" w:rsidP="00A46561">
      <w:pPr>
        <w:widowControl w:val="0"/>
        <w:tabs>
          <w:tab w:val="left" w:pos="284"/>
          <w:tab w:val="left" w:pos="2552"/>
          <w:tab w:val="left" w:pos="4820"/>
          <w:tab w:val="left" w:pos="7088"/>
        </w:tabs>
        <w:spacing w:line="360" w:lineRule="auto"/>
        <w:rPr>
          <w:rFonts w:cs="Times New Roman"/>
          <w:szCs w:val="24"/>
        </w:rPr>
      </w:pPr>
      <w:r w:rsidRPr="00357D44">
        <w:rPr>
          <w:rFonts w:cs="Times New Roman"/>
          <w:b/>
          <w:color w:val="0070C0"/>
          <w:szCs w:val="24"/>
        </w:rPr>
        <w:lastRenderedPageBreak/>
        <w:t xml:space="preserve">a) </w:t>
      </w:r>
      <w:r w:rsidRPr="002C4DB5">
        <w:rPr>
          <w:rFonts w:eastAsia="Calibri" w:cs="Times New Roman"/>
          <w:szCs w:val="24"/>
        </w:rPr>
        <w:t>Biên độ sóng là 10 cm.</w:t>
      </w:r>
    </w:p>
    <w:p w14:paraId="65462147" w14:textId="77777777" w:rsidR="00F1489C" w:rsidRPr="002C4DB5" w:rsidRDefault="00F1489C">
      <w:pPr>
        <w:spacing w:before="60"/>
        <w:ind w:left="292" w:hanging="292"/>
        <w:rPr>
          <w:rFonts w:cs="Times New Roman"/>
          <w:szCs w:val="24"/>
        </w:rPr>
      </w:pPr>
      <w:r w:rsidRPr="00357D44">
        <w:rPr>
          <w:rFonts w:cs="Times New Roman"/>
          <w:b/>
          <w:color w:val="0070C0"/>
          <w:szCs w:val="24"/>
        </w:rPr>
        <w:t xml:space="preserve">b) </w:t>
      </w:r>
      <w:r w:rsidRPr="002C4DB5">
        <w:rPr>
          <w:rFonts w:eastAsia="Calibri" w:cs="Times New Roman"/>
          <w:szCs w:val="24"/>
        </w:rPr>
        <w:t>Nếu tần số sóng là 40 Hz thì tốc độ truyền sóng trên mặt nước là 36 m/s.</w:t>
      </w:r>
    </w:p>
    <w:p w14:paraId="4E779262" w14:textId="77777777" w:rsidR="00F1489C" w:rsidRPr="002C4DB5" w:rsidRDefault="00F1489C">
      <w:pPr>
        <w:spacing w:before="60"/>
        <w:ind w:left="292" w:hanging="292"/>
        <w:rPr>
          <w:rFonts w:cs="Times New Roman"/>
          <w:szCs w:val="24"/>
        </w:rPr>
      </w:pPr>
      <w:r w:rsidRPr="00357D44">
        <w:rPr>
          <w:rFonts w:cs="Times New Roman"/>
          <w:b/>
          <w:color w:val="0070C0"/>
          <w:szCs w:val="24"/>
        </w:rPr>
        <w:t xml:space="preserve">c) </w:t>
      </w:r>
      <w:r w:rsidRPr="002C4DB5">
        <w:rPr>
          <w:rFonts w:eastAsia="Calibri" w:cs="Times New Roman"/>
          <w:szCs w:val="24"/>
        </w:rPr>
        <w:t>Quãng đường mà một điểm trên mặt nước có sóng truyền qua đi được trong một chu kì sóng là 60 cm.</w:t>
      </w:r>
    </w:p>
    <w:p w14:paraId="5C37A187" w14:textId="77777777" w:rsidR="00F1489C" w:rsidRPr="002C4DB5" w:rsidRDefault="00F1489C">
      <w:pPr>
        <w:spacing w:before="60"/>
        <w:ind w:left="292" w:hanging="292"/>
        <w:rPr>
          <w:rFonts w:cs="Times New Roman"/>
          <w:szCs w:val="24"/>
        </w:rPr>
      </w:pPr>
      <w:r w:rsidRPr="00357D44">
        <w:rPr>
          <w:rFonts w:cs="Times New Roman"/>
          <w:b/>
          <w:color w:val="0070C0"/>
          <w:szCs w:val="24"/>
        </w:rPr>
        <w:t xml:space="preserve">d) </w:t>
      </w:r>
      <w:r w:rsidRPr="002C4DB5">
        <w:rPr>
          <w:rFonts w:eastAsia="Calibri" w:cs="Times New Roman"/>
          <w:szCs w:val="24"/>
        </w:rPr>
        <w:t>Bước sóng là 60 cm.</w:t>
      </w:r>
    </w:p>
    <w:p w14:paraId="5D3C8F68" w14:textId="77777777" w:rsidR="00F1489C" w:rsidRPr="002C4DB5" w:rsidRDefault="00F1489C" w:rsidP="00A46561">
      <w:pPr>
        <w:pStyle w:val="Normal0"/>
        <w:spacing w:line="276" w:lineRule="auto"/>
        <w:rPr>
          <w:rFonts w:ascii="Times New Roman" w:hAnsi="Times New Roman"/>
          <w:b/>
          <w:sz w:val="24"/>
          <w:szCs w:val="24"/>
        </w:rPr>
      </w:pPr>
    </w:p>
    <w:p w14:paraId="7756810A" w14:textId="77777777" w:rsidR="00F1489C" w:rsidRPr="002C4DB5" w:rsidRDefault="00F1489C" w:rsidP="00A46561">
      <w:pPr>
        <w:pStyle w:val="Normal0"/>
        <w:spacing w:line="276" w:lineRule="auto"/>
        <w:rPr>
          <w:rFonts w:ascii="Times New Roman" w:hAnsi="Times New Roman"/>
          <w:i/>
          <w:color w:val="000000"/>
          <w:sz w:val="24"/>
          <w:szCs w:val="24"/>
        </w:rPr>
      </w:pPr>
      <w:r w:rsidRPr="002C4DB5">
        <w:rPr>
          <w:rFonts w:ascii="Times New Roman" w:eastAsia="Times New Roman" w:hAnsi="Times New Roman"/>
          <w:b/>
          <w:color w:val="000000"/>
          <w:sz w:val="24"/>
          <w:szCs w:val="24"/>
        </w:rPr>
        <w:t>PHẦN III.</w:t>
      </w:r>
      <w:r w:rsidRPr="002C4DB5">
        <w:rPr>
          <w:rFonts w:ascii="Times New Roman" w:eastAsia="Times New Roman" w:hAnsi="Times New Roman"/>
          <w:color w:val="000000"/>
          <w:sz w:val="24"/>
          <w:szCs w:val="24"/>
        </w:rPr>
        <w:t xml:space="preserve"> </w:t>
      </w:r>
      <w:r w:rsidRPr="002C4DB5">
        <w:rPr>
          <w:rFonts w:ascii="Times New Roman" w:eastAsia="Times New Roman" w:hAnsi="Times New Roman"/>
          <w:b/>
          <w:color w:val="000000"/>
          <w:sz w:val="24"/>
          <w:szCs w:val="24"/>
        </w:rPr>
        <w:t xml:space="preserve">Câu trắc nghiệm trả lời ngắn. </w:t>
      </w:r>
      <w:r w:rsidRPr="002C4DB5">
        <w:rPr>
          <w:rFonts w:ascii="Times New Roman" w:eastAsia="Times New Roman" w:hAnsi="Times New Roman"/>
          <w:i/>
          <w:color w:val="000000"/>
          <w:sz w:val="24"/>
          <w:szCs w:val="24"/>
        </w:rPr>
        <w:t>Thí sinh trả lời từ câu 1 đến câu 6.</w:t>
      </w:r>
    </w:p>
    <w:p w14:paraId="4CA14AED" w14:textId="77777777" w:rsidR="00F1489C" w:rsidRPr="002C4DB5" w:rsidRDefault="00F1489C" w:rsidP="00A46561">
      <w:pPr>
        <w:pStyle w:val="ListParagraph"/>
        <w:spacing w:before="60"/>
        <w:ind w:left="0"/>
        <w:jc w:val="both"/>
        <w:rPr>
          <w:sz w:val="24"/>
          <w:szCs w:val="24"/>
          <w:lang w:val="pt-BR"/>
        </w:rPr>
      </w:pPr>
      <w:r w:rsidRPr="00357D44">
        <w:rPr>
          <w:b/>
          <w:color w:val="C00000"/>
          <w:sz w:val="24"/>
          <w:szCs w:val="24"/>
        </w:rPr>
        <w:t>Câu 1.</w:t>
      </w:r>
      <w:r w:rsidRPr="002C4DB5">
        <w:rPr>
          <w:b/>
          <w:sz w:val="24"/>
          <w:szCs w:val="24"/>
        </w:rPr>
        <w:t xml:space="preserve"> </w:t>
      </w:r>
      <w:r w:rsidRPr="002C4DB5">
        <w:rPr>
          <w:sz w:val="24"/>
          <w:szCs w:val="24"/>
          <w:lang w:val="pt-BR"/>
        </w:rPr>
        <w:t xml:space="preserve">Một sóng ngang hình sin truyền theo phương Ox với phương trình: </w:t>
      </w:r>
      <w:r w:rsidRPr="002C4DB5">
        <w:rPr>
          <w:position w:val="-30"/>
          <w:sz w:val="24"/>
          <w:szCs w:val="24"/>
        </w:rPr>
        <w:object w:dxaOrig="2040" w:dyaOrig="733" w14:anchorId="6427846A">
          <v:shape id="_x0000_i1370" type="#_x0000_t75" style="width:102.1pt;height:36.55pt" o:ole="">
            <v:imagedata r:id="rId862" o:title=""/>
          </v:shape>
          <o:OLEObject Type="Embed" ProgID="Equation.DSMT4" ShapeID="_x0000_i1370" DrawAspect="Content" ObjectID="_1823634200" r:id="rId863"/>
        </w:object>
      </w:r>
      <w:r w:rsidRPr="002C4DB5">
        <w:rPr>
          <w:sz w:val="24"/>
          <w:szCs w:val="24"/>
          <w:lang w:val="pt-BR"/>
        </w:rPr>
        <w:t xml:space="preserve">(trong đó u và x tính bằng cm). Tỉ số giữa tốc độ cực đại của một phần tử </w:t>
      </w:r>
      <w:bookmarkStart w:id="20" w:name="_Hlk186180474"/>
      <w:r w:rsidRPr="002C4DB5">
        <w:rPr>
          <w:sz w:val="24"/>
          <w:szCs w:val="24"/>
          <w:lang w:val="pt-BR"/>
        </w:rPr>
        <w:t xml:space="preserve">môi trường khi có sóng truyền qua </w:t>
      </w:r>
      <w:bookmarkEnd w:id="20"/>
      <w:r w:rsidRPr="002C4DB5">
        <w:rPr>
          <w:sz w:val="24"/>
          <w:szCs w:val="24"/>
          <w:lang w:val="pt-BR"/>
        </w:rPr>
        <w:t>và tốc độ truyền sóng bằng bao nhiêu? (Kết quả làm tròn đến 1 chữ số sau dấu phẩy thập phân)</w:t>
      </w:r>
    </w:p>
    <w:p w14:paraId="62C44E52" w14:textId="77777777" w:rsidR="00F1489C" w:rsidRPr="002C4DB5" w:rsidRDefault="00F1489C" w:rsidP="00A46561">
      <w:pPr>
        <w:pStyle w:val="ListParagraph"/>
        <w:spacing w:before="60"/>
        <w:ind w:left="0"/>
        <w:jc w:val="both"/>
        <w:rPr>
          <w:sz w:val="24"/>
          <w:szCs w:val="24"/>
          <w:lang w:val="pt-BR"/>
        </w:rPr>
      </w:pPr>
    </w:p>
    <w:p w14:paraId="1FFD9308" w14:textId="77777777" w:rsidR="00F1489C" w:rsidRPr="002C4DB5" w:rsidRDefault="00F1489C" w:rsidP="00A46561">
      <w:pPr>
        <w:pStyle w:val="Normal0"/>
        <w:spacing w:before="60"/>
        <w:jc w:val="both"/>
        <w:rPr>
          <w:rFonts w:ascii="Times New Roman" w:eastAsia="Times New Roman" w:hAnsi="Times New Roman"/>
          <w:sz w:val="24"/>
          <w:szCs w:val="24"/>
        </w:rPr>
      </w:pPr>
      <w:r w:rsidRPr="00357D44">
        <w:rPr>
          <w:rFonts w:ascii="Times New Roman" w:eastAsia="Times New Roman" w:hAnsi="Times New Roman"/>
          <w:b/>
          <w:color w:val="C00000"/>
          <w:sz w:val="24"/>
          <w:szCs w:val="24"/>
        </w:rPr>
        <w:t>Câu 2.</w:t>
      </w:r>
      <w:r w:rsidRPr="002C4DB5">
        <w:rPr>
          <w:rFonts w:ascii="Times New Roman" w:eastAsia="Times New Roman" w:hAnsi="Times New Roman"/>
          <w:b/>
          <w:sz w:val="24"/>
          <w:szCs w:val="24"/>
        </w:rPr>
        <w:t xml:space="preserve"> </w:t>
      </w:r>
      <w:r w:rsidRPr="002C4DB5">
        <w:rPr>
          <w:rFonts w:ascii="Times New Roman" w:hAnsi="Times New Roman"/>
          <w:sz w:val="24"/>
          <w:szCs w:val="24"/>
          <w:lang w:val="vi-VN"/>
        </w:rPr>
        <w:t xml:space="preserve">Một người xách một xô nước đi trên đường, mỗi bước đi được </w:t>
      </w:r>
      <w:r w:rsidRPr="002C4DB5">
        <w:rPr>
          <w:rFonts w:ascii="Times New Roman" w:eastAsia="Times New Roman" w:hAnsi="Times New Roman"/>
          <w:position w:val="-10"/>
          <w:sz w:val="24"/>
          <w:szCs w:val="24"/>
        </w:rPr>
        <w:object w:dxaOrig="680" w:dyaOrig="310" w14:anchorId="5B0FB118">
          <v:shape id="_x0000_i1371" type="#_x0000_t75" style="width:33.85pt;height:15.6pt" o:ole="">
            <v:imagedata r:id="rId864" o:title=""/>
          </v:shape>
          <o:OLEObject Type="Embed" ProgID="Equation.DSMT4" ShapeID="_x0000_i1371" DrawAspect="Content" ObjectID="_1823634201" r:id="rId865"/>
        </w:object>
      </w:r>
      <w:r w:rsidRPr="002C4DB5">
        <w:rPr>
          <w:rFonts w:ascii="Times New Roman" w:hAnsi="Times New Roman"/>
          <w:sz w:val="24"/>
          <w:szCs w:val="24"/>
          <w:lang w:val="vi-VN"/>
        </w:rPr>
        <w:t xml:space="preserve"> Chu kì dao động riêng của nước trong xô là </w:t>
      </w:r>
      <w:r w:rsidRPr="002C4DB5">
        <w:rPr>
          <w:rFonts w:ascii="Times New Roman" w:eastAsia="Times New Roman" w:hAnsi="Times New Roman"/>
          <w:position w:val="-10"/>
          <w:sz w:val="24"/>
          <w:szCs w:val="24"/>
        </w:rPr>
        <w:object w:dxaOrig="500" w:dyaOrig="310" w14:anchorId="0409D6B7">
          <v:shape id="_x0000_i1372" type="#_x0000_t75" style="width:24.7pt;height:15.6pt" o:ole="">
            <v:imagedata r:id="rId866" o:title=""/>
          </v:shape>
          <o:OLEObject Type="Embed" ProgID="Equation.DSMT4" ShapeID="_x0000_i1372" DrawAspect="Content" ObjectID="_1823634202" r:id="rId867"/>
        </w:object>
      </w:r>
      <w:r w:rsidRPr="002C4DB5">
        <w:rPr>
          <w:rFonts w:ascii="Times New Roman" w:hAnsi="Times New Roman"/>
          <w:sz w:val="24"/>
          <w:szCs w:val="24"/>
          <w:lang w:val="vi-VN"/>
        </w:rPr>
        <w:t xml:space="preserve"> Nước trong xô sóng sánh mạnh nhất khi người đó đi với vận tốc</w:t>
      </w:r>
      <w:r w:rsidRPr="002C4DB5">
        <w:rPr>
          <w:rFonts w:ascii="Times New Roman" w:hAnsi="Times New Roman"/>
          <w:sz w:val="24"/>
          <w:szCs w:val="24"/>
        </w:rPr>
        <w:t xml:space="preserve"> là bao nhiêu cm/s?</w:t>
      </w:r>
      <w:r w:rsidRPr="002C4DB5">
        <w:rPr>
          <w:rFonts w:ascii="Times New Roman" w:eastAsia="Times New Roman" w:hAnsi="Times New Roman"/>
          <w:sz w:val="24"/>
          <w:szCs w:val="24"/>
        </w:rPr>
        <w:t xml:space="preserve"> (Kết quả được lấy đến phần nguyên).</w:t>
      </w:r>
    </w:p>
    <w:p w14:paraId="5DFE5B51" w14:textId="77777777" w:rsidR="00F1489C" w:rsidRPr="002C4DB5" w:rsidRDefault="00F1489C" w:rsidP="00A46561">
      <w:pPr>
        <w:pStyle w:val="Normal0"/>
        <w:spacing w:before="60"/>
        <w:rPr>
          <w:rFonts w:ascii="Times New Roman" w:eastAsia="Times New Roman" w:hAnsi="Times New Roman"/>
          <w:sz w:val="24"/>
          <w:szCs w:val="24"/>
        </w:rPr>
      </w:pPr>
      <w:r w:rsidRPr="00357D44">
        <w:rPr>
          <w:rFonts w:ascii="Times New Roman" w:eastAsia="Times New Roman" w:hAnsi="Times New Roman"/>
          <w:b/>
          <w:color w:val="C00000"/>
          <w:sz w:val="24"/>
          <w:szCs w:val="24"/>
        </w:rPr>
        <w:t>Câu 3.</w:t>
      </w:r>
      <w:r w:rsidRPr="002C4DB5">
        <w:rPr>
          <w:rFonts w:ascii="Times New Roman" w:eastAsia="Times New Roman" w:hAnsi="Times New Roman"/>
          <w:b/>
          <w:sz w:val="24"/>
          <w:szCs w:val="24"/>
        </w:rPr>
        <w:t xml:space="preserve"> </w:t>
      </w:r>
      <w:r w:rsidRPr="002C4DB5">
        <w:rPr>
          <w:rFonts w:ascii="Times New Roman" w:eastAsia="Times New Roman" w:hAnsi="Times New Roman"/>
          <w:sz w:val="24"/>
          <w:szCs w:val="24"/>
        </w:rPr>
        <w:t xml:space="preserve">Một vật dao động điều hòa trên một quỹ đạo dài  </w:t>
      </w:r>
      <w:r w:rsidRPr="002C4DB5">
        <w:rPr>
          <w:rFonts w:ascii="Times New Roman" w:eastAsia="Times New Roman" w:hAnsi="Times New Roman"/>
          <w:position w:val="-18"/>
          <w:sz w:val="24"/>
          <w:szCs w:val="24"/>
        </w:rPr>
        <w:object w:dxaOrig="680" w:dyaOrig="408" w14:anchorId="087EDAAA">
          <v:shape id="_x0000_i1373" type="#_x0000_t75" style="width:33.85pt;height:20.4pt" o:ole="">
            <v:imagedata r:id="rId868" o:title=""/>
          </v:shape>
          <o:OLEObject Type="Embed" ProgID="Equation.DSMT4" ShapeID="_x0000_i1373" DrawAspect="Content" ObjectID="_1823634203" r:id="rId869"/>
        </w:object>
      </w:r>
      <w:bookmarkStart w:id="21" w:name="_Hlk186180366"/>
      <w:r w:rsidRPr="002C4DB5">
        <w:rPr>
          <w:rFonts w:ascii="Times New Roman" w:eastAsia="Times New Roman" w:hAnsi="Times New Roman"/>
          <w:sz w:val="24"/>
          <w:szCs w:val="24"/>
        </w:rPr>
        <w:t xml:space="preserve">với chu kì dao động bằng </w:t>
      </w:r>
      <w:r w:rsidRPr="002C4DB5">
        <w:rPr>
          <w:rFonts w:ascii="Times New Roman" w:eastAsia="Times New Roman" w:hAnsi="Times New Roman"/>
          <w:position w:val="-24"/>
          <w:sz w:val="24"/>
          <w:szCs w:val="24"/>
        </w:rPr>
        <w:object w:dxaOrig="530" w:dyaOrig="660" w14:anchorId="0597575F">
          <v:shape id="_x0000_i1374" type="#_x0000_t75" style="width:26.35pt;height:32.8pt" o:ole="">
            <v:imagedata r:id="rId870" o:title=""/>
          </v:shape>
          <o:OLEObject Type="Embed" ProgID="Equation.DSMT4" ShapeID="_x0000_i1374" DrawAspect="Content" ObjectID="_1823634204" r:id="rId871"/>
        </w:object>
      </w:r>
      <w:r w:rsidRPr="002C4DB5">
        <w:rPr>
          <w:rFonts w:ascii="Times New Roman" w:eastAsia="Times New Roman" w:hAnsi="Times New Roman"/>
          <w:sz w:val="24"/>
          <w:szCs w:val="24"/>
        </w:rPr>
        <w:t xml:space="preserve">. </w:t>
      </w:r>
      <w:bookmarkEnd w:id="21"/>
      <w:r w:rsidRPr="002C4DB5">
        <w:rPr>
          <w:rFonts w:ascii="Times New Roman" w:eastAsia="Times New Roman" w:hAnsi="Times New Roman"/>
          <w:sz w:val="24"/>
          <w:szCs w:val="24"/>
        </w:rPr>
        <w:t xml:space="preserve">Tốc độ cực đại của vật trong quá trình dao động là bao nhiệu </w:t>
      </w:r>
      <w:r w:rsidRPr="002C4DB5">
        <w:rPr>
          <w:rFonts w:ascii="Times New Roman" w:eastAsia="Times New Roman" w:hAnsi="Times New Roman"/>
          <w:position w:val="-18"/>
          <w:sz w:val="24"/>
          <w:szCs w:val="24"/>
        </w:rPr>
        <w:object w:dxaOrig="889" w:dyaOrig="480" w14:anchorId="19FF800D">
          <v:shape id="_x0000_i1375" type="#_x0000_t75" style="width:44.05pt;height:24.2pt" o:ole="">
            <v:imagedata r:id="rId872" o:title=""/>
          </v:shape>
          <o:OLEObject Type="Embed" ProgID="Equation.DSMT4" ShapeID="_x0000_i1375" DrawAspect="Content" ObjectID="_1823634205" r:id="rId873"/>
        </w:object>
      </w:r>
      <w:r w:rsidRPr="002C4DB5">
        <w:rPr>
          <w:rFonts w:ascii="Times New Roman" w:eastAsia="Times New Roman" w:hAnsi="Times New Roman"/>
          <w:sz w:val="24"/>
          <w:szCs w:val="24"/>
        </w:rPr>
        <w:t>? (Kết quả được lấy đến phần nguyên).</w:t>
      </w:r>
    </w:p>
    <w:p w14:paraId="02022239" w14:textId="77777777" w:rsidR="00F1489C" w:rsidRPr="002C4DB5" w:rsidRDefault="00F1489C" w:rsidP="00A46561">
      <w:pPr>
        <w:pStyle w:val="Normal0"/>
        <w:spacing w:before="60"/>
        <w:ind w:firstLine="280"/>
        <w:rPr>
          <w:rFonts w:ascii="Times New Roman" w:eastAsia="Times New Roman" w:hAnsi="Times New Roman"/>
          <w:sz w:val="24"/>
          <w:szCs w:val="24"/>
        </w:rPr>
      </w:pPr>
    </w:p>
    <w:tbl>
      <w:tblPr>
        <w:tblW w:w="0" w:type="auto"/>
        <w:tblLook w:val="04A0" w:firstRow="1" w:lastRow="0" w:firstColumn="1" w:lastColumn="0" w:noHBand="0" w:noVBand="1"/>
      </w:tblPr>
      <w:tblGrid>
        <w:gridCol w:w="6713"/>
        <w:gridCol w:w="3900"/>
      </w:tblGrid>
      <w:tr w:rsidR="00F1489C" w:rsidRPr="002C4DB5" w14:paraId="3AF8A5A0" w14:textId="77777777">
        <w:trPr>
          <w:trHeight w:val="2729"/>
        </w:trPr>
        <w:tc>
          <w:tcPr>
            <w:tcW w:w="6713" w:type="dxa"/>
            <w:shd w:val="clear" w:color="auto" w:fill="auto"/>
          </w:tcPr>
          <w:p w14:paraId="26E7987C" w14:textId="77777777" w:rsidR="00F1489C" w:rsidRPr="002C4DB5" w:rsidRDefault="00F1489C">
            <w:pPr>
              <w:pStyle w:val="Normal0"/>
              <w:spacing w:before="60"/>
              <w:jc w:val="both"/>
              <w:rPr>
                <w:rFonts w:ascii="Times New Roman" w:eastAsia="Times New Roman" w:hAnsi="Times New Roman"/>
                <w:sz w:val="24"/>
                <w:szCs w:val="24"/>
              </w:rPr>
            </w:pPr>
            <w:r w:rsidRPr="00357D44">
              <w:rPr>
                <w:rFonts w:ascii="Times New Roman" w:eastAsia="Times New Roman" w:hAnsi="Times New Roman"/>
                <w:b/>
                <w:color w:val="C00000"/>
                <w:sz w:val="24"/>
                <w:szCs w:val="24"/>
              </w:rPr>
              <w:t>Câu 4.</w:t>
            </w:r>
            <w:r w:rsidRPr="002C4DB5">
              <w:rPr>
                <w:rFonts w:ascii="Times New Roman" w:eastAsia="Times New Roman" w:hAnsi="Times New Roman"/>
                <w:b/>
                <w:sz w:val="24"/>
                <w:szCs w:val="24"/>
              </w:rPr>
              <w:t xml:space="preserve"> </w:t>
            </w:r>
            <w:r w:rsidRPr="002C4DB5">
              <w:rPr>
                <w:rFonts w:ascii="Times New Roman" w:eastAsia="Times New Roman" w:hAnsi="Times New Roman"/>
                <w:sz w:val="24"/>
                <w:szCs w:val="24"/>
              </w:rPr>
              <w:t xml:space="preserve">Đồ thị biểu diễn mối quan hệ giữa động năng </w:t>
            </w:r>
            <w:r w:rsidRPr="002C4DB5">
              <w:rPr>
                <w:rFonts w:ascii="Times New Roman" w:eastAsia="Times New Roman" w:hAnsi="Times New Roman"/>
                <w:position w:val="-14"/>
                <w:sz w:val="24"/>
                <w:szCs w:val="24"/>
              </w:rPr>
              <w:object w:dxaOrig="380" w:dyaOrig="408" w14:anchorId="79E03076">
                <v:shape id="_x0000_i1376" type="#_x0000_t75" style="width:18.8pt;height:20.4pt" o:ole="">
                  <v:imagedata r:id="rId874" o:title=""/>
                </v:shape>
                <o:OLEObject Type="Embed" ProgID="Equation.DSMT4" ShapeID="_x0000_i1376" DrawAspect="Content" ObjectID="_1823634206" r:id="rId875"/>
              </w:object>
            </w:r>
            <w:r w:rsidRPr="002C4DB5">
              <w:rPr>
                <w:rFonts w:ascii="Times New Roman" w:eastAsia="Times New Roman" w:hAnsi="Times New Roman"/>
                <w:sz w:val="24"/>
                <w:szCs w:val="24"/>
              </w:rPr>
              <w:t xml:space="preserve"> và thế năng </w:t>
            </w:r>
            <w:r w:rsidRPr="002C4DB5">
              <w:rPr>
                <w:rFonts w:ascii="Times New Roman" w:eastAsia="Times New Roman" w:hAnsi="Times New Roman"/>
                <w:position w:val="-14"/>
                <w:sz w:val="24"/>
                <w:szCs w:val="24"/>
              </w:rPr>
              <w:object w:dxaOrig="360" w:dyaOrig="408" w14:anchorId="28B0127C">
                <v:shape id="_x0000_i1377" type="#_x0000_t75" style="width:18.25pt;height:20.4pt" o:ole="">
                  <v:imagedata r:id="rId876" o:title=""/>
                </v:shape>
                <o:OLEObject Type="Embed" ProgID="Equation.DSMT4" ShapeID="_x0000_i1377" DrawAspect="Content" ObjectID="_1823634207" r:id="rId877"/>
              </w:object>
            </w:r>
            <w:r w:rsidRPr="002C4DB5">
              <w:rPr>
                <w:rFonts w:ascii="Times New Roman" w:eastAsia="Times New Roman" w:hAnsi="Times New Roman"/>
                <w:sz w:val="24"/>
                <w:szCs w:val="24"/>
              </w:rPr>
              <w:t xml:space="preserve"> của một vật dao động điều hòa có cơ năng </w:t>
            </w:r>
            <w:r w:rsidRPr="002C4DB5">
              <w:rPr>
                <w:rFonts w:ascii="Times New Roman" w:eastAsia="Times New Roman" w:hAnsi="Times New Roman"/>
                <w:position w:val="-14"/>
                <w:sz w:val="24"/>
                <w:szCs w:val="24"/>
              </w:rPr>
              <w:object w:dxaOrig="380" w:dyaOrig="408" w14:anchorId="05C1DD04">
                <v:shape id="_x0000_i1378" type="#_x0000_t75" style="width:18.8pt;height:20.4pt" o:ole="">
                  <v:imagedata r:id="rId878" o:title=""/>
                </v:shape>
                <o:OLEObject Type="Embed" ProgID="Equation.DSMT4" ShapeID="_x0000_i1378" DrawAspect="Content" ObjectID="_1823634208" r:id="rId879"/>
              </w:object>
            </w:r>
            <w:r w:rsidRPr="002C4DB5">
              <w:rPr>
                <w:rFonts w:ascii="Times New Roman" w:eastAsia="Times New Roman" w:hAnsi="Times New Roman"/>
                <w:sz w:val="24"/>
                <w:szCs w:val="24"/>
              </w:rPr>
              <w:t xml:space="preserve"> như hình vẽ. Ở thời điểm t nào đó, trạng thái năng lượng của dao động có vị trí M trên đồ thị, lúc này vật đang có li độ dao động </w:t>
            </w:r>
            <w:r w:rsidRPr="002C4DB5">
              <w:rPr>
                <w:rFonts w:ascii="Times New Roman" w:eastAsia="Times New Roman" w:hAnsi="Times New Roman"/>
                <w:position w:val="-18"/>
                <w:sz w:val="24"/>
                <w:szCs w:val="24"/>
              </w:rPr>
              <w:object w:dxaOrig="920" w:dyaOrig="408" w14:anchorId="79489E3E">
                <v:shape id="_x0000_i1379" type="#_x0000_t75" style="width:45.65pt;height:20.4pt" o:ole="">
                  <v:imagedata r:id="rId880" o:title=""/>
                </v:shape>
                <o:OLEObject Type="Embed" ProgID="Equation.DSMT4" ShapeID="_x0000_i1379" DrawAspect="Content" ObjectID="_1823634209" r:id="rId881"/>
              </w:object>
            </w:r>
            <w:r w:rsidRPr="002C4DB5">
              <w:rPr>
                <w:rFonts w:ascii="Times New Roman" w:eastAsia="Times New Roman" w:hAnsi="Times New Roman"/>
                <w:sz w:val="24"/>
                <w:szCs w:val="24"/>
              </w:rPr>
              <w:t>. Cho biết chu kỳ biến thiên của động năng theo thời gian là T</w:t>
            </w:r>
            <w:r w:rsidRPr="002C4DB5">
              <w:rPr>
                <w:rFonts w:ascii="Times New Roman" w:eastAsia="Times New Roman" w:hAnsi="Times New Roman"/>
                <w:sz w:val="24"/>
                <w:szCs w:val="24"/>
                <w:vertAlign w:val="subscript"/>
              </w:rPr>
              <w:t>đ</w:t>
            </w:r>
            <w:r w:rsidRPr="002C4DB5">
              <w:rPr>
                <w:rFonts w:ascii="Times New Roman" w:eastAsia="Times New Roman" w:hAnsi="Times New Roman"/>
                <w:sz w:val="24"/>
                <w:szCs w:val="24"/>
              </w:rPr>
              <w:t xml:space="preserve"> = 0,5 s. Khi vật có trạng thái năng lượng ở vị trí N trên đồ thị thì vật dao động có tốc độ bằng bao nhiêu (</w:t>
            </w:r>
            <w:r w:rsidRPr="002C4DB5">
              <w:rPr>
                <w:rFonts w:ascii="Times New Roman" w:eastAsia="Times New Roman" w:hAnsi="Times New Roman"/>
                <w:position w:val="-18"/>
                <w:sz w:val="24"/>
                <w:szCs w:val="24"/>
              </w:rPr>
              <w:object w:dxaOrig="889" w:dyaOrig="408" w14:anchorId="71EBAEC6">
                <v:shape id="_x0000_i1380" type="#_x0000_t75" style="width:44.05pt;height:20.4pt" o:ole="">
                  <v:imagedata r:id="rId882" o:title=""/>
                </v:shape>
                <o:OLEObject Type="Embed" ProgID="Equation.DSMT4" ShapeID="_x0000_i1380" DrawAspect="Content" ObjectID="_1823634210" r:id="rId883"/>
              </w:object>
            </w:r>
            <w:r w:rsidRPr="002C4DB5">
              <w:rPr>
                <w:rFonts w:ascii="Times New Roman" w:eastAsia="Times New Roman" w:hAnsi="Times New Roman"/>
                <w:sz w:val="24"/>
                <w:szCs w:val="24"/>
              </w:rPr>
              <w:t>)? (Kết quả được lấy đến phần nguyên).</w:t>
            </w:r>
          </w:p>
          <w:p w14:paraId="1DD1943C" w14:textId="77777777" w:rsidR="00F1489C" w:rsidRPr="002C4DB5" w:rsidRDefault="00F1489C">
            <w:pPr>
              <w:pStyle w:val="Normal0"/>
              <w:spacing w:before="60"/>
              <w:jc w:val="both"/>
              <w:rPr>
                <w:rFonts w:ascii="Times New Roman" w:eastAsia="Times New Roman" w:hAnsi="Times New Roman"/>
                <w:b/>
                <w:sz w:val="24"/>
                <w:szCs w:val="24"/>
              </w:rPr>
            </w:pPr>
          </w:p>
        </w:tc>
        <w:tc>
          <w:tcPr>
            <w:tcW w:w="3900" w:type="dxa"/>
            <w:shd w:val="clear" w:color="auto" w:fill="auto"/>
          </w:tcPr>
          <w:p w14:paraId="0C307B58" w14:textId="77777777" w:rsidR="00F1489C" w:rsidRPr="002C4DB5" w:rsidRDefault="00F1489C">
            <w:pPr>
              <w:pStyle w:val="Normal0"/>
              <w:spacing w:before="60"/>
              <w:jc w:val="both"/>
              <w:rPr>
                <w:rFonts w:ascii="Times New Roman" w:eastAsia="Times New Roman" w:hAnsi="Times New Roman"/>
                <w:b/>
                <w:sz w:val="24"/>
                <w:szCs w:val="24"/>
              </w:rPr>
            </w:pPr>
            <w:r w:rsidRPr="002C4DB5">
              <w:rPr>
                <w:rFonts w:ascii="Times New Roman" w:eastAsia="Times New Roman" w:hAnsi="Times New Roman"/>
                <w:b/>
                <w:bCs/>
                <w:noProof/>
                <w:sz w:val="24"/>
                <w:szCs w:val="24"/>
              </w:rPr>
              <w:drawing>
                <wp:inline distT="0" distB="0" distL="0" distR="0" wp14:anchorId="7BEA4A29" wp14:editId="662C02AD">
                  <wp:extent cx="2095500" cy="1752600"/>
                  <wp:effectExtent l="0" t="0" r="0" b="0"/>
                  <wp:docPr id="92" name="Hình ả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74"/>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2095500" cy="1752600"/>
                          </a:xfrm>
                          <a:prstGeom prst="rect">
                            <a:avLst/>
                          </a:prstGeom>
                          <a:noFill/>
                          <a:ln>
                            <a:noFill/>
                          </a:ln>
                        </pic:spPr>
                      </pic:pic>
                    </a:graphicData>
                  </a:graphic>
                </wp:inline>
              </w:drawing>
            </w:r>
          </w:p>
        </w:tc>
      </w:tr>
    </w:tbl>
    <w:p w14:paraId="6FF6CFFA" w14:textId="77777777" w:rsidR="00F1489C" w:rsidRPr="002C4DB5" w:rsidRDefault="00F1489C" w:rsidP="00A46561">
      <w:pPr>
        <w:pStyle w:val="Normal0"/>
        <w:spacing w:before="60"/>
        <w:jc w:val="both"/>
        <w:rPr>
          <w:rFonts w:ascii="Times New Roman" w:eastAsia="Times New Roman" w:hAnsi="Times New Roman"/>
          <w:sz w:val="24"/>
          <w:szCs w:val="24"/>
        </w:rPr>
      </w:pPr>
      <w:r w:rsidRPr="00357D44">
        <w:rPr>
          <w:rFonts w:ascii="Times New Roman" w:eastAsia="Times New Roman" w:hAnsi="Times New Roman"/>
          <w:b/>
          <w:color w:val="C00000"/>
          <w:sz w:val="24"/>
          <w:szCs w:val="24"/>
        </w:rPr>
        <w:t>Câu 5.</w:t>
      </w:r>
      <w:r w:rsidRPr="002C4DB5">
        <w:rPr>
          <w:rFonts w:ascii="Times New Roman" w:eastAsia="Times New Roman" w:hAnsi="Times New Roman"/>
          <w:b/>
          <w:sz w:val="24"/>
          <w:szCs w:val="24"/>
        </w:rPr>
        <w:t xml:space="preserve"> </w:t>
      </w:r>
      <w:r w:rsidRPr="002C4DB5">
        <w:rPr>
          <w:rFonts w:ascii="Times New Roman" w:eastAsia="Times New Roman" w:hAnsi="Times New Roman"/>
          <w:sz w:val="24"/>
          <w:szCs w:val="24"/>
        </w:rPr>
        <w:t>Một sóng ngang có tần số 10Hz, lan truyền dọc theo một sợi dây đàn hồi rất dài với tốc độ 2 m/s. Khoảng cách ngắn nhất giữa hai điểm trên sợi dây dao động đồng pha nhau bằng bao nhiêu (cm)? (Kết quả được lấy đến phần nguyên).</w:t>
      </w:r>
    </w:p>
    <w:p w14:paraId="6A959664" w14:textId="77777777" w:rsidR="00F1489C" w:rsidRPr="002C4DB5" w:rsidRDefault="00F1489C" w:rsidP="00A46561">
      <w:pPr>
        <w:pStyle w:val="Normal0"/>
        <w:spacing w:before="60"/>
        <w:jc w:val="both"/>
        <w:rPr>
          <w:rFonts w:ascii="Times New Roman" w:eastAsia="Times New Roman" w:hAnsi="Times New Roman"/>
          <w:sz w:val="24"/>
          <w:szCs w:val="24"/>
        </w:rPr>
      </w:pPr>
    </w:p>
    <w:p w14:paraId="07B75BD0" w14:textId="77777777" w:rsidR="00F1489C" w:rsidRPr="002C4DB5" w:rsidRDefault="00F1489C" w:rsidP="00A46561">
      <w:pPr>
        <w:pStyle w:val="Normal0"/>
        <w:spacing w:before="60"/>
        <w:jc w:val="both"/>
        <w:rPr>
          <w:rFonts w:ascii="Times New Roman" w:eastAsia="Times New Roman" w:hAnsi="Times New Roman"/>
          <w:sz w:val="24"/>
          <w:szCs w:val="24"/>
        </w:rPr>
      </w:pPr>
      <w:r w:rsidRPr="00357D44">
        <w:rPr>
          <w:rFonts w:ascii="Times New Roman" w:eastAsia="Times New Roman" w:hAnsi="Times New Roman"/>
          <w:b/>
          <w:color w:val="C00000"/>
          <w:sz w:val="24"/>
          <w:szCs w:val="24"/>
        </w:rPr>
        <w:t>Câu 6.</w:t>
      </w:r>
      <w:r w:rsidRPr="002C4DB5">
        <w:rPr>
          <w:rFonts w:ascii="Times New Roman" w:eastAsia="Times New Roman" w:hAnsi="Times New Roman"/>
          <w:b/>
          <w:sz w:val="24"/>
          <w:szCs w:val="24"/>
        </w:rPr>
        <w:t xml:space="preserve"> </w:t>
      </w:r>
      <w:r w:rsidRPr="002C4DB5">
        <w:rPr>
          <w:rFonts w:ascii="Times New Roman" w:eastAsia="Times New Roman" w:hAnsi="Times New Roman"/>
          <w:sz w:val="24"/>
          <w:szCs w:val="24"/>
        </w:rPr>
        <w:t>Trong thí nghiệm Y-âng về giao thoa với ánh sáng đơn sắc, khoảng cách từ mặt phẳng chứa hai khe đến màn quan sát là 1,5 m. Trên màn quan sát, hai điểm M và N đối xứng qua vân trung tâm có hai vân sáng bậc 4. Dịch màn ra xa hai khe thêm một đoạn 50 cm theo phương vuông góc với mặt phẳng chứa hai khe.</w:t>
      </w:r>
      <w:r w:rsidRPr="002C4DB5">
        <w:rPr>
          <w:rFonts w:ascii="Times New Roman" w:eastAsia="Times New Roman" w:hAnsi="Times New Roman"/>
          <w:sz w:val="24"/>
          <w:szCs w:val="24"/>
          <w:lang w:val="vi-VN"/>
        </w:rPr>
        <w:t xml:space="preserve"> </w:t>
      </w:r>
      <w:r w:rsidRPr="002C4DB5">
        <w:rPr>
          <w:rFonts w:ascii="Times New Roman" w:eastAsia="Times New Roman" w:hAnsi="Times New Roman"/>
          <w:sz w:val="24"/>
          <w:szCs w:val="24"/>
        </w:rPr>
        <w:t>So với lúc chưa dịch chuyển màn, số vân sáng trên đoạn MN lúc này giảm đi bao nhiêu vân? (Kết quả được lấy đến phần nguyên).</w:t>
      </w:r>
    </w:p>
    <w:p w14:paraId="2049FA1B" w14:textId="77777777" w:rsidR="00F1489C" w:rsidRPr="002C4DB5" w:rsidRDefault="00F1489C" w:rsidP="00A46561">
      <w:pPr>
        <w:spacing w:before="60"/>
        <w:jc w:val="center"/>
        <w:rPr>
          <w:rFonts w:cs="Times New Roman"/>
          <w:b/>
          <w:i/>
          <w:szCs w:val="24"/>
        </w:rPr>
      </w:pPr>
      <w:r w:rsidRPr="002C4DB5">
        <w:rPr>
          <w:rFonts w:cs="Times New Roman"/>
          <w:b/>
          <w:i/>
          <w:szCs w:val="24"/>
        </w:rPr>
        <w:t>------ HẾT ------</w:t>
      </w:r>
    </w:p>
    <w:p w14:paraId="510C927C" w14:textId="77777777" w:rsidR="00F1489C" w:rsidRPr="002C4DB5" w:rsidRDefault="00F1489C" w:rsidP="00A46561">
      <w:pPr>
        <w:spacing w:before="60"/>
        <w:jc w:val="center"/>
        <w:rPr>
          <w:rFonts w:cs="Times New Roman"/>
          <w:b/>
          <w:i/>
          <w:szCs w:val="24"/>
        </w:rPr>
      </w:pPr>
      <w:r w:rsidRPr="002C4DB5">
        <w:rPr>
          <w:rFonts w:cs="Times New Roman"/>
          <w:b/>
          <w:i/>
          <w:szCs w:val="24"/>
        </w:rPr>
        <w:br w:type="page"/>
      </w:r>
    </w:p>
    <w:tbl>
      <w:tblPr>
        <w:tblW w:w="7960" w:type="dxa"/>
        <w:tblInd w:w="113" w:type="dxa"/>
        <w:tblLook w:val="04A0" w:firstRow="1" w:lastRow="0" w:firstColumn="1" w:lastColumn="0" w:noHBand="0" w:noVBand="1"/>
      </w:tblPr>
      <w:tblGrid>
        <w:gridCol w:w="1280"/>
        <w:gridCol w:w="1360"/>
        <w:gridCol w:w="2660"/>
        <w:gridCol w:w="2660"/>
      </w:tblGrid>
      <w:tr w:rsidR="00F1489C" w:rsidRPr="002C4DB5" w14:paraId="6FB24016" w14:textId="77777777" w:rsidTr="00A46561">
        <w:trPr>
          <w:trHeight w:val="360"/>
        </w:trPr>
        <w:tc>
          <w:tcPr>
            <w:tcW w:w="12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A5C6D1F" w14:textId="77777777" w:rsidR="00F1489C" w:rsidRPr="002C4DB5" w:rsidRDefault="00F1489C">
            <w:pPr>
              <w:jc w:val="center"/>
              <w:rPr>
                <w:rFonts w:cs="Times New Roman"/>
                <w:color w:val="000000"/>
                <w:szCs w:val="24"/>
              </w:rPr>
            </w:pPr>
            <w:r w:rsidRPr="002C4DB5">
              <w:rPr>
                <w:rFonts w:cs="Times New Roman"/>
                <w:color w:val="000000"/>
                <w:szCs w:val="24"/>
              </w:rPr>
              <w:lastRenderedPageBreak/>
              <w:t>Phần</w:t>
            </w:r>
          </w:p>
        </w:tc>
        <w:tc>
          <w:tcPr>
            <w:tcW w:w="1360" w:type="dxa"/>
            <w:tcBorders>
              <w:top w:val="single" w:sz="4" w:space="0" w:color="auto"/>
              <w:left w:val="nil"/>
              <w:bottom w:val="single" w:sz="4" w:space="0" w:color="auto"/>
              <w:right w:val="single" w:sz="4" w:space="0" w:color="auto"/>
            </w:tcBorders>
            <w:shd w:val="clear" w:color="000000" w:fill="D9D9D9"/>
            <w:noWrap/>
            <w:vAlign w:val="bottom"/>
            <w:hideMark/>
          </w:tcPr>
          <w:p w14:paraId="76D32270" w14:textId="77777777" w:rsidR="00F1489C" w:rsidRPr="002C4DB5" w:rsidRDefault="00F1489C">
            <w:pPr>
              <w:jc w:val="center"/>
              <w:rPr>
                <w:rFonts w:cs="Times New Roman"/>
                <w:color w:val="000000"/>
                <w:szCs w:val="24"/>
              </w:rPr>
            </w:pPr>
            <w:r w:rsidRPr="002C4DB5">
              <w:rPr>
                <w:rFonts w:cs="Times New Roman"/>
                <w:color w:val="000000"/>
                <w:szCs w:val="24"/>
              </w:rPr>
              <w:t>I</w:t>
            </w:r>
          </w:p>
        </w:tc>
        <w:tc>
          <w:tcPr>
            <w:tcW w:w="2660" w:type="dxa"/>
            <w:tcBorders>
              <w:top w:val="nil"/>
              <w:left w:val="nil"/>
              <w:bottom w:val="nil"/>
              <w:right w:val="nil"/>
            </w:tcBorders>
            <w:shd w:val="clear" w:color="auto" w:fill="auto"/>
            <w:noWrap/>
            <w:vAlign w:val="bottom"/>
            <w:hideMark/>
          </w:tcPr>
          <w:p w14:paraId="1CDD1D46" w14:textId="77777777" w:rsidR="00F1489C" w:rsidRPr="002C4DB5" w:rsidRDefault="00F1489C">
            <w:pPr>
              <w:jc w:val="center"/>
              <w:rPr>
                <w:rFonts w:cs="Times New Roman"/>
                <w:color w:val="000000"/>
                <w:szCs w:val="24"/>
              </w:rPr>
            </w:pPr>
          </w:p>
        </w:tc>
        <w:tc>
          <w:tcPr>
            <w:tcW w:w="2660" w:type="dxa"/>
            <w:tcBorders>
              <w:top w:val="nil"/>
              <w:left w:val="nil"/>
              <w:bottom w:val="nil"/>
              <w:right w:val="nil"/>
            </w:tcBorders>
            <w:shd w:val="clear" w:color="auto" w:fill="auto"/>
            <w:noWrap/>
            <w:vAlign w:val="bottom"/>
            <w:hideMark/>
          </w:tcPr>
          <w:p w14:paraId="69B8C032" w14:textId="77777777" w:rsidR="00F1489C" w:rsidRPr="002C4DB5" w:rsidRDefault="00F1489C">
            <w:pPr>
              <w:rPr>
                <w:rFonts w:cs="Times New Roman"/>
                <w:szCs w:val="24"/>
              </w:rPr>
            </w:pPr>
          </w:p>
        </w:tc>
      </w:tr>
      <w:tr w:rsidR="00F1489C" w:rsidRPr="002C4DB5" w14:paraId="718D0D14" w14:textId="77777777" w:rsidTr="00A46561">
        <w:trPr>
          <w:trHeight w:val="390"/>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14:paraId="24518AD9" w14:textId="77777777" w:rsidR="00F1489C" w:rsidRPr="002C4DB5" w:rsidRDefault="00F1489C">
            <w:pPr>
              <w:jc w:val="center"/>
              <w:rPr>
                <w:rFonts w:cs="Times New Roman"/>
                <w:color w:val="000000"/>
                <w:szCs w:val="24"/>
              </w:rPr>
            </w:pPr>
            <w:r w:rsidRPr="002C4DB5">
              <w:rPr>
                <w:rFonts w:cs="Times New Roman"/>
                <w:color w:val="000000"/>
                <w:szCs w:val="24"/>
              </w:rPr>
              <w:t>Số câu</w:t>
            </w:r>
          </w:p>
        </w:tc>
        <w:tc>
          <w:tcPr>
            <w:tcW w:w="1360" w:type="dxa"/>
            <w:tcBorders>
              <w:top w:val="nil"/>
              <w:left w:val="nil"/>
              <w:bottom w:val="single" w:sz="4" w:space="0" w:color="auto"/>
              <w:right w:val="single" w:sz="4" w:space="0" w:color="auto"/>
            </w:tcBorders>
            <w:shd w:val="clear" w:color="000000" w:fill="FFE699"/>
            <w:vAlign w:val="center"/>
            <w:hideMark/>
          </w:tcPr>
          <w:p w14:paraId="67486E3D" w14:textId="77777777" w:rsidR="00F1489C" w:rsidRPr="002C4DB5" w:rsidRDefault="00F1489C">
            <w:pPr>
              <w:jc w:val="center"/>
              <w:rPr>
                <w:rFonts w:cs="Times New Roman"/>
                <w:color w:val="000000"/>
                <w:szCs w:val="24"/>
              </w:rPr>
            </w:pPr>
            <w:r w:rsidRPr="002C4DB5">
              <w:rPr>
                <w:rFonts w:cs="Times New Roman"/>
                <w:color w:val="000000"/>
                <w:szCs w:val="24"/>
              </w:rPr>
              <w:t>18</w:t>
            </w:r>
          </w:p>
        </w:tc>
        <w:tc>
          <w:tcPr>
            <w:tcW w:w="2660" w:type="dxa"/>
            <w:tcBorders>
              <w:top w:val="nil"/>
              <w:left w:val="nil"/>
              <w:bottom w:val="nil"/>
              <w:right w:val="nil"/>
            </w:tcBorders>
            <w:shd w:val="clear" w:color="auto" w:fill="auto"/>
            <w:noWrap/>
            <w:vAlign w:val="bottom"/>
            <w:hideMark/>
          </w:tcPr>
          <w:p w14:paraId="60B9F7F8" w14:textId="77777777" w:rsidR="00F1489C" w:rsidRPr="002C4DB5" w:rsidRDefault="00F1489C">
            <w:pPr>
              <w:jc w:val="center"/>
              <w:rPr>
                <w:rFonts w:cs="Times New Roman"/>
                <w:color w:val="000000"/>
                <w:szCs w:val="24"/>
              </w:rPr>
            </w:pPr>
          </w:p>
        </w:tc>
        <w:tc>
          <w:tcPr>
            <w:tcW w:w="2660" w:type="dxa"/>
            <w:tcBorders>
              <w:top w:val="nil"/>
              <w:left w:val="nil"/>
              <w:bottom w:val="nil"/>
              <w:right w:val="nil"/>
            </w:tcBorders>
            <w:shd w:val="clear" w:color="auto" w:fill="auto"/>
            <w:noWrap/>
            <w:vAlign w:val="bottom"/>
            <w:hideMark/>
          </w:tcPr>
          <w:p w14:paraId="596ACED1" w14:textId="77777777" w:rsidR="00F1489C" w:rsidRPr="002C4DB5" w:rsidRDefault="00F1489C">
            <w:pPr>
              <w:rPr>
                <w:rFonts w:cs="Times New Roman"/>
                <w:szCs w:val="24"/>
              </w:rPr>
            </w:pPr>
          </w:p>
        </w:tc>
      </w:tr>
      <w:tr w:rsidR="00F1489C" w:rsidRPr="002C4DB5" w14:paraId="39084E89"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D9D9D9"/>
            <w:noWrap/>
            <w:vAlign w:val="center"/>
            <w:hideMark/>
          </w:tcPr>
          <w:p w14:paraId="4B3B9A59" w14:textId="77777777" w:rsidR="00F1489C" w:rsidRPr="002C4DB5" w:rsidRDefault="00F1489C">
            <w:pPr>
              <w:jc w:val="center"/>
              <w:rPr>
                <w:rFonts w:cs="Times New Roman"/>
                <w:color w:val="000000"/>
                <w:szCs w:val="24"/>
              </w:rPr>
            </w:pPr>
            <w:r w:rsidRPr="002C4DB5">
              <w:rPr>
                <w:rFonts w:cs="Times New Roman"/>
                <w:color w:val="000000"/>
                <w:szCs w:val="24"/>
              </w:rPr>
              <w:t>Câu\Mã đề</w:t>
            </w:r>
          </w:p>
        </w:tc>
        <w:tc>
          <w:tcPr>
            <w:tcW w:w="13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89D1954" w14:textId="77777777" w:rsidR="00F1489C" w:rsidRPr="002C4DB5" w:rsidRDefault="00F1489C">
            <w:pPr>
              <w:jc w:val="center"/>
              <w:rPr>
                <w:rFonts w:cs="Times New Roman"/>
                <w:b/>
                <w:bCs/>
                <w:i/>
                <w:iCs/>
                <w:color w:val="000000"/>
                <w:szCs w:val="24"/>
              </w:rPr>
            </w:pPr>
            <w:r w:rsidRPr="002C4DB5">
              <w:rPr>
                <w:rFonts w:cs="Times New Roman"/>
                <w:b/>
                <w:bCs/>
                <w:i/>
                <w:iCs/>
                <w:color w:val="000000"/>
                <w:szCs w:val="24"/>
              </w:rPr>
              <w:t>115</w:t>
            </w:r>
          </w:p>
        </w:tc>
        <w:tc>
          <w:tcPr>
            <w:tcW w:w="2660" w:type="dxa"/>
            <w:tcBorders>
              <w:top w:val="nil"/>
              <w:left w:val="nil"/>
              <w:bottom w:val="nil"/>
              <w:right w:val="nil"/>
            </w:tcBorders>
            <w:shd w:val="clear" w:color="auto" w:fill="auto"/>
            <w:noWrap/>
            <w:vAlign w:val="bottom"/>
            <w:hideMark/>
          </w:tcPr>
          <w:p w14:paraId="4DE192EB" w14:textId="77777777" w:rsidR="00F1489C" w:rsidRPr="002C4DB5" w:rsidRDefault="00F1489C">
            <w:pPr>
              <w:jc w:val="center"/>
              <w:rPr>
                <w:rFonts w:cs="Times New Roman"/>
                <w:b/>
                <w:bCs/>
                <w:i/>
                <w:iCs/>
                <w:color w:val="000000"/>
                <w:szCs w:val="24"/>
              </w:rPr>
            </w:pPr>
          </w:p>
        </w:tc>
        <w:tc>
          <w:tcPr>
            <w:tcW w:w="2660" w:type="dxa"/>
            <w:tcBorders>
              <w:top w:val="nil"/>
              <w:left w:val="nil"/>
              <w:bottom w:val="nil"/>
              <w:right w:val="nil"/>
            </w:tcBorders>
            <w:shd w:val="clear" w:color="auto" w:fill="auto"/>
            <w:noWrap/>
            <w:vAlign w:val="bottom"/>
            <w:hideMark/>
          </w:tcPr>
          <w:p w14:paraId="61CE0E52" w14:textId="77777777" w:rsidR="00F1489C" w:rsidRPr="002C4DB5" w:rsidRDefault="00F1489C">
            <w:pPr>
              <w:rPr>
                <w:rFonts w:cs="Times New Roman"/>
                <w:szCs w:val="24"/>
              </w:rPr>
            </w:pPr>
          </w:p>
        </w:tc>
      </w:tr>
      <w:tr w:rsidR="00F1489C" w:rsidRPr="002C4DB5" w14:paraId="282C8CF3"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0EB9A315" w14:textId="77777777" w:rsidR="00F1489C" w:rsidRPr="002C4DB5" w:rsidRDefault="00F1489C">
            <w:pPr>
              <w:jc w:val="center"/>
              <w:rPr>
                <w:rFonts w:cs="Times New Roman"/>
                <w:color w:val="000000"/>
                <w:szCs w:val="24"/>
              </w:rPr>
            </w:pPr>
            <w:r w:rsidRPr="002C4DB5">
              <w:rPr>
                <w:rFonts w:cs="Times New Roman"/>
                <w:color w:val="000000"/>
                <w:szCs w:val="24"/>
              </w:rPr>
              <w:t>1</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02B210C8" w14:textId="77777777" w:rsidR="00F1489C" w:rsidRPr="002C4DB5" w:rsidRDefault="00F1489C">
            <w:pPr>
              <w:jc w:val="center"/>
              <w:rPr>
                <w:rFonts w:cs="Times New Roman"/>
                <w:b/>
                <w:bCs/>
                <w:color w:val="000000"/>
                <w:szCs w:val="24"/>
              </w:rPr>
            </w:pPr>
            <w:r w:rsidRPr="002C4DB5">
              <w:rPr>
                <w:rFonts w:cs="Times New Roman"/>
                <w:b/>
                <w:bCs/>
                <w:color w:val="000000"/>
                <w:szCs w:val="24"/>
              </w:rPr>
              <w:t>B</w:t>
            </w:r>
          </w:p>
        </w:tc>
        <w:tc>
          <w:tcPr>
            <w:tcW w:w="2660"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14:paraId="043A8C52" w14:textId="77777777" w:rsidR="00F1489C" w:rsidRPr="002C4DB5" w:rsidRDefault="00F1489C">
            <w:pPr>
              <w:jc w:val="center"/>
              <w:rPr>
                <w:rFonts w:cs="Times New Roman"/>
                <w:color w:val="000000"/>
                <w:szCs w:val="24"/>
              </w:rPr>
            </w:pPr>
            <w:r w:rsidRPr="002C4DB5">
              <w:rPr>
                <w:rFonts w:cs="Times New Roman"/>
                <w:color w:val="000000"/>
                <w:szCs w:val="24"/>
              </w:rPr>
              <w:t>1</w:t>
            </w:r>
          </w:p>
        </w:tc>
        <w:tc>
          <w:tcPr>
            <w:tcW w:w="26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525DA17" w14:textId="77777777" w:rsidR="00F1489C" w:rsidRPr="002C4DB5" w:rsidRDefault="00F1489C">
            <w:pPr>
              <w:jc w:val="center"/>
              <w:rPr>
                <w:rFonts w:cs="Times New Roman"/>
                <w:b/>
                <w:bCs/>
                <w:color w:val="000000"/>
                <w:szCs w:val="24"/>
              </w:rPr>
            </w:pPr>
            <w:r w:rsidRPr="002C4DB5">
              <w:rPr>
                <w:rFonts w:cs="Times New Roman"/>
                <w:b/>
                <w:bCs/>
                <w:color w:val="000000"/>
                <w:szCs w:val="24"/>
              </w:rPr>
              <w:t>Đ, Đ, S, Đ.</w:t>
            </w:r>
          </w:p>
        </w:tc>
      </w:tr>
      <w:tr w:rsidR="00F1489C" w:rsidRPr="002C4DB5" w14:paraId="1E5DE4BD"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50280059" w14:textId="77777777" w:rsidR="00F1489C" w:rsidRPr="002C4DB5" w:rsidRDefault="00F1489C">
            <w:pPr>
              <w:jc w:val="center"/>
              <w:rPr>
                <w:rFonts w:cs="Times New Roman"/>
                <w:color w:val="000000"/>
                <w:szCs w:val="24"/>
              </w:rPr>
            </w:pPr>
            <w:r w:rsidRPr="002C4DB5">
              <w:rPr>
                <w:rFonts w:cs="Times New Roman"/>
                <w:color w:val="000000"/>
                <w:szCs w:val="24"/>
              </w:rPr>
              <w:t>2</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29A22768"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660" w:type="dxa"/>
            <w:tcBorders>
              <w:top w:val="nil"/>
              <w:left w:val="single" w:sz="4" w:space="0" w:color="auto"/>
              <w:bottom w:val="single" w:sz="4" w:space="0" w:color="auto"/>
              <w:right w:val="single" w:sz="4" w:space="0" w:color="auto"/>
            </w:tcBorders>
            <w:shd w:val="clear" w:color="000000" w:fill="E2EFDA"/>
            <w:noWrap/>
            <w:vAlign w:val="center"/>
            <w:hideMark/>
          </w:tcPr>
          <w:p w14:paraId="4CCE88C9" w14:textId="77777777" w:rsidR="00F1489C" w:rsidRPr="002C4DB5" w:rsidRDefault="00F1489C">
            <w:pPr>
              <w:jc w:val="center"/>
              <w:rPr>
                <w:rFonts w:cs="Times New Roman"/>
                <w:color w:val="000000"/>
                <w:szCs w:val="24"/>
              </w:rPr>
            </w:pPr>
            <w:r w:rsidRPr="002C4DB5">
              <w:rPr>
                <w:rFonts w:cs="Times New Roman"/>
                <w:color w:val="000000"/>
                <w:szCs w:val="24"/>
              </w:rPr>
              <w:t>2</w:t>
            </w:r>
          </w:p>
        </w:tc>
        <w:tc>
          <w:tcPr>
            <w:tcW w:w="2660" w:type="dxa"/>
            <w:tcBorders>
              <w:top w:val="nil"/>
              <w:left w:val="single" w:sz="8" w:space="0" w:color="auto"/>
              <w:bottom w:val="single" w:sz="8" w:space="0" w:color="auto"/>
              <w:right w:val="single" w:sz="8" w:space="0" w:color="auto"/>
            </w:tcBorders>
            <w:shd w:val="clear" w:color="auto" w:fill="auto"/>
            <w:vAlign w:val="center"/>
            <w:hideMark/>
          </w:tcPr>
          <w:p w14:paraId="2A627637" w14:textId="77777777" w:rsidR="00F1489C" w:rsidRPr="002C4DB5" w:rsidRDefault="00F1489C">
            <w:pPr>
              <w:jc w:val="center"/>
              <w:rPr>
                <w:rFonts w:cs="Times New Roman"/>
                <w:b/>
                <w:bCs/>
                <w:color w:val="000000"/>
                <w:szCs w:val="24"/>
              </w:rPr>
            </w:pPr>
            <w:r w:rsidRPr="002C4DB5">
              <w:rPr>
                <w:rFonts w:cs="Times New Roman"/>
                <w:b/>
                <w:bCs/>
                <w:color w:val="000000"/>
                <w:szCs w:val="24"/>
              </w:rPr>
              <w:t>S, Đ, Đ, Đ.</w:t>
            </w:r>
          </w:p>
        </w:tc>
      </w:tr>
      <w:tr w:rsidR="00F1489C" w:rsidRPr="002C4DB5" w14:paraId="668729C0"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131CE873" w14:textId="77777777" w:rsidR="00F1489C" w:rsidRPr="002C4DB5" w:rsidRDefault="00F1489C">
            <w:pPr>
              <w:jc w:val="center"/>
              <w:rPr>
                <w:rFonts w:cs="Times New Roman"/>
                <w:color w:val="000000"/>
                <w:szCs w:val="24"/>
              </w:rPr>
            </w:pPr>
            <w:r w:rsidRPr="002C4DB5">
              <w:rPr>
                <w:rFonts w:cs="Times New Roman"/>
                <w:color w:val="000000"/>
                <w:szCs w:val="24"/>
              </w:rPr>
              <w:t>3</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570E49AF" w14:textId="77777777" w:rsidR="00F1489C" w:rsidRPr="002C4DB5" w:rsidRDefault="00F1489C">
            <w:pPr>
              <w:jc w:val="center"/>
              <w:rPr>
                <w:rFonts w:cs="Times New Roman"/>
                <w:b/>
                <w:bCs/>
                <w:color w:val="FF0000"/>
                <w:szCs w:val="24"/>
              </w:rPr>
            </w:pPr>
            <w:r w:rsidRPr="002C4DB5">
              <w:rPr>
                <w:rFonts w:cs="Times New Roman"/>
                <w:b/>
                <w:bCs/>
                <w:color w:val="FF0000"/>
                <w:szCs w:val="24"/>
              </w:rPr>
              <w:t>A</w:t>
            </w:r>
          </w:p>
        </w:tc>
        <w:tc>
          <w:tcPr>
            <w:tcW w:w="2660" w:type="dxa"/>
            <w:tcBorders>
              <w:top w:val="nil"/>
              <w:left w:val="single" w:sz="4" w:space="0" w:color="auto"/>
              <w:bottom w:val="single" w:sz="4" w:space="0" w:color="auto"/>
              <w:right w:val="single" w:sz="4" w:space="0" w:color="auto"/>
            </w:tcBorders>
            <w:shd w:val="clear" w:color="000000" w:fill="E2EFDA"/>
            <w:noWrap/>
            <w:vAlign w:val="center"/>
            <w:hideMark/>
          </w:tcPr>
          <w:p w14:paraId="5A2DAA78" w14:textId="77777777" w:rsidR="00F1489C" w:rsidRPr="002C4DB5" w:rsidRDefault="00F1489C">
            <w:pPr>
              <w:jc w:val="center"/>
              <w:rPr>
                <w:rFonts w:cs="Times New Roman"/>
                <w:color w:val="000000"/>
                <w:szCs w:val="24"/>
              </w:rPr>
            </w:pPr>
            <w:r w:rsidRPr="002C4DB5">
              <w:rPr>
                <w:rFonts w:cs="Times New Roman"/>
                <w:color w:val="000000"/>
                <w:szCs w:val="24"/>
              </w:rPr>
              <w:t>3</w:t>
            </w:r>
          </w:p>
        </w:tc>
        <w:tc>
          <w:tcPr>
            <w:tcW w:w="2660" w:type="dxa"/>
            <w:tcBorders>
              <w:top w:val="nil"/>
              <w:left w:val="single" w:sz="8" w:space="0" w:color="auto"/>
              <w:bottom w:val="single" w:sz="8" w:space="0" w:color="auto"/>
              <w:right w:val="single" w:sz="8" w:space="0" w:color="auto"/>
            </w:tcBorders>
            <w:shd w:val="clear" w:color="auto" w:fill="auto"/>
            <w:vAlign w:val="center"/>
            <w:hideMark/>
          </w:tcPr>
          <w:p w14:paraId="24F1AD04" w14:textId="77777777" w:rsidR="00F1489C" w:rsidRPr="002C4DB5" w:rsidRDefault="00F1489C">
            <w:pPr>
              <w:jc w:val="center"/>
              <w:rPr>
                <w:rFonts w:cs="Times New Roman"/>
                <w:b/>
                <w:bCs/>
                <w:color w:val="000000"/>
                <w:szCs w:val="24"/>
              </w:rPr>
            </w:pPr>
            <w:r w:rsidRPr="002C4DB5">
              <w:rPr>
                <w:rFonts w:cs="Times New Roman"/>
                <w:b/>
                <w:bCs/>
                <w:color w:val="000000"/>
                <w:szCs w:val="24"/>
              </w:rPr>
              <w:t>S, Đ, S, Đ.</w:t>
            </w:r>
          </w:p>
        </w:tc>
      </w:tr>
      <w:tr w:rsidR="00F1489C" w:rsidRPr="002C4DB5" w14:paraId="2A782EB8"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6A598689" w14:textId="77777777" w:rsidR="00F1489C" w:rsidRPr="002C4DB5" w:rsidRDefault="00F1489C">
            <w:pPr>
              <w:jc w:val="center"/>
              <w:rPr>
                <w:rFonts w:cs="Times New Roman"/>
                <w:color w:val="000000"/>
                <w:szCs w:val="24"/>
              </w:rPr>
            </w:pPr>
            <w:r w:rsidRPr="002C4DB5">
              <w:rPr>
                <w:rFonts w:cs="Times New Roman"/>
                <w:color w:val="000000"/>
                <w:szCs w:val="24"/>
              </w:rPr>
              <w:t>4</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078B232B"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660" w:type="dxa"/>
            <w:tcBorders>
              <w:top w:val="nil"/>
              <w:left w:val="single" w:sz="4" w:space="0" w:color="auto"/>
              <w:bottom w:val="single" w:sz="4" w:space="0" w:color="auto"/>
              <w:right w:val="single" w:sz="4" w:space="0" w:color="auto"/>
            </w:tcBorders>
            <w:shd w:val="clear" w:color="000000" w:fill="E2EFDA"/>
            <w:noWrap/>
            <w:vAlign w:val="center"/>
            <w:hideMark/>
          </w:tcPr>
          <w:p w14:paraId="7FD0E396" w14:textId="77777777" w:rsidR="00F1489C" w:rsidRPr="002C4DB5" w:rsidRDefault="00F1489C">
            <w:pPr>
              <w:jc w:val="center"/>
              <w:rPr>
                <w:rFonts w:cs="Times New Roman"/>
                <w:color w:val="000000"/>
                <w:szCs w:val="24"/>
              </w:rPr>
            </w:pPr>
            <w:r w:rsidRPr="002C4DB5">
              <w:rPr>
                <w:rFonts w:cs="Times New Roman"/>
                <w:color w:val="000000"/>
                <w:szCs w:val="24"/>
              </w:rPr>
              <w:t>4</w:t>
            </w:r>
          </w:p>
        </w:tc>
        <w:tc>
          <w:tcPr>
            <w:tcW w:w="2660" w:type="dxa"/>
            <w:tcBorders>
              <w:top w:val="nil"/>
              <w:left w:val="single" w:sz="8" w:space="0" w:color="auto"/>
              <w:bottom w:val="single" w:sz="8" w:space="0" w:color="auto"/>
              <w:right w:val="single" w:sz="8" w:space="0" w:color="auto"/>
            </w:tcBorders>
            <w:shd w:val="clear" w:color="auto" w:fill="auto"/>
            <w:vAlign w:val="center"/>
            <w:hideMark/>
          </w:tcPr>
          <w:p w14:paraId="0BB7EFD3" w14:textId="77777777" w:rsidR="00F1489C" w:rsidRPr="002C4DB5" w:rsidRDefault="00F1489C">
            <w:pPr>
              <w:jc w:val="center"/>
              <w:rPr>
                <w:rFonts w:cs="Times New Roman"/>
                <w:b/>
                <w:bCs/>
                <w:color w:val="000000"/>
                <w:szCs w:val="24"/>
              </w:rPr>
            </w:pPr>
            <w:r w:rsidRPr="002C4DB5">
              <w:rPr>
                <w:rFonts w:cs="Times New Roman"/>
                <w:b/>
                <w:bCs/>
                <w:color w:val="000000"/>
                <w:szCs w:val="24"/>
              </w:rPr>
              <w:t>Đ, Đ, S, S.</w:t>
            </w:r>
          </w:p>
        </w:tc>
      </w:tr>
      <w:tr w:rsidR="00F1489C" w:rsidRPr="002C4DB5" w14:paraId="3A6A0495"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5FA5241B" w14:textId="77777777" w:rsidR="00F1489C" w:rsidRPr="002C4DB5" w:rsidRDefault="00F1489C">
            <w:pPr>
              <w:jc w:val="center"/>
              <w:rPr>
                <w:rFonts w:cs="Times New Roman"/>
                <w:color w:val="000000"/>
                <w:szCs w:val="24"/>
              </w:rPr>
            </w:pPr>
            <w:r w:rsidRPr="002C4DB5">
              <w:rPr>
                <w:rFonts w:cs="Times New Roman"/>
                <w:color w:val="000000"/>
                <w:szCs w:val="24"/>
              </w:rPr>
              <w:t>5</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5D6702CA"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660" w:type="dxa"/>
            <w:tcBorders>
              <w:top w:val="nil"/>
              <w:left w:val="nil"/>
              <w:bottom w:val="nil"/>
              <w:right w:val="nil"/>
            </w:tcBorders>
            <w:shd w:val="clear" w:color="auto" w:fill="auto"/>
            <w:noWrap/>
            <w:vAlign w:val="bottom"/>
            <w:hideMark/>
          </w:tcPr>
          <w:p w14:paraId="53E2D733"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406694DF" w14:textId="77777777" w:rsidR="00F1489C" w:rsidRPr="002C4DB5" w:rsidRDefault="00F1489C">
            <w:pPr>
              <w:rPr>
                <w:rFonts w:cs="Times New Roman"/>
                <w:szCs w:val="24"/>
              </w:rPr>
            </w:pPr>
          </w:p>
        </w:tc>
      </w:tr>
      <w:tr w:rsidR="00F1489C" w:rsidRPr="002C4DB5" w14:paraId="0F6D5929"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103E8C3E" w14:textId="77777777" w:rsidR="00F1489C" w:rsidRPr="002C4DB5" w:rsidRDefault="00F1489C">
            <w:pPr>
              <w:jc w:val="center"/>
              <w:rPr>
                <w:rFonts w:cs="Times New Roman"/>
                <w:color w:val="000000"/>
                <w:szCs w:val="24"/>
              </w:rPr>
            </w:pPr>
            <w:r w:rsidRPr="002C4DB5">
              <w:rPr>
                <w:rFonts w:cs="Times New Roman"/>
                <w:color w:val="000000"/>
                <w:szCs w:val="24"/>
              </w:rPr>
              <w:t>6</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4A96DE45"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660" w:type="dxa"/>
            <w:tcBorders>
              <w:top w:val="nil"/>
              <w:left w:val="nil"/>
              <w:bottom w:val="nil"/>
              <w:right w:val="nil"/>
            </w:tcBorders>
            <w:shd w:val="clear" w:color="auto" w:fill="auto"/>
            <w:noWrap/>
            <w:vAlign w:val="bottom"/>
            <w:hideMark/>
          </w:tcPr>
          <w:p w14:paraId="18D9DC4E"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78E54AA3" w14:textId="77777777" w:rsidR="00F1489C" w:rsidRPr="002C4DB5" w:rsidRDefault="00F1489C">
            <w:pPr>
              <w:rPr>
                <w:rFonts w:cs="Times New Roman"/>
                <w:szCs w:val="24"/>
              </w:rPr>
            </w:pPr>
          </w:p>
        </w:tc>
      </w:tr>
      <w:tr w:rsidR="00F1489C" w:rsidRPr="002C4DB5" w14:paraId="5C2CC024"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71023CCE" w14:textId="77777777" w:rsidR="00F1489C" w:rsidRPr="002C4DB5" w:rsidRDefault="00F1489C">
            <w:pPr>
              <w:jc w:val="center"/>
              <w:rPr>
                <w:rFonts w:cs="Times New Roman"/>
                <w:color w:val="000000"/>
                <w:szCs w:val="24"/>
              </w:rPr>
            </w:pPr>
            <w:r w:rsidRPr="002C4DB5">
              <w:rPr>
                <w:rFonts w:cs="Times New Roman"/>
                <w:color w:val="000000"/>
                <w:szCs w:val="24"/>
              </w:rPr>
              <w:t>7</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7DE38C8A" w14:textId="77777777" w:rsidR="00F1489C" w:rsidRPr="002C4DB5" w:rsidRDefault="00F1489C">
            <w:pPr>
              <w:jc w:val="center"/>
              <w:rPr>
                <w:rFonts w:cs="Times New Roman"/>
                <w:b/>
                <w:bCs/>
                <w:color w:val="000000"/>
                <w:szCs w:val="24"/>
              </w:rPr>
            </w:pPr>
            <w:r w:rsidRPr="002C4DB5">
              <w:rPr>
                <w:rFonts w:cs="Times New Roman"/>
                <w:b/>
                <w:bCs/>
                <w:color w:val="000000"/>
                <w:szCs w:val="24"/>
              </w:rPr>
              <w:t>B</w:t>
            </w:r>
          </w:p>
        </w:tc>
        <w:tc>
          <w:tcPr>
            <w:tcW w:w="2660" w:type="dxa"/>
            <w:tcBorders>
              <w:top w:val="nil"/>
              <w:left w:val="nil"/>
              <w:bottom w:val="nil"/>
              <w:right w:val="nil"/>
            </w:tcBorders>
            <w:shd w:val="clear" w:color="auto" w:fill="auto"/>
            <w:noWrap/>
            <w:vAlign w:val="bottom"/>
            <w:hideMark/>
          </w:tcPr>
          <w:p w14:paraId="1D9384F1"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3F5FE04D" w14:textId="77777777" w:rsidR="00F1489C" w:rsidRPr="002C4DB5" w:rsidRDefault="00F1489C">
            <w:pPr>
              <w:rPr>
                <w:rFonts w:cs="Times New Roman"/>
                <w:szCs w:val="24"/>
              </w:rPr>
            </w:pPr>
          </w:p>
        </w:tc>
      </w:tr>
      <w:tr w:rsidR="00F1489C" w:rsidRPr="002C4DB5" w14:paraId="1E672E27"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3BD3FA92" w14:textId="77777777" w:rsidR="00F1489C" w:rsidRPr="002C4DB5" w:rsidRDefault="00F1489C">
            <w:pPr>
              <w:jc w:val="center"/>
              <w:rPr>
                <w:rFonts w:cs="Times New Roman"/>
                <w:color w:val="000000"/>
                <w:szCs w:val="24"/>
              </w:rPr>
            </w:pPr>
            <w:r w:rsidRPr="002C4DB5">
              <w:rPr>
                <w:rFonts w:cs="Times New Roman"/>
                <w:color w:val="000000"/>
                <w:szCs w:val="24"/>
              </w:rPr>
              <w:t>8</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4E40968B"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660" w:type="dxa"/>
            <w:tcBorders>
              <w:top w:val="nil"/>
              <w:left w:val="nil"/>
              <w:bottom w:val="nil"/>
              <w:right w:val="nil"/>
            </w:tcBorders>
            <w:shd w:val="clear" w:color="auto" w:fill="auto"/>
            <w:noWrap/>
            <w:vAlign w:val="bottom"/>
            <w:hideMark/>
          </w:tcPr>
          <w:p w14:paraId="1EDC34BB"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00DFA26F" w14:textId="77777777" w:rsidR="00F1489C" w:rsidRPr="002C4DB5" w:rsidRDefault="00F1489C">
            <w:pPr>
              <w:rPr>
                <w:rFonts w:cs="Times New Roman"/>
                <w:szCs w:val="24"/>
              </w:rPr>
            </w:pPr>
          </w:p>
        </w:tc>
      </w:tr>
      <w:tr w:rsidR="00F1489C" w:rsidRPr="002C4DB5" w14:paraId="7B35B7CE"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77625FFD" w14:textId="77777777" w:rsidR="00F1489C" w:rsidRPr="002C4DB5" w:rsidRDefault="00F1489C">
            <w:pPr>
              <w:jc w:val="center"/>
              <w:rPr>
                <w:rFonts w:cs="Times New Roman"/>
                <w:color w:val="000000"/>
                <w:szCs w:val="24"/>
              </w:rPr>
            </w:pPr>
            <w:r w:rsidRPr="002C4DB5">
              <w:rPr>
                <w:rFonts w:cs="Times New Roman"/>
                <w:color w:val="000000"/>
                <w:szCs w:val="24"/>
              </w:rPr>
              <w:t>9</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14095FBE"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66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46AAAA67" w14:textId="77777777" w:rsidR="00F1489C" w:rsidRPr="002C4DB5" w:rsidRDefault="00F1489C">
            <w:pPr>
              <w:jc w:val="center"/>
              <w:rPr>
                <w:rFonts w:cs="Times New Roman"/>
                <w:color w:val="000000"/>
                <w:szCs w:val="24"/>
              </w:rPr>
            </w:pPr>
            <w:r w:rsidRPr="002C4DB5">
              <w:rPr>
                <w:rFonts w:cs="Times New Roman"/>
                <w:color w:val="000000"/>
                <w:szCs w:val="24"/>
              </w:rPr>
              <w:t>1</w:t>
            </w:r>
          </w:p>
        </w:tc>
        <w:tc>
          <w:tcPr>
            <w:tcW w:w="2660" w:type="dxa"/>
            <w:tcBorders>
              <w:top w:val="single" w:sz="4" w:space="0" w:color="auto"/>
              <w:left w:val="nil"/>
              <w:bottom w:val="single" w:sz="4" w:space="0" w:color="auto"/>
              <w:right w:val="single" w:sz="4" w:space="0" w:color="auto"/>
            </w:tcBorders>
            <w:shd w:val="clear" w:color="000000" w:fill="92D050"/>
            <w:noWrap/>
            <w:vAlign w:val="bottom"/>
            <w:hideMark/>
          </w:tcPr>
          <w:p w14:paraId="1C581BF8" w14:textId="77777777" w:rsidR="00F1489C" w:rsidRPr="002C4DB5" w:rsidRDefault="00F1489C">
            <w:pPr>
              <w:jc w:val="center"/>
              <w:rPr>
                <w:rFonts w:cs="Times New Roman"/>
                <w:color w:val="000000"/>
                <w:szCs w:val="24"/>
              </w:rPr>
            </w:pPr>
            <w:r w:rsidRPr="002C4DB5">
              <w:rPr>
                <w:rFonts w:cs="Times New Roman"/>
                <w:color w:val="000000"/>
                <w:szCs w:val="24"/>
              </w:rPr>
              <w:t>0,6</w:t>
            </w:r>
          </w:p>
        </w:tc>
      </w:tr>
      <w:tr w:rsidR="00F1489C" w:rsidRPr="002C4DB5" w14:paraId="21F4E3E1"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56D95B50" w14:textId="77777777" w:rsidR="00F1489C" w:rsidRPr="002C4DB5" w:rsidRDefault="00F1489C">
            <w:pPr>
              <w:jc w:val="center"/>
              <w:rPr>
                <w:rFonts w:cs="Times New Roman"/>
                <w:color w:val="000000"/>
                <w:szCs w:val="24"/>
              </w:rPr>
            </w:pPr>
            <w:r w:rsidRPr="002C4DB5">
              <w:rPr>
                <w:rFonts w:cs="Times New Roman"/>
                <w:color w:val="000000"/>
                <w:szCs w:val="24"/>
              </w:rPr>
              <w:t>10</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6B90E11B" w14:textId="77777777" w:rsidR="00F1489C" w:rsidRPr="002C4DB5" w:rsidRDefault="00F1489C">
            <w:pPr>
              <w:jc w:val="center"/>
              <w:rPr>
                <w:rFonts w:cs="Times New Roman"/>
                <w:b/>
                <w:bCs/>
                <w:color w:val="000000"/>
                <w:szCs w:val="24"/>
              </w:rPr>
            </w:pPr>
            <w:r w:rsidRPr="002C4DB5">
              <w:rPr>
                <w:rFonts w:cs="Times New Roman"/>
                <w:b/>
                <w:bCs/>
                <w:color w:val="000000"/>
                <w:szCs w:val="24"/>
              </w:rPr>
              <w:t>B</w:t>
            </w:r>
          </w:p>
        </w:tc>
        <w:tc>
          <w:tcPr>
            <w:tcW w:w="2660" w:type="dxa"/>
            <w:tcBorders>
              <w:top w:val="nil"/>
              <w:left w:val="single" w:sz="4" w:space="0" w:color="auto"/>
              <w:bottom w:val="single" w:sz="4" w:space="0" w:color="auto"/>
              <w:right w:val="single" w:sz="4" w:space="0" w:color="auto"/>
            </w:tcBorders>
            <w:shd w:val="clear" w:color="000000" w:fill="92D050"/>
            <w:noWrap/>
            <w:vAlign w:val="center"/>
            <w:hideMark/>
          </w:tcPr>
          <w:p w14:paraId="3018A8DE" w14:textId="77777777" w:rsidR="00F1489C" w:rsidRPr="002C4DB5" w:rsidRDefault="00F1489C">
            <w:pPr>
              <w:jc w:val="center"/>
              <w:rPr>
                <w:rFonts w:cs="Times New Roman"/>
                <w:color w:val="000000"/>
                <w:szCs w:val="24"/>
              </w:rPr>
            </w:pPr>
            <w:r w:rsidRPr="002C4DB5">
              <w:rPr>
                <w:rFonts w:cs="Times New Roman"/>
                <w:color w:val="000000"/>
                <w:szCs w:val="24"/>
              </w:rPr>
              <w:t>2</w:t>
            </w:r>
          </w:p>
        </w:tc>
        <w:tc>
          <w:tcPr>
            <w:tcW w:w="2660" w:type="dxa"/>
            <w:tcBorders>
              <w:top w:val="nil"/>
              <w:left w:val="nil"/>
              <w:bottom w:val="single" w:sz="4" w:space="0" w:color="auto"/>
              <w:right w:val="single" w:sz="4" w:space="0" w:color="auto"/>
            </w:tcBorders>
            <w:shd w:val="clear" w:color="000000" w:fill="92D050"/>
            <w:noWrap/>
            <w:vAlign w:val="bottom"/>
            <w:hideMark/>
          </w:tcPr>
          <w:p w14:paraId="3D132165" w14:textId="77777777" w:rsidR="00F1489C" w:rsidRPr="002C4DB5" w:rsidRDefault="00F1489C">
            <w:pPr>
              <w:jc w:val="center"/>
              <w:rPr>
                <w:rFonts w:cs="Times New Roman"/>
                <w:color w:val="000000"/>
                <w:szCs w:val="24"/>
              </w:rPr>
            </w:pPr>
            <w:r w:rsidRPr="002C4DB5">
              <w:rPr>
                <w:rFonts w:cs="Times New Roman"/>
                <w:color w:val="000000"/>
                <w:szCs w:val="24"/>
              </w:rPr>
              <w:t>30</w:t>
            </w:r>
          </w:p>
        </w:tc>
      </w:tr>
      <w:tr w:rsidR="00F1489C" w:rsidRPr="002C4DB5" w14:paraId="1B654FF4"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4AD6ED74" w14:textId="77777777" w:rsidR="00F1489C" w:rsidRPr="002C4DB5" w:rsidRDefault="00F1489C">
            <w:pPr>
              <w:jc w:val="center"/>
              <w:rPr>
                <w:rFonts w:cs="Times New Roman"/>
                <w:color w:val="000000"/>
                <w:szCs w:val="24"/>
              </w:rPr>
            </w:pPr>
            <w:r w:rsidRPr="002C4DB5">
              <w:rPr>
                <w:rFonts w:cs="Times New Roman"/>
                <w:color w:val="000000"/>
                <w:szCs w:val="24"/>
              </w:rPr>
              <w:t>11</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32605641" w14:textId="77777777" w:rsidR="00F1489C" w:rsidRPr="002C4DB5" w:rsidRDefault="00F1489C">
            <w:pPr>
              <w:jc w:val="center"/>
              <w:rPr>
                <w:rFonts w:cs="Times New Roman"/>
                <w:b/>
                <w:bCs/>
                <w:color w:val="000000"/>
                <w:szCs w:val="24"/>
              </w:rPr>
            </w:pPr>
            <w:r w:rsidRPr="002C4DB5">
              <w:rPr>
                <w:rFonts w:cs="Times New Roman"/>
                <w:b/>
                <w:bCs/>
                <w:color w:val="000000"/>
                <w:szCs w:val="24"/>
              </w:rPr>
              <w:t>D</w:t>
            </w:r>
          </w:p>
        </w:tc>
        <w:tc>
          <w:tcPr>
            <w:tcW w:w="2660" w:type="dxa"/>
            <w:tcBorders>
              <w:top w:val="nil"/>
              <w:left w:val="single" w:sz="4" w:space="0" w:color="auto"/>
              <w:bottom w:val="single" w:sz="4" w:space="0" w:color="auto"/>
              <w:right w:val="single" w:sz="4" w:space="0" w:color="auto"/>
            </w:tcBorders>
            <w:shd w:val="clear" w:color="000000" w:fill="92D050"/>
            <w:noWrap/>
            <w:vAlign w:val="center"/>
            <w:hideMark/>
          </w:tcPr>
          <w:p w14:paraId="34D9D0A8" w14:textId="77777777" w:rsidR="00F1489C" w:rsidRPr="002C4DB5" w:rsidRDefault="00F1489C">
            <w:pPr>
              <w:jc w:val="center"/>
              <w:rPr>
                <w:rFonts w:cs="Times New Roman"/>
                <w:color w:val="000000"/>
                <w:szCs w:val="24"/>
              </w:rPr>
            </w:pPr>
            <w:r w:rsidRPr="002C4DB5">
              <w:rPr>
                <w:rFonts w:cs="Times New Roman"/>
                <w:color w:val="000000"/>
                <w:szCs w:val="24"/>
              </w:rPr>
              <w:t>3</w:t>
            </w:r>
          </w:p>
        </w:tc>
        <w:tc>
          <w:tcPr>
            <w:tcW w:w="2660" w:type="dxa"/>
            <w:tcBorders>
              <w:top w:val="nil"/>
              <w:left w:val="nil"/>
              <w:bottom w:val="single" w:sz="4" w:space="0" w:color="auto"/>
              <w:right w:val="single" w:sz="4" w:space="0" w:color="auto"/>
            </w:tcBorders>
            <w:shd w:val="clear" w:color="000000" w:fill="92D050"/>
            <w:noWrap/>
            <w:vAlign w:val="bottom"/>
            <w:hideMark/>
          </w:tcPr>
          <w:p w14:paraId="23269D17" w14:textId="77777777" w:rsidR="00F1489C" w:rsidRPr="002C4DB5" w:rsidRDefault="00F1489C">
            <w:pPr>
              <w:jc w:val="center"/>
              <w:rPr>
                <w:rFonts w:cs="Times New Roman"/>
                <w:color w:val="000000"/>
                <w:szCs w:val="24"/>
              </w:rPr>
            </w:pPr>
            <w:r w:rsidRPr="002C4DB5">
              <w:rPr>
                <w:rFonts w:cs="Times New Roman"/>
                <w:color w:val="000000"/>
                <w:szCs w:val="24"/>
              </w:rPr>
              <w:t>16</w:t>
            </w:r>
          </w:p>
        </w:tc>
      </w:tr>
      <w:tr w:rsidR="00F1489C" w:rsidRPr="002C4DB5" w14:paraId="72C240D7"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18B8F9E4" w14:textId="77777777" w:rsidR="00F1489C" w:rsidRPr="002C4DB5" w:rsidRDefault="00F1489C">
            <w:pPr>
              <w:jc w:val="center"/>
              <w:rPr>
                <w:rFonts w:cs="Times New Roman"/>
                <w:color w:val="000000"/>
                <w:szCs w:val="24"/>
              </w:rPr>
            </w:pPr>
            <w:r w:rsidRPr="002C4DB5">
              <w:rPr>
                <w:rFonts w:cs="Times New Roman"/>
                <w:color w:val="000000"/>
                <w:szCs w:val="24"/>
              </w:rPr>
              <w:t>12</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0B5766CA"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660" w:type="dxa"/>
            <w:tcBorders>
              <w:top w:val="nil"/>
              <w:left w:val="single" w:sz="4" w:space="0" w:color="auto"/>
              <w:bottom w:val="single" w:sz="4" w:space="0" w:color="auto"/>
              <w:right w:val="single" w:sz="4" w:space="0" w:color="auto"/>
            </w:tcBorders>
            <w:shd w:val="clear" w:color="000000" w:fill="92D050"/>
            <w:noWrap/>
            <w:vAlign w:val="center"/>
            <w:hideMark/>
          </w:tcPr>
          <w:p w14:paraId="330F0762" w14:textId="77777777" w:rsidR="00F1489C" w:rsidRPr="002C4DB5" w:rsidRDefault="00F1489C">
            <w:pPr>
              <w:jc w:val="center"/>
              <w:rPr>
                <w:rFonts w:cs="Times New Roman"/>
                <w:color w:val="000000"/>
                <w:szCs w:val="24"/>
              </w:rPr>
            </w:pPr>
            <w:r w:rsidRPr="002C4DB5">
              <w:rPr>
                <w:rFonts w:cs="Times New Roman"/>
                <w:color w:val="000000"/>
                <w:szCs w:val="24"/>
              </w:rPr>
              <w:t>4</w:t>
            </w:r>
          </w:p>
        </w:tc>
        <w:tc>
          <w:tcPr>
            <w:tcW w:w="2660" w:type="dxa"/>
            <w:tcBorders>
              <w:top w:val="nil"/>
              <w:left w:val="nil"/>
              <w:bottom w:val="single" w:sz="4" w:space="0" w:color="auto"/>
              <w:right w:val="single" w:sz="4" w:space="0" w:color="auto"/>
            </w:tcBorders>
            <w:shd w:val="clear" w:color="000000" w:fill="92D050"/>
            <w:noWrap/>
            <w:vAlign w:val="bottom"/>
            <w:hideMark/>
          </w:tcPr>
          <w:p w14:paraId="629B16B0" w14:textId="77777777" w:rsidR="00F1489C" w:rsidRPr="002C4DB5" w:rsidRDefault="00F1489C">
            <w:pPr>
              <w:jc w:val="center"/>
              <w:rPr>
                <w:rFonts w:cs="Times New Roman"/>
                <w:color w:val="000000"/>
                <w:szCs w:val="24"/>
              </w:rPr>
            </w:pPr>
            <w:r w:rsidRPr="002C4DB5">
              <w:rPr>
                <w:rFonts w:cs="Times New Roman"/>
                <w:color w:val="000000"/>
                <w:szCs w:val="24"/>
              </w:rPr>
              <w:t>6</w:t>
            </w:r>
          </w:p>
        </w:tc>
      </w:tr>
      <w:tr w:rsidR="00F1489C" w:rsidRPr="002C4DB5" w14:paraId="68096BDB"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213E6F52" w14:textId="77777777" w:rsidR="00F1489C" w:rsidRPr="002C4DB5" w:rsidRDefault="00F1489C">
            <w:pPr>
              <w:jc w:val="center"/>
              <w:rPr>
                <w:rFonts w:cs="Times New Roman"/>
                <w:color w:val="000000"/>
                <w:szCs w:val="24"/>
              </w:rPr>
            </w:pPr>
            <w:r w:rsidRPr="002C4DB5">
              <w:rPr>
                <w:rFonts w:cs="Times New Roman"/>
                <w:color w:val="000000"/>
                <w:szCs w:val="24"/>
              </w:rPr>
              <w:t>13</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73414FF6"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660" w:type="dxa"/>
            <w:tcBorders>
              <w:top w:val="nil"/>
              <w:left w:val="single" w:sz="4" w:space="0" w:color="auto"/>
              <w:bottom w:val="single" w:sz="4" w:space="0" w:color="auto"/>
              <w:right w:val="single" w:sz="4" w:space="0" w:color="auto"/>
            </w:tcBorders>
            <w:shd w:val="clear" w:color="000000" w:fill="92D050"/>
            <w:noWrap/>
            <w:vAlign w:val="center"/>
            <w:hideMark/>
          </w:tcPr>
          <w:p w14:paraId="2BA592E5" w14:textId="77777777" w:rsidR="00F1489C" w:rsidRPr="002C4DB5" w:rsidRDefault="00F1489C">
            <w:pPr>
              <w:jc w:val="center"/>
              <w:rPr>
                <w:rFonts w:cs="Times New Roman"/>
                <w:color w:val="000000"/>
                <w:szCs w:val="24"/>
              </w:rPr>
            </w:pPr>
            <w:r w:rsidRPr="002C4DB5">
              <w:rPr>
                <w:rFonts w:cs="Times New Roman"/>
                <w:color w:val="000000"/>
                <w:szCs w:val="24"/>
              </w:rPr>
              <w:t>5</w:t>
            </w:r>
          </w:p>
        </w:tc>
        <w:tc>
          <w:tcPr>
            <w:tcW w:w="2660" w:type="dxa"/>
            <w:tcBorders>
              <w:top w:val="nil"/>
              <w:left w:val="nil"/>
              <w:bottom w:val="single" w:sz="4" w:space="0" w:color="auto"/>
              <w:right w:val="single" w:sz="4" w:space="0" w:color="auto"/>
            </w:tcBorders>
            <w:shd w:val="clear" w:color="000000" w:fill="92D050"/>
            <w:noWrap/>
            <w:vAlign w:val="bottom"/>
            <w:hideMark/>
          </w:tcPr>
          <w:p w14:paraId="0A011EDB" w14:textId="77777777" w:rsidR="00F1489C" w:rsidRPr="002C4DB5" w:rsidRDefault="00F1489C">
            <w:pPr>
              <w:jc w:val="center"/>
              <w:rPr>
                <w:rFonts w:cs="Times New Roman"/>
                <w:color w:val="000000"/>
                <w:szCs w:val="24"/>
              </w:rPr>
            </w:pPr>
            <w:r w:rsidRPr="002C4DB5">
              <w:rPr>
                <w:rFonts w:cs="Times New Roman"/>
                <w:color w:val="000000"/>
                <w:szCs w:val="24"/>
              </w:rPr>
              <w:t>20</w:t>
            </w:r>
          </w:p>
        </w:tc>
      </w:tr>
      <w:tr w:rsidR="00F1489C" w:rsidRPr="002C4DB5" w14:paraId="3E31884F"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4C7BA885" w14:textId="77777777" w:rsidR="00F1489C" w:rsidRPr="002C4DB5" w:rsidRDefault="00F1489C">
            <w:pPr>
              <w:jc w:val="center"/>
              <w:rPr>
                <w:rFonts w:cs="Times New Roman"/>
                <w:color w:val="000000"/>
                <w:szCs w:val="24"/>
              </w:rPr>
            </w:pPr>
            <w:r w:rsidRPr="002C4DB5">
              <w:rPr>
                <w:rFonts w:cs="Times New Roman"/>
                <w:color w:val="000000"/>
                <w:szCs w:val="24"/>
              </w:rPr>
              <w:t>14</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3EFCC8BD"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660" w:type="dxa"/>
            <w:tcBorders>
              <w:top w:val="nil"/>
              <w:left w:val="single" w:sz="4" w:space="0" w:color="auto"/>
              <w:bottom w:val="single" w:sz="4" w:space="0" w:color="auto"/>
              <w:right w:val="single" w:sz="4" w:space="0" w:color="auto"/>
            </w:tcBorders>
            <w:shd w:val="clear" w:color="000000" w:fill="92D050"/>
            <w:noWrap/>
            <w:vAlign w:val="center"/>
            <w:hideMark/>
          </w:tcPr>
          <w:p w14:paraId="02ADCD03" w14:textId="77777777" w:rsidR="00F1489C" w:rsidRPr="002C4DB5" w:rsidRDefault="00F1489C">
            <w:pPr>
              <w:jc w:val="center"/>
              <w:rPr>
                <w:rFonts w:cs="Times New Roman"/>
                <w:color w:val="000000"/>
                <w:szCs w:val="24"/>
              </w:rPr>
            </w:pPr>
            <w:r w:rsidRPr="002C4DB5">
              <w:rPr>
                <w:rFonts w:cs="Times New Roman"/>
                <w:color w:val="000000"/>
                <w:szCs w:val="24"/>
              </w:rPr>
              <w:t>6</w:t>
            </w:r>
          </w:p>
        </w:tc>
        <w:tc>
          <w:tcPr>
            <w:tcW w:w="2660" w:type="dxa"/>
            <w:tcBorders>
              <w:top w:val="nil"/>
              <w:left w:val="nil"/>
              <w:bottom w:val="single" w:sz="4" w:space="0" w:color="auto"/>
              <w:right w:val="single" w:sz="4" w:space="0" w:color="auto"/>
            </w:tcBorders>
            <w:shd w:val="clear" w:color="000000" w:fill="92D050"/>
            <w:noWrap/>
            <w:vAlign w:val="bottom"/>
            <w:hideMark/>
          </w:tcPr>
          <w:p w14:paraId="609E911A" w14:textId="77777777" w:rsidR="00F1489C" w:rsidRPr="002C4DB5" w:rsidRDefault="00F1489C">
            <w:pPr>
              <w:jc w:val="center"/>
              <w:rPr>
                <w:rFonts w:cs="Times New Roman"/>
                <w:color w:val="000000"/>
                <w:szCs w:val="24"/>
              </w:rPr>
            </w:pPr>
            <w:r w:rsidRPr="002C4DB5">
              <w:rPr>
                <w:rFonts w:cs="Times New Roman"/>
                <w:color w:val="000000"/>
                <w:szCs w:val="24"/>
              </w:rPr>
              <w:t>2</w:t>
            </w:r>
          </w:p>
        </w:tc>
      </w:tr>
      <w:tr w:rsidR="00F1489C" w:rsidRPr="002C4DB5" w14:paraId="178BB5C0"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0D4724D4" w14:textId="77777777" w:rsidR="00F1489C" w:rsidRPr="002C4DB5" w:rsidRDefault="00F1489C">
            <w:pPr>
              <w:jc w:val="center"/>
              <w:rPr>
                <w:rFonts w:cs="Times New Roman"/>
                <w:color w:val="000000"/>
                <w:szCs w:val="24"/>
              </w:rPr>
            </w:pPr>
            <w:r w:rsidRPr="002C4DB5">
              <w:rPr>
                <w:rFonts w:cs="Times New Roman"/>
                <w:color w:val="000000"/>
                <w:szCs w:val="24"/>
              </w:rPr>
              <w:t>15</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7D5CA297" w14:textId="77777777" w:rsidR="00F1489C" w:rsidRPr="002C4DB5" w:rsidRDefault="00F1489C">
            <w:pPr>
              <w:jc w:val="center"/>
              <w:rPr>
                <w:rFonts w:cs="Times New Roman"/>
                <w:b/>
                <w:bCs/>
                <w:color w:val="000000"/>
                <w:szCs w:val="24"/>
              </w:rPr>
            </w:pPr>
            <w:r w:rsidRPr="002C4DB5">
              <w:rPr>
                <w:rFonts w:cs="Times New Roman"/>
                <w:b/>
                <w:bCs/>
                <w:color w:val="000000"/>
                <w:szCs w:val="24"/>
              </w:rPr>
              <w:t>D</w:t>
            </w:r>
          </w:p>
        </w:tc>
        <w:tc>
          <w:tcPr>
            <w:tcW w:w="2660" w:type="dxa"/>
            <w:tcBorders>
              <w:top w:val="nil"/>
              <w:left w:val="nil"/>
              <w:bottom w:val="nil"/>
              <w:right w:val="nil"/>
            </w:tcBorders>
            <w:shd w:val="clear" w:color="auto" w:fill="auto"/>
            <w:noWrap/>
            <w:vAlign w:val="bottom"/>
            <w:hideMark/>
          </w:tcPr>
          <w:p w14:paraId="65D6894B"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725DE79F" w14:textId="77777777" w:rsidR="00F1489C" w:rsidRPr="002C4DB5" w:rsidRDefault="00F1489C">
            <w:pPr>
              <w:rPr>
                <w:rFonts w:cs="Times New Roman"/>
                <w:szCs w:val="24"/>
              </w:rPr>
            </w:pPr>
          </w:p>
        </w:tc>
      </w:tr>
      <w:tr w:rsidR="00F1489C" w:rsidRPr="002C4DB5" w14:paraId="03B8FE2F"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65C84B4F" w14:textId="77777777" w:rsidR="00F1489C" w:rsidRPr="002C4DB5" w:rsidRDefault="00F1489C">
            <w:pPr>
              <w:jc w:val="center"/>
              <w:rPr>
                <w:rFonts w:cs="Times New Roman"/>
                <w:color w:val="000000"/>
                <w:szCs w:val="24"/>
              </w:rPr>
            </w:pPr>
            <w:r w:rsidRPr="002C4DB5">
              <w:rPr>
                <w:rFonts w:cs="Times New Roman"/>
                <w:color w:val="000000"/>
                <w:szCs w:val="24"/>
              </w:rPr>
              <w:t>16</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4FFDF741" w14:textId="77777777" w:rsidR="00F1489C" w:rsidRPr="002C4DB5" w:rsidRDefault="00F1489C">
            <w:pPr>
              <w:jc w:val="center"/>
              <w:rPr>
                <w:rFonts w:cs="Times New Roman"/>
                <w:b/>
                <w:bCs/>
                <w:color w:val="000000"/>
                <w:szCs w:val="24"/>
              </w:rPr>
            </w:pPr>
            <w:r w:rsidRPr="002C4DB5">
              <w:rPr>
                <w:rFonts w:cs="Times New Roman"/>
                <w:b/>
                <w:bCs/>
                <w:color w:val="000000"/>
                <w:szCs w:val="24"/>
              </w:rPr>
              <w:t>D</w:t>
            </w:r>
          </w:p>
        </w:tc>
        <w:tc>
          <w:tcPr>
            <w:tcW w:w="2660" w:type="dxa"/>
            <w:tcBorders>
              <w:top w:val="nil"/>
              <w:left w:val="nil"/>
              <w:bottom w:val="nil"/>
              <w:right w:val="nil"/>
            </w:tcBorders>
            <w:shd w:val="clear" w:color="auto" w:fill="auto"/>
            <w:noWrap/>
            <w:vAlign w:val="bottom"/>
            <w:hideMark/>
          </w:tcPr>
          <w:p w14:paraId="5D03657C"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66591CF6" w14:textId="77777777" w:rsidR="00F1489C" w:rsidRPr="002C4DB5" w:rsidRDefault="00F1489C">
            <w:pPr>
              <w:rPr>
                <w:rFonts w:cs="Times New Roman"/>
                <w:szCs w:val="24"/>
              </w:rPr>
            </w:pPr>
          </w:p>
        </w:tc>
      </w:tr>
      <w:tr w:rsidR="00F1489C" w:rsidRPr="002C4DB5" w14:paraId="377BB948"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6AFC0B5E" w14:textId="77777777" w:rsidR="00F1489C" w:rsidRPr="002C4DB5" w:rsidRDefault="00F1489C">
            <w:pPr>
              <w:jc w:val="center"/>
              <w:rPr>
                <w:rFonts w:cs="Times New Roman"/>
                <w:color w:val="000000"/>
                <w:szCs w:val="24"/>
              </w:rPr>
            </w:pPr>
            <w:r w:rsidRPr="002C4DB5">
              <w:rPr>
                <w:rFonts w:cs="Times New Roman"/>
                <w:color w:val="000000"/>
                <w:szCs w:val="24"/>
              </w:rPr>
              <w:t>17</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624CFB20"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660" w:type="dxa"/>
            <w:tcBorders>
              <w:top w:val="nil"/>
              <w:left w:val="nil"/>
              <w:bottom w:val="nil"/>
              <w:right w:val="nil"/>
            </w:tcBorders>
            <w:shd w:val="clear" w:color="auto" w:fill="auto"/>
            <w:noWrap/>
            <w:vAlign w:val="bottom"/>
            <w:hideMark/>
          </w:tcPr>
          <w:p w14:paraId="3E4ADCB5"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5901DCAD" w14:textId="77777777" w:rsidR="00F1489C" w:rsidRPr="002C4DB5" w:rsidRDefault="00F1489C">
            <w:pPr>
              <w:rPr>
                <w:rFonts w:cs="Times New Roman"/>
                <w:szCs w:val="24"/>
              </w:rPr>
            </w:pPr>
          </w:p>
        </w:tc>
      </w:tr>
      <w:tr w:rsidR="00F1489C" w:rsidRPr="002C4DB5" w14:paraId="18E0A1B6" w14:textId="77777777" w:rsidTr="00A46561">
        <w:trPr>
          <w:trHeight w:val="390"/>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14:paraId="207FD03B" w14:textId="77777777" w:rsidR="00F1489C" w:rsidRPr="002C4DB5" w:rsidRDefault="00F1489C">
            <w:pPr>
              <w:jc w:val="center"/>
              <w:rPr>
                <w:rFonts w:cs="Times New Roman"/>
                <w:color w:val="000000"/>
                <w:szCs w:val="24"/>
              </w:rPr>
            </w:pPr>
            <w:r w:rsidRPr="002C4DB5">
              <w:rPr>
                <w:rFonts w:cs="Times New Roman"/>
                <w:color w:val="000000"/>
                <w:szCs w:val="24"/>
              </w:rPr>
              <w:t>18</w:t>
            </w:r>
          </w:p>
        </w:tc>
        <w:tc>
          <w:tcPr>
            <w:tcW w:w="1360" w:type="dxa"/>
            <w:tcBorders>
              <w:top w:val="nil"/>
              <w:left w:val="single" w:sz="8" w:space="0" w:color="auto"/>
              <w:bottom w:val="single" w:sz="8" w:space="0" w:color="auto"/>
              <w:right w:val="single" w:sz="8" w:space="0" w:color="auto"/>
            </w:tcBorders>
            <w:shd w:val="clear" w:color="auto" w:fill="auto"/>
            <w:vAlign w:val="center"/>
            <w:hideMark/>
          </w:tcPr>
          <w:p w14:paraId="62642F70"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660" w:type="dxa"/>
            <w:tcBorders>
              <w:top w:val="nil"/>
              <w:left w:val="nil"/>
              <w:bottom w:val="nil"/>
              <w:right w:val="nil"/>
            </w:tcBorders>
            <w:shd w:val="clear" w:color="auto" w:fill="auto"/>
            <w:noWrap/>
            <w:vAlign w:val="bottom"/>
            <w:hideMark/>
          </w:tcPr>
          <w:p w14:paraId="387CCAE2" w14:textId="77777777" w:rsidR="00F1489C" w:rsidRPr="002C4DB5" w:rsidRDefault="00F1489C">
            <w:pPr>
              <w:jc w:val="center"/>
              <w:rPr>
                <w:rFonts w:cs="Times New Roman"/>
                <w:b/>
                <w:bCs/>
                <w:color w:val="000000"/>
                <w:szCs w:val="24"/>
              </w:rPr>
            </w:pPr>
          </w:p>
        </w:tc>
        <w:tc>
          <w:tcPr>
            <w:tcW w:w="2660" w:type="dxa"/>
            <w:tcBorders>
              <w:top w:val="nil"/>
              <w:left w:val="nil"/>
              <w:bottom w:val="nil"/>
              <w:right w:val="nil"/>
            </w:tcBorders>
            <w:shd w:val="clear" w:color="auto" w:fill="auto"/>
            <w:noWrap/>
            <w:vAlign w:val="bottom"/>
            <w:hideMark/>
          </w:tcPr>
          <w:p w14:paraId="268008DC" w14:textId="77777777" w:rsidR="00F1489C" w:rsidRPr="002C4DB5" w:rsidRDefault="00F1489C">
            <w:pPr>
              <w:rPr>
                <w:rFonts w:cs="Times New Roman"/>
                <w:szCs w:val="24"/>
              </w:rPr>
            </w:pPr>
          </w:p>
        </w:tc>
      </w:tr>
    </w:tbl>
    <w:p w14:paraId="7CA88906" w14:textId="77777777" w:rsidR="00F1489C" w:rsidRPr="002C4DB5" w:rsidRDefault="00F1489C" w:rsidP="00A46561">
      <w:pPr>
        <w:spacing w:before="60"/>
        <w:jc w:val="center"/>
        <w:rPr>
          <w:rFonts w:cs="Times New Roman"/>
          <w:b/>
          <w:i/>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7D621D" w:rsidRPr="005C10AD" w14:paraId="40D126A8" w14:textId="77777777" w:rsidTr="007D621D">
        <w:tc>
          <w:tcPr>
            <w:tcW w:w="3657" w:type="dxa"/>
            <w:tcBorders>
              <w:top w:val="single" w:sz="12" w:space="0" w:color="0070C0"/>
              <w:left w:val="single" w:sz="12" w:space="0" w:color="0070C0"/>
              <w:bottom w:val="single" w:sz="12" w:space="0" w:color="0070C0"/>
              <w:right w:val="single" w:sz="12" w:space="0" w:color="0070C0"/>
            </w:tcBorders>
            <w:hideMark/>
          </w:tcPr>
          <w:p w14:paraId="377A696B" w14:textId="4AF927F8" w:rsidR="007D621D" w:rsidRPr="005C10AD" w:rsidRDefault="007D621D"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19</w:t>
            </w:r>
          </w:p>
        </w:tc>
        <w:tc>
          <w:tcPr>
            <w:tcW w:w="6184" w:type="dxa"/>
            <w:tcBorders>
              <w:top w:val="single" w:sz="12" w:space="0" w:color="0070C0"/>
              <w:left w:val="single" w:sz="12" w:space="0" w:color="0070C0"/>
              <w:bottom w:val="single" w:sz="12" w:space="0" w:color="0070C0"/>
              <w:right w:val="single" w:sz="12" w:space="0" w:color="0070C0"/>
            </w:tcBorders>
            <w:hideMark/>
          </w:tcPr>
          <w:p w14:paraId="6E2AFD98" w14:textId="77777777" w:rsidR="007D621D" w:rsidRPr="005C10AD" w:rsidRDefault="007D621D" w:rsidP="007D621D">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024F9441" w14:textId="77777777" w:rsidR="007D621D" w:rsidRPr="005C10AD" w:rsidRDefault="007D621D" w:rsidP="007D621D">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41F7219C" w14:textId="77777777" w:rsidR="007D621D" w:rsidRPr="005C10AD" w:rsidRDefault="007D621D" w:rsidP="007D621D">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32C4C25D" w14:textId="77777777" w:rsidR="007D621D" w:rsidRDefault="007D621D" w:rsidP="00A46561">
      <w:pPr>
        <w:spacing w:line="252" w:lineRule="auto"/>
        <w:rPr>
          <w:rFonts w:cs="Times New Roman"/>
          <w:b/>
          <w:noProof/>
          <w:szCs w:val="24"/>
        </w:rPr>
      </w:pPr>
    </w:p>
    <w:p w14:paraId="13F76803" w14:textId="77777777" w:rsidR="00F1489C" w:rsidRPr="002C4DB5" w:rsidRDefault="00F1489C" w:rsidP="00A46561">
      <w:pPr>
        <w:spacing w:line="252" w:lineRule="auto"/>
        <w:rPr>
          <w:rFonts w:cs="Times New Roman"/>
          <w:b/>
          <w:noProof/>
          <w:szCs w:val="24"/>
        </w:rPr>
      </w:pPr>
      <w:r w:rsidRPr="002C4DB5">
        <w:rPr>
          <w:rFonts w:cs="Times New Roman"/>
          <w:b/>
          <w:noProof/>
          <w:szCs w:val="24"/>
          <w:lang w:val="vi-VN"/>
        </w:rPr>
        <w:t>PHẦN I. Trắc nghiệm nhiều phương án lựa chọn (5,00 điểm).</w:t>
      </w:r>
    </w:p>
    <w:p w14:paraId="155DF829"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C00000"/>
          <w:szCs w:val="24"/>
        </w:rPr>
        <w:t>Câu 1.</w:t>
      </w:r>
      <w:r w:rsidRPr="002C4DB5">
        <w:rPr>
          <w:rFonts w:cs="Times New Roman"/>
          <w:szCs w:val="24"/>
        </w:rPr>
        <w:t xml:space="preserve"> Một vật nhỏ dao động điều hòa theo phương trình x = 5cos(2πt + 0,5π) (cm). Pha ban đầu của dao động là</w:t>
      </w:r>
    </w:p>
    <w:p w14:paraId="5105F1CB"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A. </w:t>
      </w:r>
      <w:r w:rsidRPr="002C4DB5">
        <w:rPr>
          <w:rFonts w:cs="Times New Roman"/>
          <w:szCs w:val="24"/>
        </w:rPr>
        <w:t>5 rad.</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B. </w:t>
      </w:r>
      <w:r w:rsidRPr="002C4DB5">
        <w:rPr>
          <w:rFonts w:cs="Times New Roman"/>
          <w:szCs w:val="24"/>
        </w:rPr>
        <w:t>2π rad.</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C. </w:t>
      </w:r>
      <w:r w:rsidRPr="002C4DB5">
        <w:rPr>
          <w:rFonts w:cs="Times New Roman"/>
          <w:color w:val="FF0000"/>
          <w:szCs w:val="24"/>
        </w:rPr>
        <w:t>0,5π rad.</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szCs w:val="24"/>
        </w:rPr>
        <w:t>2πt rad</w:t>
      </w:r>
    </w:p>
    <w:p w14:paraId="6C19DBB9"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C00000"/>
          <w:szCs w:val="24"/>
        </w:rPr>
        <w:t>Câu 2.</w:t>
      </w:r>
      <w:r w:rsidRPr="002C4DB5">
        <w:rPr>
          <w:rFonts w:cs="Times New Roman"/>
          <w:szCs w:val="24"/>
        </w:rPr>
        <w:t xml:space="preserve"> Một con lắc lò xo dao động điều hòa với phương trình x = Acos(ωt + φ) (cm), A &gt; 0. Đại lượng A gọi là</w:t>
      </w:r>
    </w:p>
    <w:p w14:paraId="370F4663" w14:textId="77777777" w:rsidR="00F1489C" w:rsidRPr="002C4DB5" w:rsidRDefault="00F1489C" w:rsidP="00A46561">
      <w:pPr>
        <w:tabs>
          <w:tab w:val="left" w:pos="284"/>
        </w:tabs>
        <w:spacing w:line="288" w:lineRule="auto"/>
        <w:rPr>
          <w:rFonts w:cs="Times New Roman"/>
          <w:color w:val="FF0000"/>
          <w:szCs w:val="24"/>
        </w:rPr>
      </w:pPr>
      <w:r w:rsidRPr="00357D44">
        <w:rPr>
          <w:rFonts w:cs="Times New Roman"/>
          <w:b/>
          <w:color w:val="0070C0"/>
          <w:szCs w:val="24"/>
        </w:rPr>
        <w:t xml:space="preserve">A. </w:t>
      </w:r>
      <w:r w:rsidRPr="002C4DB5">
        <w:rPr>
          <w:rFonts w:cs="Times New Roman"/>
          <w:szCs w:val="24"/>
        </w:rPr>
        <w:t>pha ban đầu.</w:t>
      </w:r>
      <w:r w:rsidRPr="002C4DB5">
        <w:rPr>
          <w:rFonts w:cs="Times New Roman"/>
          <w:szCs w:val="24"/>
        </w:rPr>
        <w:tab/>
      </w:r>
      <w:r w:rsidRPr="002C4DB5">
        <w:rPr>
          <w:rFonts w:cs="Times New Roman"/>
          <w:szCs w:val="24"/>
        </w:rPr>
        <w:tab/>
      </w:r>
      <w:r w:rsidRPr="00357D44">
        <w:rPr>
          <w:rFonts w:cs="Times New Roman"/>
          <w:b/>
          <w:color w:val="0070C0"/>
          <w:szCs w:val="24"/>
        </w:rPr>
        <w:t xml:space="preserve">B. </w:t>
      </w:r>
      <w:r w:rsidRPr="002C4DB5">
        <w:rPr>
          <w:rFonts w:cs="Times New Roman"/>
          <w:szCs w:val="24"/>
        </w:rPr>
        <w:t>tần số góc.</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C. </w:t>
      </w:r>
      <w:r w:rsidRPr="002C4DB5">
        <w:rPr>
          <w:rFonts w:cs="Times New Roman"/>
          <w:szCs w:val="24"/>
        </w:rPr>
        <w:t>li độ.</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color w:val="FF0000"/>
          <w:szCs w:val="24"/>
        </w:rPr>
        <w:t>biên độ.</w:t>
      </w:r>
    </w:p>
    <w:p w14:paraId="600C194E" w14:textId="77777777" w:rsidR="00F1489C" w:rsidRPr="002C4DB5" w:rsidRDefault="00F1489C" w:rsidP="00A46561">
      <w:pPr>
        <w:tabs>
          <w:tab w:val="left" w:pos="284"/>
        </w:tabs>
        <w:spacing w:line="288" w:lineRule="auto"/>
        <w:rPr>
          <w:rFonts w:cs="Times New Roman"/>
          <w:szCs w:val="24"/>
        </w:rPr>
      </w:pPr>
      <w:r w:rsidRPr="00357D44">
        <w:rPr>
          <w:rFonts w:cs="Times New Roman"/>
          <w:b/>
          <w:bCs/>
          <w:color w:val="C00000"/>
          <w:szCs w:val="24"/>
        </w:rPr>
        <w:t>Câu 3.</w:t>
      </w:r>
      <w:r w:rsidRPr="002C4DB5">
        <w:rPr>
          <w:rFonts w:cs="Times New Roman"/>
          <w:b/>
          <w:bCs/>
          <w:szCs w:val="24"/>
        </w:rPr>
        <w:t xml:space="preserve"> </w:t>
      </w:r>
      <w:r w:rsidRPr="002C4DB5">
        <w:rPr>
          <w:rFonts w:cs="Times New Roman"/>
          <w:szCs w:val="24"/>
        </w:rPr>
        <w:t>Một vật nhỏ dao động điều hòa. Chọn mốc thế năng tại vị trí cân bằng, khi vật chuyển động từ vị trí cân bằng đến vị trí biên thì</w:t>
      </w:r>
    </w:p>
    <w:p w14:paraId="4B33C144"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A. </w:t>
      </w:r>
      <w:r w:rsidRPr="002C4DB5">
        <w:rPr>
          <w:rFonts w:cs="Times New Roman"/>
          <w:szCs w:val="24"/>
        </w:rPr>
        <w:t>thế năng giảm, cơ năng giảm.</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B. </w:t>
      </w:r>
      <w:r w:rsidRPr="002C4DB5">
        <w:rPr>
          <w:rFonts w:cs="Times New Roman"/>
          <w:szCs w:val="24"/>
        </w:rPr>
        <w:t>thế năng tăng, cơ năng tăng.</w:t>
      </w:r>
    </w:p>
    <w:p w14:paraId="1B8A382E" w14:textId="77777777" w:rsidR="00F1489C" w:rsidRPr="002C4DB5" w:rsidRDefault="00F1489C" w:rsidP="00A46561">
      <w:pPr>
        <w:tabs>
          <w:tab w:val="left" w:pos="284"/>
        </w:tabs>
        <w:spacing w:line="288" w:lineRule="auto"/>
        <w:rPr>
          <w:rFonts w:cs="Times New Roman"/>
          <w:color w:val="FF0000"/>
          <w:szCs w:val="24"/>
        </w:rPr>
      </w:pPr>
      <w:r w:rsidRPr="00357D44">
        <w:rPr>
          <w:rFonts w:cs="Times New Roman"/>
          <w:b/>
          <w:color w:val="0070C0"/>
          <w:szCs w:val="24"/>
        </w:rPr>
        <w:t xml:space="preserve">C. </w:t>
      </w:r>
      <w:r w:rsidRPr="002C4DB5">
        <w:rPr>
          <w:rFonts w:cs="Times New Roman"/>
          <w:szCs w:val="24"/>
        </w:rPr>
        <w:t>thế năng giảm, cơ năng không đổi.</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color w:val="FF0000"/>
          <w:szCs w:val="24"/>
        </w:rPr>
        <w:t>thế năng tăng, cơ năng không đổi.</w:t>
      </w:r>
    </w:p>
    <w:p w14:paraId="2099F476"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C00000"/>
          <w:szCs w:val="24"/>
        </w:rPr>
        <w:t>Câu 4:</w:t>
      </w:r>
      <w:r w:rsidRPr="002C4DB5">
        <w:rPr>
          <w:rFonts w:cs="Times New Roman"/>
          <w:szCs w:val="24"/>
        </w:rPr>
        <w:t xml:space="preserve"> Một con lắc đơn có tần số dao động riêng là 2 Hz. Con lắc chịu tác dụng của một ngoại lực cưỡng bức tuần hoàn có tần số là 4 Hz. Khi con lắc dao động ổn định thì tần số của con lắc là</w:t>
      </w:r>
    </w:p>
    <w:p w14:paraId="4D440BBD"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A. </w:t>
      </w:r>
      <w:r w:rsidRPr="002C4DB5">
        <w:rPr>
          <w:rFonts w:cs="Times New Roman"/>
          <w:szCs w:val="24"/>
        </w:rPr>
        <w:t>2 Hz.</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B. </w:t>
      </w:r>
      <w:r w:rsidRPr="002C4DB5">
        <w:rPr>
          <w:rFonts w:cs="Times New Roman"/>
          <w:color w:val="FF0000"/>
          <w:szCs w:val="24"/>
        </w:rPr>
        <w:t>4 Hz.</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C. </w:t>
      </w:r>
      <w:r w:rsidRPr="002C4DB5">
        <w:rPr>
          <w:rFonts w:cs="Times New Roman"/>
          <w:szCs w:val="24"/>
        </w:rPr>
        <w:t>0,5 Hz.</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szCs w:val="24"/>
        </w:rPr>
        <w:t>0,25 Hz.</w:t>
      </w:r>
    </w:p>
    <w:p w14:paraId="46832654"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C00000"/>
          <w:szCs w:val="24"/>
        </w:rPr>
        <w:lastRenderedPageBreak/>
        <w:t>Câu 5.</w:t>
      </w:r>
      <w:r w:rsidRPr="002C4DB5">
        <w:rPr>
          <w:rFonts w:cs="Times New Roman"/>
          <w:b/>
          <w:szCs w:val="24"/>
        </w:rPr>
        <w:t xml:space="preserve"> </w:t>
      </w:r>
      <w:r w:rsidRPr="002C4DB5">
        <w:rPr>
          <w:rFonts w:cs="Times New Roman"/>
          <w:szCs w:val="24"/>
        </w:rPr>
        <w:t>Bước sóng của sóng cơ học là</w:t>
      </w:r>
    </w:p>
    <w:p w14:paraId="30624819"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A. </w:t>
      </w:r>
      <w:r w:rsidRPr="002C4DB5">
        <w:rPr>
          <w:rFonts w:cs="Times New Roman"/>
          <w:szCs w:val="24"/>
        </w:rPr>
        <w:t>quãng đường sóng truyền đi trong thời gian 1 giây.</w:t>
      </w:r>
    </w:p>
    <w:p w14:paraId="4574A9EB" w14:textId="77777777" w:rsidR="00F1489C" w:rsidRPr="002C4DB5" w:rsidRDefault="00F1489C" w:rsidP="00A46561">
      <w:pPr>
        <w:tabs>
          <w:tab w:val="left" w:pos="284"/>
        </w:tabs>
        <w:spacing w:line="288" w:lineRule="auto"/>
        <w:rPr>
          <w:rFonts w:cs="Times New Roman"/>
          <w:color w:val="FF0000"/>
          <w:szCs w:val="24"/>
        </w:rPr>
      </w:pPr>
      <w:r w:rsidRPr="00357D44">
        <w:rPr>
          <w:rFonts w:cs="Times New Roman"/>
          <w:b/>
          <w:color w:val="0070C0"/>
          <w:szCs w:val="24"/>
        </w:rPr>
        <w:t xml:space="preserve">B. </w:t>
      </w:r>
      <w:r w:rsidRPr="002C4DB5">
        <w:rPr>
          <w:rFonts w:cs="Times New Roman"/>
          <w:color w:val="FF0000"/>
          <w:szCs w:val="24"/>
        </w:rPr>
        <w:t>quãng đường sóng truyền đi trong 1 chu kì sóng.</w:t>
      </w:r>
    </w:p>
    <w:p w14:paraId="27A7771C"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C. </w:t>
      </w:r>
      <w:r w:rsidRPr="002C4DB5">
        <w:rPr>
          <w:rFonts w:cs="Times New Roman"/>
          <w:szCs w:val="24"/>
        </w:rPr>
        <w:t>khoảng cách ngắn nhất giữa hai phần tử sóng dao động ngược pha trên phương truyền sóng.</w:t>
      </w:r>
    </w:p>
    <w:p w14:paraId="5E9145BC"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D. </w:t>
      </w:r>
      <w:r w:rsidRPr="002C4DB5">
        <w:rPr>
          <w:rFonts w:cs="Times New Roman"/>
          <w:szCs w:val="24"/>
        </w:rPr>
        <w:t>khoảng cách ngắn nhất giữa hai phần tử sóng dao động vuông pha trên phương truyền sóng.</w:t>
      </w:r>
    </w:p>
    <w:p w14:paraId="062D31F7" w14:textId="77777777" w:rsidR="00F1489C" w:rsidRPr="002C4DB5" w:rsidRDefault="00F1489C" w:rsidP="00A46561">
      <w:pPr>
        <w:tabs>
          <w:tab w:val="left" w:pos="284"/>
        </w:tabs>
        <w:spacing w:line="288" w:lineRule="auto"/>
        <w:rPr>
          <w:rFonts w:cs="Times New Roman"/>
          <w:szCs w:val="24"/>
          <w:lang w:val="fr-FR"/>
        </w:rPr>
      </w:pPr>
      <w:r w:rsidRPr="00357D44">
        <w:rPr>
          <w:rFonts w:cs="Times New Roman"/>
          <w:b/>
          <w:color w:val="C00000"/>
          <w:szCs w:val="24"/>
        </w:rPr>
        <w:t>Câu 6.</w:t>
      </w:r>
      <w:r w:rsidRPr="002C4DB5">
        <w:rPr>
          <w:rFonts w:cs="Times New Roman"/>
          <w:b/>
          <w:szCs w:val="24"/>
        </w:rPr>
        <w:t xml:space="preserve"> </w:t>
      </w:r>
      <w:r w:rsidRPr="002C4DB5">
        <w:rPr>
          <w:rFonts w:cs="Times New Roman"/>
          <w:szCs w:val="24"/>
        </w:rPr>
        <w:t>Xét một sóng cơ lan truyền trong một môi trường đàn hồi. Gọi T</w:t>
      </w:r>
      <w:r w:rsidRPr="002C4DB5">
        <w:rPr>
          <w:rFonts w:cs="Times New Roman"/>
          <w:szCs w:val="24"/>
          <w:vertAlign w:val="subscript"/>
        </w:rPr>
        <w:t>1</w:t>
      </w:r>
      <w:r w:rsidRPr="002C4DB5">
        <w:rPr>
          <w:rFonts w:cs="Times New Roman"/>
          <w:szCs w:val="24"/>
        </w:rPr>
        <w:t xml:space="preserve"> là chu kì của sóng, T</w:t>
      </w:r>
      <w:r w:rsidRPr="002C4DB5">
        <w:rPr>
          <w:rFonts w:cs="Times New Roman"/>
          <w:szCs w:val="24"/>
          <w:vertAlign w:val="subscript"/>
        </w:rPr>
        <w:t>2</w:t>
      </w:r>
      <w:r w:rsidRPr="002C4DB5">
        <w:rPr>
          <w:rFonts w:cs="Times New Roman"/>
          <w:szCs w:val="24"/>
        </w:rPr>
        <w:t xml:space="preserve"> là chu kì dao động của phần tử môi trường. </w:t>
      </w:r>
      <w:r w:rsidRPr="002C4DB5">
        <w:rPr>
          <w:rFonts w:cs="Times New Roman"/>
          <w:szCs w:val="24"/>
          <w:lang w:val="fr-FR"/>
        </w:rPr>
        <w:t>Liên hệ nào sau đây là đúng?</w:t>
      </w:r>
    </w:p>
    <w:p w14:paraId="0EE27D17" w14:textId="77777777" w:rsidR="00F1489C" w:rsidRPr="002C4DB5" w:rsidRDefault="00F1489C" w:rsidP="00A46561">
      <w:pPr>
        <w:tabs>
          <w:tab w:val="left" w:pos="284"/>
        </w:tabs>
        <w:spacing w:line="288" w:lineRule="auto"/>
        <w:rPr>
          <w:rFonts w:cs="Times New Roman"/>
          <w:szCs w:val="24"/>
          <w:lang w:val="fr-FR"/>
        </w:rPr>
      </w:pPr>
      <w:r w:rsidRPr="00357D44">
        <w:rPr>
          <w:rFonts w:cs="Times New Roman"/>
          <w:b/>
          <w:color w:val="0070C0"/>
          <w:szCs w:val="24"/>
          <w:lang w:val="fr-FR"/>
        </w:rPr>
        <w:t xml:space="preserve">A. </w:t>
      </w:r>
      <w:r w:rsidRPr="002C4DB5">
        <w:rPr>
          <w:rFonts w:cs="Times New Roman"/>
          <w:szCs w:val="24"/>
          <w:lang w:val="fr-FR"/>
        </w:rPr>
        <w:t>T</w:t>
      </w:r>
      <w:r w:rsidRPr="002C4DB5">
        <w:rPr>
          <w:rFonts w:cs="Times New Roman"/>
          <w:szCs w:val="24"/>
          <w:vertAlign w:val="subscript"/>
          <w:lang w:val="fr-FR"/>
        </w:rPr>
        <w:t>1</w:t>
      </w:r>
      <w:r w:rsidRPr="002C4DB5">
        <w:rPr>
          <w:rFonts w:cs="Times New Roman"/>
          <w:szCs w:val="24"/>
          <w:lang w:val="fr-FR"/>
        </w:rPr>
        <w:t xml:space="preserve"> = T</w:t>
      </w:r>
      <w:r w:rsidRPr="002C4DB5">
        <w:rPr>
          <w:rFonts w:cs="Times New Roman"/>
          <w:szCs w:val="24"/>
          <w:vertAlign w:val="subscript"/>
          <w:lang w:val="fr-FR"/>
        </w:rPr>
        <w:t>2</w:t>
      </w:r>
      <w:r w:rsidRPr="002C4DB5">
        <w:rPr>
          <w:rFonts w:cs="Times New Roman"/>
          <w:szCs w:val="24"/>
          <w:lang w:val="fr-FR"/>
        </w:rPr>
        <w:t>/2.</w:t>
      </w:r>
      <w:r w:rsidRPr="002C4DB5">
        <w:rPr>
          <w:rFonts w:cs="Times New Roman"/>
          <w:szCs w:val="24"/>
          <w:lang w:val="fr-FR"/>
        </w:rPr>
        <w:tab/>
      </w:r>
      <w:r w:rsidRPr="002C4DB5">
        <w:rPr>
          <w:rFonts w:cs="Times New Roman"/>
          <w:szCs w:val="24"/>
          <w:lang w:val="fr-FR"/>
        </w:rPr>
        <w:tab/>
      </w:r>
      <w:r w:rsidRPr="002C4DB5">
        <w:rPr>
          <w:rFonts w:cs="Times New Roman"/>
          <w:szCs w:val="24"/>
          <w:lang w:val="fr-FR"/>
        </w:rPr>
        <w:tab/>
      </w:r>
      <w:r w:rsidRPr="00357D44">
        <w:rPr>
          <w:rFonts w:cs="Times New Roman"/>
          <w:b/>
          <w:color w:val="0070C0"/>
          <w:szCs w:val="24"/>
          <w:lang w:val="fr-FR"/>
        </w:rPr>
        <w:t xml:space="preserve">B. </w:t>
      </w:r>
      <w:r w:rsidRPr="002C4DB5">
        <w:rPr>
          <w:rFonts w:cs="Times New Roman"/>
          <w:szCs w:val="24"/>
          <w:lang w:val="fr-FR"/>
        </w:rPr>
        <w:t>T</w:t>
      </w:r>
      <w:r w:rsidRPr="002C4DB5">
        <w:rPr>
          <w:rFonts w:cs="Times New Roman"/>
          <w:szCs w:val="24"/>
          <w:vertAlign w:val="subscript"/>
          <w:lang w:val="fr-FR"/>
        </w:rPr>
        <w:t>1</w:t>
      </w:r>
      <w:r w:rsidRPr="002C4DB5">
        <w:rPr>
          <w:rFonts w:cs="Times New Roman"/>
          <w:szCs w:val="24"/>
          <w:lang w:val="fr-FR"/>
        </w:rPr>
        <w:t xml:space="preserve"> =2T</w:t>
      </w:r>
      <w:r w:rsidRPr="002C4DB5">
        <w:rPr>
          <w:rFonts w:cs="Times New Roman"/>
          <w:szCs w:val="24"/>
          <w:vertAlign w:val="subscript"/>
          <w:lang w:val="fr-FR"/>
        </w:rPr>
        <w:t>2</w:t>
      </w:r>
      <w:r w:rsidRPr="002C4DB5">
        <w:rPr>
          <w:rFonts w:cs="Times New Roman"/>
          <w:szCs w:val="24"/>
          <w:lang w:val="fr-FR"/>
        </w:rPr>
        <w:t>.</w:t>
      </w:r>
      <w:r w:rsidRPr="002C4DB5">
        <w:rPr>
          <w:rFonts w:cs="Times New Roman"/>
          <w:szCs w:val="24"/>
          <w:lang w:val="fr-FR"/>
        </w:rPr>
        <w:tab/>
      </w:r>
      <w:r w:rsidRPr="002C4DB5">
        <w:rPr>
          <w:rFonts w:cs="Times New Roman"/>
          <w:szCs w:val="24"/>
          <w:lang w:val="fr-FR"/>
        </w:rPr>
        <w:tab/>
      </w:r>
      <w:r w:rsidRPr="002C4DB5">
        <w:rPr>
          <w:rFonts w:cs="Times New Roman"/>
          <w:szCs w:val="24"/>
          <w:lang w:val="fr-FR"/>
        </w:rPr>
        <w:tab/>
      </w:r>
      <w:r w:rsidRPr="00357D44">
        <w:rPr>
          <w:rFonts w:cs="Times New Roman"/>
          <w:b/>
          <w:color w:val="0070C0"/>
          <w:szCs w:val="24"/>
          <w:lang w:val="fr-FR"/>
        </w:rPr>
        <w:t xml:space="preserve">C. </w:t>
      </w:r>
      <w:r w:rsidRPr="002C4DB5">
        <w:rPr>
          <w:rFonts w:cs="Times New Roman"/>
          <w:color w:val="FF0000"/>
          <w:szCs w:val="24"/>
          <w:lang w:val="fr-FR"/>
        </w:rPr>
        <w:t>T</w:t>
      </w:r>
      <w:r w:rsidRPr="002C4DB5">
        <w:rPr>
          <w:rFonts w:cs="Times New Roman"/>
          <w:color w:val="FF0000"/>
          <w:szCs w:val="24"/>
          <w:vertAlign w:val="subscript"/>
          <w:lang w:val="fr-FR"/>
        </w:rPr>
        <w:t>1</w:t>
      </w:r>
      <w:r w:rsidRPr="002C4DB5">
        <w:rPr>
          <w:rFonts w:cs="Times New Roman"/>
          <w:color w:val="FF0000"/>
          <w:szCs w:val="24"/>
          <w:lang w:val="fr-FR"/>
        </w:rPr>
        <w:t xml:space="preserve"> = T</w:t>
      </w:r>
      <w:r w:rsidRPr="002C4DB5">
        <w:rPr>
          <w:rFonts w:cs="Times New Roman"/>
          <w:color w:val="FF0000"/>
          <w:szCs w:val="24"/>
          <w:vertAlign w:val="subscript"/>
          <w:lang w:val="fr-FR"/>
        </w:rPr>
        <w:t>2</w:t>
      </w:r>
      <w:r w:rsidRPr="002C4DB5">
        <w:rPr>
          <w:rFonts w:cs="Times New Roman"/>
          <w:color w:val="FF0000"/>
          <w:szCs w:val="24"/>
          <w:lang w:val="fr-FR"/>
        </w:rPr>
        <w:t>.</w:t>
      </w:r>
      <w:r w:rsidRPr="002C4DB5">
        <w:rPr>
          <w:rFonts w:cs="Times New Roman"/>
          <w:szCs w:val="24"/>
          <w:lang w:val="fr-FR"/>
        </w:rPr>
        <w:tab/>
      </w:r>
      <w:r w:rsidRPr="002C4DB5">
        <w:rPr>
          <w:rFonts w:cs="Times New Roman"/>
          <w:szCs w:val="24"/>
          <w:lang w:val="fr-FR"/>
        </w:rPr>
        <w:tab/>
      </w:r>
      <w:r w:rsidRPr="002C4DB5">
        <w:rPr>
          <w:rFonts w:cs="Times New Roman"/>
          <w:szCs w:val="24"/>
          <w:lang w:val="fr-FR"/>
        </w:rPr>
        <w:tab/>
      </w:r>
      <w:r w:rsidRPr="00357D44">
        <w:rPr>
          <w:rFonts w:cs="Times New Roman"/>
          <w:b/>
          <w:color w:val="0070C0"/>
          <w:szCs w:val="24"/>
          <w:lang w:val="fr-FR"/>
        </w:rPr>
        <w:t xml:space="preserve">D. </w:t>
      </w:r>
      <w:r w:rsidRPr="002C4DB5">
        <w:rPr>
          <w:rFonts w:cs="Times New Roman"/>
          <w:szCs w:val="24"/>
          <w:lang w:val="fr-FR"/>
        </w:rPr>
        <w:t>T</w:t>
      </w:r>
      <w:r w:rsidRPr="002C4DB5">
        <w:rPr>
          <w:rFonts w:cs="Times New Roman"/>
          <w:szCs w:val="24"/>
          <w:vertAlign w:val="subscript"/>
          <w:lang w:val="fr-FR"/>
        </w:rPr>
        <w:t>1</w:t>
      </w:r>
      <w:r w:rsidRPr="002C4DB5">
        <w:rPr>
          <w:rFonts w:cs="Times New Roman"/>
          <w:szCs w:val="24"/>
          <w:lang w:val="fr-FR"/>
        </w:rPr>
        <w:t xml:space="preserve"> &gt; T</w:t>
      </w:r>
      <w:r w:rsidRPr="002C4DB5">
        <w:rPr>
          <w:rFonts w:cs="Times New Roman"/>
          <w:szCs w:val="24"/>
          <w:vertAlign w:val="subscript"/>
          <w:lang w:val="fr-FR"/>
        </w:rPr>
        <w:t>2</w:t>
      </w:r>
      <w:r w:rsidRPr="002C4DB5">
        <w:rPr>
          <w:rFonts w:cs="Times New Roman"/>
          <w:szCs w:val="24"/>
          <w:lang w:val="fr-FR"/>
        </w:rPr>
        <w:t>.</w:t>
      </w:r>
    </w:p>
    <w:p w14:paraId="21E5A337" w14:textId="77777777" w:rsidR="00F1489C" w:rsidRPr="002C4DB5" w:rsidRDefault="00F1489C" w:rsidP="00A46561">
      <w:pPr>
        <w:tabs>
          <w:tab w:val="left" w:pos="284"/>
        </w:tabs>
        <w:spacing w:line="288" w:lineRule="auto"/>
        <w:rPr>
          <w:rFonts w:cs="Times New Roman"/>
          <w:szCs w:val="24"/>
          <w:lang w:val="fr-FR"/>
        </w:rPr>
      </w:pPr>
      <w:r w:rsidRPr="00357D44">
        <w:rPr>
          <w:rFonts w:cs="Times New Roman"/>
          <w:b/>
          <w:color w:val="C00000"/>
          <w:szCs w:val="24"/>
          <w:lang w:val="fr-FR"/>
        </w:rPr>
        <w:t>Câu 7.</w:t>
      </w:r>
      <w:r w:rsidRPr="002C4DB5">
        <w:rPr>
          <w:rFonts w:cs="Times New Roman"/>
          <w:b/>
          <w:szCs w:val="24"/>
          <w:lang w:val="fr-FR"/>
        </w:rPr>
        <w:t xml:space="preserve"> </w:t>
      </w:r>
      <w:r w:rsidRPr="002C4DB5">
        <w:rPr>
          <w:rFonts w:cs="Times New Roman"/>
          <w:szCs w:val="24"/>
          <w:lang w:val="fr-FR"/>
        </w:rPr>
        <w:t>Một sóng cơ có tần số 50 Hz truyền trong một môi trường đàn hồi với bước sóng là 0,1 m. Tốc độ truyền sóng của sóng này là</w:t>
      </w:r>
    </w:p>
    <w:p w14:paraId="01B32FE1"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A. </w:t>
      </w:r>
      <w:r w:rsidRPr="002C4DB5">
        <w:rPr>
          <w:rFonts w:cs="Times New Roman"/>
          <w:szCs w:val="24"/>
        </w:rPr>
        <w:t>50 m/s.</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B. </w:t>
      </w:r>
      <w:r w:rsidRPr="002C4DB5">
        <w:rPr>
          <w:rFonts w:cs="Times New Roman"/>
          <w:color w:val="FF0000"/>
          <w:szCs w:val="24"/>
        </w:rPr>
        <w:t>5 m/s.</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C. </w:t>
      </w:r>
      <w:r w:rsidRPr="002C4DB5">
        <w:rPr>
          <w:rFonts w:cs="Times New Roman"/>
          <w:szCs w:val="24"/>
        </w:rPr>
        <w:t>50 cm/s.</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szCs w:val="24"/>
        </w:rPr>
        <w:t>5 cm/s.</w:t>
      </w:r>
    </w:p>
    <w:p w14:paraId="5240755F" w14:textId="77777777" w:rsidR="00F1489C" w:rsidRPr="002C4DB5" w:rsidRDefault="00F1489C" w:rsidP="00A46561">
      <w:pPr>
        <w:tabs>
          <w:tab w:val="left" w:pos="284"/>
        </w:tabs>
        <w:spacing w:line="288" w:lineRule="auto"/>
        <w:rPr>
          <w:rFonts w:cs="Times New Roman"/>
          <w:bCs/>
          <w:szCs w:val="24"/>
        </w:rPr>
      </w:pPr>
      <w:r w:rsidRPr="00357D44">
        <w:rPr>
          <w:rFonts w:cs="Times New Roman"/>
          <w:b/>
          <w:bCs/>
          <w:color w:val="C00000"/>
          <w:szCs w:val="24"/>
        </w:rPr>
        <w:t>Câu 8.</w:t>
      </w:r>
      <w:r w:rsidRPr="002C4DB5">
        <w:rPr>
          <w:rFonts w:cs="Times New Roman"/>
          <w:bCs/>
          <w:szCs w:val="24"/>
        </w:rPr>
        <w:t xml:space="preserve"> Sóng dọc là sóng mà các phần tử môi trường có phương dao động</w:t>
      </w:r>
    </w:p>
    <w:p w14:paraId="0DE3A4EB" w14:textId="77777777" w:rsidR="00F1489C" w:rsidRPr="002C4DB5" w:rsidRDefault="00F1489C" w:rsidP="00A46561">
      <w:pPr>
        <w:tabs>
          <w:tab w:val="left" w:pos="284"/>
        </w:tabs>
        <w:spacing w:line="288" w:lineRule="auto"/>
        <w:rPr>
          <w:rFonts w:cs="Times New Roman"/>
          <w:bCs/>
          <w:szCs w:val="24"/>
        </w:rPr>
      </w:pPr>
      <w:r w:rsidRPr="00357D44">
        <w:rPr>
          <w:rFonts w:cs="Times New Roman"/>
          <w:b/>
          <w:bCs/>
          <w:color w:val="0070C0"/>
          <w:szCs w:val="24"/>
        </w:rPr>
        <w:t xml:space="preserve">A. </w:t>
      </w:r>
      <w:r w:rsidRPr="002C4DB5">
        <w:rPr>
          <w:rFonts w:cs="Times New Roman"/>
          <w:bCs/>
          <w:szCs w:val="24"/>
        </w:rPr>
        <w:t>nằm ngang.</w:t>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357D44">
        <w:rPr>
          <w:rFonts w:cs="Times New Roman"/>
          <w:b/>
          <w:bCs/>
          <w:color w:val="0070C0"/>
          <w:szCs w:val="24"/>
        </w:rPr>
        <w:t xml:space="preserve">B. </w:t>
      </w:r>
      <w:r w:rsidRPr="002C4DB5">
        <w:rPr>
          <w:rFonts w:cs="Times New Roman"/>
          <w:bCs/>
          <w:szCs w:val="24"/>
        </w:rPr>
        <w:t>vuông góc với phương truyền sóng.</w:t>
      </w:r>
    </w:p>
    <w:p w14:paraId="713A88F6" w14:textId="77777777" w:rsidR="00F1489C" w:rsidRPr="002C4DB5" w:rsidRDefault="00F1489C" w:rsidP="00A46561">
      <w:pPr>
        <w:tabs>
          <w:tab w:val="left" w:pos="284"/>
        </w:tabs>
        <w:spacing w:line="288" w:lineRule="auto"/>
        <w:rPr>
          <w:rFonts w:cs="Times New Roman"/>
          <w:bCs/>
          <w:szCs w:val="24"/>
        </w:rPr>
      </w:pPr>
      <w:r w:rsidRPr="00357D44">
        <w:rPr>
          <w:rFonts w:cs="Times New Roman"/>
          <w:b/>
          <w:bCs/>
          <w:color w:val="0070C0"/>
          <w:szCs w:val="24"/>
        </w:rPr>
        <w:t xml:space="preserve">C. </w:t>
      </w:r>
      <w:r w:rsidRPr="002C4DB5">
        <w:rPr>
          <w:rFonts w:cs="Times New Roman"/>
          <w:bCs/>
          <w:szCs w:val="24"/>
        </w:rPr>
        <w:t>thẳng đứng.</w:t>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2C4DB5">
        <w:rPr>
          <w:rFonts w:cs="Times New Roman"/>
          <w:bCs/>
          <w:szCs w:val="24"/>
        </w:rPr>
        <w:tab/>
      </w:r>
      <w:r w:rsidRPr="00357D44">
        <w:rPr>
          <w:rFonts w:cs="Times New Roman"/>
          <w:b/>
          <w:bCs/>
          <w:color w:val="0070C0"/>
          <w:szCs w:val="24"/>
        </w:rPr>
        <w:t xml:space="preserve">D. </w:t>
      </w:r>
      <w:r w:rsidRPr="002C4DB5">
        <w:rPr>
          <w:rFonts w:cs="Times New Roman"/>
          <w:bCs/>
          <w:color w:val="FF0000"/>
          <w:szCs w:val="24"/>
        </w:rPr>
        <w:t>trùng với phương truyền sóng.</w:t>
      </w:r>
    </w:p>
    <w:p w14:paraId="6DA52B0B"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C00000"/>
          <w:szCs w:val="24"/>
        </w:rPr>
        <w:t>Câu 9.</w:t>
      </w:r>
      <w:r w:rsidRPr="002C4DB5">
        <w:rPr>
          <w:rFonts w:cs="Times New Roman"/>
          <w:b/>
          <w:szCs w:val="24"/>
        </w:rPr>
        <w:t xml:space="preserve"> </w:t>
      </w:r>
      <w:r w:rsidRPr="002C4DB5">
        <w:rPr>
          <w:rFonts w:cs="Times New Roman"/>
          <w:szCs w:val="24"/>
        </w:rPr>
        <w:t xml:space="preserve">Trên một sợi dây đàn hồi đang </w:t>
      </w:r>
      <w:r w:rsidRPr="002C4DB5">
        <w:rPr>
          <w:rFonts w:cs="Times New Roman"/>
          <w:szCs w:val="24"/>
          <w:lang w:val="vi-VN"/>
        </w:rPr>
        <w:t>x</w:t>
      </w:r>
      <w:r w:rsidRPr="002C4DB5">
        <w:rPr>
          <w:rFonts w:cs="Times New Roman"/>
          <w:szCs w:val="24"/>
        </w:rPr>
        <w:t>ảy ra hiện tượng sóng dừng. Những điểm mà tại đó phần tử sóng dao động với biên độ cực đại gọi là bụng sóng. Khoảng cách giữa hai bụng sóng liên tiếp bằng</w:t>
      </w:r>
    </w:p>
    <w:p w14:paraId="74713190" w14:textId="77777777" w:rsidR="00F1489C" w:rsidRPr="002C4DB5" w:rsidRDefault="00F1489C" w:rsidP="00A46561">
      <w:pPr>
        <w:tabs>
          <w:tab w:val="left" w:pos="284"/>
        </w:tabs>
        <w:spacing w:line="288" w:lineRule="auto"/>
        <w:rPr>
          <w:rFonts w:cs="Times New Roman"/>
          <w:color w:val="FF0000"/>
          <w:szCs w:val="24"/>
        </w:rPr>
      </w:pPr>
      <w:r w:rsidRPr="00357D44">
        <w:rPr>
          <w:rFonts w:cs="Times New Roman"/>
          <w:b/>
          <w:color w:val="0070C0"/>
          <w:szCs w:val="24"/>
        </w:rPr>
        <w:t xml:space="preserve">A. </w:t>
      </w:r>
      <w:r w:rsidRPr="002C4DB5">
        <w:rPr>
          <w:rFonts w:cs="Times New Roman"/>
          <w:color w:val="FF0000"/>
          <w:szCs w:val="24"/>
        </w:rPr>
        <w:t>λ/2.</w:t>
      </w:r>
      <w:r w:rsidRPr="002C4DB5">
        <w:rPr>
          <w:rFonts w:cs="Times New Roman"/>
          <w:color w:val="FF0000"/>
          <w:szCs w:val="24"/>
        </w:rPr>
        <w:tab/>
      </w:r>
      <w:r w:rsidRPr="002C4DB5">
        <w:rPr>
          <w:rFonts w:cs="Times New Roman"/>
          <w:color w:val="FF0000"/>
          <w:szCs w:val="24"/>
        </w:rPr>
        <w:tab/>
      </w:r>
      <w:r w:rsidRPr="002C4DB5">
        <w:rPr>
          <w:rFonts w:cs="Times New Roman"/>
          <w:color w:val="FF0000"/>
          <w:szCs w:val="24"/>
        </w:rPr>
        <w:tab/>
      </w:r>
      <w:r w:rsidRPr="002C4DB5">
        <w:rPr>
          <w:rFonts w:cs="Times New Roman"/>
          <w:color w:val="FF0000"/>
          <w:szCs w:val="24"/>
        </w:rPr>
        <w:tab/>
      </w:r>
      <w:r w:rsidRPr="00357D44">
        <w:rPr>
          <w:rFonts w:cs="Times New Roman"/>
          <w:b/>
          <w:color w:val="0070C0"/>
          <w:szCs w:val="24"/>
        </w:rPr>
        <w:t xml:space="preserve">B. </w:t>
      </w:r>
      <w:r w:rsidRPr="002C4DB5">
        <w:rPr>
          <w:rFonts w:cs="Times New Roman"/>
          <w:szCs w:val="24"/>
        </w:rPr>
        <w:t>λ.</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C. </w:t>
      </w:r>
      <w:r w:rsidRPr="002C4DB5">
        <w:rPr>
          <w:rFonts w:cs="Times New Roman"/>
          <w:szCs w:val="24"/>
        </w:rPr>
        <w:t>λ/4</w:t>
      </w:r>
      <w:r w:rsidRPr="002C4DB5">
        <w:rPr>
          <w:rFonts w:cs="Times New Roman"/>
          <w:szCs w:val="24"/>
        </w:rPr>
        <w:tab/>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szCs w:val="24"/>
        </w:rPr>
        <w:t>2λ</w:t>
      </w:r>
    </w:p>
    <w:p w14:paraId="35876929" w14:textId="77777777" w:rsidR="00F1489C" w:rsidRPr="002C4DB5" w:rsidRDefault="00F1489C" w:rsidP="00A46561">
      <w:pPr>
        <w:tabs>
          <w:tab w:val="left" w:pos="284"/>
        </w:tabs>
        <w:spacing w:line="288" w:lineRule="auto"/>
        <w:rPr>
          <w:rFonts w:cs="Times New Roman"/>
          <w:b/>
          <w:bCs/>
          <w:szCs w:val="24"/>
        </w:rPr>
      </w:pPr>
      <w:r w:rsidRPr="00357D44">
        <w:rPr>
          <w:rFonts w:cs="Times New Roman"/>
          <w:b/>
          <w:bCs/>
          <w:color w:val="C00000"/>
          <w:szCs w:val="24"/>
        </w:rPr>
        <w:t>Câu 10.</w:t>
      </w:r>
      <w:r w:rsidRPr="002C4DB5">
        <w:rPr>
          <w:rFonts w:cs="Times New Roman"/>
          <w:b/>
          <w:bCs/>
          <w:szCs w:val="24"/>
        </w:rPr>
        <w:t xml:space="preserve"> </w:t>
      </w:r>
      <w:r w:rsidRPr="002C4DB5">
        <w:rPr>
          <w:rFonts w:cs="Times New Roman"/>
          <w:szCs w:val="24"/>
        </w:rPr>
        <w:t>Trong các nguồn bức xạ đang hoạt động dưới đây, nguồn phát ra tia tử ngoại mạnh nhất là</w:t>
      </w:r>
    </w:p>
    <w:p w14:paraId="26DA0983" w14:textId="77777777" w:rsidR="00F1489C" w:rsidRPr="002C4DB5" w:rsidRDefault="00F1489C" w:rsidP="00A46561">
      <w:pPr>
        <w:tabs>
          <w:tab w:val="left" w:pos="284"/>
        </w:tabs>
        <w:spacing w:line="288" w:lineRule="auto"/>
        <w:rPr>
          <w:rFonts w:cs="Times New Roman"/>
          <w:szCs w:val="24"/>
        </w:rPr>
      </w:pPr>
      <w:r w:rsidRPr="00357D44">
        <w:rPr>
          <w:rFonts w:cs="Times New Roman"/>
          <w:b/>
          <w:color w:val="0070C0"/>
          <w:szCs w:val="24"/>
        </w:rPr>
        <w:t xml:space="preserve">A. </w:t>
      </w:r>
      <w:r w:rsidRPr="002C4DB5">
        <w:rPr>
          <w:rFonts w:cs="Times New Roman"/>
          <w:szCs w:val="24"/>
        </w:rPr>
        <w:t>tủ lạnh.</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B. </w:t>
      </w:r>
      <w:r w:rsidRPr="002C4DB5">
        <w:rPr>
          <w:rFonts w:cs="Times New Roman"/>
          <w:szCs w:val="24"/>
        </w:rPr>
        <w:t>lò vi sóng.</w:t>
      </w:r>
      <w:r w:rsidRPr="002C4DB5">
        <w:rPr>
          <w:rFonts w:cs="Times New Roman"/>
          <w:szCs w:val="24"/>
        </w:rPr>
        <w:tab/>
      </w:r>
      <w:r w:rsidRPr="002C4DB5">
        <w:rPr>
          <w:rFonts w:cs="Times New Roman"/>
          <w:szCs w:val="24"/>
        </w:rPr>
        <w:tab/>
      </w:r>
      <w:r w:rsidRPr="002C4DB5">
        <w:rPr>
          <w:rFonts w:cs="Times New Roman"/>
          <w:szCs w:val="24"/>
        </w:rPr>
        <w:tab/>
      </w:r>
      <w:r w:rsidRPr="00357D44">
        <w:rPr>
          <w:rFonts w:cs="Times New Roman"/>
          <w:b/>
          <w:color w:val="0070C0"/>
          <w:szCs w:val="24"/>
        </w:rPr>
        <w:t xml:space="preserve">C. </w:t>
      </w:r>
      <w:r w:rsidRPr="002C4DB5">
        <w:rPr>
          <w:rFonts w:cs="Times New Roman"/>
          <w:szCs w:val="24"/>
        </w:rPr>
        <w:t>lò sưởi điện.</w:t>
      </w:r>
      <w:r w:rsidRPr="002C4DB5">
        <w:rPr>
          <w:rFonts w:cs="Times New Roman"/>
          <w:szCs w:val="24"/>
        </w:rPr>
        <w:tab/>
      </w:r>
      <w:r w:rsidRPr="002C4DB5">
        <w:rPr>
          <w:rFonts w:cs="Times New Roman"/>
          <w:szCs w:val="24"/>
        </w:rPr>
        <w:tab/>
      </w:r>
      <w:r w:rsidRPr="00357D44">
        <w:rPr>
          <w:rFonts w:cs="Times New Roman"/>
          <w:b/>
          <w:color w:val="0070C0"/>
          <w:szCs w:val="24"/>
        </w:rPr>
        <w:t xml:space="preserve">D. </w:t>
      </w:r>
      <w:r w:rsidRPr="002C4DB5">
        <w:rPr>
          <w:rFonts w:cs="Times New Roman"/>
          <w:color w:val="FF0000"/>
          <w:szCs w:val="24"/>
        </w:rPr>
        <w:t>hồ quang điện.</w:t>
      </w:r>
    </w:p>
    <w:p w14:paraId="15ABA23C" w14:textId="77777777" w:rsidR="00F1489C" w:rsidRPr="002C4DB5" w:rsidRDefault="00F1489C" w:rsidP="00A46561">
      <w:pPr>
        <w:tabs>
          <w:tab w:val="left" w:pos="284"/>
        </w:tabs>
        <w:spacing w:line="288" w:lineRule="auto"/>
        <w:rPr>
          <w:rFonts w:cs="Times New Roman"/>
          <w:bCs/>
          <w:color w:val="00B050"/>
          <w:szCs w:val="24"/>
        </w:rPr>
      </w:pPr>
      <w:bookmarkStart w:id="22" w:name="c47"/>
      <w:r w:rsidRPr="00357D44">
        <w:rPr>
          <w:rFonts w:cs="Times New Roman"/>
          <w:b/>
          <w:bCs/>
          <w:color w:val="C00000"/>
          <w:szCs w:val="24"/>
          <w:lang w:val="vi-VN"/>
        </w:rPr>
        <w:t>Câu 1</w:t>
      </w:r>
      <w:r w:rsidRPr="00357D44">
        <w:rPr>
          <w:rFonts w:cs="Times New Roman"/>
          <w:b/>
          <w:bCs/>
          <w:color w:val="C00000"/>
          <w:szCs w:val="24"/>
        </w:rPr>
        <w:t>1</w:t>
      </w:r>
      <w:r w:rsidRPr="00357D44">
        <w:rPr>
          <w:rFonts w:cs="Times New Roman"/>
          <w:b/>
          <w:bCs/>
          <w:color w:val="C00000"/>
          <w:szCs w:val="24"/>
          <w:lang w:val="vi-VN"/>
        </w:rPr>
        <w:t>.</w:t>
      </w:r>
      <w:r w:rsidRPr="002C4DB5">
        <w:rPr>
          <w:rFonts w:cs="Times New Roman"/>
          <w:bCs/>
          <w:szCs w:val="24"/>
          <w:lang w:val="vi-VN"/>
        </w:rPr>
        <w:t xml:space="preserve"> Trong các sóng điện từ sau đây, sóng nào có bước sóng ngắn nhất?</w:t>
      </w:r>
      <w:bookmarkEnd w:id="22"/>
      <w:r w:rsidRPr="002C4DB5">
        <w:rPr>
          <w:rFonts w:cs="Times New Roman"/>
          <w:bCs/>
          <w:szCs w:val="24"/>
          <w:lang w:val="vi-VN"/>
        </w:rPr>
        <w:t xml:space="preserve"> </w:t>
      </w:r>
    </w:p>
    <w:p w14:paraId="747BA1C0"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0070C0"/>
          <w:szCs w:val="24"/>
          <w:lang w:val="vi-VN"/>
        </w:rPr>
        <w:t xml:space="preserve">A. </w:t>
      </w:r>
      <w:r w:rsidRPr="002C4DB5">
        <w:rPr>
          <w:rFonts w:cs="Times New Roman"/>
          <w:bCs/>
          <w:color w:val="FF0000"/>
          <w:szCs w:val="24"/>
          <w:lang w:val="vi-VN"/>
        </w:rPr>
        <w:t>Tia tử ngoại.</w:t>
      </w:r>
      <w:r w:rsidRPr="002C4DB5">
        <w:rPr>
          <w:rFonts w:cs="Times New Roman"/>
          <w:bCs/>
          <w:szCs w:val="24"/>
          <w:lang w:val="vi-VN"/>
        </w:rPr>
        <w:tab/>
      </w:r>
      <w:r w:rsidRPr="002C4DB5">
        <w:rPr>
          <w:rFonts w:cs="Times New Roman"/>
          <w:bCs/>
          <w:szCs w:val="24"/>
        </w:rPr>
        <w:tab/>
      </w:r>
      <w:r w:rsidRPr="00357D44">
        <w:rPr>
          <w:rFonts w:cs="Times New Roman"/>
          <w:b/>
          <w:bCs/>
          <w:color w:val="0070C0"/>
          <w:szCs w:val="24"/>
          <w:lang w:val="vi-VN"/>
        </w:rPr>
        <w:t xml:space="preserve">B. </w:t>
      </w:r>
      <w:r w:rsidRPr="002C4DB5">
        <w:rPr>
          <w:rFonts w:cs="Times New Roman"/>
          <w:bCs/>
          <w:szCs w:val="24"/>
          <w:lang w:val="vi-VN"/>
        </w:rPr>
        <w:t>Ánh sáng nhìn thấy.</w:t>
      </w:r>
      <w:r w:rsidRPr="002C4DB5">
        <w:rPr>
          <w:rFonts w:cs="Times New Roman"/>
          <w:bCs/>
          <w:szCs w:val="24"/>
        </w:rPr>
        <w:tab/>
      </w:r>
      <w:r w:rsidRPr="00357D44">
        <w:rPr>
          <w:rFonts w:cs="Times New Roman"/>
          <w:b/>
          <w:bCs/>
          <w:color w:val="0070C0"/>
          <w:szCs w:val="24"/>
          <w:lang w:val="vi-VN"/>
        </w:rPr>
        <w:t xml:space="preserve">C. </w:t>
      </w:r>
      <w:r w:rsidRPr="002C4DB5">
        <w:rPr>
          <w:rFonts w:cs="Times New Roman"/>
          <w:bCs/>
          <w:szCs w:val="24"/>
          <w:lang w:val="vi-VN"/>
        </w:rPr>
        <w:t>Sóng vô tuyến.</w:t>
      </w:r>
      <w:r w:rsidRPr="002C4DB5">
        <w:rPr>
          <w:rFonts w:cs="Times New Roman"/>
          <w:bCs/>
          <w:szCs w:val="24"/>
        </w:rPr>
        <w:tab/>
      </w:r>
      <w:r w:rsidRPr="002C4DB5">
        <w:rPr>
          <w:rFonts w:cs="Times New Roman"/>
          <w:bCs/>
          <w:szCs w:val="24"/>
        </w:rPr>
        <w:tab/>
      </w:r>
      <w:r w:rsidRPr="00357D44">
        <w:rPr>
          <w:rFonts w:cs="Times New Roman"/>
          <w:b/>
          <w:bCs/>
          <w:color w:val="0070C0"/>
          <w:szCs w:val="24"/>
          <w:lang w:val="vi-VN"/>
        </w:rPr>
        <w:t xml:space="preserve">D. </w:t>
      </w:r>
      <w:r w:rsidRPr="002C4DB5">
        <w:rPr>
          <w:rFonts w:cs="Times New Roman"/>
          <w:bCs/>
          <w:szCs w:val="24"/>
          <w:lang w:val="vi-VN"/>
        </w:rPr>
        <w:t>Tia hồng ngoại.</w:t>
      </w:r>
    </w:p>
    <w:p w14:paraId="45F9274E"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C00000"/>
          <w:szCs w:val="24"/>
          <w:lang w:val="vi-VN"/>
        </w:rPr>
        <w:t>Câu 12.</w:t>
      </w:r>
      <w:r w:rsidRPr="002C4DB5">
        <w:rPr>
          <w:rFonts w:cs="Times New Roman"/>
          <w:bCs/>
          <w:szCs w:val="24"/>
          <w:lang w:val="vi-VN"/>
        </w:rPr>
        <w:t xml:space="preserve"> Trong chân không, sóng điện từ có bước sóng 20 km là loại sóng điện từ nào sau đây?</w:t>
      </w:r>
    </w:p>
    <w:p w14:paraId="0265AC30"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0070C0"/>
          <w:szCs w:val="24"/>
          <w:lang w:val="vi-VN"/>
        </w:rPr>
        <w:t xml:space="preserve">A. </w:t>
      </w:r>
      <w:r w:rsidRPr="002C4DB5">
        <w:rPr>
          <w:rFonts w:cs="Times New Roman"/>
          <w:bCs/>
          <w:szCs w:val="24"/>
        </w:rPr>
        <w:t>T</w:t>
      </w:r>
      <w:r w:rsidRPr="002C4DB5">
        <w:rPr>
          <w:rFonts w:cs="Times New Roman"/>
          <w:bCs/>
          <w:szCs w:val="24"/>
          <w:lang w:val="vi-VN"/>
        </w:rPr>
        <w:t>ia tử ngoại.</w:t>
      </w:r>
      <w:r w:rsidRPr="002C4DB5">
        <w:rPr>
          <w:rFonts w:cs="Times New Roman"/>
          <w:bCs/>
          <w:szCs w:val="24"/>
          <w:lang w:val="vi-VN"/>
        </w:rPr>
        <w:tab/>
      </w:r>
      <w:r w:rsidRPr="002C4DB5">
        <w:rPr>
          <w:rFonts w:cs="Times New Roman"/>
          <w:bCs/>
          <w:szCs w:val="24"/>
        </w:rPr>
        <w:tab/>
      </w:r>
      <w:r w:rsidRPr="00357D44">
        <w:rPr>
          <w:rFonts w:cs="Times New Roman"/>
          <w:b/>
          <w:bCs/>
          <w:color w:val="0070C0"/>
          <w:szCs w:val="24"/>
          <w:lang w:val="vi-VN"/>
        </w:rPr>
        <w:t xml:space="preserve">B. </w:t>
      </w:r>
      <w:r w:rsidRPr="002C4DB5">
        <w:rPr>
          <w:rFonts w:cs="Times New Roman"/>
          <w:bCs/>
          <w:color w:val="FF0000"/>
          <w:szCs w:val="24"/>
        </w:rPr>
        <w:t>S</w:t>
      </w:r>
      <w:r w:rsidRPr="002C4DB5">
        <w:rPr>
          <w:rFonts w:cs="Times New Roman"/>
          <w:bCs/>
          <w:color w:val="FF0000"/>
          <w:szCs w:val="24"/>
          <w:lang w:val="vi-VN"/>
        </w:rPr>
        <w:t>óng vô tuyến.</w:t>
      </w:r>
      <w:r w:rsidRPr="002C4DB5">
        <w:rPr>
          <w:rFonts w:cs="Times New Roman"/>
          <w:bCs/>
          <w:szCs w:val="24"/>
        </w:rPr>
        <w:tab/>
      </w:r>
      <w:r w:rsidRPr="002C4DB5">
        <w:rPr>
          <w:rFonts w:cs="Times New Roman"/>
          <w:bCs/>
          <w:szCs w:val="24"/>
        </w:rPr>
        <w:tab/>
      </w:r>
      <w:r w:rsidRPr="00357D44">
        <w:rPr>
          <w:rFonts w:cs="Times New Roman"/>
          <w:b/>
          <w:bCs/>
          <w:color w:val="0070C0"/>
          <w:szCs w:val="24"/>
          <w:lang w:val="vi-VN"/>
        </w:rPr>
        <w:t xml:space="preserve">C. </w:t>
      </w:r>
      <w:r w:rsidRPr="002C4DB5">
        <w:rPr>
          <w:rFonts w:cs="Times New Roman"/>
          <w:bCs/>
          <w:szCs w:val="24"/>
        </w:rPr>
        <w:t>T</w:t>
      </w:r>
      <w:r w:rsidRPr="002C4DB5">
        <w:rPr>
          <w:rFonts w:cs="Times New Roman"/>
          <w:bCs/>
          <w:szCs w:val="24"/>
          <w:lang w:val="vi-VN"/>
        </w:rPr>
        <w:t>ia hồng ngoại.</w:t>
      </w:r>
      <w:r w:rsidRPr="002C4DB5">
        <w:rPr>
          <w:rFonts w:cs="Times New Roman"/>
          <w:bCs/>
          <w:szCs w:val="24"/>
        </w:rPr>
        <w:tab/>
      </w:r>
      <w:r w:rsidRPr="002C4DB5">
        <w:rPr>
          <w:rFonts w:cs="Times New Roman"/>
          <w:bCs/>
          <w:szCs w:val="24"/>
        </w:rPr>
        <w:tab/>
      </w:r>
      <w:r w:rsidRPr="00357D44">
        <w:rPr>
          <w:rFonts w:cs="Times New Roman"/>
          <w:b/>
          <w:bCs/>
          <w:color w:val="0070C0"/>
          <w:szCs w:val="24"/>
          <w:lang w:val="vi-VN"/>
        </w:rPr>
        <w:t xml:space="preserve">D. </w:t>
      </w:r>
      <w:r w:rsidRPr="002C4DB5">
        <w:rPr>
          <w:rFonts w:cs="Times New Roman"/>
          <w:bCs/>
          <w:szCs w:val="24"/>
        </w:rPr>
        <w:t>T</w:t>
      </w:r>
      <w:r w:rsidRPr="002C4DB5">
        <w:rPr>
          <w:rFonts w:cs="Times New Roman"/>
          <w:bCs/>
          <w:szCs w:val="24"/>
          <w:lang w:val="vi-VN"/>
        </w:rPr>
        <w:t>ia X.</w:t>
      </w:r>
    </w:p>
    <w:p w14:paraId="118B608B"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C00000"/>
          <w:szCs w:val="24"/>
          <w:lang w:val="vi-VN"/>
        </w:rPr>
        <w:t>Câu 13.</w:t>
      </w:r>
      <w:r w:rsidRPr="002C4DB5">
        <w:rPr>
          <w:rFonts w:cs="Times New Roman"/>
          <w:bCs/>
          <w:szCs w:val="24"/>
          <w:lang w:val="vi-VN"/>
        </w:rPr>
        <w:t xml:space="preserve"> Để xảy ra hiện tượng giao thoa sóng thì hai nguồn sóng phải </w:t>
      </w:r>
    </w:p>
    <w:p w14:paraId="2B036355"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0070C0"/>
          <w:szCs w:val="24"/>
          <w:lang w:val="vi-VN"/>
        </w:rPr>
        <w:t xml:space="preserve">A. </w:t>
      </w:r>
      <w:r w:rsidRPr="002C4DB5">
        <w:rPr>
          <w:rFonts w:cs="Times New Roman"/>
          <w:bCs/>
          <w:szCs w:val="24"/>
          <w:lang w:val="vi-VN"/>
        </w:rPr>
        <w:t>cùng biên độ, cùng tốc độ.</w:t>
      </w:r>
    </w:p>
    <w:p w14:paraId="3C066C27" w14:textId="77777777" w:rsidR="00F1489C" w:rsidRPr="002C4DB5" w:rsidRDefault="00F1489C" w:rsidP="00A46561">
      <w:pPr>
        <w:tabs>
          <w:tab w:val="left" w:pos="284"/>
        </w:tabs>
        <w:spacing w:line="288" w:lineRule="auto"/>
        <w:rPr>
          <w:rFonts w:cs="Times New Roman"/>
          <w:bCs/>
          <w:color w:val="FF0000"/>
          <w:szCs w:val="24"/>
          <w:lang w:val="vi-VN"/>
        </w:rPr>
      </w:pPr>
      <w:r w:rsidRPr="00357D44">
        <w:rPr>
          <w:rFonts w:cs="Times New Roman"/>
          <w:b/>
          <w:bCs/>
          <w:color w:val="0070C0"/>
          <w:szCs w:val="24"/>
          <w:lang w:val="vi-VN"/>
        </w:rPr>
        <w:t xml:space="preserve">B. </w:t>
      </w:r>
      <w:r w:rsidRPr="002C4DB5">
        <w:rPr>
          <w:rFonts w:cs="Times New Roman"/>
          <w:bCs/>
          <w:color w:val="FF0000"/>
          <w:szCs w:val="24"/>
          <w:lang w:val="vi-VN"/>
        </w:rPr>
        <w:t>cùng phương, cùng tần số và độ lệch pha không đổi theo thời gian.</w:t>
      </w:r>
    </w:p>
    <w:p w14:paraId="5D6FD774"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0070C0"/>
          <w:szCs w:val="24"/>
          <w:lang w:val="vi-VN"/>
        </w:rPr>
        <w:t xml:space="preserve">C. </w:t>
      </w:r>
      <w:r w:rsidRPr="002C4DB5">
        <w:rPr>
          <w:rFonts w:cs="Times New Roman"/>
          <w:bCs/>
          <w:szCs w:val="24"/>
          <w:lang w:val="vi-VN"/>
        </w:rPr>
        <w:t>cùng phương, cùng bước sóng.</w:t>
      </w:r>
    </w:p>
    <w:p w14:paraId="26A95B54" w14:textId="77777777" w:rsidR="00F1489C" w:rsidRPr="002C4DB5" w:rsidRDefault="00F1489C" w:rsidP="00A46561">
      <w:pPr>
        <w:tabs>
          <w:tab w:val="left" w:pos="284"/>
        </w:tabs>
        <w:spacing w:line="288" w:lineRule="auto"/>
        <w:rPr>
          <w:rFonts w:cs="Times New Roman"/>
          <w:bCs/>
          <w:szCs w:val="24"/>
        </w:rPr>
      </w:pPr>
      <w:r w:rsidRPr="00357D44">
        <w:rPr>
          <w:rFonts w:cs="Times New Roman"/>
          <w:b/>
          <w:bCs/>
          <w:color w:val="0070C0"/>
          <w:szCs w:val="24"/>
          <w:lang w:val="vi-VN"/>
        </w:rPr>
        <w:t xml:space="preserve">D. </w:t>
      </w:r>
      <w:r w:rsidRPr="002C4DB5">
        <w:rPr>
          <w:rFonts w:cs="Times New Roman"/>
          <w:bCs/>
          <w:szCs w:val="24"/>
          <w:lang w:val="vi-VN"/>
        </w:rPr>
        <w:t>cùng phương, cùng tần số và độ lệch pha thay đổi theo thời gian.</w:t>
      </w:r>
    </w:p>
    <w:p w14:paraId="4A21655B"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C00000"/>
          <w:szCs w:val="24"/>
          <w:lang w:val="vi-VN"/>
        </w:rPr>
        <w:t>Câu 14.</w:t>
      </w:r>
      <w:r w:rsidRPr="002C4DB5">
        <w:rPr>
          <w:rFonts w:cs="Times New Roman"/>
          <w:bCs/>
          <w:szCs w:val="24"/>
          <w:lang w:val="vi-VN"/>
        </w:rPr>
        <w:t xml:space="preserve"> Trong thí nghiệm Young về giao thoa ánh sáng, hai khe được chiếu bằng ánh sáng đơn sắc. Khoảng vân trên màn quan sát là i. Tại điểm M trên màn quan sát có vân tối thứ 2 tính từ vân sáng trung tâm, thì khoảng cách từ M đến vân sáng trung tâm bằng</w:t>
      </w:r>
    </w:p>
    <w:p w14:paraId="7E3A249A" w14:textId="77777777" w:rsidR="00F1489C" w:rsidRPr="002C4DB5" w:rsidRDefault="00F1489C" w:rsidP="00A46561">
      <w:pPr>
        <w:tabs>
          <w:tab w:val="left" w:pos="284"/>
        </w:tabs>
        <w:spacing w:line="288" w:lineRule="auto"/>
        <w:rPr>
          <w:rFonts w:cs="Times New Roman"/>
          <w:bCs/>
          <w:color w:val="FF0000"/>
          <w:szCs w:val="24"/>
          <w:lang w:val="vi-VN"/>
        </w:rPr>
      </w:pPr>
      <w:r w:rsidRPr="00357D44">
        <w:rPr>
          <w:rFonts w:cs="Times New Roman"/>
          <w:b/>
          <w:bCs/>
          <w:color w:val="0070C0"/>
          <w:szCs w:val="24"/>
          <w:lang w:val="vi-VN"/>
        </w:rPr>
        <w:t xml:space="preserve">A. </w:t>
      </w:r>
      <w:r w:rsidRPr="002C4DB5">
        <w:rPr>
          <w:rFonts w:cs="Times New Roman"/>
          <w:bCs/>
          <w:color w:val="FF0000"/>
          <w:szCs w:val="24"/>
          <w:lang w:val="vi-VN"/>
        </w:rPr>
        <w:t>1,5i.</w:t>
      </w:r>
      <w:r w:rsidRPr="002C4DB5">
        <w:rPr>
          <w:rFonts w:cs="Times New Roman"/>
          <w:bCs/>
          <w:color w:val="FF0000"/>
          <w:szCs w:val="24"/>
        </w:rPr>
        <w:tab/>
      </w:r>
      <w:r w:rsidRPr="002C4DB5">
        <w:rPr>
          <w:rFonts w:cs="Times New Roman"/>
          <w:bCs/>
          <w:color w:val="FF0000"/>
          <w:szCs w:val="24"/>
        </w:rPr>
        <w:tab/>
      </w:r>
      <w:r w:rsidRPr="002C4DB5">
        <w:rPr>
          <w:rFonts w:cs="Times New Roman"/>
          <w:bCs/>
          <w:color w:val="FF0000"/>
          <w:szCs w:val="24"/>
        </w:rPr>
        <w:tab/>
      </w:r>
      <w:r w:rsidRPr="00357D44">
        <w:rPr>
          <w:rFonts w:cs="Times New Roman"/>
          <w:b/>
          <w:bCs/>
          <w:color w:val="0070C0"/>
          <w:szCs w:val="24"/>
          <w:lang w:val="vi-VN"/>
        </w:rPr>
        <w:t xml:space="preserve">B. </w:t>
      </w:r>
      <w:r w:rsidRPr="002C4DB5">
        <w:rPr>
          <w:rFonts w:cs="Times New Roman"/>
          <w:bCs/>
          <w:szCs w:val="24"/>
          <w:lang w:val="vi-VN"/>
        </w:rPr>
        <w:t>2i.</w:t>
      </w:r>
      <w:r w:rsidRPr="002C4DB5">
        <w:rPr>
          <w:rFonts w:cs="Times New Roman"/>
          <w:bCs/>
          <w:color w:val="FF0000"/>
          <w:szCs w:val="24"/>
        </w:rPr>
        <w:tab/>
      </w:r>
      <w:r w:rsidRPr="002C4DB5">
        <w:rPr>
          <w:rFonts w:cs="Times New Roman"/>
          <w:bCs/>
          <w:color w:val="FF0000"/>
          <w:szCs w:val="24"/>
        </w:rPr>
        <w:tab/>
      </w:r>
      <w:r w:rsidRPr="002C4DB5">
        <w:rPr>
          <w:rFonts w:cs="Times New Roman"/>
          <w:bCs/>
          <w:color w:val="FF0000"/>
          <w:szCs w:val="24"/>
        </w:rPr>
        <w:tab/>
      </w:r>
      <w:r w:rsidRPr="002C4DB5">
        <w:rPr>
          <w:rFonts w:cs="Times New Roman"/>
          <w:bCs/>
          <w:color w:val="FF0000"/>
          <w:szCs w:val="24"/>
        </w:rPr>
        <w:tab/>
      </w:r>
      <w:r w:rsidRPr="00357D44">
        <w:rPr>
          <w:rFonts w:cs="Times New Roman"/>
          <w:b/>
          <w:bCs/>
          <w:color w:val="0070C0"/>
          <w:szCs w:val="24"/>
          <w:lang w:val="vi-VN"/>
        </w:rPr>
        <w:t xml:space="preserve">C. </w:t>
      </w:r>
      <w:r w:rsidRPr="002C4DB5">
        <w:rPr>
          <w:rFonts w:cs="Times New Roman"/>
          <w:bCs/>
          <w:szCs w:val="24"/>
          <w:lang w:val="vi-VN"/>
        </w:rPr>
        <w:t>2,5i.</w:t>
      </w:r>
      <w:r w:rsidRPr="002C4DB5">
        <w:rPr>
          <w:rFonts w:cs="Times New Roman"/>
          <w:bCs/>
          <w:color w:val="FF0000"/>
          <w:szCs w:val="24"/>
        </w:rPr>
        <w:tab/>
      </w:r>
      <w:r w:rsidRPr="002C4DB5">
        <w:rPr>
          <w:rFonts w:cs="Times New Roman"/>
          <w:bCs/>
          <w:color w:val="FF0000"/>
          <w:szCs w:val="24"/>
        </w:rPr>
        <w:tab/>
      </w:r>
      <w:r w:rsidRPr="002C4DB5">
        <w:rPr>
          <w:rFonts w:cs="Times New Roman"/>
          <w:bCs/>
          <w:color w:val="FF0000"/>
          <w:szCs w:val="24"/>
        </w:rPr>
        <w:tab/>
      </w:r>
      <w:r w:rsidRPr="002C4DB5">
        <w:rPr>
          <w:rFonts w:cs="Times New Roman"/>
          <w:bCs/>
          <w:color w:val="FF0000"/>
          <w:szCs w:val="24"/>
        </w:rPr>
        <w:tab/>
      </w:r>
      <w:r w:rsidRPr="00357D44">
        <w:rPr>
          <w:rFonts w:cs="Times New Roman"/>
          <w:b/>
          <w:bCs/>
          <w:color w:val="0070C0"/>
          <w:szCs w:val="24"/>
          <w:lang w:val="vi-VN"/>
        </w:rPr>
        <w:t xml:space="preserve">D. </w:t>
      </w:r>
      <w:r w:rsidRPr="002C4DB5">
        <w:rPr>
          <w:rFonts w:cs="Times New Roman"/>
          <w:bCs/>
          <w:szCs w:val="24"/>
        </w:rPr>
        <w:t>3i.</w:t>
      </w:r>
    </w:p>
    <w:p w14:paraId="179B3244"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C00000"/>
          <w:szCs w:val="24"/>
          <w:lang w:val="vi-VN"/>
        </w:rPr>
        <w:t>Câu 15.</w:t>
      </w:r>
      <w:r w:rsidRPr="002C4DB5">
        <w:rPr>
          <w:rFonts w:cs="Times New Roman"/>
          <w:bCs/>
          <w:szCs w:val="24"/>
          <w:lang w:val="vi-VN"/>
        </w:rPr>
        <w:t xml:space="preserve"> Một sợi dây dài 1,5 m căng ngang có hai đầu cố định. Trên dây đang có sóng dừng như hình vẽ. Bước sóng tạo thành sóng dừng trong thí nghiệm trên có giá trị là</w:t>
      </w:r>
    </w:p>
    <w:p w14:paraId="37E41A2B" w14:textId="77777777" w:rsidR="00F1489C" w:rsidRPr="002C4DB5" w:rsidRDefault="00F1489C" w:rsidP="00A46561">
      <w:pPr>
        <w:tabs>
          <w:tab w:val="left" w:pos="284"/>
        </w:tabs>
        <w:spacing w:line="288" w:lineRule="auto"/>
        <w:jc w:val="center"/>
        <w:rPr>
          <w:rFonts w:cs="Times New Roman"/>
          <w:bCs/>
          <w:szCs w:val="24"/>
        </w:rPr>
      </w:pPr>
      <w:r w:rsidRPr="002C4DB5">
        <w:rPr>
          <w:rFonts w:cs="Times New Roman"/>
          <w:bCs/>
          <w:noProof/>
          <w:szCs w:val="24"/>
        </w:rPr>
        <w:drawing>
          <wp:inline distT="0" distB="0" distL="0" distR="0" wp14:anchorId="23337F71" wp14:editId="09ACD843">
            <wp:extent cx="2082800" cy="610235"/>
            <wp:effectExtent l="0" t="0" r="0"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2082800" cy="610235"/>
                    </a:xfrm>
                    <a:prstGeom prst="rect">
                      <a:avLst/>
                    </a:prstGeom>
                    <a:noFill/>
                  </pic:spPr>
                </pic:pic>
              </a:graphicData>
            </a:graphic>
          </wp:inline>
        </w:drawing>
      </w:r>
    </w:p>
    <w:p w14:paraId="44CCB7B1" w14:textId="77777777" w:rsidR="00F1489C" w:rsidRPr="002C4DB5" w:rsidRDefault="00F1489C" w:rsidP="00A46561">
      <w:pPr>
        <w:tabs>
          <w:tab w:val="left" w:pos="284"/>
        </w:tabs>
        <w:spacing w:line="288" w:lineRule="auto"/>
        <w:rPr>
          <w:rFonts w:cs="Times New Roman"/>
          <w:bCs/>
          <w:szCs w:val="24"/>
        </w:rPr>
      </w:pPr>
      <w:r w:rsidRPr="00357D44">
        <w:rPr>
          <w:rFonts w:cs="Times New Roman"/>
          <w:b/>
          <w:bCs/>
          <w:color w:val="0070C0"/>
          <w:szCs w:val="24"/>
        </w:rPr>
        <w:t xml:space="preserve">A. </w:t>
      </w:r>
      <w:r w:rsidRPr="002C4DB5">
        <w:rPr>
          <w:rFonts w:cs="Times New Roman"/>
          <w:bCs/>
          <w:szCs w:val="24"/>
        </w:rPr>
        <w:t>1,5 m.</w:t>
      </w:r>
      <w:r w:rsidRPr="002C4DB5">
        <w:rPr>
          <w:rFonts w:cs="Times New Roman"/>
          <w:bCs/>
          <w:szCs w:val="24"/>
        </w:rPr>
        <w:tab/>
      </w:r>
      <w:r w:rsidRPr="002C4DB5">
        <w:rPr>
          <w:rFonts w:cs="Times New Roman"/>
          <w:bCs/>
          <w:szCs w:val="24"/>
        </w:rPr>
        <w:tab/>
      </w:r>
      <w:r w:rsidRPr="002C4DB5">
        <w:rPr>
          <w:rFonts w:cs="Times New Roman"/>
          <w:bCs/>
          <w:szCs w:val="24"/>
        </w:rPr>
        <w:tab/>
      </w:r>
      <w:r w:rsidRPr="00357D44">
        <w:rPr>
          <w:rFonts w:cs="Times New Roman"/>
          <w:b/>
          <w:bCs/>
          <w:color w:val="0070C0"/>
          <w:szCs w:val="24"/>
        </w:rPr>
        <w:t xml:space="preserve">B. </w:t>
      </w:r>
      <w:r w:rsidRPr="002C4DB5">
        <w:rPr>
          <w:rFonts w:cs="Times New Roman"/>
          <w:bCs/>
          <w:color w:val="FF0000"/>
          <w:szCs w:val="24"/>
        </w:rPr>
        <w:t>0,75 m.</w:t>
      </w:r>
      <w:r w:rsidRPr="002C4DB5">
        <w:rPr>
          <w:rFonts w:cs="Times New Roman"/>
          <w:bCs/>
          <w:szCs w:val="24"/>
        </w:rPr>
        <w:tab/>
      </w:r>
      <w:r w:rsidRPr="002C4DB5">
        <w:rPr>
          <w:rFonts w:cs="Times New Roman"/>
          <w:bCs/>
          <w:szCs w:val="24"/>
        </w:rPr>
        <w:tab/>
      </w:r>
      <w:r w:rsidRPr="002C4DB5">
        <w:rPr>
          <w:rFonts w:cs="Times New Roman"/>
          <w:bCs/>
          <w:szCs w:val="24"/>
        </w:rPr>
        <w:tab/>
      </w:r>
      <w:r w:rsidRPr="00357D44">
        <w:rPr>
          <w:rFonts w:cs="Times New Roman"/>
          <w:b/>
          <w:bCs/>
          <w:color w:val="0070C0"/>
          <w:szCs w:val="24"/>
        </w:rPr>
        <w:t xml:space="preserve">C. </w:t>
      </w:r>
      <w:r w:rsidRPr="002C4DB5">
        <w:rPr>
          <w:rFonts w:cs="Times New Roman"/>
          <w:bCs/>
          <w:szCs w:val="24"/>
        </w:rPr>
        <w:t>0,5 m.</w:t>
      </w:r>
      <w:r w:rsidRPr="002C4DB5">
        <w:rPr>
          <w:rFonts w:cs="Times New Roman"/>
          <w:bCs/>
          <w:szCs w:val="24"/>
        </w:rPr>
        <w:tab/>
      </w:r>
      <w:r w:rsidRPr="002C4DB5">
        <w:rPr>
          <w:rFonts w:cs="Times New Roman"/>
          <w:bCs/>
          <w:szCs w:val="24"/>
        </w:rPr>
        <w:tab/>
      </w:r>
      <w:r w:rsidRPr="002C4DB5">
        <w:rPr>
          <w:rFonts w:cs="Times New Roman"/>
          <w:bCs/>
          <w:szCs w:val="24"/>
        </w:rPr>
        <w:tab/>
      </w:r>
      <w:r w:rsidRPr="00357D44">
        <w:rPr>
          <w:rFonts w:cs="Times New Roman"/>
          <w:b/>
          <w:bCs/>
          <w:color w:val="0070C0"/>
          <w:szCs w:val="24"/>
        </w:rPr>
        <w:t xml:space="preserve">D. </w:t>
      </w:r>
      <w:r w:rsidRPr="002C4DB5">
        <w:rPr>
          <w:rFonts w:cs="Times New Roman"/>
          <w:bCs/>
          <w:szCs w:val="24"/>
        </w:rPr>
        <w:t>0,6 m.</w:t>
      </w:r>
    </w:p>
    <w:p w14:paraId="7CAFD37E" w14:textId="77777777" w:rsidR="00F1489C" w:rsidRPr="002C4DB5" w:rsidRDefault="00F1489C" w:rsidP="00A46561">
      <w:pPr>
        <w:tabs>
          <w:tab w:val="left" w:pos="284"/>
        </w:tabs>
        <w:spacing w:line="288" w:lineRule="auto"/>
        <w:rPr>
          <w:rFonts w:cs="Times New Roman"/>
          <w:b/>
          <w:szCs w:val="24"/>
        </w:rPr>
      </w:pPr>
      <w:r w:rsidRPr="002C4DB5">
        <w:rPr>
          <w:rFonts w:cs="Times New Roman"/>
          <w:b/>
          <w:szCs w:val="24"/>
        </w:rPr>
        <w:t xml:space="preserve">PHẦN II: Câu trắc nghiệm đúng, sai. Ý a), b), c), </w:t>
      </w:r>
      <w:r w:rsidRPr="00357D44">
        <w:rPr>
          <w:rFonts w:cs="Times New Roman"/>
          <w:b/>
          <w:color w:val="0070C0"/>
          <w:szCs w:val="24"/>
        </w:rPr>
        <w:t xml:space="preserve">d) </w:t>
      </w:r>
      <w:r w:rsidRPr="002C4DB5">
        <w:rPr>
          <w:rFonts w:cs="Times New Roman"/>
          <w:b/>
          <w:szCs w:val="24"/>
        </w:rPr>
        <w:t>ở mỗi câu chọn đúng hoặc sai. (1,00 điểm).</w:t>
      </w:r>
    </w:p>
    <w:p w14:paraId="005192F2"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C00000"/>
          <w:szCs w:val="24"/>
          <w:lang w:val="vi-VN"/>
        </w:rPr>
        <w:t>Câu 1.</w:t>
      </w:r>
      <w:r w:rsidRPr="002C4DB5">
        <w:rPr>
          <w:rFonts w:cs="Times New Roman"/>
          <w:bCs/>
          <w:szCs w:val="24"/>
          <w:lang w:val="vi-VN"/>
        </w:rPr>
        <w:t xml:space="preserve"> Một vật dao động điều hoà trên trục Ox. Đồ thị biểu diễn sự phụ thuộc vào thời gian của li độ có dạng như hình vẽ bên.</w:t>
      </w:r>
    </w:p>
    <w:p w14:paraId="547EFF4A" w14:textId="77777777" w:rsidR="00F1489C" w:rsidRPr="002C4DB5" w:rsidRDefault="00F1489C" w:rsidP="00A46561">
      <w:pPr>
        <w:tabs>
          <w:tab w:val="left" w:pos="284"/>
        </w:tabs>
        <w:spacing w:line="288" w:lineRule="auto"/>
        <w:jc w:val="center"/>
        <w:rPr>
          <w:rFonts w:cs="Times New Roman"/>
          <w:bCs/>
          <w:szCs w:val="24"/>
        </w:rPr>
      </w:pPr>
      <w:r w:rsidRPr="002C4DB5">
        <w:rPr>
          <w:rFonts w:cs="Times New Roman"/>
          <w:noProof/>
          <w:szCs w:val="24"/>
        </w:rPr>
        <w:lastRenderedPageBreak/>
        <w:drawing>
          <wp:inline distT="0" distB="0" distL="0" distR="0" wp14:anchorId="46F13D62" wp14:editId="2FCCB789">
            <wp:extent cx="2276475" cy="1295400"/>
            <wp:effectExtent l="0" t="0" r="0"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2276475" cy="1295400"/>
                    </a:xfrm>
                    <a:prstGeom prst="rect">
                      <a:avLst/>
                    </a:prstGeom>
                    <a:noFill/>
                    <a:ln>
                      <a:noFill/>
                    </a:ln>
                  </pic:spPr>
                </pic:pic>
              </a:graphicData>
            </a:graphic>
          </wp:inline>
        </w:drawing>
      </w:r>
    </w:p>
    <w:p w14:paraId="2714AEA0" w14:textId="77777777" w:rsidR="00F1489C" w:rsidRPr="002C4DB5" w:rsidRDefault="00F1489C" w:rsidP="00A46561">
      <w:pPr>
        <w:tabs>
          <w:tab w:val="left" w:pos="284"/>
        </w:tabs>
        <w:spacing w:line="288" w:lineRule="auto"/>
        <w:rPr>
          <w:rFonts w:cs="Times New Roman"/>
          <w:bCs/>
          <w:szCs w:val="24"/>
        </w:rPr>
      </w:pPr>
      <w:r w:rsidRPr="002C4DB5">
        <w:rPr>
          <w:rFonts w:cs="Times New Roman"/>
          <w:bCs/>
          <w:szCs w:val="24"/>
        </w:rPr>
        <w:t>a. Biên độ dao động của vật là 6cm.</w:t>
      </w:r>
    </w:p>
    <w:p w14:paraId="5F7BF1D6" w14:textId="77777777" w:rsidR="00F1489C" w:rsidRPr="002C4DB5" w:rsidRDefault="00F1489C" w:rsidP="00A46561">
      <w:pPr>
        <w:tabs>
          <w:tab w:val="left" w:pos="284"/>
        </w:tabs>
        <w:spacing w:line="288" w:lineRule="auto"/>
        <w:rPr>
          <w:rFonts w:cs="Times New Roman"/>
          <w:bCs/>
          <w:szCs w:val="24"/>
        </w:rPr>
      </w:pPr>
      <w:r w:rsidRPr="002C4DB5">
        <w:rPr>
          <w:rFonts w:cs="Times New Roman"/>
          <w:bCs/>
          <w:szCs w:val="24"/>
        </w:rPr>
        <w:t>b. Chu kì dao động của vật là 1s.</w:t>
      </w:r>
    </w:p>
    <w:p w14:paraId="30F9840C" w14:textId="77777777" w:rsidR="00F1489C" w:rsidRPr="002C4DB5" w:rsidRDefault="00F1489C" w:rsidP="00A46561">
      <w:pPr>
        <w:tabs>
          <w:tab w:val="left" w:pos="284"/>
        </w:tabs>
        <w:spacing w:line="288" w:lineRule="auto"/>
        <w:rPr>
          <w:rFonts w:cs="Times New Roman"/>
          <w:bCs/>
          <w:szCs w:val="24"/>
        </w:rPr>
      </w:pPr>
      <w:r w:rsidRPr="002C4DB5">
        <w:rPr>
          <w:rFonts w:cs="Times New Roman"/>
          <w:bCs/>
          <w:szCs w:val="24"/>
        </w:rPr>
        <w:t>c. Tốc độ của vật khi đi qua vị trí cân bằng là 6π cm/s.</w:t>
      </w:r>
    </w:p>
    <w:p w14:paraId="6F4B8A03" w14:textId="77777777" w:rsidR="00F1489C" w:rsidRPr="002C4DB5" w:rsidRDefault="00F1489C" w:rsidP="00A46561">
      <w:pPr>
        <w:tabs>
          <w:tab w:val="left" w:pos="284"/>
        </w:tabs>
        <w:spacing w:line="288" w:lineRule="auto"/>
        <w:rPr>
          <w:rFonts w:cs="Times New Roman"/>
          <w:bCs/>
          <w:szCs w:val="24"/>
          <w:lang w:val="fr-FR"/>
        </w:rPr>
      </w:pPr>
      <w:r w:rsidRPr="002C4DB5">
        <w:rPr>
          <w:rFonts w:cs="Times New Roman"/>
          <w:bCs/>
          <w:szCs w:val="24"/>
          <w:lang w:val="fr-FR"/>
        </w:rPr>
        <w:t xml:space="preserve">d. Pha ban đầu của vật là - </w:t>
      </w:r>
      <w:r w:rsidRPr="002C4DB5">
        <w:rPr>
          <w:rFonts w:cs="Times New Roman"/>
          <w:bCs/>
          <w:szCs w:val="24"/>
        </w:rPr>
        <w:t>π</w:t>
      </w:r>
      <w:r w:rsidRPr="002C4DB5">
        <w:rPr>
          <w:rFonts w:cs="Times New Roman"/>
          <w:bCs/>
          <w:szCs w:val="24"/>
          <w:lang w:val="fr-FR"/>
        </w:rPr>
        <w:t>/3 (rad).</w:t>
      </w:r>
    </w:p>
    <w:p w14:paraId="3FFA8422" w14:textId="77777777" w:rsidR="00F1489C" w:rsidRPr="002C4DB5" w:rsidRDefault="00F1489C" w:rsidP="00A46561">
      <w:pPr>
        <w:tabs>
          <w:tab w:val="left" w:pos="284"/>
        </w:tabs>
        <w:spacing w:line="288" w:lineRule="auto"/>
        <w:rPr>
          <w:rFonts w:cs="Times New Roman"/>
          <w:b/>
          <w:szCs w:val="24"/>
          <w:lang w:val="vi-VN"/>
        </w:rPr>
      </w:pPr>
      <w:r w:rsidRPr="002C4DB5">
        <w:rPr>
          <w:rFonts w:cs="Times New Roman"/>
          <w:b/>
          <w:szCs w:val="24"/>
          <w:lang w:val="vi-VN"/>
        </w:rPr>
        <w:t>PHẦN III. Câu trắc nghiệm trả lời ngắn. Thí sinh trả lời từ câu 1 đến câu 4. (2,00 điểm).</w:t>
      </w:r>
    </w:p>
    <w:p w14:paraId="08ABEDB0"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C00000"/>
          <w:szCs w:val="24"/>
          <w:lang w:val="vi-VN"/>
        </w:rPr>
        <w:t>Câu 1.</w:t>
      </w:r>
      <w:r w:rsidRPr="002C4DB5">
        <w:rPr>
          <w:rFonts w:cs="Times New Roman"/>
          <w:bCs/>
          <w:szCs w:val="24"/>
          <w:lang w:val="vi-VN"/>
        </w:rPr>
        <w:t xml:space="preserve"> Một chất điểm dao động điều hòa trên trục Ox. Tại thời điểm t, chất điểm đi qua vị trí có li độ -2 cm thì gia tốc có giá trị là 8 cm/s</w:t>
      </w:r>
      <w:r w:rsidRPr="002C4DB5">
        <w:rPr>
          <w:rFonts w:cs="Times New Roman"/>
          <w:bCs/>
          <w:szCs w:val="24"/>
          <w:vertAlign w:val="superscript"/>
          <w:lang w:val="vi-VN"/>
        </w:rPr>
        <w:t>2</w:t>
      </w:r>
      <w:r w:rsidRPr="002C4DB5">
        <w:rPr>
          <w:rFonts w:cs="Times New Roman"/>
          <w:bCs/>
          <w:szCs w:val="24"/>
          <w:lang w:val="vi-VN"/>
        </w:rPr>
        <w:t>. Tần số góc của chất điểm là bao nhiêu rad/s?</w:t>
      </w:r>
    </w:p>
    <w:p w14:paraId="46CA2A8A" w14:textId="77777777" w:rsidR="00F1489C" w:rsidRPr="002C4DB5" w:rsidRDefault="00F1489C" w:rsidP="00A46561">
      <w:pPr>
        <w:tabs>
          <w:tab w:val="left" w:pos="284"/>
        </w:tabs>
        <w:spacing w:line="288" w:lineRule="auto"/>
        <w:rPr>
          <w:rFonts w:cs="Times New Roman"/>
          <w:bCs/>
          <w:szCs w:val="24"/>
        </w:rPr>
      </w:pPr>
      <w:r w:rsidRPr="00357D44">
        <w:rPr>
          <w:rFonts w:cs="Times New Roman"/>
          <w:b/>
          <w:bCs/>
          <w:color w:val="C00000"/>
          <w:szCs w:val="24"/>
          <w:lang w:val="vi-VN"/>
        </w:rPr>
        <w:t>Câu 2.</w:t>
      </w:r>
      <w:r w:rsidRPr="002C4DB5">
        <w:rPr>
          <w:rFonts w:cs="Times New Roman"/>
          <w:b/>
          <w:bCs/>
          <w:szCs w:val="24"/>
          <w:lang w:val="vi-VN"/>
        </w:rPr>
        <w:t xml:space="preserve"> </w:t>
      </w:r>
      <w:r w:rsidRPr="002C4DB5">
        <w:rPr>
          <w:rFonts w:cs="Times New Roman"/>
          <w:bCs/>
          <w:szCs w:val="24"/>
          <w:lang w:val="vi-VN"/>
        </w:rPr>
        <w:t xml:space="preserve">Hình bên dưới là đồ thị li độ - quãng đường truyền sóng của một sóng hình sin. </w:t>
      </w:r>
      <w:r w:rsidRPr="002C4DB5">
        <w:rPr>
          <w:rFonts w:cs="Times New Roman"/>
          <w:bCs/>
          <w:szCs w:val="24"/>
        </w:rPr>
        <w:t>Bước sóng của sóng này là bao nhiêu m?</w:t>
      </w:r>
    </w:p>
    <w:p w14:paraId="54CED369" w14:textId="77777777" w:rsidR="00F1489C" w:rsidRPr="002C4DB5" w:rsidRDefault="00F1489C" w:rsidP="00A46561">
      <w:pPr>
        <w:tabs>
          <w:tab w:val="left" w:pos="284"/>
        </w:tabs>
        <w:spacing w:line="288" w:lineRule="auto"/>
        <w:jc w:val="center"/>
        <w:rPr>
          <w:rFonts w:cs="Times New Roman"/>
          <w:bCs/>
          <w:szCs w:val="24"/>
        </w:rPr>
      </w:pPr>
      <w:r w:rsidRPr="002C4DB5">
        <w:rPr>
          <w:rFonts w:cs="Times New Roman"/>
          <w:noProof/>
          <w:szCs w:val="24"/>
        </w:rPr>
        <w:drawing>
          <wp:inline distT="0" distB="0" distL="0" distR="0" wp14:anchorId="5BA9E1ED" wp14:editId="1F4D352A">
            <wp:extent cx="2933700" cy="1019175"/>
            <wp:effectExtent l="0" t="0" r="0" b="0"/>
            <wp:docPr id="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2933700" cy="1019175"/>
                    </a:xfrm>
                    <a:prstGeom prst="rect">
                      <a:avLst/>
                    </a:prstGeom>
                    <a:noFill/>
                    <a:ln>
                      <a:noFill/>
                    </a:ln>
                  </pic:spPr>
                </pic:pic>
              </a:graphicData>
            </a:graphic>
          </wp:inline>
        </w:drawing>
      </w:r>
    </w:p>
    <w:p w14:paraId="1D9156D6" w14:textId="77777777" w:rsidR="00F1489C" w:rsidRPr="002C4DB5" w:rsidRDefault="00F1489C" w:rsidP="00A46561">
      <w:pPr>
        <w:tabs>
          <w:tab w:val="left" w:pos="284"/>
        </w:tabs>
        <w:spacing w:line="288" w:lineRule="auto"/>
        <w:rPr>
          <w:rFonts w:cs="Times New Roman"/>
          <w:bCs/>
          <w:szCs w:val="24"/>
        </w:rPr>
      </w:pPr>
      <w:r w:rsidRPr="00357D44">
        <w:rPr>
          <w:rFonts w:cs="Times New Roman"/>
          <w:b/>
          <w:bCs/>
          <w:color w:val="C00000"/>
          <w:szCs w:val="24"/>
          <w:lang w:val="vi-VN"/>
        </w:rPr>
        <w:t>Câu 3.</w:t>
      </w:r>
      <w:r w:rsidRPr="002C4DB5">
        <w:rPr>
          <w:rFonts w:cs="Times New Roman"/>
          <w:b/>
          <w:bCs/>
          <w:szCs w:val="24"/>
          <w:lang w:val="vi-VN"/>
        </w:rPr>
        <w:t xml:space="preserve"> </w:t>
      </w:r>
      <w:r w:rsidRPr="002C4DB5">
        <w:rPr>
          <w:rFonts w:cs="Times New Roman"/>
          <w:bCs/>
          <w:szCs w:val="24"/>
          <w:lang w:val="vi-VN"/>
        </w:rPr>
        <w:t>Một sóng điện từ có tần số 200 kHz truyền trong chân không với tốc độ 3.10</w:t>
      </w:r>
      <w:r w:rsidRPr="002C4DB5">
        <w:rPr>
          <w:rFonts w:cs="Times New Roman"/>
          <w:bCs/>
          <w:szCs w:val="24"/>
          <w:vertAlign w:val="superscript"/>
          <w:lang w:val="vi-VN"/>
        </w:rPr>
        <w:t>8</w:t>
      </w:r>
      <w:r w:rsidRPr="002C4DB5">
        <w:rPr>
          <w:rFonts w:cs="Times New Roman"/>
          <w:bCs/>
          <w:szCs w:val="24"/>
          <w:lang w:val="vi-VN"/>
        </w:rPr>
        <w:t xml:space="preserve"> m/s có bước sóng là bao nhiêu km?</w:t>
      </w:r>
    </w:p>
    <w:p w14:paraId="6BBD1499" w14:textId="77777777" w:rsidR="00F1489C" w:rsidRPr="002C4DB5" w:rsidRDefault="00F1489C" w:rsidP="00A46561">
      <w:pPr>
        <w:tabs>
          <w:tab w:val="left" w:pos="284"/>
        </w:tabs>
        <w:spacing w:line="288" w:lineRule="auto"/>
        <w:rPr>
          <w:rFonts w:cs="Times New Roman"/>
          <w:bCs/>
          <w:szCs w:val="24"/>
          <w:lang w:val="vi-VN"/>
        </w:rPr>
      </w:pPr>
      <w:r w:rsidRPr="00357D44">
        <w:rPr>
          <w:rFonts w:cs="Times New Roman"/>
          <w:b/>
          <w:bCs/>
          <w:color w:val="C00000"/>
          <w:szCs w:val="24"/>
          <w:lang w:val="vi-VN"/>
        </w:rPr>
        <w:t xml:space="preserve">Câu </w:t>
      </w:r>
      <w:r w:rsidRPr="00357D44">
        <w:rPr>
          <w:rFonts w:cs="Times New Roman"/>
          <w:b/>
          <w:bCs/>
          <w:color w:val="C00000"/>
          <w:szCs w:val="24"/>
        </w:rPr>
        <w:t>4</w:t>
      </w:r>
      <w:r w:rsidRPr="00357D44">
        <w:rPr>
          <w:rFonts w:cs="Times New Roman"/>
          <w:b/>
          <w:bCs/>
          <w:color w:val="C00000"/>
          <w:szCs w:val="24"/>
          <w:lang w:val="vi-VN"/>
        </w:rPr>
        <w:t>.</w:t>
      </w:r>
      <w:r w:rsidRPr="002C4DB5">
        <w:rPr>
          <w:rFonts w:cs="Times New Roman"/>
          <w:b/>
          <w:bCs/>
          <w:szCs w:val="24"/>
          <w:lang w:val="vi-VN"/>
        </w:rPr>
        <w:t xml:space="preserve"> </w:t>
      </w:r>
      <w:r w:rsidRPr="002C4DB5">
        <w:rPr>
          <w:rFonts w:cs="Times New Roman"/>
          <w:bCs/>
          <w:szCs w:val="24"/>
          <w:lang w:val="vi-VN"/>
        </w:rPr>
        <w:t>Thực hiện thí nghiệm Young về giao thoa với ánh sáng đơn sắc có bước sóng 0,45μm. Biết hai khe hẹp cách nhau 0,5 mm, mặt phẳng chứa hai khe cách màn quan sát 2 m. Xét 6 vân sáng liên tiếp trên màn quan sát, khoảng cách giữa 2 vân sáng ngoài cùng bằng bao nhiêu mm?</w:t>
      </w:r>
    </w:p>
    <w:p w14:paraId="4FCC2F03" w14:textId="77777777" w:rsidR="00F1489C" w:rsidRPr="002C4DB5" w:rsidRDefault="00F1489C" w:rsidP="00A46561">
      <w:pPr>
        <w:tabs>
          <w:tab w:val="left" w:pos="284"/>
        </w:tabs>
        <w:spacing w:line="288" w:lineRule="auto"/>
        <w:rPr>
          <w:rFonts w:cs="Times New Roman"/>
          <w:b/>
          <w:szCs w:val="24"/>
          <w:lang w:val="vi-VN"/>
        </w:rPr>
      </w:pPr>
      <w:r w:rsidRPr="002C4DB5">
        <w:rPr>
          <w:rFonts w:cs="Times New Roman"/>
          <w:b/>
          <w:szCs w:val="24"/>
          <w:lang w:val="vi-VN"/>
        </w:rPr>
        <w:t>PHẦN IV. Tự luận (2,00 điểm).</w:t>
      </w:r>
    </w:p>
    <w:p w14:paraId="673462A0" w14:textId="77777777" w:rsidR="00F1489C" w:rsidRPr="002C4DB5" w:rsidRDefault="00F1489C" w:rsidP="00A46561">
      <w:pPr>
        <w:tabs>
          <w:tab w:val="left" w:pos="284"/>
        </w:tabs>
        <w:spacing w:line="288" w:lineRule="auto"/>
        <w:rPr>
          <w:rFonts w:cs="Times New Roman"/>
          <w:bCs/>
          <w:szCs w:val="24"/>
          <w:lang w:val="vi-VN"/>
        </w:rPr>
      </w:pPr>
      <w:r w:rsidRPr="002C4DB5">
        <w:rPr>
          <w:rFonts w:cs="Times New Roman"/>
          <w:b/>
          <w:bCs/>
          <w:szCs w:val="24"/>
        </w:rPr>
        <w:t>Câu</w:t>
      </w:r>
      <w:r w:rsidRPr="002C4DB5">
        <w:rPr>
          <w:rFonts w:cs="Times New Roman"/>
          <w:b/>
          <w:bCs/>
          <w:szCs w:val="24"/>
          <w:lang w:val="vi-VN"/>
        </w:rPr>
        <w:t xml:space="preserve"> 1 (1,00 điểm).</w:t>
      </w:r>
      <w:r w:rsidRPr="002C4DB5">
        <w:rPr>
          <w:rFonts w:cs="Times New Roman"/>
          <w:bCs/>
          <w:szCs w:val="24"/>
          <w:lang w:val="vi-VN"/>
        </w:rPr>
        <w:t xml:space="preserve"> Một học sinh làm thí nghiệm tạo sóng ở mặt nước. Khi sóng truyền ổn định học sinh đo được khoảng cách giữa hai ngọn sóng liên tiếp bằng 120 cm và thời gian 4 ngọn sóng liên tiếp truyền qua hết 6 s. Tính tốc độ truyền sóng trên mặt nước.</w:t>
      </w:r>
    </w:p>
    <w:p w14:paraId="5FB87A7A" w14:textId="77777777" w:rsidR="00F1489C" w:rsidRPr="002C4DB5" w:rsidRDefault="00F1489C" w:rsidP="00A46561">
      <w:pPr>
        <w:tabs>
          <w:tab w:val="left" w:pos="284"/>
        </w:tabs>
        <w:spacing w:line="288" w:lineRule="auto"/>
        <w:rPr>
          <w:rFonts w:cs="Times New Roman"/>
          <w:bCs/>
          <w:szCs w:val="24"/>
          <w:lang w:val="vi-VN"/>
        </w:rPr>
      </w:pPr>
      <w:r w:rsidRPr="002C4DB5">
        <w:rPr>
          <w:rFonts w:cs="Times New Roman"/>
          <w:b/>
          <w:bCs/>
          <w:szCs w:val="24"/>
        </w:rPr>
        <w:t>Câu</w:t>
      </w:r>
      <w:r w:rsidRPr="002C4DB5">
        <w:rPr>
          <w:rFonts w:cs="Times New Roman"/>
          <w:b/>
          <w:bCs/>
          <w:szCs w:val="24"/>
          <w:lang w:val="vi-VN"/>
        </w:rPr>
        <w:t xml:space="preserve"> 2</w:t>
      </w:r>
      <w:r w:rsidRPr="002C4DB5">
        <w:rPr>
          <w:rFonts w:cs="Times New Roman"/>
          <w:b/>
          <w:bCs/>
          <w:szCs w:val="24"/>
        </w:rPr>
        <w:t xml:space="preserve"> (1,00 điểm)</w:t>
      </w:r>
      <w:r w:rsidRPr="002C4DB5">
        <w:rPr>
          <w:rFonts w:cs="Times New Roman"/>
          <w:b/>
          <w:bCs/>
          <w:szCs w:val="24"/>
          <w:lang w:val="vi-VN"/>
        </w:rPr>
        <w:t xml:space="preserve">. </w:t>
      </w:r>
      <w:r w:rsidRPr="002C4DB5">
        <w:rPr>
          <w:rFonts w:cs="Times New Roman"/>
          <w:bCs/>
          <w:szCs w:val="24"/>
          <w:lang w:val="vi-VN"/>
        </w:rPr>
        <w:t>Trong thí nghiệm Young về giao thoa ánh sáng, khoảng cách giữa hai khe là 0,5 mm, khoảng cách từ mặt phẳng chứa hai khe đến màn là 2 m. Ánh sáng đơn sắc dùng trong thí nghiệm có bước sóng 0,5 </w:t>
      </w:r>
      <w:r w:rsidRPr="002C4DB5">
        <w:rPr>
          <w:rFonts w:cs="Times New Roman"/>
          <w:bCs/>
          <w:szCs w:val="24"/>
        </w:rPr>
        <w:t>μ</w:t>
      </w:r>
      <w:r w:rsidRPr="002C4DB5">
        <w:rPr>
          <w:rFonts w:cs="Times New Roman"/>
          <w:bCs/>
          <w:szCs w:val="24"/>
          <w:lang w:val="vi-VN"/>
        </w:rPr>
        <w:t>m. Tính khoảng cách giữa vân tối thứ 2 đến vân sáng bậc 5 ở khác phía với nhau so với vân sáng trung tâm.</w:t>
      </w:r>
    </w:p>
    <w:p w14:paraId="433F78CE" w14:textId="67B5DF16" w:rsidR="00F1489C" w:rsidRPr="007E52DB" w:rsidRDefault="007E52DB" w:rsidP="007E52DB">
      <w:pPr>
        <w:jc w:val="center"/>
        <w:rPr>
          <w:rFonts w:cs="Times New Roman"/>
          <w:b/>
          <w:bCs/>
          <w:szCs w:val="24"/>
        </w:rPr>
      </w:pPr>
      <w:r w:rsidRPr="007E52DB">
        <w:rPr>
          <w:rFonts w:cs="Times New Roman"/>
          <w:b/>
          <w:bCs/>
          <w:szCs w:val="24"/>
        </w:rPr>
        <w:t>ĐÁP ÁN</w:t>
      </w:r>
    </w:p>
    <w:p w14:paraId="0D1359B0" w14:textId="77777777" w:rsidR="00F1489C" w:rsidRPr="002C4DB5" w:rsidRDefault="00F1489C" w:rsidP="00A46561">
      <w:pPr>
        <w:tabs>
          <w:tab w:val="left" w:pos="284"/>
        </w:tabs>
        <w:spacing w:line="264" w:lineRule="auto"/>
        <w:rPr>
          <w:rFonts w:cs="Times New Roman"/>
          <w:b/>
          <w:szCs w:val="24"/>
          <w:lang w:val="pt-BR"/>
        </w:rPr>
      </w:pPr>
      <w:r w:rsidRPr="002C4DB5">
        <w:rPr>
          <w:rFonts w:cs="Times New Roman"/>
          <w:b/>
          <w:szCs w:val="24"/>
          <w:lang w:val="pt-BR"/>
        </w:rPr>
        <w:t>PHẦN IV. Tự luận (2,00 điểm).</w:t>
      </w:r>
    </w:p>
    <w:p w14:paraId="3A645B9A" w14:textId="473C2EAD" w:rsidR="00F1489C" w:rsidRPr="002C4DB5" w:rsidRDefault="00F1489C" w:rsidP="00A46561">
      <w:pPr>
        <w:tabs>
          <w:tab w:val="left" w:pos="284"/>
        </w:tabs>
        <w:spacing w:line="264" w:lineRule="auto"/>
        <w:rPr>
          <w:rFonts w:cs="Times New Roman"/>
          <w:b/>
          <w:bCs/>
          <w:color w:val="FF0000"/>
          <w:szCs w:val="24"/>
          <w:lang w:val="vi-VN"/>
        </w:rPr>
      </w:pPr>
    </w:p>
    <w:tbl>
      <w:tblPr>
        <w:tblStyle w:val="Header"/>
        <w:tblW w:w="0" w:type="auto"/>
        <w:jc w:val="center"/>
        <w:tblLook w:val="04A0" w:firstRow="1" w:lastRow="0" w:firstColumn="1" w:lastColumn="0" w:noHBand="0" w:noVBand="1"/>
      </w:tblPr>
      <w:tblGrid>
        <w:gridCol w:w="1320"/>
        <w:gridCol w:w="8286"/>
        <w:gridCol w:w="1098"/>
      </w:tblGrid>
      <w:tr w:rsidR="00F1489C" w:rsidRPr="002C4DB5" w14:paraId="77205723" w14:textId="77777777" w:rsidTr="00A46561">
        <w:trPr>
          <w:trHeight w:val="397"/>
          <w:jc w:val="center"/>
        </w:trPr>
        <w:tc>
          <w:tcPr>
            <w:tcW w:w="1332" w:type="dxa"/>
            <w:vAlign w:val="center"/>
          </w:tcPr>
          <w:p w14:paraId="371AF24C" w14:textId="77777777" w:rsidR="00F1489C" w:rsidRPr="002C4DB5" w:rsidRDefault="00F1489C" w:rsidP="00A46561">
            <w:pPr>
              <w:tabs>
                <w:tab w:val="left" w:pos="284"/>
              </w:tabs>
              <w:spacing w:line="264" w:lineRule="auto"/>
              <w:jc w:val="center"/>
              <w:rPr>
                <w:rFonts w:cs="Times New Roman"/>
                <w:b/>
                <w:bCs/>
                <w:szCs w:val="24"/>
              </w:rPr>
            </w:pPr>
            <w:r w:rsidRPr="002C4DB5">
              <w:rPr>
                <w:rFonts w:cs="Times New Roman"/>
                <w:b/>
                <w:bCs/>
                <w:szCs w:val="24"/>
              </w:rPr>
              <w:t>Câu</w:t>
            </w:r>
          </w:p>
        </w:tc>
        <w:tc>
          <w:tcPr>
            <w:tcW w:w="8380" w:type="dxa"/>
            <w:vAlign w:val="center"/>
          </w:tcPr>
          <w:p w14:paraId="1FCE0ECD" w14:textId="77777777" w:rsidR="00F1489C" w:rsidRPr="002C4DB5" w:rsidRDefault="00F1489C" w:rsidP="00A46561">
            <w:pPr>
              <w:tabs>
                <w:tab w:val="left" w:pos="284"/>
              </w:tabs>
              <w:spacing w:line="264" w:lineRule="auto"/>
              <w:jc w:val="center"/>
              <w:rPr>
                <w:rFonts w:cs="Times New Roman"/>
                <w:b/>
                <w:bCs/>
                <w:szCs w:val="24"/>
              </w:rPr>
            </w:pPr>
            <w:r w:rsidRPr="002C4DB5">
              <w:rPr>
                <w:rFonts w:cs="Times New Roman"/>
                <w:b/>
                <w:bCs/>
                <w:szCs w:val="24"/>
              </w:rPr>
              <w:t>Nội dung</w:t>
            </w:r>
          </w:p>
        </w:tc>
        <w:tc>
          <w:tcPr>
            <w:tcW w:w="1106" w:type="dxa"/>
            <w:vAlign w:val="center"/>
          </w:tcPr>
          <w:p w14:paraId="3F1A82FF" w14:textId="77777777" w:rsidR="00F1489C" w:rsidRPr="002C4DB5" w:rsidRDefault="00F1489C" w:rsidP="00A46561">
            <w:pPr>
              <w:tabs>
                <w:tab w:val="left" w:pos="284"/>
              </w:tabs>
              <w:spacing w:line="264" w:lineRule="auto"/>
              <w:jc w:val="center"/>
              <w:rPr>
                <w:rFonts w:cs="Times New Roman"/>
                <w:b/>
                <w:bCs/>
                <w:szCs w:val="24"/>
              </w:rPr>
            </w:pPr>
            <w:r w:rsidRPr="002C4DB5">
              <w:rPr>
                <w:rFonts w:cs="Times New Roman"/>
                <w:b/>
                <w:bCs/>
                <w:szCs w:val="24"/>
              </w:rPr>
              <w:t>Điểm</w:t>
            </w:r>
          </w:p>
        </w:tc>
      </w:tr>
      <w:tr w:rsidR="00F1489C" w:rsidRPr="002C4DB5" w14:paraId="17BFF36A" w14:textId="77777777" w:rsidTr="00A46561">
        <w:trPr>
          <w:trHeight w:val="397"/>
          <w:jc w:val="center"/>
        </w:trPr>
        <w:tc>
          <w:tcPr>
            <w:tcW w:w="1332" w:type="dxa"/>
            <w:vMerge w:val="restart"/>
            <w:vAlign w:val="center"/>
          </w:tcPr>
          <w:p w14:paraId="2EBBC623" w14:textId="77777777" w:rsidR="00F1489C" w:rsidRPr="002C4DB5" w:rsidRDefault="00F1489C" w:rsidP="00A46561">
            <w:pPr>
              <w:tabs>
                <w:tab w:val="left" w:pos="284"/>
              </w:tabs>
              <w:spacing w:line="264" w:lineRule="auto"/>
              <w:jc w:val="center"/>
              <w:rPr>
                <w:rFonts w:cs="Times New Roman"/>
                <w:b/>
                <w:bCs/>
                <w:szCs w:val="24"/>
              </w:rPr>
            </w:pPr>
          </w:p>
          <w:p w14:paraId="74AD0042" w14:textId="77777777" w:rsidR="00F1489C" w:rsidRPr="002C4DB5" w:rsidRDefault="00F1489C" w:rsidP="00A46561">
            <w:pPr>
              <w:tabs>
                <w:tab w:val="left" w:pos="284"/>
              </w:tabs>
              <w:spacing w:line="264" w:lineRule="auto"/>
              <w:jc w:val="center"/>
              <w:rPr>
                <w:rFonts w:cs="Times New Roman"/>
                <w:b/>
                <w:bCs/>
                <w:szCs w:val="24"/>
              </w:rPr>
            </w:pPr>
            <w:r w:rsidRPr="002C4DB5">
              <w:rPr>
                <w:rFonts w:cs="Times New Roman"/>
                <w:b/>
                <w:bCs/>
                <w:szCs w:val="24"/>
              </w:rPr>
              <w:t>Câu 1</w:t>
            </w:r>
          </w:p>
          <w:p w14:paraId="2BEFD21F" w14:textId="77777777" w:rsidR="00F1489C" w:rsidRPr="002C4DB5" w:rsidRDefault="00F1489C" w:rsidP="00A46561">
            <w:pPr>
              <w:tabs>
                <w:tab w:val="left" w:pos="284"/>
              </w:tabs>
              <w:spacing w:line="264" w:lineRule="auto"/>
              <w:jc w:val="center"/>
              <w:rPr>
                <w:rFonts w:cs="Times New Roman"/>
                <w:szCs w:val="24"/>
              </w:rPr>
            </w:pPr>
            <w:r w:rsidRPr="002C4DB5">
              <w:rPr>
                <w:rFonts w:cs="Times New Roman"/>
                <w:b/>
                <w:bCs/>
                <w:szCs w:val="24"/>
              </w:rPr>
              <w:t>(1,0 điểm)</w:t>
            </w:r>
          </w:p>
        </w:tc>
        <w:tc>
          <w:tcPr>
            <w:tcW w:w="8380" w:type="dxa"/>
            <w:vAlign w:val="center"/>
          </w:tcPr>
          <w:p w14:paraId="2A5CC9B4" w14:textId="77777777" w:rsidR="00F1489C" w:rsidRPr="002C4DB5" w:rsidRDefault="00F1489C" w:rsidP="00A46561">
            <w:pPr>
              <w:tabs>
                <w:tab w:val="left" w:pos="284"/>
              </w:tabs>
              <w:spacing w:line="264" w:lineRule="auto"/>
              <w:rPr>
                <w:rFonts w:cs="Times New Roman"/>
                <w:b/>
                <w:iCs/>
                <w:szCs w:val="24"/>
                <w:lang w:val="pl-PL"/>
              </w:rPr>
            </w:pPr>
            <w:r w:rsidRPr="002C4DB5">
              <w:rPr>
                <w:rFonts w:cs="Times New Roman"/>
                <w:b/>
                <w:bCs/>
                <w:iCs/>
                <w:szCs w:val="24"/>
                <w:lang w:val="vi-VN"/>
              </w:rPr>
              <w:t>Bài 1 (1,00 điểm). Một người quan sát sóng trên mặt hồ thấy khoảng cách giữa hai ngọn sóng liên tiếp bằng 120 cm và có 4 ngọn sóng qua trước mặt trong 6 s. Tính tốc độ truyền sóng trên mặt nước.</w:t>
            </w:r>
          </w:p>
        </w:tc>
        <w:tc>
          <w:tcPr>
            <w:tcW w:w="1106" w:type="dxa"/>
            <w:vAlign w:val="center"/>
          </w:tcPr>
          <w:p w14:paraId="44B2BB15"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1,0</w:t>
            </w:r>
          </w:p>
        </w:tc>
      </w:tr>
      <w:tr w:rsidR="00F1489C" w:rsidRPr="002C4DB5" w14:paraId="051919ED" w14:textId="77777777" w:rsidTr="00A46561">
        <w:trPr>
          <w:trHeight w:val="397"/>
          <w:jc w:val="center"/>
        </w:trPr>
        <w:tc>
          <w:tcPr>
            <w:tcW w:w="1332" w:type="dxa"/>
            <w:vMerge/>
            <w:vAlign w:val="center"/>
          </w:tcPr>
          <w:p w14:paraId="39E9FABB" w14:textId="77777777" w:rsidR="00F1489C" w:rsidRPr="002C4DB5" w:rsidRDefault="00F1489C" w:rsidP="00A46561">
            <w:pPr>
              <w:tabs>
                <w:tab w:val="left" w:pos="284"/>
              </w:tabs>
              <w:spacing w:line="264" w:lineRule="auto"/>
              <w:jc w:val="center"/>
              <w:rPr>
                <w:rFonts w:cs="Times New Roman"/>
                <w:szCs w:val="24"/>
                <w:lang w:val="pl-PL"/>
              </w:rPr>
            </w:pPr>
          </w:p>
        </w:tc>
        <w:tc>
          <w:tcPr>
            <w:tcW w:w="8380" w:type="dxa"/>
            <w:vAlign w:val="center"/>
          </w:tcPr>
          <w:p w14:paraId="6044ADE0" w14:textId="77777777" w:rsidR="00F1489C" w:rsidRPr="002C4DB5" w:rsidRDefault="00F1489C" w:rsidP="00A46561">
            <w:pPr>
              <w:tabs>
                <w:tab w:val="left" w:pos="284"/>
              </w:tabs>
              <w:spacing w:line="288" w:lineRule="auto"/>
              <w:rPr>
                <w:rFonts w:cs="Times New Roman"/>
                <w:bCs/>
                <w:szCs w:val="24"/>
                <w:lang w:val="pl-PL"/>
              </w:rPr>
            </w:pPr>
            <w:r w:rsidRPr="002C4DB5">
              <w:rPr>
                <w:rFonts w:cs="Times New Roman"/>
                <w:bCs/>
                <w:szCs w:val="24"/>
                <w:lang w:val="vi-VN"/>
              </w:rPr>
              <w:t xml:space="preserve">- </w:t>
            </w:r>
            <w:r w:rsidRPr="002C4DB5">
              <w:rPr>
                <w:rFonts w:cs="Times New Roman"/>
                <w:bCs/>
                <w:szCs w:val="24"/>
                <w:lang w:val="pl-PL"/>
              </w:rPr>
              <w:t xml:space="preserve">Tính đúng: </w:t>
            </w:r>
            <w:r w:rsidRPr="002C4DB5">
              <w:rPr>
                <w:rFonts w:cs="Times New Roman"/>
                <w:bCs/>
                <w:szCs w:val="24"/>
                <w:lang w:val="vi-VN"/>
              </w:rPr>
              <w:t>Khoảng cách giữa hai ngọn sóng liên tiếp bằng 120cm:</w:t>
            </w:r>
          </w:p>
          <w:p w14:paraId="45CF5154"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szCs w:val="24"/>
              </w:rPr>
              <w:t>λ = 120 cm</w:t>
            </w:r>
          </w:p>
        </w:tc>
        <w:tc>
          <w:tcPr>
            <w:tcW w:w="1106" w:type="dxa"/>
            <w:vAlign w:val="center"/>
          </w:tcPr>
          <w:p w14:paraId="3D6FCD05"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0,25</w:t>
            </w:r>
          </w:p>
        </w:tc>
      </w:tr>
      <w:tr w:rsidR="00F1489C" w:rsidRPr="002C4DB5" w14:paraId="4434F476" w14:textId="77777777" w:rsidTr="00A46561">
        <w:trPr>
          <w:trHeight w:val="397"/>
          <w:jc w:val="center"/>
        </w:trPr>
        <w:tc>
          <w:tcPr>
            <w:tcW w:w="1332" w:type="dxa"/>
            <w:vMerge/>
            <w:vAlign w:val="center"/>
          </w:tcPr>
          <w:p w14:paraId="2F045C29" w14:textId="77777777" w:rsidR="00F1489C" w:rsidRPr="002C4DB5" w:rsidRDefault="00F1489C" w:rsidP="00A46561">
            <w:pPr>
              <w:tabs>
                <w:tab w:val="left" w:pos="284"/>
              </w:tabs>
              <w:spacing w:line="264" w:lineRule="auto"/>
              <w:jc w:val="center"/>
              <w:rPr>
                <w:rFonts w:cs="Times New Roman"/>
                <w:szCs w:val="24"/>
                <w:lang w:val="pl-PL"/>
              </w:rPr>
            </w:pPr>
          </w:p>
        </w:tc>
        <w:tc>
          <w:tcPr>
            <w:tcW w:w="8380" w:type="dxa"/>
            <w:vAlign w:val="center"/>
          </w:tcPr>
          <w:p w14:paraId="55505A2C" w14:textId="77777777" w:rsidR="00F1489C" w:rsidRPr="002C4DB5" w:rsidRDefault="00F1489C" w:rsidP="00A46561">
            <w:pPr>
              <w:tabs>
                <w:tab w:val="left" w:pos="284"/>
              </w:tabs>
              <w:spacing w:line="288" w:lineRule="auto"/>
              <w:rPr>
                <w:rFonts w:cs="Times New Roman"/>
                <w:bCs/>
                <w:szCs w:val="24"/>
              </w:rPr>
            </w:pPr>
            <w:r w:rsidRPr="002C4DB5">
              <w:rPr>
                <w:rFonts w:cs="Times New Roman"/>
                <w:bCs/>
                <w:szCs w:val="24"/>
              </w:rPr>
              <w:t xml:space="preserve">- </w:t>
            </w:r>
            <w:r w:rsidRPr="002C4DB5">
              <w:rPr>
                <w:rFonts w:cs="Times New Roman"/>
                <w:bCs/>
                <w:szCs w:val="24"/>
                <w:lang w:val="pl-PL"/>
              </w:rPr>
              <w:t xml:space="preserve">Tính đúng: </w:t>
            </w:r>
            <w:r w:rsidRPr="002C4DB5">
              <w:rPr>
                <w:rFonts w:cs="Times New Roman"/>
                <w:bCs/>
                <w:szCs w:val="24"/>
                <w:lang w:val="vi-VN"/>
              </w:rPr>
              <w:t xml:space="preserve">4 ngọn sóng </w:t>
            </w:r>
            <w:r w:rsidRPr="002C4DB5">
              <w:rPr>
                <w:rFonts w:cs="Times New Roman"/>
                <w:bCs/>
                <w:szCs w:val="24"/>
              </w:rPr>
              <w:t>truyền đi</w:t>
            </w:r>
            <w:r w:rsidRPr="002C4DB5">
              <w:rPr>
                <w:rFonts w:cs="Times New Roman"/>
                <w:bCs/>
                <w:szCs w:val="24"/>
                <w:lang w:val="vi-VN"/>
              </w:rPr>
              <w:t xml:space="preserve"> trong 6 s</w:t>
            </w:r>
            <w:r w:rsidRPr="002C4DB5">
              <w:rPr>
                <w:rFonts w:cs="Times New Roman"/>
                <w:bCs/>
                <w:szCs w:val="24"/>
              </w:rPr>
              <w:t>:</w:t>
            </w:r>
          </w:p>
          <w:p w14:paraId="06A03C8E"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bCs/>
                <w:szCs w:val="24"/>
              </w:rPr>
              <w:lastRenderedPageBreak/>
              <w:t xml:space="preserve">3T = 6 s </w:t>
            </w:r>
            <w:r w:rsidRPr="002C4DB5">
              <w:rPr>
                <w:rFonts w:ascii="Cambria Math" w:hAnsi="Cambria Math" w:cs="Cambria Math"/>
                <w:szCs w:val="24"/>
              </w:rPr>
              <w:t>⇒</w:t>
            </w:r>
            <w:r w:rsidRPr="002C4DB5">
              <w:rPr>
                <w:rFonts w:cs="Times New Roman"/>
                <w:bCs/>
                <w:szCs w:val="24"/>
              </w:rPr>
              <w:t xml:space="preserve"> T = 2 s</w:t>
            </w:r>
          </w:p>
        </w:tc>
        <w:tc>
          <w:tcPr>
            <w:tcW w:w="1106" w:type="dxa"/>
            <w:vAlign w:val="center"/>
          </w:tcPr>
          <w:p w14:paraId="4C3FBCA5"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lastRenderedPageBreak/>
              <w:t>0,25</w:t>
            </w:r>
          </w:p>
        </w:tc>
      </w:tr>
      <w:tr w:rsidR="00F1489C" w:rsidRPr="002C4DB5" w14:paraId="46D62357" w14:textId="77777777" w:rsidTr="00A46561">
        <w:trPr>
          <w:trHeight w:val="397"/>
          <w:jc w:val="center"/>
        </w:trPr>
        <w:tc>
          <w:tcPr>
            <w:tcW w:w="1332" w:type="dxa"/>
            <w:vMerge/>
            <w:vAlign w:val="center"/>
          </w:tcPr>
          <w:p w14:paraId="3E9329A2" w14:textId="77777777" w:rsidR="00F1489C" w:rsidRPr="002C4DB5" w:rsidRDefault="00F1489C" w:rsidP="00A46561">
            <w:pPr>
              <w:tabs>
                <w:tab w:val="left" w:pos="284"/>
              </w:tabs>
              <w:spacing w:line="264" w:lineRule="auto"/>
              <w:jc w:val="center"/>
              <w:rPr>
                <w:rFonts w:cs="Times New Roman"/>
                <w:szCs w:val="24"/>
                <w:lang w:val="pl-PL"/>
              </w:rPr>
            </w:pPr>
          </w:p>
        </w:tc>
        <w:tc>
          <w:tcPr>
            <w:tcW w:w="8380" w:type="dxa"/>
            <w:vAlign w:val="center"/>
          </w:tcPr>
          <w:p w14:paraId="2EB112BB" w14:textId="77777777" w:rsidR="00F1489C" w:rsidRPr="002C4DB5" w:rsidRDefault="00F1489C" w:rsidP="00A46561">
            <w:pPr>
              <w:tabs>
                <w:tab w:val="left" w:pos="284"/>
              </w:tabs>
              <w:spacing w:line="288" w:lineRule="auto"/>
              <w:rPr>
                <w:rFonts w:cs="Times New Roman"/>
                <w:bCs/>
                <w:szCs w:val="24"/>
                <w:lang w:val="fr-FR"/>
              </w:rPr>
            </w:pPr>
            <w:r w:rsidRPr="002C4DB5">
              <w:rPr>
                <w:rFonts w:cs="Times New Roman"/>
                <w:bCs/>
                <w:szCs w:val="24"/>
                <w:lang w:val="fr-FR"/>
              </w:rPr>
              <w:t>- Viết đúng:</w:t>
            </w:r>
          </w:p>
          <w:p w14:paraId="5A285278"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bCs/>
                <w:szCs w:val="24"/>
                <w:lang w:val="fr-FR"/>
              </w:rPr>
              <w:t xml:space="preserve">v = </w:t>
            </w:r>
            <w:r w:rsidRPr="002C4DB5">
              <w:rPr>
                <w:rFonts w:cs="Times New Roman"/>
                <w:szCs w:val="24"/>
              </w:rPr>
              <w:t>λ</w:t>
            </w:r>
            <w:r w:rsidRPr="002C4DB5">
              <w:rPr>
                <w:rFonts w:cs="Times New Roman"/>
                <w:szCs w:val="24"/>
                <w:lang w:val="fr-FR"/>
              </w:rPr>
              <w:t>/T</w:t>
            </w:r>
          </w:p>
        </w:tc>
        <w:tc>
          <w:tcPr>
            <w:tcW w:w="1106" w:type="dxa"/>
            <w:vAlign w:val="center"/>
          </w:tcPr>
          <w:p w14:paraId="57F0AAD2"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0,25</w:t>
            </w:r>
          </w:p>
        </w:tc>
      </w:tr>
      <w:tr w:rsidR="00F1489C" w:rsidRPr="002C4DB5" w14:paraId="20D9E191" w14:textId="77777777" w:rsidTr="00A46561">
        <w:trPr>
          <w:trHeight w:val="397"/>
          <w:jc w:val="center"/>
        </w:trPr>
        <w:tc>
          <w:tcPr>
            <w:tcW w:w="1332" w:type="dxa"/>
            <w:vMerge/>
            <w:vAlign w:val="center"/>
          </w:tcPr>
          <w:p w14:paraId="20168D69" w14:textId="77777777" w:rsidR="00F1489C" w:rsidRPr="002C4DB5" w:rsidRDefault="00F1489C" w:rsidP="00A46561">
            <w:pPr>
              <w:tabs>
                <w:tab w:val="left" w:pos="284"/>
              </w:tabs>
              <w:spacing w:line="264" w:lineRule="auto"/>
              <w:jc w:val="center"/>
              <w:rPr>
                <w:rFonts w:cs="Times New Roman"/>
                <w:szCs w:val="24"/>
                <w:lang w:val="pl-PL"/>
              </w:rPr>
            </w:pPr>
          </w:p>
        </w:tc>
        <w:tc>
          <w:tcPr>
            <w:tcW w:w="8380" w:type="dxa"/>
            <w:vAlign w:val="center"/>
          </w:tcPr>
          <w:p w14:paraId="1C3BAF97" w14:textId="77777777" w:rsidR="00F1489C" w:rsidRPr="002C4DB5" w:rsidRDefault="00F1489C" w:rsidP="00A46561">
            <w:pPr>
              <w:tabs>
                <w:tab w:val="left" w:pos="284"/>
              </w:tabs>
              <w:spacing w:line="288" w:lineRule="auto"/>
              <w:rPr>
                <w:rFonts w:cs="Times New Roman"/>
                <w:bCs/>
                <w:szCs w:val="24"/>
              </w:rPr>
            </w:pPr>
            <w:r w:rsidRPr="002C4DB5">
              <w:rPr>
                <w:rFonts w:cs="Times New Roman"/>
                <w:bCs/>
                <w:szCs w:val="24"/>
              </w:rPr>
              <w:t>- Tính đúng:</w:t>
            </w:r>
          </w:p>
          <w:p w14:paraId="38CC0168"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bCs/>
                <w:szCs w:val="24"/>
              </w:rPr>
              <w:t xml:space="preserve">v = </w:t>
            </w:r>
            <w:r w:rsidRPr="002C4DB5">
              <w:rPr>
                <w:rFonts w:cs="Times New Roman"/>
                <w:szCs w:val="24"/>
              </w:rPr>
              <w:t>120/2 = 60 cm/s</w:t>
            </w:r>
          </w:p>
        </w:tc>
        <w:tc>
          <w:tcPr>
            <w:tcW w:w="1106" w:type="dxa"/>
            <w:vAlign w:val="center"/>
          </w:tcPr>
          <w:p w14:paraId="055ECC8D"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0,25</w:t>
            </w:r>
          </w:p>
        </w:tc>
      </w:tr>
      <w:tr w:rsidR="00F1489C" w:rsidRPr="002C4DB5" w14:paraId="3FDC73B2" w14:textId="77777777" w:rsidTr="00A46561">
        <w:trPr>
          <w:trHeight w:val="397"/>
          <w:jc w:val="center"/>
        </w:trPr>
        <w:tc>
          <w:tcPr>
            <w:tcW w:w="1332" w:type="dxa"/>
            <w:vMerge w:val="restart"/>
            <w:vAlign w:val="center"/>
          </w:tcPr>
          <w:p w14:paraId="61AF2ED2" w14:textId="77777777" w:rsidR="00F1489C" w:rsidRPr="002C4DB5" w:rsidRDefault="00F1489C" w:rsidP="00A46561">
            <w:pPr>
              <w:tabs>
                <w:tab w:val="left" w:pos="284"/>
              </w:tabs>
              <w:spacing w:line="264" w:lineRule="auto"/>
              <w:jc w:val="center"/>
              <w:rPr>
                <w:rFonts w:cs="Times New Roman"/>
                <w:b/>
                <w:bCs/>
                <w:szCs w:val="24"/>
                <w:lang w:val="pl-PL"/>
              </w:rPr>
            </w:pPr>
            <w:r w:rsidRPr="002C4DB5">
              <w:rPr>
                <w:rFonts w:cs="Times New Roman"/>
                <w:b/>
                <w:bCs/>
                <w:szCs w:val="24"/>
                <w:lang w:val="pl-PL"/>
              </w:rPr>
              <w:t>Câu 2</w:t>
            </w:r>
          </w:p>
          <w:p w14:paraId="18A42281"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b/>
                <w:bCs/>
                <w:szCs w:val="24"/>
                <w:lang w:val="pl-PL"/>
              </w:rPr>
              <w:t>(1,0 điểm)</w:t>
            </w:r>
          </w:p>
        </w:tc>
        <w:tc>
          <w:tcPr>
            <w:tcW w:w="8380" w:type="dxa"/>
            <w:vAlign w:val="center"/>
          </w:tcPr>
          <w:p w14:paraId="6BCC7E23" w14:textId="77777777" w:rsidR="00F1489C" w:rsidRPr="002C4DB5" w:rsidRDefault="00F1489C" w:rsidP="00A46561">
            <w:pPr>
              <w:tabs>
                <w:tab w:val="left" w:pos="284"/>
              </w:tabs>
              <w:spacing w:line="264" w:lineRule="auto"/>
              <w:rPr>
                <w:rFonts w:cs="Times New Roman"/>
                <w:b/>
                <w:szCs w:val="24"/>
                <w:lang w:val="pl-PL"/>
              </w:rPr>
            </w:pPr>
            <w:r w:rsidRPr="002C4DB5">
              <w:rPr>
                <w:rFonts w:cs="Times New Roman"/>
                <w:b/>
                <w:bCs/>
                <w:szCs w:val="24"/>
                <w:lang w:val="vi-VN"/>
              </w:rPr>
              <w:t>Bài 2. Trong thí nghiệm Young về giao thoa ánh sáng, khoảng cách giữa hai khe là 0,5 mm, khoảng cách từ mặt phẳng chứa hai khe đến màn là 2 m. Ánh sáng đơn sắc dùng trong thí nghiệm có bước sóng 0,5 </w:t>
            </w:r>
            <w:r w:rsidRPr="002C4DB5">
              <w:rPr>
                <w:rFonts w:cs="Times New Roman"/>
                <w:b/>
                <w:bCs/>
                <w:szCs w:val="24"/>
              </w:rPr>
              <w:t>μ</w:t>
            </w:r>
            <w:r w:rsidRPr="002C4DB5">
              <w:rPr>
                <w:rFonts w:cs="Times New Roman"/>
                <w:b/>
                <w:bCs/>
                <w:szCs w:val="24"/>
                <w:lang w:val="vi-VN"/>
              </w:rPr>
              <w:t>m. Tính khoảng cách giữa vân tối thứ 2 đến vân sáng bậc 5 ở khác phía với nhau so với vân sáng trung tâm.</w:t>
            </w:r>
          </w:p>
        </w:tc>
        <w:tc>
          <w:tcPr>
            <w:tcW w:w="1106" w:type="dxa"/>
            <w:vAlign w:val="center"/>
          </w:tcPr>
          <w:p w14:paraId="1F0FE54D"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1,0</w:t>
            </w:r>
          </w:p>
        </w:tc>
      </w:tr>
      <w:tr w:rsidR="00F1489C" w:rsidRPr="002C4DB5" w14:paraId="6EAAF4EB" w14:textId="77777777" w:rsidTr="00A46561">
        <w:trPr>
          <w:trHeight w:val="397"/>
          <w:jc w:val="center"/>
        </w:trPr>
        <w:tc>
          <w:tcPr>
            <w:tcW w:w="1332" w:type="dxa"/>
            <w:vMerge/>
            <w:vAlign w:val="center"/>
          </w:tcPr>
          <w:p w14:paraId="074F3A66" w14:textId="77777777" w:rsidR="00F1489C" w:rsidRPr="002C4DB5" w:rsidRDefault="00F1489C" w:rsidP="00A46561">
            <w:pPr>
              <w:tabs>
                <w:tab w:val="left" w:pos="284"/>
              </w:tabs>
              <w:spacing w:line="264" w:lineRule="auto"/>
              <w:jc w:val="center"/>
              <w:rPr>
                <w:rFonts w:cs="Times New Roman"/>
                <w:szCs w:val="24"/>
                <w:lang w:val="pl-PL"/>
              </w:rPr>
            </w:pPr>
          </w:p>
        </w:tc>
        <w:tc>
          <w:tcPr>
            <w:tcW w:w="8380" w:type="dxa"/>
            <w:vAlign w:val="center"/>
          </w:tcPr>
          <w:p w14:paraId="05802084" w14:textId="77777777" w:rsidR="00F1489C" w:rsidRPr="002C4DB5" w:rsidRDefault="00F1489C" w:rsidP="00A46561">
            <w:pPr>
              <w:tabs>
                <w:tab w:val="left" w:pos="284"/>
                <w:tab w:val="left" w:pos="567"/>
                <w:tab w:val="left" w:pos="851"/>
                <w:tab w:val="left" w:pos="2835"/>
                <w:tab w:val="left" w:pos="5387"/>
                <w:tab w:val="left" w:pos="7938"/>
              </w:tabs>
              <w:spacing w:line="264" w:lineRule="auto"/>
              <w:rPr>
                <w:rFonts w:cs="Times New Roman"/>
                <w:bCs/>
                <w:szCs w:val="24"/>
              </w:rPr>
            </w:pPr>
            <w:r w:rsidRPr="002C4DB5">
              <w:rPr>
                <w:rFonts w:cs="Times New Roman"/>
                <w:bCs/>
                <w:szCs w:val="24"/>
              </w:rPr>
              <w:t>- Viết đúng:</w:t>
            </w:r>
          </w:p>
          <w:p w14:paraId="1F6C2A0B"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bCs/>
                <w:szCs w:val="24"/>
              </w:rPr>
              <w:t xml:space="preserve">i = </w:t>
            </w:r>
            <w:r w:rsidRPr="002C4DB5">
              <w:rPr>
                <w:rFonts w:cs="Times New Roman"/>
                <w:szCs w:val="24"/>
              </w:rPr>
              <w:t>λD/a</w:t>
            </w:r>
          </w:p>
        </w:tc>
        <w:tc>
          <w:tcPr>
            <w:tcW w:w="1106" w:type="dxa"/>
            <w:vAlign w:val="center"/>
          </w:tcPr>
          <w:p w14:paraId="1395A36B"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0,25</w:t>
            </w:r>
          </w:p>
        </w:tc>
      </w:tr>
      <w:tr w:rsidR="00F1489C" w:rsidRPr="002C4DB5" w14:paraId="4F8267A3" w14:textId="77777777" w:rsidTr="00A46561">
        <w:trPr>
          <w:trHeight w:val="804"/>
          <w:jc w:val="center"/>
        </w:trPr>
        <w:tc>
          <w:tcPr>
            <w:tcW w:w="1332" w:type="dxa"/>
            <w:vMerge/>
            <w:vAlign w:val="center"/>
          </w:tcPr>
          <w:p w14:paraId="2F82CC4A" w14:textId="77777777" w:rsidR="00F1489C" w:rsidRPr="002C4DB5" w:rsidRDefault="00F1489C" w:rsidP="00A46561">
            <w:pPr>
              <w:tabs>
                <w:tab w:val="left" w:pos="284"/>
              </w:tabs>
              <w:spacing w:line="264" w:lineRule="auto"/>
              <w:jc w:val="center"/>
              <w:rPr>
                <w:rFonts w:cs="Times New Roman"/>
                <w:szCs w:val="24"/>
                <w:lang w:val="pl-PL"/>
              </w:rPr>
            </w:pPr>
          </w:p>
        </w:tc>
        <w:tc>
          <w:tcPr>
            <w:tcW w:w="8380" w:type="dxa"/>
            <w:vAlign w:val="center"/>
          </w:tcPr>
          <w:p w14:paraId="47E40288" w14:textId="77777777" w:rsidR="00F1489C" w:rsidRPr="002C4DB5" w:rsidRDefault="00F1489C" w:rsidP="00A46561">
            <w:pPr>
              <w:tabs>
                <w:tab w:val="left" w:pos="284"/>
              </w:tabs>
              <w:spacing w:line="288" w:lineRule="auto"/>
              <w:rPr>
                <w:rFonts w:cs="Times New Roman"/>
                <w:bCs/>
                <w:szCs w:val="24"/>
              </w:rPr>
            </w:pPr>
            <w:r w:rsidRPr="002C4DB5">
              <w:rPr>
                <w:rFonts w:cs="Times New Roman"/>
                <w:bCs/>
                <w:szCs w:val="24"/>
              </w:rPr>
              <w:t>- Tính đúng:</w:t>
            </w:r>
          </w:p>
          <w:p w14:paraId="1141F878"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bCs/>
                <w:szCs w:val="24"/>
              </w:rPr>
              <w:t xml:space="preserve">i = </w:t>
            </w:r>
            <w:r w:rsidRPr="002C4DB5">
              <w:rPr>
                <w:rFonts w:cs="Times New Roman"/>
                <w:szCs w:val="24"/>
              </w:rPr>
              <w:t>0,5.2/0,5 = 2mm</w:t>
            </w:r>
          </w:p>
        </w:tc>
        <w:tc>
          <w:tcPr>
            <w:tcW w:w="1106" w:type="dxa"/>
            <w:vAlign w:val="center"/>
          </w:tcPr>
          <w:p w14:paraId="2AE5DE00"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0,25</w:t>
            </w:r>
          </w:p>
        </w:tc>
      </w:tr>
      <w:tr w:rsidR="00F1489C" w:rsidRPr="002C4DB5" w14:paraId="6AF4C25A" w14:textId="77777777" w:rsidTr="00A46561">
        <w:trPr>
          <w:trHeight w:val="804"/>
          <w:jc w:val="center"/>
        </w:trPr>
        <w:tc>
          <w:tcPr>
            <w:tcW w:w="1332" w:type="dxa"/>
            <w:vMerge/>
            <w:vAlign w:val="center"/>
          </w:tcPr>
          <w:p w14:paraId="58CEB68C" w14:textId="77777777" w:rsidR="00F1489C" w:rsidRPr="002C4DB5" w:rsidRDefault="00F1489C" w:rsidP="00A46561">
            <w:pPr>
              <w:tabs>
                <w:tab w:val="left" w:pos="284"/>
              </w:tabs>
              <w:spacing w:line="264" w:lineRule="auto"/>
              <w:jc w:val="center"/>
              <w:rPr>
                <w:rFonts w:cs="Times New Roman"/>
                <w:szCs w:val="24"/>
                <w:lang w:val="pl-PL"/>
              </w:rPr>
            </w:pPr>
          </w:p>
        </w:tc>
        <w:tc>
          <w:tcPr>
            <w:tcW w:w="8380" w:type="dxa"/>
            <w:vAlign w:val="center"/>
          </w:tcPr>
          <w:p w14:paraId="0D3E0D00" w14:textId="77777777" w:rsidR="00F1489C" w:rsidRPr="002C4DB5" w:rsidRDefault="00F1489C" w:rsidP="00A46561">
            <w:pPr>
              <w:tabs>
                <w:tab w:val="left" w:pos="284"/>
                <w:tab w:val="left" w:pos="567"/>
                <w:tab w:val="left" w:pos="851"/>
                <w:tab w:val="left" w:pos="2835"/>
                <w:tab w:val="left" w:pos="5387"/>
                <w:tab w:val="left" w:pos="7938"/>
              </w:tabs>
              <w:spacing w:line="264" w:lineRule="auto"/>
              <w:rPr>
                <w:rFonts w:cs="Times New Roman"/>
                <w:bCs/>
                <w:szCs w:val="24"/>
              </w:rPr>
            </w:pPr>
            <w:r w:rsidRPr="002C4DB5">
              <w:rPr>
                <w:rFonts w:cs="Times New Roman"/>
                <w:bCs/>
                <w:szCs w:val="24"/>
              </w:rPr>
              <w:t>- Xác định đúng:</w:t>
            </w:r>
          </w:p>
          <w:p w14:paraId="2085814F" w14:textId="77777777" w:rsidR="00F1489C" w:rsidRPr="002C4DB5" w:rsidRDefault="00F1489C" w:rsidP="00A46561">
            <w:pPr>
              <w:tabs>
                <w:tab w:val="left" w:pos="284"/>
                <w:tab w:val="left" w:pos="567"/>
                <w:tab w:val="left" w:pos="851"/>
                <w:tab w:val="left" w:pos="2835"/>
                <w:tab w:val="left" w:pos="5387"/>
                <w:tab w:val="left" w:pos="7938"/>
              </w:tabs>
              <w:spacing w:line="264" w:lineRule="auto"/>
              <w:jc w:val="center"/>
              <w:rPr>
                <w:rFonts w:cs="Times New Roman"/>
                <w:bCs/>
                <w:szCs w:val="24"/>
              </w:rPr>
            </w:pPr>
            <w:r w:rsidRPr="002C4DB5">
              <w:rPr>
                <w:rFonts w:cs="Times New Roman"/>
                <w:bCs/>
                <w:noProof/>
                <w:szCs w:val="24"/>
              </w:rPr>
              <w:drawing>
                <wp:inline distT="0" distB="0" distL="0" distR="0" wp14:anchorId="571A1AE1" wp14:editId="1F860DB2">
                  <wp:extent cx="2649855" cy="859790"/>
                  <wp:effectExtent l="0" t="0" r="0" b="0"/>
                  <wp:docPr id="1595554086" name="Picture 1595554086" descr="A red arrow pointing to a black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554086" name="Picture 1595554086" descr="A red arrow pointing to a black background  Description automatically generated"/>
                          <pic:cNvPicPr>
                            <a:picLocks noChangeAspect="1" noChangeArrowheads="1"/>
                          </pic:cNvPicPr>
                        </pic:nvPicPr>
                        <pic:blipFill>
                          <a:blip r:embed="rId888" cstate="print">
                            <a:extLst>
                              <a:ext uri="{28A0092B-C50C-407E-A947-70E740481C1C}">
                                <a14:useLocalDpi xmlns:a14="http://schemas.microsoft.com/office/drawing/2010/main" val="0"/>
                              </a:ext>
                            </a:extLst>
                          </a:blip>
                          <a:srcRect/>
                          <a:stretch>
                            <a:fillRect/>
                          </a:stretch>
                        </pic:blipFill>
                        <pic:spPr bwMode="auto">
                          <a:xfrm>
                            <a:off x="0" y="0"/>
                            <a:ext cx="2649855" cy="859790"/>
                          </a:xfrm>
                          <a:prstGeom prst="rect">
                            <a:avLst/>
                          </a:prstGeom>
                          <a:noFill/>
                        </pic:spPr>
                      </pic:pic>
                    </a:graphicData>
                  </a:graphic>
                </wp:inline>
              </w:drawing>
            </w:r>
          </w:p>
          <w:p w14:paraId="3CBE720A" w14:textId="77777777" w:rsidR="00F1489C" w:rsidRPr="002C4DB5" w:rsidRDefault="00F1489C" w:rsidP="00A46561">
            <w:pPr>
              <w:tabs>
                <w:tab w:val="left" w:pos="284"/>
              </w:tabs>
              <w:spacing w:line="264" w:lineRule="auto"/>
              <w:jc w:val="center"/>
              <w:rPr>
                <w:rFonts w:cs="Times New Roman"/>
                <w:szCs w:val="24"/>
                <w:lang w:val="pl-PL"/>
              </w:rPr>
            </w:pPr>
            <w:r w:rsidRPr="002C4DB5">
              <w:rPr>
                <w:rFonts w:cs="Times New Roman"/>
                <w:bCs/>
                <w:szCs w:val="24"/>
              </w:rPr>
              <w:t>d = 6,5i = 13 mm</w:t>
            </w:r>
          </w:p>
        </w:tc>
        <w:tc>
          <w:tcPr>
            <w:tcW w:w="1106" w:type="dxa"/>
            <w:vAlign w:val="center"/>
          </w:tcPr>
          <w:p w14:paraId="7129C844" w14:textId="77777777" w:rsidR="00F1489C" w:rsidRPr="002C4DB5" w:rsidRDefault="00F1489C" w:rsidP="00A46561">
            <w:pPr>
              <w:tabs>
                <w:tab w:val="left" w:pos="284"/>
              </w:tabs>
              <w:spacing w:line="264" w:lineRule="auto"/>
              <w:jc w:val="center"/>
              <w:rPr>
                <w:rFonts w:cs="Times New Roman"/>
                <w:b/>
                <w:color w:val="FF0000"/>
                <w:szCs w:val="24"/>
                <w:lang w:val="pl-PL"/>
              </w:rPr>
            </w:pPr>
            <w:r w:rsidRPr="002C4DB5">
              <w:rPr>
                <w:rFonts w:cs="Times New Roman"/>
                <w:b/>
                <w:color w:val="FF0000"/>
                <w:szCs w:val="24"/>
                <w:lang w:val="pl-PL"/>
              </w:rPr>
              <w:t>0,5</w:t>
            </w:r>
          </w:p>
        </w:tc>
      </w:tr>
    </w:tbl>
    <w:p w14:paraId="4AD0D508" w14:textId="77777777" w:rsidR="00F1489C" w:rsidRPr="002C4DB5" w:rsidRDefault="00F1489C" w:rsidP="00A46561">
      <w:pPr>
        <w:tabs>
          <w:tab w:val="left" w:pos="284"/>
        </w:tabs>
        <w:spacing w:line="264" w:lineRule="auto"/>
        <w:rPr>
          <w:rFonts w:cs="Times New Roman"/>
          <w:b/>
          <w:szCs w:val="24"/>
          <w:u w:val="single"/>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7E52DB" w:rsidRPr="005C10AD" w14:paraId="7EF3C6C6"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13DF4AA9" w14:textId="39F7B43D" w:rsidR="007E52DB" w:rsidRPr="005C10AD" w:rsidRDefault="00F1489C" w:rsidP="007E52DB">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2C4DB5">
              <w:rPr>
                <w:rFonts w:cs="Times New Roman"/>
                <w:b/>
                <w:bCs/>
                <w:color w:val="FF0000"/>
                <w:szCs w:val="24"/>
                <w:lang w:val="vi-VN"/>
              </w:rPr>
              <w:br w:type="page"/>
            </w:r>
            <w:r w:rsidR="007E52DB" w:rsidRPr="005C10AD">
              <w:rPr>
                <w:rFonts w:eastAsia="Times New Roman" w:cs="Times New Roman"/>
                <w:b/>
                <w:color w:val="000000"/>
                <w:szCs w:val="24"/>
                <w:highlight w:val="magenta"/>
                <w:lang w:eastAsia="zh-CN"/>
              </w:rPr>
              <w:t xml:space="preserve">ĐỀ </w:t>
            </w:r>
            <w:r w:rsidR="007E52DB">
              <w:rPr>
                <w:rFonts w:eastAsia="Times New Roman" w:cs="Times New Roman"/>
                <w:b/>
                <w:color w:val="000000"/>
                <w:szCs w:val="24"/>
                <w:highlight w:val="magenta"/>
                <w:lang w:eastAsia="zh-CN"/>
              </w:rPr>
              <w:t>20</w:t>
            </w:r>
          </w:p>
        </w:tc>
        <w:tc>
          <w:tcPr>
            <w:tcW w:w="6184" w:type="dxa"/>
            <w:tcBorders>
              <w:top w:val="single" w:sz="12" w:space="0" w:color="0070C0"/>
              <w:left w:val="single" w:sz="12" w:space="0" w:color="0070C0"/>
              <w:bottom w:val="single" w:sz="12" w:space="0" w:color="0070C0"/>
              <w:right w:val="single" w:sz="12" w:space="0" w:color="0070C0"/>
            </w:tcBorders>
            <w:hideMark/>
          </w:tcPr>
          <w:p w14:paraId="783FFD2C"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49E081A3"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44DA1F69"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69BD07C0" w14:textId="77777777" w:rsidR="007E52DB" w:rsidRDefault="007E52DB">
      <w:pPr>
        <w:rPr>
          <w:rFonts w:cs="Times New Roman"/>
          <w:b/>
          <w:bCs/>
          <w:i/>
          <w:iCs/>
          <w:szCs w:val="24"/>
        </w:rPr>
      </w:pPr>
    </w:p>
    <w:p w14:paraId="054BE2B6" w14:textId="77777777" w:rsidR="00F1489C" w:rsidRPr="002C4DB5" w:rsidRDefault="00F1489C">
      <w:pPr>
        <w:rPr>
          <w:rFonts w:cs="Times New Roman"/>
          <w:szCs w:val="24"/>
        </w:rPr>
      </w:pPr>
      <w:r w:rsidRPr="002C4DB5">
        <w:rPr>
          <w:rFonts w:cs="Times New Roman"/>
          <w:b/>
          <w:bCs/>
          <w:i/>
          <w:iCs/>
          <w:szCs w:val="24"/>
        </w:rPr>
        <w:t>PHẦN I.</w:t>
      </w:r>
      <w:r w:rsidRPr="002C4DB5">
        <w:rPr>
          <w:rFonts w:cs="Times New Roman"/>
          <w:b/>
          <w:bCs/>
          <w:szCs w:val="24"/>
        </w:rPr>
        <w:t xml:space="preserve"> </w:t>
      </w:r>
      <w:r w:rsidRPr="002C4DB5">
        <w:rPr>
          <w:rFonts w:cs="Times New Roman"/>
          <w:b/>
          <w:bCs/>
          <w:i/>
          <w:iCs/>
          <w:szCs w:val="24"/>
        </w:rPr>
        <w:t>Câu</w:t>
      </w:r>
      <w:r w:rsidRPr="002C4DB5">
        <w:rPr>
          <w:rFonts w:cs="Times New Roman"/>
          <w:b/>
          <w:bCs/>
          <w:szCs w:val="24"/>
        </w:rPr>
        <w:t xml:space="preserve"> </w:t>
      </w:r>
      <w:r w:rsidRPr="002C4DB5">
        <w:rPr>
          <w:rFonts w:cs="Times New Roman"/>
          <w:b/>
          <w:bCs/>
          <w:i/>
          <w:iCs/>
          <w:szCs w:val="24"/>
        </w:rPr>
        <w:t>hỏi</w:t>
      </w:r>
      <w:r w:rsidRPr="002C4DB5">
        <w:rPr>
          <w:rFonts w:cs="Times New Roman"/>
          <w:b/>
          <w:bCs/>
          <w:szCs w:val="24"/>
        </w:rPr>
        <w:t xml:space="preserve"> </w:t>
      </w:r>
      <w:r w:rsidRPr="002C4DB5">
        <w:rPr>
          <w:rFonts w:cs="Times New Roman"/>
          <w:b/>
          <w:bCs/>
          <w:i/>
          <w:iCs/>
          <w:szCs w:val="24"/>
        </w:rPr>
        <w:t>trắc</w:t>
      </w:r>
      <w:r w:rsidRPr="002C4DB5">
        <w:rPr>
          <w:rFonts w:cs="Times New Roman"/>
          <w:b/>
          <w:bCs/>
          <w:szCs w:val="24"/>
        </w:rPr>
        <w:t xml:space="preserve"> </w:t>
      </w:r>
      <w:r w:rsidRPr="002C4DB5">
        <w:rPr>
          <w:rFonts w:cs="Times New Roman"/>
          <w:b/>
          <w:bCs/>
          <w:i/>
          <w:iCs/>
          <w:szCs w:val="24"/>
        </w:rPr>
        <w:t>nghiệm</w:t>
      </w:r>
      <w:r w:rsidRPr="002C4DB5">
        <w:rPr>
          <w:rFonts w:cs="Times New Roman"/>
          <w:b/>
          <w:bCs/>
          <w:szCs w:val="24"/>
        </w:rPr>
        <w:t xml:space="preserve"> </w:t>
      </w:r>
      <w:r w:rsidRPr="002C4DB5">
        <w:rPr>
          <w:rFonts w:cs="Times New Roman"/>
          <w:b/>
          <w:bCs/>
          <w:i/>
          <w:iCs/>
          <w:szCs w:val="24"/>
        </w:rPr>
        <w:t>nhiều</w:t>
      </w:r>
      <w:r w:rsidRPr="002C4DB5">
        <w:rPr>
          <w:rFonts w:cs="Times New Roman"/>
          <w:b/>
          <w:bCs/>
          <w:szCs w:val="24"/>
        </w:rPr>
        <w:t xml:space="preserve"> </w:t>
      </w:r>
      <w:r w:rsidRPr="002C4DB5">
        <w:rPr>
          <w:rFonts w:cs="Times New Roman"/>
          <w:b/>
          <w:bCs/>
          <w:i/>
          <w:iCs/>
          <w:szCs w:val="24"/>
        </w:rPr>
        <w:t>phương</w:t>
      </w:r>
      <w:r w:rsidRPr="002C4DB5">
        <w:rPr>
          <w:rFonts w:cs="Times New Roman"/>
          <w:b/>
          <w:bCs/>
          <w:szCs w:val="24"/>
        </w:rPr>
        <w:t xml:space="preserve"> </w:t>
      </w:r>
      <w:r w:rsidRPr="002C4DB5">
        <w:rPr>
          <w:rFonts w:cs="Times New Roman"/>
          <w:b/>
          <w:bCs/>
          <w:i/>
          <w:iCs/>
          <w:szCs w:val="24"/>
        </w:rPr>
        <w:t>án</w:t>
      </w:r>
      <w:r w:rsidRPr="002C4DB5">
        <w:rPr>
          <w:rFonts w:cs="Times New Roman"/>
          <w:b/>
          <w:bCs/>
          <w:szCs w:val="24"/>
        </w:rPr>
        <w:t xml:space="preserve"> </w:t>
      </w:r>
      <w:r w:rsidRPr="002C4DB5">
        <w:rPr>
          <w:rFonts w:cs="Times New Roman"/>
          <w:b/>
          <w:bCs/>
          <w:i/>
          <w:iCs/>
          <w:szCs w:val="24"/>
        </w:rPr>
        <w:t>lựa</w:t>
      </w:r>
      <w:r w:rsidRPr="002C4DB5">
        <w:rPr>
          <w:rFonts w:cs="Times New Roman"/>
          <w:b/>
          <w:bCs/>
          <w:szCs w:val="24"/>
        </w:rPr>
        <w:t xml:space="preserve"> </w:t>
      </w:r>
      <w:r w:rsidRPr="002C4DB5">
        <w:rPr>
          <w:rFonts w:cs="Times New Roman"/>
          <w:b/>
          <w:bCs/>
          <w:i/>
          <w:iCs/>
          <w:szCs w:val="24"/>
        </w:rPr>
        <w:t>chọn.</w:t>
      </w:r>
      <w:r w:rsidRPr="002C4DB5">
        <w:rPr>
          <w:rFonts w:cs="Times New Roman"/>
          <w:b/>
          <w:bCs/>
          <w:szCs w:val="24"/>
        </w:rPr>
        <w:t xml:space="preserve"> </w:t>
      </w:r>
      <w:r w:rsidRPr="002C4DB5">
        <w:rPr>
          <w:rFonts w:cs="Times New Roman"/>
          <w:b/>
          <w:bCs/>
          <w:i/>
          <w:iCs/>
          <w:szCs w:val="24"/>
        </w:rPr>
        <w:t>Học</w:t>
      </w:r>
      <w:r w:rsidRPr="002C4DB5">
        <w:rPr>
          <w:rFonts w:cs="Times New Roman"/>
          <w:b/>
          <w:bCs/>
          <w:szCs w:val="24"/>
        </w:rPr>
        <w:t xml:space="preserve"> </w:t>
      </w:r>
      <w:r w:rsidRPr="002C4DB5">
        <w:rPr>
          <w:rFonts w:cs="Times New Roman"/>
          <w:b/>
          <w:bCs/>
          <w:i/>
          <w:iCs/>
          <w:szCs w:val="24"/>
        </w:rPr>
        <w:t>sinh</w:t>
      </w:r>
      <w:r w:rsidRPr="002C4DB5">
        <w:rPr>
          <w:rFonts w:cs="Times New Roman"/>
          <w:b/>
          <w:bCs/>
          <w:szCs w:val="24"/>
        </w:rPr>
        <w:t xml:space="preserve"> </w:t>
      </w:r>
      <w:r w:rsidRPr="002C4DB5">
        <w:rPr>
          <w:rFonts w:cs="Times New Roman"/>
          <w:b/>
          <w:bCs/>
          <w:i/>
          <w:iCs/>
          <w:szCs w:val="24"/>
        </w:rPr>
        <w:t>trả</w:t>
      </w:r>
      <w:r w:rsidRPr="002C4DB5">
        <w:rPr>
          <w:rFonts w:cs="Times New Roman"/>
          <w:b/>
          <w:bCs/>
          <w:szCs w:val="24"/>
        </w:rPr>
        <w:t xml:space="preserve"> </w:t>
      </w:r>
      <w:r w:rsidRPr="002C4DB5">
        <w:rPr>
          <w:rFonts w:cs="Times New Roman"/>
          <w:b/>
          <w:bCs/>
          <w:i/>
          <w:iCs/>
          <w:szCs w:val="24"/>
        </w:rPr>
        <w:t>lời</w:t>
      </w:r>
      <w:r w:rsidRPr="002C4DB5">
        <w:rPr>
          <w:rFonts w:cs="Times New Roman"/>
          <w:b/>
          <w:bCs/>
          <w:szCs w:val="24"/>
        </w:rPr>
        <w:t xml:space="preserve"> </w:t>
      </w:r>
      <w:r w:rsidRPr="002C4DB5">
        <w:rPr>
          <w:rFonts w:cs="Times New Roman"/>
          <w:b/>
          <w:bCs/>
          <w:i/>
          <w:iCs/>
          <w:szCs w:val="24"/>
        </w:rPr>
        <w:t>từ</w:t>
      </w:r>
      <w:r w:rsidRPr="002C4DB5">
        <w:rPr>
          <w:rFonts w:cs="Times New Roman"/>
          <w:b/>
          <w:bCs/>
          <w:szCs w:val="24"/>
        </w:rPr>
        <w:t xml:space="preserve"> </w:t>
      </w:r>
      <w:r w:rsidRPr="002C4DB5">
        <w:rPr>
          <w:rFonts w:cs="Times New Roman"/>
          <w:b/>
          <w:bCs/>
          <w:i/>
          <w:iCs/>
          <w:szCs w:val="24"/>
        </w:rPr>
        <w:t>câu 1 đến</w:t>
      </w:r>
      <w:r w:rsidRPr="002C4DB5">
        <w:rPr>
          <w:rFonts w:cs="Times New Roman"/>
          <w:b/>
          <w:bCs/>
          <w:szCs w:val="24"/>
        </w:rPr>
        <w:t xml:space="preserve"> </w:t>
      </w:r>
      <w:r w:rsidRPr="002C4DB5">
        <w:rPr>
          <w:rFonts w:cs="Times New Roman"/>
          <w:b/>
          <w:bCs/>
          <w:i/>
          <w:iCs/>
          <w:szCs w:val="24"/>
        </w:rPr>
        <w:t>câu 18. Mỗi</w:t>
      </w:r>
      <w:r w:rsidRPr="002C4DB5">
        <w:rPr>
          <w:rFonts w:cs="Times New Roman"/>
          <w:b/>
          <w:bCs/>
          <w:szCs w:val="24"/>
        </w:rPr>
        <w:t xml:space="preserve"> </w:t>
      </w:r>
      <w:r w:rsidRPr="002C4DB5">
        <w:rPr>
          <w:rFonts w:cs="Times New Roman"/>
          <w:b/>
          <w:bCs/>
          <w:i/>
          <w:iCs/>
          <w:szCs w:val="24"/>
        </w:rPr>
        <w:t>câu</w:t>
      </w:r>
      <w:r w:rsidRPr="002C4DB5">
        <w:rPr>
          <w:rFonts w:cs="Times New Roman"/>
          <w:b/>
          <w:bCs/>
          <w:szCs w:val="24"/>
        </w:rPr>
        <w:t xml:space="preserve"> </w:t>
      </w:r>
      <w:r w:rsidRPr="002C4DB5">
        <w:rPr>
          <w:rFonts w:cs="Times New Roman"/>
          <w:b/>
          <w:bCs/>
          <w:i/>
          <w:iCs/>
          <w:szCs w:val="24"/>
        </w:rPr>
        <w:t>hỏi</w:t>
      </w:r>
      <w:r w:rsidRPr="002C4DB5">
        <w:rPr>
          <w:rFonts w:cs="Times New Roman"/>
          <w:b/>
          <w:bCs/>
          <w:szCs w:val="24"/>
        </w:rPr>
        <w:t xml:space="preserve"> </w:t>
      </w:r>
      <w:r w:rsidRPr="002C4DB5">
        <w:rPr>
          <w:rFonts w:cs="Times New Roman"/>
          <w:b/>
          <w:bCs/>
          <w:i/>
          <w:iCs/>
          <w:szCs w:val="24"/>
        </w:rPr>
        <w:t>học</w:t>
      </w:r>
      <w:r w:rsidRPr="002C4DB5">
        <w:rPr>
          <w:rFonts w:cs="Times New Roman"/>
          <w:b/>
          <w:bCs/>
          <w:szCs w:val="24"/>
        </w:rPr>
        <w:t xml:space="preserve"> </w:t>
      </w:r>
      <w:r w:rsidRPr="002C4DB5">
        <w:rPr>
          <w:rFonts w:cs="Times New Roman"/>
          <w:b/>
          <w:bCs/>
          <w:i/>
          <w:iCs/>
          <w:szCs w:val="24"/>
        </w:rPr>
        <w:t>sinh</w:t>
      </w:r>
      <w:r w:rsidRPr="002C4DB5">
        <w:rPr>
          <w:rFonts w:cs="Times New Roman"/>
          <w:b/>
          <w:bCs/>
          <w:szCs w:val="24"/>
        </w:rPr>
        <w:t xml:space="preserve"> </w:t>
      </w:r>
      <w:r w:rsidRPr="002C4DB5">
        <w:rPr>
          <w:rFonts w:cs="Times New Roman"/>
          <w:b/>
          <w:bCs/>
          <w:i/>
          <w:iCs/>
          <w:szCs w:val="24"/>
        </w:rPr>
        <w:t>chỉ</w:t>
      </w:r>
      <w:r w:rsidRPr="002C4DB5">
        <w:rPr>
          <w:rFonts w:cs="Times New Roman"/>
          <w:b/>
          <w:bCs/>
          <w:szCs w:val="24"/>
        </w:rPr>
        <w:t xml:space="preserve"> </w:t>
      </w:r>
      <w:r w:rsidRPr="002C4DB5">
        <w:rPr>
          <w:rFonts w:cs="Times New Roman"/>
          <w:b/>
          <w:bCs/>
          <w:i/>
          <w:iCs/>
          <w:szCs w:val="24"/>
        </w:rPr>
        <w:t>chọn</w:t>
      </w:r>
      <w:r w:rsidRPr="002C4DB5">
        <w:rPr>
          <w:rFonts w:cs="Times New Roman"/>
          <w:b/>
          <w:bCs/>
          <w:szCs w:val="24"/>
        </w:rPr>
        <w:t xml:space="preserve"> </w:t>
      </w:r>
      <w:r w:rsidRPr="002C4DB5">
        <w:rPr>
          <w:rFonts w:cs="Times New Roman"/>
          <w:b/>
          <w:bCs/>
          <w:i/>
          <w:iCs/>
          <w:szCs w:val="24"/>
        </w:rPr>
        <w:t>một</w:t>
      </w:r>
      <w:r w:rsidRPr="002C4DB5">
        <w:rPr>
          <w:rFonts w:cs="Times New Roman"/>
          <w:b/>
          <w:bCs/>
          <w:szCs w:val="24"/>
        </w:rPr>
        <w:t xml:space="preserve"> </w:t>
      </w:r>
      <w:r w:rsidRPr="002C4DB5">
        <w:rPr>
          <w:rFonts w:cs="Times New Roman"/>
          <w:b/>
          <w:bCs/>
          <w:i/>
          <w:iCs/>
          <w:szCs w:val="24"/>
        </w:rPr>
        <w:t>phương</w:t>
      </w:r>
      <w:r w:rsidRPr="002C4DB5">
        <w:rPr>
          <w:rFonts w:cs="Times New Roman"/>
          <w:b/>
          <w:bCs/>
          <w:szCs w:val="24"/>
        </w:rPr>
        <w:t xml:space="preserve"> </w:t>
      </w:r>
      <w:r w:rsidRPr="002C4DB5">
        <w:rPr>
          <w:rFonts w:cs="Times New Roman"/>
          <w:b/>
          <w:bCs/>
          <w:i/>
          <w:iCs/>
          <w:szCs w:val="24"/>
        </w:rPr>
        <w:t>án.</w:t>
      </w:r>
    </w:p>
    <w:p w14:paraId="4B452414" w14:textId="77777777" w:rsidR="00F1489C" w:rsidRPr="002C4DB5" w:rsidRDefault="00F1489C">
      <w:pPr>
        <w:rPr>
          <w:rFonts w:cs="Times New Roman"/>
          <w:szCs w:val="24"/>
        </w:rPr>
      </w:pPr>
      <w:r w:rsidRPr="00357D44">
        <w:rPr>
          <w:rFonts w:cs="Times New Roman"/>
          <w:b/>
          <w:bCs/>
          <w:color w:val="C00000"/>
          <w:szCs w:val="24"/>
        </w:rPr>
        <w:t>Câu 1.</w:t>
      </w:r>
      <w:r w:rsidRPr="002C4DB5">
        <w:rPr>
          <w:rFonts w:cs="Times New Roman"/>
          <w:szCs w:val="24"/>
        </w:rPr>
        <w:t xml:space="preserve"> Điều kiện có sóng dừng trên dây đàn hồi chiều dài </w:t>
      </w:r>
      <w:r w:rsidRPr="002C4DB5">
        <w:rPr>
          <w:rFonts w:cs="Times New Roman"/>
          <w:i/>
          <w:iCs/>
          <w:szCs w:val="24"/>
        </w:rPr>
        <w:t xml:space="preserve">l </w:t>
      </w:r>
      <w:r w:rsidRPr="002C4DB5">
        <w:rPr>
          <w:rFonts w:cs="Times New Roman"/>
          <w:szCs w:val="24"/>
        </w:rPr>
        <w:t>khi một đầu dây cố định và đầu còn lại tự do là</w:t>
      </w:r>
    </w:p>
    <w:p w14:paraId="3685E371"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position w:val="-24"/>
          <w:szCs w:val="24"/>
        </w:rPr>
        <w:object w:dxaOrig="1420" w:dyaOrig="620" w14:anchorId="0B32A773">
          <v:shape id="_x0000_i1381" type="#_x0000_t75" style="width:70.4pt;height:31.7pt" o:ole="">
            <v:imagedata r:id="rId889" o:title=""/>
          </v:shape>
          <o:OLEObject Type="Embed" ProgID="Equation.DSMT4" ShapeID="_x0000_i1381" DrawAspect="Content" ObjectID="_1823634211" r:id="rId890"/>
        </w:objec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position w:val="-24"/>
          <w:szCs w:val="24"/>
        </w:rPr>
        <w:object w:dxaOrig="820" w:dyaOrig="620" w14:anchorId="314E8E91">
          <v:shape id="_x0000_i1382" type="#_x0000_t75" style="width:40.3pt;height:31.7pt" o:ole="">
            <v:imagedata r:id="rId891" o:title=""/>
          </v:shape>
          <o:OLEObject Type="Embed" ProgID="Equation.DSMT4" ShapeID="_x0000_i1382" DrawAspect="Content" ObjectID="_1823634212" r:id="rId892"/>
        </w:objec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position w:val="-24"/>
          <w:szCs w:val="24"/>
        </w:rPr>
        <w:object w:dxaOrig="1420" w:dyaOrig="620" w14:anchorId="2DC01576">
          <v:shape id="_x0000_i1383" type="#_x0000_t75" style="width:70.4pt;height:31.7pt" o:ole="">
            <v:imagedata r:id="rId893" o:title=""/>
          </v:shape>
          <o:OLEObject Type="Embed" ProgID="Equation.DSMT4" ShapeID="_x0000_i1383" DrawAspect="Content" ObjectID="_1823634213" r:id="rId894"/>
        </w:objec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position w:val="-6"/>
          <w:szCs w:val="24"/>
        </w:rPr>
        <w:object w:dxaOrig="720" w:dyaOrig="279" w14:anchorId="3D041FF7">
          <v:shape id="_x0000_i1384" type="#_x0000_t75" style="width:36pt;height:14.5pt" o:ole="">
            <v:imagedata r:id="rId895" o:title=""/>
          </v:shape>
          <o:OLEObject Type="Embed" ProgID="Equation.DSMT4" ShapeID="_x0000_i1384" DrawAspect="Content" ObjectID="_1823634214" r:id="rId896"/>
        </w:object>
      </w:r>
    </w:p>
    <w:p w14:paraId="4973272A" w14:textId="77777777" w:rsidR="00F1489C" w:rsidRPr="002C4DB5" w:rsidRDefault="00F1489C">
      <w:pPr>
        <w:rPr>
          <w:rFonts w:cs="Times New Roman"/>
          <w:szCs w:val="24"/>
        </w:rPr>
      </w:pPr>
      <w:r w:rsidRPr="00357D44">
        <w:rPr>
          <w:rFonts w:cs="Times New Roman"/>
          <w:b/>
          <w:bCs/>
          <w:color w:val="C00000"/>
          <w:szCs w:val="24"/>
        </w:rPr>
        <w:t>Câu 2.</w:t>
      </w:r>
      <w:r w:rsidRPr="002C4DB5">
        <w:rPr>
          <w:rFonts w:cs="Times New Roman"/>
          <w:szCs w:val="24"/>
        </w:rPr>
        <w:t xml:space="preserve"> Biên độ sóng là</w:t>
      </w:r>
    </w:p>
    <w:p w14:paraId="61B24A2D"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Độ dịch chuyển nhỏ nhất của phần tử sóng khỏi vị trí cân bằng.</w:t>
      </w:r>
    </w:p>
    <w:p w14:paraId="0FD48AF9"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Độ lan truyền của biến dạng trong môi trường truyền sóng.</w:t>
      </w:r>
    </w:p>
    <w:p w14:paraId="67E43823"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Độ dịch chuyển của phần tử sóng khỏi vị trí cân bằng.</w:t>
      </w:r>
    </w:p>
    <w:p w14:paraId="394A9412"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Độ dịch chuyển lớn nhất của phần tử sóng khỏi vị trí cân bằng.</w:t>
      </w:r>
    </w:p>
    <w:p w14:paraId="7D1F4BF4" w14:textId="77777777" w:rsidR="00F1489C" w:rsidRPr="002C4DB5" w:rsidRDefault="00F1489C">
      <w:pPr>
        <w:rPr>
          <w:rFonts w:cs="Times New Roman"/>
          <w:szCs w:val="24"/>
        </w:rPr>
      </w:pPr>
      <w:r w:rsidRPr="00357D44">
        <w:rPr>
          <w:rFonts w:cs="Times New Roman"/>
          <w:b/>
          <w:bCs/>
          <w:color w:val="C00000"/>
          <w:szCs w:val="24"/>
        </w:rPr>
        <w:t>Câu 3.</w:t>
      </w:r>
      <w:r w:rsidRPr="002C4DB5">
        <w:rPr>
          <w:rFonts w:cs="Times New Roman"/>
          <w:szCs w:val="24"/>
        </w:rPr>
        <w:t xml:space="preserve"> Trên một sợi dây dài 2 m đang có sóng dừng với tần số 100 Hz, người ta thấy ngoài 2 đầu dây cố định còn có 3 điểm khác luôn đứng yên. Tốc độ truyền sóng trên dây là</w:t>
      </w:r>
    </w:p>
    <w:p w14:paraId="34B1D28B"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40 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80 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100 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60 m/s.</w:t>
      </w:r>
    </w:p>
    <w:p w14:paraId="24E6DE90" w14:textId="77777777" w:rsidR="00F1489C" w:rsidRPr="002C4DB5" w:rsidRDefault="00F1489C">
      <w:pPr>
        <w:rPr>
          <w:rFonts w:cs="Times New Roman"/>
          <w:szCs w:val="24"/>
        </w:rPr>
      </w:pPr>
      <w:r w:rsidRPr="00357D44">
        <w:rPr>
          <w:rFonts w:cs="Times New Roman"/>
          <w:b/>
          <w:bCs/>
          <w:color w:val="C00000"/>
          <w:szCs w:val="24"/>
        </w:rPr>
        <w:t>Câu 4.</w:t>
      </w:r>
      <w:r w:rsidRPr="002C4DB5">
        <w:rPr>
          <w:rFonts w:cs="Times New Roman"/>
          <w:szCs w:val="24"/>
        </w:rPr>
        <w:t xml:space="preserve"> Một sóng cơ có tần số </w:t>
      </w:r>
      <w:r w:rsidRPr="002C4DB5">
        <w:rPr>
          <w:rFonts w:cs="Times New Roman"/>
          <w:i/>
          <w:iCs/>
          <w:szCs w:val="24"/>
        </w:rPr>
        <w:t xml:space="preserve">f  </w:t>
      </w:r>
      <w:r w:rsidRPr="002C4DB5">
        <w:rPr>
          <w:rFonts w:cs="Times New Roman"/>
          <w:szCs w:val="24"/>
        </w:rPr>
        <w:t xml:space="preserve">lan truyền trong môi trường với tốc độ truyền sóng </w:t>
      </w:r>
      <w:r w:rsidRPr="002C4DB5">
        <w:rPr>
          <w:rFonts w:cs="Times New Roman"/>
          <w:i/>
          <w:iCs/>
          <w:szCs w:val="24"/>
        </w:rPr>
        <w:t>v</w:t>
      </w:r>
      <w:r w:rsidRPr="002C4DB5">
        <w:rPr>
          <w:rFonts w:cs="Times New Roman"/>
          <w:szCs w:val="24"/>
        </w:rPr>
        <w:t xml:space="preserve"> và bước sóng </w:t>
      </w:r>
      <w:r w:rsidRPr="002C4DB5">
        <w:rPr>
          <w:rFonts w:cs="Times New Roman"/>
          <w:position w:val="-6"/>
          <w:szCs w:val="24"/>
        </w:rPr>
        <w:object w:dxaOrig="200" w:dyaOrig="279" w14:anchorId="624B273D">
          <v:shape id="_x0000_i1385" type="#_x0000_t75" style="width:9.65pt;height:14.5pt" o:ole="">
            <v:imagedata r:id="rId897" o:title=""/>
          </v:shape>
          <o:OLEObject Type="Embed" ProgID="Equation.DSMT4" ShapeID="_x0000_i1385" DrawAspect="Content" ObjectID="_1823634215" r:id="rId898"/>
        </w:object>
      </w:r>
      <w:r w:rsidRPr="002C4DB5">
        <w:rPr>
          <w:rFonts w:cs="Times New Roman"/>
          <w:szCs w:val="24"/>
        </w:rPr>
        <w:t xml:space="preserve">. Hệ thức </w:t>
      </w:r>
      <w:r w:rsidRPr="002C4DB5">
        <w:rPr>
          <w:rFonts w:cs="Times New Roman"/>
          <w:b/>
          <w:bCs/>
          <w:szCs w:val="24"/>
        </w:rPr>
        <w:t>đúng</w:t>
      </w:r>
      <w:r w:rsidRPr="002C4DB5">
        <w:rPr>
          <w:rFonts w:cs="Times New Roman"/>
          <w:szCs w:val="24"/>
        </w:rPr>
        <w:t xml:space="preserve"> là</w:t>
      </w:r>
    </w:p>
    <w:p w14:paraId="47F4F967"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position w:val="-24"/>
          <w:szCs w:val="24"/>
        </w:rPr>
        <w:object w:dxaOrig="680" w:dyaOrig="620" w14:anchorId="782D2733">
          <v:shape id="_x0000_i1386" type="#_x0000_t75" style="width:34.4pt;height:30.65pt" o:ole="">
            <v:imagedata r:id="rId899" o:title=""/>
          </v:shape>
          <o:OLEObject Type="Embed" ProgID="Equation.DSMT4" ShapeID="_x0000_i1386" DrawAspect="Content" ObjectID="_1823634216" r:id="rId900"/>
        </w:objec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position w:val="-24"/>
          <w:szCs w:val="24"/>
        </w:rPr>
        <w:object w:dxaOrig="680" w:dyaOrig="620" w14:anchorId="7745B9C6">
          <v:shape id="_x0000_i1387" type="#_x0000_t75" style="width:34.4pt;height:30.65pt" o:ole="">
            <v:imagedata r:id="rId901" o:title=""/>
          </v:shape>
          <o:OLEObject Type="Embed" ProgID="Equation.DSMT4" ShapeID="_x0000_i1387" DrawAspect="Content" ObjectID="_1823634217" r:id="rId902"/>
        </w:objec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position w:val="-6"/>
          <w:szCs w:val="24"/>
        </w:rPr>
        <w:object w:dxaOrig="940" w:dyaOrig="279" w14:anchorId="48F4D0A6">
          <v:shape id="_x0000_i1388" type="#_x0000_t75" style="width:47.3pt;height:14.5pt" o:ole="">
            <v:imagedata r:id="rId903" o:title=""/>
          </v:shape>
          <o:OLEObject Type="Embed" ProgID="Equation.DSMT4" ShapeID="_x0000_i1388" DrawAspect="Content" ObjectID="_1823634218" r:id="rId904"/>
        </w:objec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position w:val="-6"/>
          <w:szCs w:val="24"/>
        </w:rPr>
        <w:object w:dxaOrig="720" w:dyaOrig="279" w14:anchorId="72F5438C">
          <v:shape id="_x0000_i1389" type="#_x0000_t75" style="width:36pt;height:14.5pt" o:ole="">
            <v:imagedata r:id="rId905" o:title=""/>
          </v:shape>
          <o:OLEObject Type="Embed" ProgID="Equation.DSMT4" ShapeID="_x0000_i1389" DrawAspect="Content" ObjectID="_1823634219" r:id="rId906"/>
        </w:object>
      </w:r>
    </w:p>
    <w:p w14:paraId="1C10BC03" w14:textId="77777777" w:rsidR="00F1489C" w:rsidRPr="002C4DB5" w:rsidRDefault="00F1489C">
      <w:pPr>
        <w:rPr>
          <w:rFonts w:cs="Times New Roman"/>
          <w:szCs w:val="24"/>
        </w:rPr>
      </w:pPr>
      <w:r w:rsidRPr="00357D44">
        <w:rPr>
          <w:rFonts w:cs="Times New Roman"/>
          <w:b/>
          <w:bCs/>
          <w:color w:val="C00000"/>
          <w:szCs w:val="24"/>
        </w:rPr>
        <w:t>Câu 5.</w:t>
      </w:r>
      <w:r w:rsidRPr="002C4DB5">
        <w:rPr>
          <w:rFonts w:cs="Times New Roman"/>
          <w:szCs w:val="24"/>
        </w:rPr>
        <w:t xml:space="preserve"> Trong dao động điều hòa, gia tốc biến đổi</w:t>
      </w:r>
    </w:p>
    <w:p w14:paraId="49097F87" w14:textId="77777777" w:rsidR="00F1489C" w:rsidRPr="002C4DB5" w:rsidRDefault="00F1489C">
      <w:pPr>
        <w:tabs>
          <w:tab w:val="left" w:pos="5400"/>
        </w:tabs>
        <w:rPr>
          <w:rFonts w:cs="Times New Roman"/>
          <w:szCs w:val="24"/>
          <w:lang w:val="de-DE"/>
        </w:rPr>
      </w:pPr>
      <w:r w:rsidRPr="002C4DB5">
        <w:rPr>
          <w:rFonts w:cs="Times New Roman"/>
          <w:b/>
          <w:bCs/>
          <w:szCs w:val="24"/>
        </w:rPr>
        <w:t xml:space="preserve">     </w:t>
      </w:r>
      <w:r w:rsidRPr="00357D44">
        <w:rPr>
          <w:rFonts w:cs="Times New Roman"/>
          <w:b/>
          <w:bCs/>
          <w:color w:val="0070C0"/>
          <w:szCs w:val="24"/>
          <w:lang w:val="de-DE"/>
        </w:rPr>
        <w:t>A.</w:t>
      </w:r>
      <w:r w:rsidRPr="00357D44">
        <w:rPr>
          <w:rFonts w:cs="Times New Roman"/>
          <w:b/>
          <w:color w:val="0070C0"/>
          <w:szCs w:val="24"/>
          <w:lang w:val="de-DE"/>
        </w:rPr>
        <w:t xml:space="preserve"> </w:t>
      </w:r>
      <w:r w:rsidRPr="002C4DB5">
        <w:rPr>
          <w:rFonts w:cs="Times New Roman"/>
          <w:szCs w:val="24"/>
          <w:lang w:val="de-DE"/>
        </w:rPr>
        <w:t>ngược pha so với li độ.</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B.</w:t>
      </w:r>
      <w:r w:rsidRPr="00357D44">
        <w:rPr>
          <w:rFonts w:cs="Times New Roman"/>
          <w:b/>
          <w:color w:val="0070C0"/>
          <w:szCs w:val="24"/>
          <w:lang w:val="de-DE"/>
        </w:rPr>
        <w:t xml:space="preserve"> </w:t>
      </w:r>
      <w:r w:rsidRPr="002C4DB5">
        <w:rPr>
          <w:rFonts w:cs="Times New Roman"/>
          <w:szCs w:val="24"/>
          <w:lang w:val="de-DE"/>
        </w:rPr>
        <w:t>cùng pha so với li độ.</w:t>
      </w:r>
    </w:p>
    <w:p w14:paraId="0C6E3FFA" w14:textId="77777777" w:rsidR="00F1489C" w:rsidRPr="002C4DB5" w:rsidRDefault="00F1489C">
      <w:pPr>
        <w:tabs>
          <w:tab w:val="left" w:pos="5400"/>
        </w:tabs>
        <w:rPr>
          <w:rFonts w:cs="Times New Roman"/>
          <w:szCs w:val="24"/>
          <w:lang w:val="de-DE"/>
        </w:rPr>
      </w:pPr>
      <w:r w:rsidRPr="002C4DB5">
        <w:rPr>
          <w:rFonts w:cs="Times New Roman"/>
          <w:b/>
          <w:bCs/>
          <w:szCs w:val="24"/>
          <w:lang w:val="de-DE"/>
        </w:rPr>
        <w:t xml:space="preserve">     </w:t>
      </w:r>
      <w:r w:rsidRPr="00357D44">
        <w:rPr>
          <w:rFonts w:cs="Times New Roman"/>
          <w:b/>
          <w:bCs/>
          <w:color w:val="0070C0"/>
          <w:szCs w:val="24"/>
          <w:lang w:val="de-DE"/>
        </w:rPr>
        <w:t>C.</w:t>
      </w:r>
      <w:r w:rsidRPr="00357D44">
        <w:rPr>
          <w:rFonts w:cs="Times New Roman"/>
          <w:b/>
          <w:color w:val="0070C0"/>
          <w:szCs w:val="24"/>
          <w:lang w:val="de-DE"/>
        </w:rPr>
        <w:t xml:space="preserve"> </w:t>
      </w:r>
      <w:r w:rsidRPr="002C4DB5">
        <w:rPr>
          <w:rFonts w:cs="Times New Roman"/>
          <w:szCs w:val="24"/>
          <w:lang w:val="de-DE"/>
        </w:rPr>
        <w:t xml:space="preserve">sớm pha </w:t>
      </w:r>
      <w:r w:rsidRPr="002C4DB5">
        <w:rPr>
          <w:rFonts w:cs="Times New Roman"/>
          <w:position w:val="-24"/>
          <w:szCs w:val="24"/>
        </w:rPr>
        <w:object w:dxaOrig="260" w:dyaOrig="620" w14:anchorId="462D4A7E">
          <v:shape id="_x0000_i1390" type="#_x0000_t75" style="width:12.9pt;height:30.65pt" o:ole="">
            <v:imagedata r:id="rId907" o:title=""/>
          </v:shape>
          <o:OLEObject Type="Embed" ProgID="Equation.DSMT4" ShapeID="_x0000_i1390" DrawAspect="Content" ObjectID="_1823634220" r:id="rId908"/>
        </w:object>
      </w:r>
      <w:r w:rsidRPr="002C4DB5">
        <w:rPr>
          <w:rFonts w:cs="Times New Roman"/>
          <w:szCs w:val="24"/>
          <w:lang w:val="de-DE"/>
        </w:rPr>
        <w:t> so với li độ.</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D.</w:t>
      </w:r>
      <w:r w:rsidRPr="00357D44">
        <w:rPr>
          <w:rFonts w:cs="Times New Roman"/>
          <w:b/>
          <w:color w:val="0070C0"/>
          <w:szCs w:val="24"/>
          <w:lang w:val="de-DE"/>
        </w:rPr>
        <w:t xml:space="preserve"> </w:t>
      </w:r>
      <w:r w:rsidRPr="002C4DB5">
        <w:rPr>
          <w:rFonts w:cs="Times New Roman"/>
          <w:szCs w:val="24"/>
          <w:lang w:val="de-DE"/>
        </w:rPr>
        <w:t xml:space="preserve">trễ pha </w:t>
      </w:r>
      <w:r w:rsidRPr="002C4DB5">
        <w:rPr>
          <w:rFonts w:cs="Times New Roman"/>
          <w:position w:val="-24"/>
          <w:szCs w:val="24"/>
        </w:rPr>
        <w:object w:dxaOrig="260" w:dyaOrig="620" w14:anchorId="528FAEB2">
          <v:shape id="_x0000_i1391" type="#_x0000_t75" style="width:12.9pt;height:30.65pt" o:ole="">
            <v:imagedata r:id="rId909" o:title=""/>
          </v:shape>
          <o:OLEObject Type="Embed" ProgID="Equation.DSMT4" ShapeID="_x0000_i1391" DrawAspect="Content" ObjectID="_1823634221" r:id="rId910"/>
        </w:object>
      </w:r>
      <w:r w:rsidRPr="002C4DB5">
        <w:rPr>
          <w:rFonts w:cs="Times New Roman"/>
          <w:szCs w:val="24"/>
          <w:lang w:val="de-DE"/>
        </w:rPr>
        <w:t xml:space="preserve">  so với li độ.</w:t>
      </w:r>
    </w:p>
    <w:p w14:paraId="7C991CCE" w14:textId="77777777" w:rsidR="00F1489C" w:rsidRPr="002C4DB5" w:rsidRDefault="00F1489C">
      <w:pPr>
        <w:rPr>
          <w:rFonts w:cs="Times New Roman"/>
          <w:szCs w:val="24"/>
          <w:lang w:val="de-DE"/>
        </w:rPr>
      </w:pPr>
      <w:r w:rsidRPr="00357D44">
        <w:rPr>
          <w:rFonts w:cs="Times New Roman"/>
          <w:b/>
          <w:bCs/>
          <w:color w:val="C00000"/>
          <w:szCs w:val="24"/>
          <w:lang w:val="de-DE"/>
        </w:rPr>
        <w:lastRenderedPageBreak/>
        <w:t>Câu 6.</w:t>
      </w:r>
      <w:r w:rsidRPr="002C4DB5">
        <w:rPr>
          <w:rFonts w:cs="Times New Roman"/>
          <w:szCs w:val="24"/>
          <w:lang w:val="de-DE"/>
        </w:rPr>
        <w:t xml:space="preserve"> Tia X có bước sóng nằm trong khoảng</w:t>
      </w:r>
    </w:p>
    <w:p w14:paraId="18F2F383" w14:textId="77777777" w:rsidR="00F1489C" w:rsidRPr="002C4DB5" w:rsidRDefault="00F1489C">
      <w:pPr>
        <w:tabs>
          <w:tab w:val="left" w:pos="2700"/>
          <w:tab w:val="left" w:pos="5400"/>
          <w:tab w:val="left" w:pos="8100"/>
        </w:tabs>
        <w:rPr>
          <w:rFonts w:cs="Times New Roman"/>
          <w:szCs w:val="24"/>
          <w:lang w:val="de-DE"/>
        </w:rPr>
      </w:pPr>
      <w:r w:rsidRPr="002C4DB5">
        <w:rPr>
          <w:rFonts w:cs="Times New Roman"/>
          <w:b/>
          <w:bCs/>
          <w:szCs w:val="24"/>
          <w:lang w:val="de-DE"/>
        </w:rPr>
        <w:t xml:space="preserve">     </w:t>
      </w:r>
      <w:r w:rsidRPr="00357D44">
        <w:rPr>
          <w:rFonts w:cs="Times New Roman"/>
          <w:b/>
          <w:bCs/>
          <w:color w:val="0070C0"/>
          <w:szCs w:val="24"/>
          <w:lang w:val="de-DE"/>
        </w:rPr>
        <w:t>A.</w:t>
      </w:r>
      <w:r w:rsidRPr="00357D44">
        <w:rPr>
          <w:rFonts w:cs="Times New Roman"/>
          <w:b/>
          <w:color w:val="0070C0"/>
          <w:szCs w:val="24"/>
          <w:lang w:val="de-DE"/>
        </w:rPr>
        <w:t xml:space="preserve"> </w:t>
      </w:r>
      <w:r w:rsidRPr="002C4DB5">
        <w:rPr>
          <w:rFonts w:cs="Times New Roman"/>
          <w:szCs w:val="24"/>
          <w:lang w:val="de-DE"/>
        </w:rPr>
        <w:t>30 pm đến 3 nm.</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B.</w:t>
      </w:r>
      <w:r w:rsidRPr="00357D44">
        <w:rPr>
          <w:rFonts w:cs="Times New Roman"/>
          <w:b/>
          <w:color w:val="0070C0"/>
          <w:szCs w:val="24"/>
          <w:lang w:val="de-DE"/>
        </w:rPr>
        <w:t xml:space="preserve"> </w:t>
      </w:r>
      <w:r w:rsidRPr="002C4DB5">
        <w:rPr>
          <w:rFonts w:cs="Times New Roman"/>
          <w:szCs w:val="24"/>
          <w:lang w:val="de-DE"/>
        </w:rPr>
        <w:t>380 nm đến 760 nm.</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C.</w:t>
      </w:r>
      <w:r w:rsidRPr="00357D44">
        <w:rPr>
          <w:rFonts w:cs="Times New Roman"/>
          <w:b/>
          <w:color w:val="0070C0"/>
          <w:szCs w:val="24"/>
          <w:lang w:val="de-DE"/>
        </w:rPr>
        <w:t xml:space="preserve"> </w:t>
      </w:r>
      <w:r w:rsidRPr="002C4DB5">
        <w:rPr>
          <w:rFonts w:cs="Times New Roman"/>
          <w:szCs w:val="24"/>
          <w:lang w:val="de-DE"/>
        </w:rPr>
        <w:t>1 nm đến 380 nm.</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D.</w:t>
      </w:r>
      <w:r w:rsidRPr="00357D44">
        <w:rPr>
          <w:rFonts w:cs="Times New Roman"/>
          <w:b/>
          <w:color w:val="0070C0"/>
          <w:szCs w:val="24"/>
          <w:lang w:val="de-DE"/>
        </w:rPr>
        <w:t xml:space="preserve"> </w:t>
      </w:r>
      <w:r w:rsidRPr="002C4DB5">
        <w:rPr>
          <w:rFonts w:cs="Times New Roman"/>
          <w:szCs w:val="24"/>
          <w:lang w:val="de-DE"/>
        </w:rPr>
        <w:t>1 mm đến 1 m.</w:t>
      </w:r>
    </w:p>
    <w:p w14:paraId="3B74B8FD" w14:textId="77777777" w:rsidR="00F1489C" w:rsidRPr="002C4DB5" w:rsidRDefault="00F1489C">
      <w:pPr>
        <w:rPr>
          <w:rFonts w:cs="Times New Roman"/>
          <w:szCs w:val="24"/>
          <w:lang w:val="de-DE"/>
        </w:rPr>
      </w:pPr>
      <w:r w:rsidRPr="00357D44">
        <w:rPr>
          <w:rFonts w:cs="Times New Roman"/>
          <w:b/>
          <w:bCs/>
          <w:color w:val="C00000"/>
          <w:szCs w:val="24"/>
          <w:lang w:val="de-DE"/>
        </w:rPr>
        <w:t>Câu 7.</w:t>
      </w:r>
      <w:r w:rsidRPr="002C4DB5">
        <w:rPr>
          <w:rFonts w:cs="Times New Roman"/>
          <w:szCs w:val="24"/>
          <w:lang w:val="de-DE"/>
        </w:rPr>
        <w:t xml:space="preserve"> Biểu hiện của hiện tượng giao thoa sóng ánh sáng là trên vùng giao thoa</w:t>
      </w:r>
    </w:p>
    <w:p w14:paraId="07E997EE" w14:textId="77777777" w:rsidR="00F1489C" w:rsidRPr="002C4DB5" w:rsidRDefault="00F1489C">
      <w:pPr>
        <w:tabs>
          <w:tab w:val="left" w:pos="5400"/>
        </w:tabs>
        <w:rPr>
          <w:rFonts w:cs="Times New Roman"/>
          <w:szCs w:val="24"/>
          <w:lang w:val="de-DE"/>
        </w:rPr>
      </w:pPr>
      <w:r w:rsidRPr="002C4DB5">
        <w:rPr>
          <w:rFonts w:cs="Times New Roman"/>
          <w:b/>
          <w:bCs/>
          <w:szCs w:val="24"/>
          <w:lang w:val="de-DE"/>
        </w:rPr>
        <w:t xml:space="preserve">     </w:t>
      </w:r>
      <w:r w:rsidRPr="00357D44">
        <w:rPr>
          <w:rFonts w:cs="Times New Roman"/>
          <w:b/>
          <w:bCs/>
          <w:color w:val="0070C0"/>
          <w:szCs w:val="24"/>
          <w:lang w:val="de-DE"/>
        </w:rPr>
        <w:t>A.</w:t>
      </w:r>
      <w:r w:rsidRPr="00357D44">
        <w:rPr>
          <w:rFonts w:cs="Times New Roman"/>
          <w:b/>
          <w:color w:val="0070C0"/>
          <w:szCs w:val="24"/>
          <w:lang w:val="de-DE"/>
        </w:rPr>
        <w:t xml:space="preserve"> </w:t>
      </w:r>
      <w:r w:rsidRPr="002C4DB5">
        <w:rPr>
          <w:rFonts w:cs="Times New Roman"/>
          <w:szCs w:val="24"/>
          <w:lang w:val="de-DE"/>
        </w:rPr>
        <w:t>xuất hiện những vạch sáng, tối xen kẽ nhau</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B.</w:t>
      </w:r>
      <w:r w:rsidRPr="00357D44">
        <w:rPr>
          <w:rFonts w:cs="Times New Roman"/>
          <w:b/>
          <w:color w:val="0070C0"/>
          <w:szCs w:val="24"/>
          <w:lang w:val="de-DE"/>
        </w:rPr>
        <w:t xml:space="preserve"> </w:t>
      </w:r>
      <w:r w:rsidRPr="002C4DB5">
        <w:rPr>
          <w:rFonts w:cs="Times New Roman"/>
          <w:szCs w:val="24"/>
          <w:lang w:val="de-DE"/>
        </w:rPr>
        <w:t>chia thành 2 vùng sáng, tối riêng biệt.</w:t>
      </w:r>
    </w:p>
    <w:p w14:paraId="27764D05" w14:textId="77777777" w:rsidR="00F1489C" w:rsidRPr="002C4DB5" w:rsidRDefault="00F1489C">
      <w:pPr>
        <w:tabs>
          <w:tab w:val="left" w:pos="5400"/>
        </w:tabs>
        <w:rPr>
          <w:rFonts w:cs="Times New Roman"/>
          <w:szCs w:val="24"/>
          <w:lang w:val="de-DE"/>
        </w:rPr>
      </w:pPr>
      <w:r w:rsidRPr="002C4DB5">
        <w:rPr>
          <w:rFonts w:cs="Times New Roman"/>
          <w:b/>
          <w:bCs/>
          <w:szCs w:val="24"/>
          <w:lang w:val="de-DE"/>
        </w:rPr>
        <w:t xml:space="preserve">     </w:t>
      </w:r>
      <w:r w:rsidRPr="00357D44">
        <w:rPr>
          <w:rFonts w:cs="Times New Roman"/>
          <w:b/>
          <w:bCs/>
          <w:color w:val="0070C0"/>
          <w:szCs w:val="24"/>
          <w:lang w:val="de-DE"/>
        </w:rPr>
        <w:t>C.</w:t>
      </w:r>
      <w:r w:rsidRPr="00357D44">
        <w:rPr>
          <w:rFonts w:cs="Times New Roman"/>
          <w:b/>
          <w:color w:val="0070C0"/>
          <w:szCs w:val="24"/>
          <w:lang w:val="de-DE"/>
        </w:rPr>
        <w:t xml:space="preserve"> </w:t>
      </w:r>
      <w:r w:rsidRPr="002C4DB5">
        <w:rPr>
          <w:rFonts w:cs="Times New Roman"/>
          <w:szCs w:val="24"/>
          <w:lang w:val="de-DE"/>
        </w:rPr>
        <w:t>không còn ánh sáng.</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D.</w:t>
      </w:r>
      <w:r w:rsidRPr="00357D44">
        <w:rPr>
          <w:rFonts w:cs="Times New Roman"/>
          <w:b/>
          <w:color w:val="0070C0"/>
          <w:szCs w:val="24"/>
          <w:lang w:val="de-DE"/>
        </w:rPr>
        <w:t xml:space="preserve"> </w:t>
      </w:r>
      <w:r w:rsidRPr="002C4DB5">
        <w:rPr>
          <w:rFonts w:cs="Times New Roman"/>
          <w:szCs w:val="24"/>
          <w:lang w:val="de-DE"/>
        </w:rPr>
        <w:t>sáng hơn mức bình thường.</w:t>
      </w:r>
    </w:p>
    <w:p w14:paraId="00757E34" w14:textId="77777777" w:rsidR="00F1489C" w:rsidRPr="002C4DB5" w:rsidRDefault="00F1489C">
      <w:pPr>
        <w:rPr>
          <w:rFonts w:cs="Times New Roman"/>
          <w:szCs w:val="24"/>
          <w:lang w:val="de-DE"/>
        </w:rPr>
      </w:pPr>
      <w:r w:rsidRPr="00357D44">
        <w:rPr>
          <w:rFonts w:cs="Times New Roman"/>
          <w:b/>
          <w:bCs/>
          <w:color w:val="C00000"/>
          <w:szCs w:val="24"/>
          <w:lang w:val="de-DE"/>
        </w:rPr>
        <w:t>Câu 8.</w:t>
      </w:r>
      <w:r w:rsidRPr="002C4DB5">
        <w:rPr>
          <w:rFonts w:cs="Times New Roman"/>
          <w:szCs w:val="24"/>
          <w:lang w:val="de-DE"/>
        </w:rPr>
        <w:t xml:space="preserve"> Một sóng dừng trên dây như hình dưới. Số bụng sóng là</w:t>
      </w:r>
      <w:r w:rsidRPr="002C4DB5">
        <w:rPr>
          <w:rFonts w:cs="Times New Roman"/>
          <w:noProof/>
          <w:position w:val="-29"/>
          <w:szCs w:val="24"/>
        </w:rPr>
        <w:drawing>
          <wp:inline distT="0" distB="0" distL="0" distR="0" wp14:anchorId="686F56A7" wp14:editId="125C3E6E">
            <wp:extent cx="1520866" cy="440157"/>
            <wp:effectExtent l="0" t="0" r="0" b="0"/>
            <wp:docPr id="10024" name="Picture 10024"/>
            <wp:cNvGraphicFramePr/>
            <a:graphic xmlns:a="http://schemas.openxmlformats.org/drawingml/2006/main">
              <a:graphicData uri="http://schemas.openxmlformats.org/drawingml/2006/picture">
                <pic:pic xmlns:pic="http://schemas.openxmlformats.org/drawingml/2006/picture">
                  <pic:nvPicPr>
                    <pic:cNvPr id="10025" name="Picture 10025"/>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1520866" cy="440157"/>
                    </a:xfrm>
                    <a:prstGeom prst="rect">
                      <a:avLst/>
                    </a:prstGeom>
                    <a:noFill/>
                  </pic:spPr>
                </pic:pic>
              </a:graphicData>
            </a:graphic>
          </wp:inline>
        </w:drawing>
      </w:r>
    </w:p>
    <w:p w14:paraId="36774C03" w14:textId="77777777" w:rsidR="00F1489C" w:rsidRPr="002C4DB5" w:rsidRDefault="00F1489C">
      <w:pPr>
        <w:tabs>
          <w:tab w:val="left" w:pos="2700"/>
          <w:tab w:val="left" w:pos="5400"/>
          <w:tab w:val="left" w:pos="8100"/>
        </w:tabs>
        <w:rPr>
          <w:rFonts w:cs="Times New Roman"/>
          <w:szCs w:val="24"/>
          <w:lang w:val="de-DE"/>
        </w:rPr>
      </w:pPr>
      <w:r w:rsidRPr="002C4DB5">
        <w:rPr>
          <w:rFonts w:cs="Times New Roman"/>
          <w:b/>
          <w:bCs/>
          <w:szCs w:val="24"/>
          <w:lang w:val="de-DE"/>
        </w:rPr>
        <w:t xml:space="preserve">     </w:t>
      </w:r>
      <w:r w:rsidRPr="00357D44">
        <w:rPr>
          <w:rFonts w:cs="Times New Roman"/>
          <w:b/>
          <w:bCs/>
          <w:color w:val="0070C0"/>
          <w:szCs w:val="24"/>
          <w:lang w:val="de-DE"/>
        </w:rPr>
        <w:t>A.</w:t>
      </w:r>
      <w:r w:rsidRPr="00357D44">
        <w:rPr>
          <w:rFonts w:cs="Times New Roman"/>
          <w:b/>
          <w:color w:val="0070C0"/>
          <w:szCs w:val="24"/>
          <w:lang w:val="de-DE"/>
        </w:rPr>
        <w:t xml:space="preserve"> </w:t>
      </w:r>
      <w:r w:rsidRPr="002C4DB5">
        <w:rPr>
          <w:rFonts w:cs="Times New Roman"/>
          <w:szCs w:val="24"/>
          <w:lang w:val="de-DE"/>
        </w:rPr>
        <w:t>2.</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B.</w:t>
      </w:r>
      <w:r w:rsidRPr="00357D44">
        <w:rPr>
          <w:rFonts w:cs="Times New Roman"/>
          <w:b/>
          <w:color w:val="0070C0"/>
          <w:szCs w:val="24"/>
          <w:lang w:val="de-DE"/>
        </w:rPr>
        <w:t xml:space="preserve"> </w:t>
      </w:r>
      <w:r w:rsidRPr="002C4DB5">
        <w:rPr>
          <w:rFonts w:cs="Times New Roman"/>
          <w:szCs w:val="24"/>
          <w:lang w:val="de-DE"/>
        </w:rPr>
        <w:t>4.</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C.</w:t>
      </w:r>
      <w:r w:rsidRPr="00357D44">
        <w:rPr>
          <w:rFonts w:cs="Times New Roman"/>
          <w:b/>
          <w:color w:val="0070C0"/>
          <w:szCs w:val="24"/>
          <w:lang w:val="de-DE"/>
        </w:rPr>
        <w:t xml:space="preserve"> </w:t>
      </w:r>
      <w:r w:rsidRPr="002C4DB5">
        <w:rPr>
          <w:rFonts w:cs="Times New Roman"/>
          <w:szCs w:val="24"/>
          <w:lang w:val="de-DE"/>
        </w:rPr>
        <w:t>5</w:t>
      </w:r>
      <w:r w:rsidRPr="002C4DB5">
        <w:rPr>
          <w:rFonts w:cs="Times New Roman"/>
          <w:szCs w:val="24"/>
          <w:lang w:val="de-DE"/>
        </w:rPr>
        <w:tab/>
      </w:r>
      <w:r w:rsidRPr="00357D44">
        <w:rPr>
          <w:rFonts w:cs="Times New Roman"/>
          <w:b/>
          <w:bCs/>
          <w:color w:val="0070C0"/>
          <w:szCs w:val="24"/>
          <w:lang w:val="de-DE"/>
        </w:rPr>
        <w:t>D.</w:t>
      </w:r>
      <w:r w:rsidRPr="00357D44">
        <w:rPr>
          <w:rFonts w:cs="Times New Roman"/>
          <w:b/>
          <w:color w:val="0070C0"/>
          <w:szCs w:val="24"/>
          <w:lang w:val="de-DE"/>
        </w:rPr>
        <w:t xml:space="preserve"> </w:t>
      </w:r>
      <w:r w:rsidRPr="002C4DB5">
        <w:rPr>
          <w:rFonts w:cs="Times New Roman"/>
          <w:szCs w:val="24"/>
          <w:lang w:val="de-DE"/>
        </w:rPr>
        <w:t>3.</w:t>
      </w:r>
    </w:p>
    <w:p w14:paraId="19ABCEA2" w14:textId="77777777" w:rsidR="00F1489C" w:rsidRPr="002C4DB5" w:rsidRDefault="00F1489C">
      <w:pPr>
        <w:rPr>
          <w:rFonts w:cs="Times New Roman"/>
          <w:szCs w:val="24"/>
          <w:lang w:val="de-DE"/>
        </w:rPr>
      </w:pPr>
      <w:r w:rsidRPr="00357D44">
        <w:rPr>
          <w:rFonts w:cs="Times New Roman"/>
          <w:b/>
          <w:bCs/>
          <w:color w:val="C00000"/>
          <w:szCs w:val="24"/>
          <w:lang w:val="de-DE"/>
        </w:rPr>
        <w:t>Câu 9.</w:t>
      </w:r>
      <w:r w:rsidRPr="002C4DB5">
        <w:rPr>
          <w:rFonts w:cs="Times New Roman"/>
          <w:szCs w:val="24"/>
          <w:lang w:val="de-DE"/>
        </w:rPr>
        <w:t xml:space="preserve"> Để phân loại sóng ngang và sóng dọc người ta dựa vào</w:t>
      </w:r>
    </w:p>
    <w:p w14:paraId="6F22DCFD" w14:textId="77777777" w:rsidR="00F1489C" w:rsidRPr="002C4DB5" w:rsidRDefault="00F1489C">
      <w:pPr>
        <w:tabs>
          <w:tab w:val="left" w:pos="5400"/>
        </w:tabs>
        <w:rPr>
          <w:rFonts w:cs="Times New Roman"/>
          <w:szCs w:val="24"/>
          <w:lang w:val="de-DE"/>
        </w:rPr>
      </w:pPr>
      <w:r w:rsidRPr="002C4DB5">
        <w:rPr>
          <w:rFonts w:cs="Times New Roman"/>
          <w:b/>
          <w:bCs/>
          <w:szCs w:val="24"/>
          <w:lang w:val="de-DE"/>
        </w:rPr>
        <w:t xml:space="preserve">     </w:t>
      </w:r>
      <w:r w:rsidRPr="00357D44">
        <w:rPr>
          <w:rFonts w:cs="Times New Roman"/>
          <w:b/>
          <w:bCs/>
          <w:color w:val="0070C0"/>
          <w:szCs w:val="24"/>
          <w:lang w:val="de-DE"/>
        </w:rPr>
        <w:t>A.</w:t>
      </w:r>
      <w:r w:rsidRPr="00357D44">
        <w:rPr>
          <w:rFonts w:cs="Times New Roman"/>
          <w:b/>
          <w:color w:val="0070C0"/>
          <w:szCs w:val="24"/>
          <w:lang w:val="de-DE"/>
        </w:rPr>
        <w:t xml:space="preserve"> </w:t>
      </w:r>
      <w:r w:rsidRPr="002C4DB5">
        <w:rPr>
          <w:rFonts w:cs="Times New Roman"/>
          <w:szCs w:val="24"/>
          <w:lang w:val="de-DE"/>
        </w:rPr>
        <w:t>năng lượng sóng và tốc độ truyền sóng.</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B.</w:t>
      </w:r>
      <w:r w:rsidRPr="00357D44">
        <w:rPr>
          <w:rFonts w:cs="Times New Roman"/>
          <w:b/>
          <w:color w:val="0070C0"/>
          <w:szCs w:val="24"/>
          <w:lang w:val="de-DE"/>
        </w:rPr>
        <w:t xml:space="preserve"> </w:t>
      </w:r>
      <w:r w:rsidRPr="002C4DB5">
        <w:rPr>
          <w:rFonts w:cs="Times New Roman"/>
          <w:szCs w:val="24"/>
          <w:lang w:val="de-DE"/>
        </w:rPr>
        <w:t>tốc độ truyền sóng và bước sóng.</w:t>
      </w:r>
    </w:p>
    <w:p w14:paraId="2784C255" w14:textId="77777777" w:rsidR="00F1489C" w:rsidRPr="002C4DB5" w:rsidRDefault="00F1489C">
      <w:pPr>
        <w:tabs>
          <w:tab w:val="left" w:pos="5400"/>
        </w:tabs>
        <w:rPr>
          <w:rFonts w:cs="Times New Roman"/>
          <w:szCs w:val="24"/>
          <w:lang w:val="de-DE"/>
        </w:rPr>
      </w:pPr>
      <w:r w:rsidRPr="002C4DB5">
        <w:rPr>
          <w:rFonts w:cs="Times New Roman"/>
          <w:b/>
          <w:bCs/>
          <w:szCs w:val="24"/>
          <w:lang w:val="de-DE"/>
        </w:rPr>
        <w:t xml:space="preserve">     </w:t>
      </w:r>
      <w:r w:rsidRPr="00357D44">
        <w:rPr>
          <w:rFonts w:cs="Times New Roman"/>
          <w:b/>
          <w:bCs/>
          <w:color w:val="0070C0"/>
          <w:szCs w:val="24"/>
          <w:lang w:val="de-DE"/>
        </w:rPr>
        <w:t>C.</w:t>
      </w:r>
      <w:r w:rsidRPr="00357D44">
        <w:rPr>
          <w:rFonts w:cs="Times New Roman"/>
          <w:b/>
          <w:color w:val="0070C0"/>
          <w:szCs w:val="24"/>
          <w:lang w:val="de-DE"/>
        </w:rPr>
        <w:t xml:space="preserve"> </w:t>
      </w:r>
      <w:r w:rsidRPr="002C4DB5">
        <w:rPr>
          <w:rFonts w:cs="Times New Roman"/>
          <w:szCs w:val="24"/>
          <w:lang w:val="de-DE"/>
        </w:rPr>
        <w:t>phương truyền sóng và tần số sóng.</w:t>
      </w:r>
      <w:r w:rsidRPr="002C4DB5">
        <w:rPr>
          <w:rFonts w:cs="Times New Roman"/>
          <w:szCs w:val="24"/>
          <w:lang w:val="de-DE"/>
        </w:rPr>
        <w:tab/>
      </w:r>
      <w:r w:rsidRPr="002C4DB5">
        <w:rPr>
          <w:rFonts w:cs="Times New Roman"/>
          <w:b/>
          <w:bCs/>
          <w:szCs w:val="24"/>
          <w:lang w:val="de-DE"/>
        </w:rPr>
        <w:t xml:space="preserve">     </w:t>
      </w:r>
      <w:r w:rsidRPr="00357D44">
        <w:rPr>
          <w:rFonts w:cs="Times New Roman"/>
          <w:b/>
          <w:bCs/>
          <w:color w:val="0070C0"/>
          <w:szCs w:val="24"/>
          <w:lang w:val="de-DE"/>
        </w:rPr>
        <w:t>D.</w:t>
      </w:r>
      <w:r w:rsidRPr="00357D44">
        <w:rPr>
          <w:rFonts w:cs="Times New Roman"/>
          <w:b/>
          <w:color w:val="0070C0"/>
          <w:szCs w:val="24"/>
          <w:lang w:val="de-DE"/>
        </w:rPr>
        <w:t xml:space="preserve"> </w:t>
      </w:r>
      <w:r w:rsidRPr="002C4DB5">
        <w:rPr>
          <w:rFonts w:cs="Times New Roman"/>
          <w:szCs w:val="24"/>
          <w:lang w:val="de-DE"/>
        </w:rPr>
        <w:t>phương dao động và phương truyền sóng.</w:t>
      </w:r>
    </w:p>
    <w:p w14:paraId="2B200A6D" w14:textId="77777777" w:rsidR="00F1489C" w:rsidRPr="002C4DB5" w:rsidRDefault="00F1489C">
      <w:pPr>
        <w:rPr>
          <w:rFonts w:cs="Times New Roman"/>
          <w:szCs w:val="24"/>
          <w:lang w:val="de-DE"/>
        </w:rPr>
      </w:pPr>
      <w:r w:rsidRPr="00357D44">
        <w:rPr>
          <w:rFonts w:cs="Times New Roman"/>
          <w:b/>
          <w:bCs/>
          <w:color w:val="C00000"/>
          <w:szCs w:val="24"/>
          <w:lang w:val="de-DE"/>
        </w:rPr>
        <w:t>Câu 10.</w:t>
      </w:r>
      <w:r w:rsidRPr="002C4DB5">
        <w:rPr>
          <w:rFonts w:cs="Times New Roman"/>
          <w:szCs w:val="24"/>
          <w:lang w:val="de-DE"/>
        </w:rPr>
        <w:t xml:space="preserve"> Một sóng cơ truyền dọc theo trục Ox. Phương trình dao động của phần tử tại một điểm trên phương truyền sóng là </w:t>
      </w:r>
      <w:r w:rsidRPr="002C4DB5">
        <w:rPr>
          <w:rFonts w:cs="Times New Roman"/>
          <w:position w:val="-14"/>
          <w:szCs w:val="24"/>
        </w:rPr>
        <w:object w:dxaOrig="1920" w:dyaOrig="400" w14:anchorId="6D2DC438">
          <v:shape id="_x0000_i1392" type="#_x0000_t75" style="width:95.1pt;height:20.4pt" o:ole="">
            <v:imagedata r:id="rId912" o:title=""/>
          </v:shape>
          <o:OLEObject Type="Embed" ProgID="Equation.DSMT4" ShapeID="_x0000_i1392" DrawAspect="Content" ObjectID="_1823634222" r:id="rId913"/>
        </w:object>
      </w:r>
      <w:r w:rsidRPr="002C4DB5">
        <w:rPr>
          <w:rFonts w:cs="Times New Roman"/>
          <w:szCs w:val="24"/>
          <w:lang w:val="de-DE"/>
        </w:rPr>
        <w:t xml:space="preserve"> (u tính bằng mm, t tính bằng s). Biết tốc độ truyền sóng bằng 60 cm/s. Bước sóng của sóng này là</w:t>
      </w:r>
    </w:p>
    <w:p w14:paraId="073CBF62"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lang w:val="de-DE"/>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9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5 cm.</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6 cm.</w:t>
      </w:r>
      <w:r w:rsidRPr="002C4DB5">
        <w:rPr>
          <w:rFonts w:cs="Times New Roman"/>
          <w:szCs w:val="24"/>
        </w:rPr>
        <w:tab/>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3 cm.</w:t>
      </w:r>
    </w:p>
    <w:p w14:paraId="4086C687" w14:textId="77777777" w:rsidR="00F1489C" w:rsidRPr="002C4DB5" w:rsidRDefault="00F1489C" w:rsidP="00A46561">
      <w:pPr>
        <w:rPr>
          <w:rFonts w:cs="Times New Roman"/>
          <w:szCs w:val="24"/>
        </w:rPr>
      </w:pPr>
      <w:r w:rsidRPr="00357D44">
        <w:rPr>
          <w:rFonts w:cs="Times New Roman"/>
          <w:b/>
          <w:bCs/>
          <w:color w:val="C00000"/>
          <w:szCs w:val="24"/>
        </w:rPr>
        <w:t>Câu 11.</w:t>
      </w:r>
      <w:r w:rsidRPr="002C4DB5">
        <w:rPr>
          <w:rFonts w:cs="Times New Roman"/>
          <w:szCs w:val="24"/>
        </w:rPr>
        <w:t xml:space="preserve"> Một cơn động đất phát đồng thời hai sóng trong đất: sóng ngang  và sóng dọc  . Biết rằng vận tốc của sóng (P) là 8 km/s và của sóng (S) là 5 km/s. Một máy địa chấn ghi được cả sóng (P) và sóng (S) cho thấy rằng sóng (P) đến sớm hơn sóng (S) là 4 phút. Tâm động đất ở cách máy ghi là </w:t>
      </w:r>
    </w:p>
    <w:p w14:paraId="0D7AFE2A" w14:textId="77777777" w:rsidR="00F1489C" w:rsidRPr="002C4DB5" w:rsidRDefault="00F1489C" w:rsidP="00A46561">
      <w:pPr>
        <w:tabs>
          <w:tab w:val="left" w:pos="284"/>
          <w:tab w:val="left" w:pos="2700"/>
          <w:tab w:val="left" w:pos="5400"/>
          <w:tab w:val="left" w:pos="8100"/>
        </w:tabs>
        <w:rPr>
          <w:rFonts w:cs="Times New Roman"/>
          <w:b/>
          <w:bCs/>
          <w:szCs w:val="24"/>
        </w:rPr>
      </w:pPr>
      <w:r w:rsidRPr="002C4DB5">
        <w:rPr>
          <w:rFonts w:cs="Times New Roman"/>
          <w:b/>
          <w:bCs/>
          <w:szCs w:val="24"/>
        </w:rPr>
        <w:tab/>
      </w:r>
      <w:r w:rsidRPr="00357D44">
        <w:rPr>
          <w:rFonts w:cs="Times New Roman"/>
          <w:b/>
          <w:bCs/>
          <w:color w:val="0070C0"/>
          <w:szCs w:val="24"/>
        </w:rPr>
        <w:t xml:space="preserve">A. </w:t>
      </w:r>
      <w:r w:rsidRPr="002C4DB5">
        <w:rPr>
          <w:rFonts w:cs="Times New Roman"/>
          <w:szCs w:val="24"/>
        </w:rPr>
        <w:t>3200 km</w:t>
      </w:r>
      <w:r w:rsidRPr="002C4DB5">
        <w:rPr>
          <w:rFonts w:cs="Times New Roman"/>
          <w:b/>
          <w:bCs/>
          <w:szCs w:val="24"/>
        </w:rPr>
        <w:tab/>
      </w:r>
      <w:r w:rsidRPr="00357D44">
        <w:rPr>
          <w:rFonts w:cs="Times New Roman"/>
          <w:b/>
          <w:bCs/>
          <w:color w:val="0070C0"/>
          <w:szCs w:val="24"/>
        </w:rPr>
        <w:t xml:space="preserve">B. </w:t>
      </w:r>
      <w:r w:rsidRPr="002C4DB5">
        <w:rPr>
          <w:rFonts w:cs="Times New Roman"/>
          <w:szCs w:val="24"/>
        </w:rPr>
        <w:t>3500 km</w:t>
      </w:r>
      <w:r w:rsidRPr="002C4DB5">
        <w:rPr>
          <w:rFonts w:cs="Times New Roman"/>
          <w:b/>
          <w:bCs/>
          <w:szCs w:val="24"/>
        </w:rPr>
        <w:tab/>
      </w:r>
      <w:r w:rsidRPr="00357D44">
        <w:rPr>
          <w:rFonts w:cs="Times New Roman"/>
          <w:b/>
          <w:bCs/>
          <w:color w:val="0070C0"/>
          <w:szCs w:val="24"/>
        </w:rPr>
        <w:t xml:space="preserve">C. </w:t>
      </w:r>
      <w:r w:rsidRPr="002C4DB5">
        <w:rPr>
          <w:rFonts w:cs="Times New Roman"/>
          <w:szCs w:val="24"/>
        </w:rPr>
        <w:t>3000 km</w:t>
      </w:r>
      <w:r w:rsidRPr="002C4DB5">
        <w:rPr>
          <w:rFonts w:cs="Times New Roman"/>
          <w:b/>
          <w:bCs/>
          <w:szCs w:val="24"/>
        </w:rPr>
        <w:tab/>
      </w:r>
      <w:r w:rsidRPr="00357D44">
        <w:rPr>
          <w:rFonts w:cs="Times New Roman"/>
          <w:b/>
          <w:bCs/>
          <w:color w:val="0070C0"/>
          <w:szCs w:val="24"/>
        </w:rPr>
        <w:t xml:space="preserve">D. </w:t>
      </w:r>
      <w:r w:rsidRPr="002C4DB5">
        <w:rPr>
          <w:rFonts w:cs="Times New Roman"/>
          <w:szCs w:val="24"/>
        </w:rPr>
        <w:t>4000 km</w:t>
      </w:r>
    </w:p>
    <w:p w14:paraId="427551EC" w14:textId="77777777" w:rsidR="00F1489C" w:rsidRPr="002C4DB5" w:rsidRDefault="00F1489C">
      <w:pPr>
        <w:rPr>
          <w:rFonts w:cs="Times New Roman"/>
          <w:szCs w:val="24"/>
        </w:rPr>
      </w:pPr>
      <w:r w:rsidRPr="00357D44">
        <w:rPr>
          <w:rFonts w:cs="Times New Roman"/>
          <w:b/>
          <w:bCs/>
          <w:color w:val="C00000"/>
          <w:szCs w:val="24"/>
        </w:rPr>
        <w:t>Câu 12.</w:t>
      </w:r>
      <w:r w:rsidRPr="002C4DB5">
        <w:rPr>
          <w:rFonts w:cs="Times New Roman"/>
          <w:szCs w:val="24"/>
        </w:rPr>
        <w:t xml:space="preserve"> Trong các dao động sau, dao động nào </w:t>
      </w:r>
      <w:r w:rsidRPr="002C4DB5">
        <w:rPr>
          <w:rFonts w:cs="Times New Roman"/>
          <w:i/>
          <w:iCs/>
          <w:szCs w:val="24"/>
        </w:rPr>
        <w:t>không phải</w:t>
      </w:r>
      <w:r w:rsidRPr="002C4DB5">
        <w:rPr>
          <w:rFonts w:cs="Times New Roman"/>
          <w:szCs w:val="24"/>
        </w:rPr>
        <w:t xml:space="preserve"> dao động cưỡng bức?</w:t>
      </w:r>
    </w:p>
    <w:p w14:paraId="29D49B36"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Đưa võng cho bé ngủ.</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Mẹ đẩy xích đu cho bé.</w:t>
      </w:r>
    </w:p>
    <w:p w14:paraId="5C531D3D"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Bộ phận đóng khép cửa tự độ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Động đất làm cho tòa nhà rung lắc.</w:t>
      </w:r>
    </w:p>
    <w:p w14:paraId="7B9596F5" w14:textId="77777777" w:rsidR="00F1489C" w:rsidRPr="002C4DB5" w:rsidRDefault="00F1489C">
      <w:pPr>
        <w:rPr>
          <w:rFonts w:cs="Times New Roman"/>
          <w:szCs w:val="24"/>
        </w:rPr>
      </w:pPr>
      <w:r w:rsidRPr="00357D44">
        <w:rPr>
          <w:rFonts w:cs="Times New Roman"/>
          <w:b/>
          <w:bCs/>
          <w:color w:val="C00000"/>
          <w:szCs w:val="24"/>
        </w:rPr>
        <w:t>Câu 13.</w:t>
      </w:r>
      <w:r w:rsidRPr="002C4DB5">
        <w:rPr>
          <w:rFonts w:cs="Times New Roman"/>
          <w:szCs w:val="24"/>
        </w:rPr>
        <w:t xml:space="preserve"> Hai sóng cơ gặp nhau giao thoa được với nhau thì hai sóng phải cùng phương, cùng</w:t>
      </w:r>
    </w:p>
    <w:p w14:paraId="34CD2120" w14:textId="77777777" w:rsidR="00F1489C" w:rsidRPr="002C4DB5" w:rsidRDefault="00F1489C">
      <w:pPr>
        <w:tabs>
          <w:tab w:val="left" w:pos="5400"/>
        </w:tabs>
        <w:rPr>
          <w:rFonts w:cs="Times New Roman"/>
          <w:spacing w:val="-6"/>
          <w:szCs w:val="24"/>
        </w:rPr>
      </w:pPr>
      <w:r w:rsidRPr="002C4DB5">
        <w:rPr>
          <w:rFonts w:cs="Times New Roman"/>
          <w:b/>
          <w:bCs/>
          <w:spacing w:val="-6"/>
          <w:szCs w:val="24"/>
        </w:rPr>
        <w:t xml:space="preserve">     </w:t>
      </w:r>
      <w:r w:rsidRPr="00357D44">
        <w:rPr>
          <w:rFonts w:cs="Times New Roman"/>
          <w:b/>
          <w:bCs/>
          <w:color w:val="0070C0"/>
          <w:spacing w:val="-6"/>
          <w:szCs w:val="24"/>
        </w:rPr>
        <w:t>A.</w:t>
      </w:r>
      <w:r w:rsidRPr="00357D44">
        <w:rPr>
          <w:rFonts w:cs="Times New Roman"/>
          <w:b/>
          <w:color w:val="0070C0"/>
          <w:spacing w:val="-6"/>
          <w:szCs w:val="24"/>
        </w:rPr>
        <w:t xml:space="preserve"> </w:t>
      </w:r>
      <w:r w:rsidRPr="002C4DB5">
        <w:rPr>
          <w:rFonts w:cs="Times New Roman"/>
          <w:spacing w:val="-6"/>
          <w:szCs w:val="24"/>
        </w:rPr>
        <w:t>biên độ và có độ lệch pha thay đổi theo thời gian.</w:t>
      </w:r>
      <w:r w:rsidRPr="002C4DB5">
        <w:rPr>
          <w:rFonts w:cs="Times New Roman"/>
          <w:spacing w:val="-6"/>
          <w:szCs w:val="24"/>
        </w:rPr>
        <w:tab/>
      </w:r>
      <w:r w:rsidRPr="002C4DB5">
        <w:rPr>
          <w:rFonts w:cs="Times New Roman"/>
          <w:b/>
          <w:bCs/>
          <w:spacing w:val="-6"/>
          <w:szCs w:val="24"/>
        </w:rPr>
        <w:t xml:space="preserve">     </w:t>
      </w:r>
      <w:r w:rsidRPr="00357D44">
        <w:rPr>
          <w:rFonts w:cs="Times New Roman"/>
          <w:b/>
          <w:bCs/>
          <w:color w:val="0070C0"/>
          <w:spacing w:val="-6"/>
          <w:szCs w:val="24"/>
        </w:rPr>
        <w:t>B.</w:t>
      </w:r>
      <w:r w:rsidRPr="00357D44">
        <w:rPr>
          <w:rFonts w:cs="Times New Roman"/>
          <w:b/>
          <w:color w:val="0070C0"/>
          <w:spacing w:val="-6"/>
          <w:szCs w:val="24"/>
        </w:rPr>
        <w:t xml:space="preserve"> </w:t>
      </w:r>
      <w:r w:rsidRPr="002C4DB5">
        <w:rPr>
          <w:rFonts w:cs="Times New Roman"/>
          <w:spacing w:val="-6"/>
          <w:szCs w:val="24"/>
        </w:rPr>
        <w:t>tần số và có độ lệch pha không đổi theo thời gian.</w:t>
      </w:r>
    </w:p>
    <w:p w14:paraId="3C7CA6A9" w14:textId="77777777" w:rsidR="00F1489C" w:rsidRPr="002C4DB5" w:rsidRDefault="00F1489C">
      <w:pPr>
        <w:tabs>
          <w:tab w:val="left" w:pos="5400"/>
        </w:tabs>
        <w:rPr>
          <w:rFonts w:cs="Times New Roman"/>
          <w:spacing w:val="-6"/>
          <w:szCs w:val="24"/>
        </w:rPr>
      </w:pPr>
      <w:r w:rsidRPr="002C4DB5">
        <w:rPr>
          <w:rFonts w:cs="Times New Roman"/>
          <w:b/>
          <w:bCs/>
          <w:spacing w:val="-6"/>
          <w:szCs w:val="24"/>
        </w:rPr>
        <w:t xml:space="preserve">     </w:t>
      </w:r>
      <w:r w:rsidRPr="00357D44">
        <w:rPr>
          <w:rFonts w:cs="Times New Roman"/>
          <w:b/>
          <w:bCs/>
          <w:color w:val="0070C0"/>
          <w:spacing w:val="-6"/>
          <w:szCs w:val="24"/>
        </w:rPr>
        <w:t>C.</w:t>
      </w:r>
      <w:r w:rsidRPr="00357D44">
        <w:rPr>
          <w:rFonts w:cs="Times New Roman"/>
          <w:b/>
          <w:color w:val="0070C0"/>
          <w:spacing w:val="-6"/>
          <w:szCs w:val="24"/>
        </w:rPr>
        <w:t xml:space="preserve"> </w:t>
      </w:r>
      <w:r w:rsidRPr="002C4DB5">
        <w:rPr>
          <w:rFonts w:cs="Times New Roman"/>
          <w:spacing w:val="-6"/>
          <w:szCs w:val="24"/>
        </w:rPr>
        <w:t>pha ban đầu nhưng khác tần số.</w:t>
      </w:r>
      <w:r w:rsidRPr="002C4DB5">
        <w:rPr>
          <w:rFonts w:cs="Times New Roman"/>
          <w:spacing w:val="-6"/>
          <w:szCs w:val="24"/>
        </w:rPr>
        <w:tab/>
      </w:r>
      <w:r w:rsidRPr="002C4DB5">
        <w:rPr>
          <w:rFonts w:cs="Times New Roman"/>
          <w:b/>
          <w:bCs/>
          <w:spacing w:val="-6"/>
          <w:szCs w:val="24"/>
        </w:rPr>
        <w:t xml:space="preserve">     </w:t>
      </w:r>
      <w:r w:rsidRPr="00357D44">
        <w:rPr>
          <w:rFonts w:cs="Times New Roman"/>
          <w:b/>
          <w:bCs/>
          <w:color w:val="0070C0"/>
          <w:spacing w:val="-6"/>
          <w:szCs w:val="24"/>
        </w:rPr>
        <w:t>D.</w:t>
      </w:r>
      <w:r w:rsidRPr="00357D44">
        <w:rPr>
          <w:rFonts w:cs="Times New Roman"/>
          <w:b/>
          <w:color w:val="0070C0"/>
          <w:spacing w:val="-6"/>
          <w:szCs w:val="24"/>
        </w:rPr>
        <w:t xml:space="preserve"> </w:t>
      </w:r>
      <w:r w:rsidRPr="002C4DB5">
        <w:rPr>
          <w:rFonts w:cs="Times New Roman"/>
          <w:spacing w:val="-6"/>
          <w:szCs w:val="24"/>
        </w:rPr>
        <w:t>biên độ nhưng khác tần số.</w:t>
      </w:r>
    </w:p>
    <w:p w14:paraId="151279AA" w14:textId="77777777" w:rsidR="00F1489C" w:rsidRPr="002C4DB5" w:rsidRDefault="00F1489C">
      <w:pPr>
        <w:rPr>
          <w:rFonts w:cs="Times New Roman"/>
          <w:szCs w:val="24"/>
        </w:rPr>
      </w:pPr>
      <w:r w:rsidRPr="00357D44">
        <w:rPr>
          <w:rFonts w:cs="Times New Roman"/>
          <w:b/>
          <w:bCs/>
          <w:color w:val="C00000"/>
          <w:szCs w:val="24"/>
        </w:rPr>
        <w:t>Câu 14.</w:t>
      </w:r>
      <w:r w:rsidRPr="002C4DB5">
        <w:rPr>
          <w:rFonts w:cs="Times New Roman"/>
          <w:szCs w:val="24"/>
        </w:rPr>
        <w:t xml:space="preserve"> Thời gian để thực hiện một dao động toàn phần gọi là</w:t>
      </w:r>
    </w:p>
    <w:p w14:paraId="00D22130"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Biên độ.</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Li độ.</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Chu kì.</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Tần số.</w:t>
      </w:r>
    </w:p>
    <w:p w14:paraId="184FEB48" w14:textId="77777777" w:rsidR="00F1489C" w:rsidRPr="002C4DB5" w:rsidRDefault="00F1489C">
      <w:pPr>
        <w:rPr>
          <w:rFonts w:cs="Times New Roman"/>
          <w:szCs w:val="24"/>
        </w:rPr>
      </w:pPr>
      <w:r w:rsidRPr="00357D44">
        <w:rPr>
          <w:rFonts w:cs="Times New Roman"/>
          <w:b/>
          <w:bCs/>
          <w:color w:val="C00000"/>
          <w:szCs w:val="24"/>
        </w:rPr>
        <w:t>Câu 15.</w:t>
      </w:r>
      <w:r w:rsidRPr="002C4DB5">
        <w:rPr>
          <w:rFonts w:cs="Times New Roman"/>
          <w:szCs w:val="24"/>
        </w:rPr>
        <w:t xml:space="preserve"> Sóng dọc là sóng trong đó các phần tử môi trường dao động theo</w:t>
      </w:r>
    </w:p>
    <w:p w14:paraId="4D01EF84"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phương vuông góc với phương truyền só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phương ngang.</w:t>
      </w:r>
    </w:p>
    <w:p w14:paraId="5E4E6F6F" w14:textId="77777777" w:rsidR="00F1489C" w:rsidRPr="002C4DB5" w:rsidRDefault="00F1489C">
      <w:pPr>
        <w:tabs>
          <w:tab w:val="left" w:pos="54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phương thẳng đứng.</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phương trùng với phương truyền sóng.</w:t>
      </w:r>
    </w:p>
    <w:p w14:paraId="0215DAA2" w14:textId="77777777" w:rsidR="00F1489C" w:rsidRPr="002C4DB5" w:rsidRDefault="00F1489C">
      <w:pPr>
        <w:rPr>
          <w:rFonts w:cs="Times New Roman"/>
          <w:szCs w:val="24"/>
        </w:rPr>
      </w:pPr>
      <w:r w:rsidRPr="002C4DB5">
        <w:rPr>
          <w:rFonts w:cs="Times New Roman"/>
          <w:noProof/>
          <w:position w:val="-51"/>
          <w:szCs w:val="24"/>
        </w:rPr>
        <w:drawing>
          <wp:anchor distT="0" distB="0" distL="114300" distR="114300" simplePos="0" relativeHeight="251766784" behindDoc="0" locked="0" layoutInCell="1" allowOverlap="1" wp14:anchorId="77D3BBCD" wp14:editId="10D8B05F">
            <wp:simplePos x="0" y="0"/>
            <wp:positionH relativeFrom="margin">
              <wp:align>right</wp:align>
            </wp:positionH>
            <wp:positionV relativeFrom="paragraph">
              <wp:posOffset>49304</wp:posOffset>
            </wp:positionV>
            <wp:extent cx="1146175" cy="719455"/>
            <wp:effectExtent l="0" t="0" r="0" b="4445"/>
            <wp:wrapSquare wrapText="bothSides"/>
            <wp:docPr id="10035" name="Picture 10035"/>
            <wp:cNvGraphicFramePr/>
            <a:graphic xmlns:a="http://schemas.openxmlformats.org/drawingml/2006/main">
              <a:graphicData uri="http://schemas.openxmlformats.org/drawingml/2006/picture">
                <pic:pic xmlns:pic="http://schemas.openxmlformats.org/drawingml/2006/picture">
                  <pic:nvPicPr>
                    <pic:cNvPr id="10036" name="Picture 10036"/>
                    <pic:cNvPicPr>
                      <a:picLocks noChangeAspect="1" noChangeArrowheads="1"/>
                    </pic:cNvPicPr>
                  </pic:nvPicPr>
                  <pic:blipFill>
                    <a:blip r:embed="rId914" cstate="print">
                      <a:extLst>
                        <a:ext uri="{28A0092B-C50C-407E-A947-70E740481C1C}">
                          <a14:useLocalDpi xmlns:a14="http://schemas.microsoft.com/office/drawing/2010/main" val="0"/>
                        </a:ext>
                      </a:extLst>
                    </a:blip>
                    <a:srcRect/>
                    <a:stretch>
                      <a:fillRect/>
                    </a:stretch>
                  </pic:blipFill>
                  <pic:spPr bwMode="auto">
                    <a:xfrm>
                      <a:off x="0" y="0"/>
                      <a:ext cx="1146175" cy="719455"/>
                    </a:xfrm>
                    <a:prstGeom prst="rect">
                      <a:avLst/>
                    </a:prstGeom>
                    <a:noFill/>
                  </pic:spPr>
                </pic:pic>
              </a:graphicData>
            </a:graphic>
          </wp:anchor>
        </w:drawing>
      </w:r>
      <w:r w:rsidRPr="00357D44">
        <w:rPr>
          <w:rFonts w:cs="Times New Roman"/>
          <w:b/>
          <w:bCs/>
          <w:color w:val="C00000"/>
          <w:szCs w:val="24"/>
        </w:rPr>
        <w:t>Câu 16.</w:t>
      </w:r>
      <w:r w:rsidRPr="002C4DB5">
        <w:rPr>
          <w:rFonts w:cs="Times New Roman"/>
          <w:szCs w:val="24"/>
        </w:rPr>
        <w:t xml:space="preserve"> Một vật dao động điều hòa có đồ thị li độ - thời gian như hình vẽ. Tần số của dao động là</w:t>
      </w:r>
    </w:p>
    <w:p w14:paraId="1B711C25"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0,4 Hz.</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2,5 Hz.</w:t>
      </w:r>
    </w:p>
    <w:p w14:paraId="5D51801F"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0,8 Hz.</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5 Hz.</w:t>
      </w:r>
    </w:p>
    <w:p w14:paraId="1AAD1D73" w14:textId="77777777" w:rsidR="00F1489C" w:rsidRPr="002C4DB5" w:rsidRDefault="00F1489C">
      <w:pPr>
        <w:rPr>
          <w:rFonts w:cs="Times New Roman"/>
          <w:szCs w:val="24"/>
        </w:rPr>
      </w:pPr>
      <w:r w:rsidRPr="002C4DB5">
        <w:rPr>
          <w:rFonts w:cs="Times New Roman"/>
          <w:noProof/>
          <w:position w:val="-58"/>
          <w:szCs w:val="24"/>
        </w:rPr>
        <w:drawing>
          <wp:anchor distT="0" distB="0" distL="114300" distR="114300" simplePos="0" relativeHeight="251767808" behindDoc="0" locked="0" layoutInCell="1" allowOverlap="1" wp14:anchorId="63F2DA97" wp14:editId="76B8C7E4">
            <wp:simplePos x="0" y="0"/>
            <wp:positionH relativeFrom="margin">
              <wp:align>right</wp:align>
            </wp:positionH>
            <wp:positionV relativeFrom="paragraph">
              <wp:posOffset>40215</wp:posOffset>
            </wp:positionV>
            <wp:extent cx="1468120" cy="807085"/>
            <wp:effectExtent l="0" t="0" r="0" b="0"/>
            <wp:wrapSquare wrapText="bothSides"/>
            <wp:docPr id="10038" name="Picture 10038"/>
            <wp:cNvGraphicFramePr/>
            <a:graphic xmlns:a="http://schemas.openxmlformats.org/drawingml/2006/main">
              <a:graphicData uri="http://schemas.openxmlformats.org/drawingml/2006/picture">
                <pic:pic xmlns:pic="http://schemas.openxmlformats.org/drawingml/2006/picture">
                  <pic:nvPicPr>
                    <pic:cNvPr id="10039" name="Picture 10039"/>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1468120" cy="807085"/>
                    </a:xfrm>
                    <a:prstGeom prst="rect">
                      <a:avLst/>
                    </a:prstGeom>
                    <a:noFill/>
                  </pic:spPr>
                </pic:pic>
              </a:graphicData>
            </a:graphic>
          </wp:anchor>
        </w:drawing>
      </w:r>
      <w:r w:rsidRPr="00357D44">
        <w:rPr>
          <w:rFonts w:cs="Times New Roman"/>
          <w:b/>
          <w:bCs/>
          <w:color w:val="C00000"/>
          <w:szCs w:val="24"/>
        </w:rPr>
        <w:t>Câu 17.</w:t>
      </w:r>
      <w:r w:rsidRPr="002C4DB5">
        <w:rPr>
          <w:rFonts w:cs="Times New Roman"/>
          <w:b/>
          <w:bCs/>
          <w:szCs w:val="24"/>
        </w:rPr>
        <w:t xml:space="preserve"> </w:t>
      </w:r>
      <w:r w:rsidRPr="002C4DB5">
        <w:rPr>
          <w:rFonts w:cs="Times New Roman"/>
          <w:szCs w:val="24"/>
        </w:rPr>
        <w:t xml:space="preserve">Một vật dao động điều hoà có đồ thị li độ - thời gian như hình bên. Độ lớn vận tốc của vật dao động khi t = 0,5 s là : </w:t>
      </w:r>
    </w:p>
    <w:p w14:paraId="7E4F85BD"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0 c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62,8 cm/s</w:t>
      </w:r>
    </w:p>
    <w:p w14:paraId="4BCA9002" w14:textId="77777777" w:rsidR="00F1489C" w:rsidRPr="002C4DB5" w:rsidRDefault="00F1489C">
      <w:pPr>
        <w:tabs>
          <w:tab w:val="left" w:pos="2700"/>
          <w:tab w:val="left" w:pos="5400"/>
          <w:tab w:val="left" w:pos="8100"/>
        </w:tabs>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31,4 cm/s</w:t>
      </w:r>
      <w:r w:rsidRPr="002C4DB5">
        <w:rPr>
          <w:rFonts w:cs="Times New Roman"/>
          <w:szCs w:val="24"/>
        </w:rPr>
        <w:tab/>
      </w: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47,1 cm/s.</w:t>
      </w:r>
    </w:p>
    <w:p w14:paraId="35036961" w14:textId="77777777" w:rsidR="00F1489C" w:rsidRPr="002C4DB5" w:rsidRDefault="00F1489C">
      <w:pPr>
        <w:rPr>
          <w:rFonts w:cs="Times New Roman"/>
          <w:spacing w:val="-4"/>
          <w:szCs w:val="24"/>
        </w:rPr>
      </w:pPr>
      <w:r w:rsidRPr="00357D44">
        <w:rPr>
          <w:rFonts w:cs="Times New Roman"/>
          <w:b/>
          <w:bCs/>
          <w:color w:val="C00000"/>
          <w:spacing w:val="-4"/>
          <w:szCs w:val="24"/>
        </w:rPr>
        <w:t>Câu 18.</w:t>
      </w:r>
      <w:r w:rsidRPr="002C4DB5">
        <w:rPr>
          <w:rFonts w:cs="Times New Roman"/>
          <w:spacing w:val="-4"/>
          <w:szCs w:val="24"/>
        </w:rPr>
        <w:t xml:space="preserve"> Trong các chuyển động sau, chuyển động nào </w:t>
      </w:r>
      <w:r w:rsidRPr="002C4DB5">
        <w:rPr>
          <w:rFonts w:cs="Times New Roman"/>
          <w:b/>
          <w:bCs/>
          <w:spacing w:val="-4"/>
          <w:szCs w:val="24"/>
        </w:rPr>
        <w:t>không thể</w:t>
      </w:r>
      <w:r w:rsidRPr="002C4DB5">
        <w:rPr>
          <w:rFonts w:cs="Times New Roman"/>
          <w:spacing w:val="-4"/>
          <w:szCs w:val="24"/>
        </w:rPr>
        <w:t xml:space="preserve"> xem là dao động cơ?</w:t>
      </w:r>
    </w:p>
    <w:p w14:paraId="5EEE811B"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chuyển động của con lắc đơn</w:t>
      </w:r>
    </w:p>
    <w:p w14:paraId="7EDBE4F6"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Chuyển động của con lắc lò xo.</w:t>
      </w:r>
    </w:p>
    <w:p w14:paraId="54EBB0BF"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Chuyển động của thuyền thúng đang neo đậu trên mặt biển.</w:t>
      </w:r>
    </w:p>
    <w:p w14:paraId="70E86121"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Chuyển động của xe máy trên đường.</w:t>
      </w:r>
    </w:p>
    <w:p w14:paraId="1DE335B6" w14:textId="77777777" w:rsidR="00F1489C" w:rsidRPr="002C4DB5" w:rsidRDefault="00F1489C">
      <w:pPr>
        <w:rPr>
          <w:rFonts w:cs="Times New Roman"/>
          <w:szCs w:val="24"/>
        </w:rPr>
      </w:pPr>
      <w:r w:rsidRPr="002C4DB5">
        <w:rPr>
          <w:rFonts w:cs="Times New Roman"/>
          <w:b/>
          <w:bCs/>
          <w:i/>
          <w:iCs/>
          <w:szCs w:val="24"/>
        </w:rPr>
        <w:t xml:space="preserve">PHẦN II. Câu trắc nghiệm đúng sai. Học sinh trả lời từ câu 1 đến câu 4. Trong mỗi ý a), b), c), </w:t>
      </w:r>
      <w:r w:rsidRPr="00357D44">
        <w:rPr>
          <w:rFonts w:cs="Times New Roman"/>
          <w:b/>
          <w:bCs/>
          <w:i/>
          <w:iCs/>
          <w:color w:val="0070C0"/>
          <w:szCs w:val="24"/>
        </w:rPr>
        <w:t xml:space="preserve">d) </w:t>
      </w:r>
      <w:r w:rsidRPr="002C4DB5">
        <w:rPr>
          <w:rFonts w:cs="Times New Roman"/>
          <w:b/>
          <w:bCs/>
          <w:i/>
          <w:iCs/>
          <w:szCs w:val="24"/>
        </w:rPr>
        <w:t>ở mỗi câu, học sinh chọn đúng hoặc sai.</w:t>
      </w:r>
    </w:p>
    <w:p w14:paraId="3090515F" w14:textId="77777777" w:rsidR="00F1489C" w:rsidRPr="002C4DB5" w:rsidRDefault="00F1489C">
      <w:pPr>
        <w:rPr>
          <w:rFonts w:cs="Times New Roman"/>
          <w:szCs w:val="24"/>
        </w:rPr>
      </w:pPr>
      <w:r w:rsidRPr="00357D44">
        <w:rPr>
          <w:rFonts w:cs="Times New Roman"/>
          <w:b/>
          <w:bCs/>
          <w:color w:val="C00000"/>
          <w:szCs w:val="24"/>
        </w:rPr>
        <w:t>Câu 1.</w:t>
      </w:r>
      <w:r w:rsidRPr="002C4DB5">
        <w:rPr>
          <w:rFonts w:cs="Times New Roman"/>
          <w:szCs w:val="24"/>
        </w:rPr>
        <w:t xml:space="preserve"> Một sợi dây đàn hồi dài 2 </w:t>
      </w:r>
      <w:r w:rsidRPr="002C4DB5">
        <w:rPr>
          <w:rFonts w:cs="Times New Roman"/>
          <w:i/>
          <w:iCs/>
          <w:szCs w:val="24"/>
        </w:rPr>
        <w:t>m</w:t>
      </w:r>
      <w:r w:rsidRPr="002C4DB5">
        <w:rPr>
          <w:rFonts w:cs="Times New Roman"/>
          <w:szCs w:val="24"/>
        </w:rPr>
        <w:t xml:space="preserve"> hai đầu cố định, trên dây có sóng dừng. Biết tốc độ truyền sóng trên dây là 150 m/s và quan sát thấy trên dây có 4 bụng sóng.</w:t>
      </w:r>
    </w:p>
    <w:p w14:paraId="2B8E8394"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Khi thay bằng sóng có tần số 350 Hz, tốc độ truyền sóng không đổi thì trên dây có 11 bụng sóng.</w:t>
      </w:r>
    </w:p>
    <w:p w14:paraId="155A84FB" w14:textId="77777777" w:rsidR="00F1489C" w:rsidRPr="002C4DB5" w:rsidRDefault="00F1489C">
      <w:pPr>
        <w:rPr>
          <w:rFonts w:cs="Times New Roman"/>
          <w:szCs w:val="24"/>
        </w:rPr>
      </w:pPr>
      <w:r w:rsidRPr="002C4DB5">
        <w:rPr>
          <w:rFonts w:cs="Times New Roman"/>
          <w:b/>
          <w:bCs/>
          <w:szCs w:val="24"/>
        </w:rPr>
        <w:lastRenderedPageBreak/>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ần số của sóng dừng là 150 Hz</w:t>
      </w:r>
    </w:p>
    <w:p w14:paraId="4CAC5E36"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Khoảng cách giữa hai bụng sóng gần nhất là 0,75 m.</w:t>
      </w:r>
    </w:p>
    <w:p w14:paraId="0BA70CF8"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Trên dây có 5 nút sóng.</w:t>
      </w:r>
    </w:p>
    <w:p w14:paraId="22A94749" w14:textId="77777777" w:rsidR="00F1489C" w:rsidRPr="002C4DB5" w:rsidRDefault="00F1489C">
      <w:pPr>
        <w:rPr>
          <w:rFonts w:cs="Times New Roman"/>
          <w:szCs w:val="24"/>
        </w:rPr>
      </w:pPr>
      <w:r w:rsidRPr="00357D44">
        <w:rPr>
          <w:rFonts w:cs="Times New Roman"/>
          <w:b/>
          <w:bCs/>
          <w:color w:val="C00000"/>
          <w:szCs w:val="24"/>
        </w:rPr>
        <w:t>Câu 2.</w:t>
      </w:r>
      <w:r w:rsidRPr="002C4DB5">
        <w:rPr>
          <w:rFonts w:cs="Times New Roman"/>
          <w:szCs w:val="24"/>
        </w:rPr>
        <w:t xml:space="preserve"> Trong thí nghiệm Young về giao thoa ánh sáng với ánh sáng đơn sắc. Biết khoảng cách giữa hai khe hẹp là 1,2 mm và khoảng cách từ mặt phẳng chứa hai khe hẹp đến màn quan sát là 0,9 m. Biết khoảng cách giữa 9 vân sáng liên tiếp là 3,6 mm.</w:t>
      </w:r>
    </w:p>
    <w:p w14:paraId="5320700B"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Nếu tăng khoảng cách giữa hai khe lên 2 lần và giảm khoảng cách từ hai khe đến màn xuống 3 lần thì khoảng vân sẽ tăng 6 lần.</w:t>
      </w:r>
    </w:p>
    <w:p w14:paraId="1E773C80"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Trên màn qua sát người ta quan sát được các vân sáng, vân tối xen kẽ nhau.</w:t>
      </w:r>
    </w:p>
    <w:p w14:paraId="5F58C08E"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 xml:space="preserve">Bước sóng của ánh sáng dùng trong thí nghiệm trên là </w:t>
      </w:r>
      <w:r w:rsidRPr="002C4DB5">
        <w:rPr>
          <w:rFonts w:cs="Times New Roman"/>
          <w:position w:val="-10"/>
          <w:szCs w:val="24"/>
        </w:rPr>
        <w:object w:dxaOrig="820" w:dyaOrig="320" w14:anchorId="0FCD8538">
          <v:shape id="_x0000_i1393" type="#_x0000_t75" style="width:40.3pt;height:16.65pt" o:ole="">
            <v:imagedata r:id="rId916" o:title=""/>
          </v:shape>
          <o:OLEObject Type="Embed" ProgID="Equation.DSMT4" ShapeID="_x0000_i1393" DrawAspect="Content" ObjectID="_1823634223" r:id="rId917"/>
        </w:object>
      </w:r>
    </w:p>
    <w:p w14:paraId="6AE0016B"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Để quan sát được hệ vân giao thoa trên màn quan sát thì nguồn sáng phải cùng tần số, cùng phương và có độ lệch pha thay đổi.</w:t>
      </w:r>
    </w:p>
    <w:p w14:paraId="2EA34D0C" w14:textId="77777777" w:rsidR="00F1489C" w:rsidRPr="002C4DB5" w:rsidRDefault="00F1489C">
      <w:pPr>
        <w:rPr>
          <w:rFonts w:cs="Times New Roman"/>
          <w:szCs w:val="24"/>
        </w:rPr>
      </w:pPr>
      <w:r w:rsidRPr="00357D44">
        <w:rPr>
          <w:rFonts w:cs="Times New Roman"/>
          <w:b/>
          <w:bCs/>
          <w:color w:val="C00000"/>
          <w:szCs w:val="24"/>
        </w:rPr>
        <w:t>Câu 3.</w:t>
      </w:r>
      <w:r w:rsidRPr="002C4DB5">
        <w:rPr>
          <w:rFonts w:cs="Times New Roman"/>
          <w:szCs w:val="24"/>
        </w:rPr>
        <w:t xml:space="preserve"> Một vật khối lượng 0,1 kg dao động điều hòa trên trục Ox có phương trình </w:t>
      </w:r>
      <w:r w:rsidRPr="002C4DB5">
        <w:rPr>
          <w:rFonts w:cs="Times New Roman"/>
          <w:position w:val="-28"/>
          <w:szCs w:val="24"/>
        </w:rPr>
        <w:object w:dxaOrig="1760" w:dyaOrig="680" w14:anchorId="5A7C65F9">
          <v:shape id="_x0000_i1394" type="#_x0000_t75" style="width:88.65pt;height:34.4pt" o:ole="">
            <v:imagedata r:id="rId918" o:title=""/>
          </v:shape>
          <o:OLEObject Type="Embed" ProgID="Equation.DSMT4" ShapeID="_x0000_i1394" DrawAspect="Content" ObjectID="_1823634224" r:id="rId919"/>
        </w:object>
      </w:r>
      <w:r w:rsidRPr="002C4DB5">
        <w:rPr>
          <w:rFonts w:cs="Times New Roman"/>
          <w:szCs w:val="24"/>
        </w:rPr>
        <w:t xml:space="preserve"> (x tính bằng cm, t tính bằng s). Lấy </w:t>
      </w:r>
      <w:r w:rsidRPr="002C4DB5">
        <w:rPr>
          <w:rFonts w:cs="Times New Roman"/>
          <w:position w:val="-6"/>
          <w:szCs w:val="24"/>
        </w:rPr>
        <w:object w:dxaOrig="820" w:dyaOrig="320" w14:anchorId="7160D6DF">
          <v:shape id="_x0000_i1395" type="#_x0000_t75" style="width:40.3pt;height:16.65pt" o:ole="">
            <v:imagedata r:id="rId920" o:title=""/>
          </v:shape>
          <o:OLEObject Type="Embed" ProgID="Equation.DSMT4" ShapeID="_x0000_i1395" DrawAspect="Content" ObjectID="_1823634225" r:id="rId921"/>
        </w:object>
      </w:r>
    </w:p>
    <w:p w14:paraId="49CFA3D8"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Thế năng của vật tại li độ x = 4 cm là 0,02 J.</w:t>
      </w:r>
    </w:p>
    <w:p w14:paraId="3DCD712E"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Gia tốc của vật tại li độ x = 2 cm có độ lớn là 20 m/s.</w:t>
      </w:r>
    </w:p>
    <w:p w14:paraId="0D7BD824"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Đồ thị vận tốc theo thời gian là đường hình sin.</w:t>
      </w:r>
    </w:p>
    <w:p w14:paraId="631F9C2A"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Biên độ dao động là 8 cm.</w:t>
      </w:r>
    </w:p>
    <w:p w14:paraId="4EB6F536" w14:textId="77777777" w:rsidR="00F1489C" w:rsidRPr="002C4DB5" w:rsidRDefault="00F1489C">
      <w:pPr>
        <w:rPr>
          <w:rFonts w:cs="Times New Roman"/>
          <w:szCs w:val="24"/>
        </w:rPr>
      </w:pPr>
      <w:r w:rsidRPr="00357D44">
        <w:rPr>
          <w:rFonts w:cs="Times New Roman"/>
          <w:b/>
          <w:bCs/>
          <w:color w:val="C00000"/>
          <w:szCs w:val="24"/>
        </w:rPr>
        <w:t>Câu 4.</w:t>
      </w:r>
      <w:r w:rsidRPr="002C4DB5">
        <w:rPr>
          <w:rFonts w:cs="Times New Roman"/>
          <w:szCs w:val="24"/>
        </w:rPr>
        <w:t xml:space="preserve"> Một sóng đang lan truyền trong môi trường có đồ thị  như hình vẽ. Cho biết tốc độ truyền sóng v = 1 m/s. </w:t>
      </w:r>
      <w:r w:rsidRPr="002C4DB5">
        <w:rPr>
          <w:rFonts w:cs="Times New Roman"/>
          <w:noProof/>
          <w:position w:val="-92"/>
          <w:szCs w:val="24"/>
        </w:rPr>
        <w:drawing>
          <wp:inline distT="0" distB="0" distL="0" distR="0" wp14:anchorId="29D96B64" wp14:editId="14F9B505">
            <wp:extent cx="2232031" cy="1241210"/>
            <wp:effectExtent l="0" t="0" r="0" b="0"/>
            <wp:docPr id="10047" name="Picture 10047"/>
            <wp:cNvGraphicFramePr/>
            <a:graphic xmlns:a="http://schemas.openxmlformats.org/drawingml/2006/main">
              <a:graphicData uri="http://schemas.openxmlformats.org/drawingml/2006/picture">
                <pic:pic xmlns:pic="http://schemas.openxmlformats.org/drawingml/2006/picture">
                  <pic:nvPicPr>
                    <pic:cNvPr id="10048" name="Picture 10048"/>
                    <pic:cNvPicPr>
                      <a:picLocks noChangeAspect="1" noChangeArrowheads="1"/>
                    </pic:cNvPicPr>
                  </pic:nvPicPr>
                  <pic:blipFill>
                    <a:blip r:embed="rId922" cstate="print">
                      <a:extLst>
                        <a:ext uri="{28A0092B-C50C-407E-A947-70E740481C1C}">
                          <a14:useLocalDpi xmlns:a14="http://schemas.microsoft.com/office/drawing/2010/main" val="0"/>
                        </a:ext>
                      </a:extLst>
                    </a:blip>
                    <a:srcRect/>
                    <a:stretch>
                      <a:fillRect/>
                    </a:stretch>
                  </pic:blipFill>
                  <pic:spPr bwMode="auto">
                    <a:xfrm>
                      <a:off x="0" y="0"/>
                      <a:ext cx="2232031" cy="1241210"/>
                    </a:xfrm>
                    <a:prstGeom prst="rect">
                      <a:avLst/>
                    </a:prstGeom>
                    <a:noFill/>
                  </pic:spPr>
                </pic:pic>
              </a:graphicData>
            </a:graphic>
          </wp:inline>
        </w:drawing>
      </w:r>
    </w:p>
    <w:p w14:paraId="5BE9FF6B" w14:textId="77777777" w:rsidR="00F1489C" w:rsidRPr="002C4DB5" w:rsidRDefault="00F1489C">
      <w:pPr>
        <w:rPr>
          <w:rFonts w:cs="Times New Roman"/>
          <w:spacing w:val="-4"/>
          <w:szCs w:val="24"/>
        </w:rPr>
      </w:pPr>
      <w:r w:rsidRPr="002C4DB5">
        <w:rPr>
          <w:rFonts w:cs="Times New Roman"/>
          <w:b/>
          <w:bCs/>
          <w:spacing w:val="-4"/>
          <w:szCs w:val="24"/>
        </w:rPr>
        <w:t xml:space="preserve">     </w:t>
      </w:r>
      <w:r w:rsidRPr="00357D44">
        <w:rPr>
          <w:rFonts w:cs="Times New Roman"/>
          <w:b/>
          <w:bCs/>
          <w:color w:val="0070C0"/>
          <w:spacing w:val="-4"/>
          <w:szCs w:val="24"/>
        </w:rPr>
        <w:t>a)</w:t>
      </w:r>
      <w:r w:rsidRPr="00357D44">
        <w:rPr>
          <w:rFonts w:cs="Times New Roman"/>
          <w:b/>
          <w:color w:val="0070C0"/>
          <w:spacing w:val="-4"/>
          <w:szCs w:val="24"/>
        </w:rPr>
        <w:t xml:space="preserve"> </w:t>
      </w:r>
      <w:r w:rsidRPr="002C4DB5">
        <w:rPr>
          <w:rFonts w:cs="Times New Roman"/>
          <w:spacing w:val="-4"/>
          <w:szCs w:val="24"/>
        </w:rPr>
        <w:t xml:space="preserve">Hai điểm A và B thuộc mặt chất lỏng cùng phương truyền sóng cách nhau 22,5 cm. Biết điểm A nằm gần nguồn sóng hơn. Tại thời điểm t, điểm B hạ xuống thấp nhất. Sau đó </w:t>
      </w:r>
      <w:r w:rsidRPr="002C4DB5">
        <w:rPr>
          <w:rFonts w:cs="Times New Roman"/>
          <w:spacing w:val="-4"/>
          <w:position w:val="-24"/>
          <w:szCs w:val="24"/>
        </w:rPr>
        <w:object w:dxaOrig="480" w:dyaOrig="630" w14:anchorId="2B202BEA">
          <v:shape id="_x0000_i1396" type="#_x0000_t75" style="width:23.1pt;height:31.7pt" o:ole="">
            <v:imagedata r:id="rId923" o:title=""/>
          </v:shape>
          <o:OLEObject Type="Embed" ProgID="Equation.DSMT4" ShapeID="_x0000_i1396" DrawAspect="Content" ObjectID="_1823634226" r:id="rId924"/>
        </w:object>
      </w:r>
      <w:r w:rsidRPr="002C4DB5">
        <w:rPr>
          <w:rFonts w:cs="Times New Roman"/>
          <w:spacing w:val="-4"/>
          <w:szCs w:val="24"/>
        </w:rPr>
        <w:t xml:space="preserve"> thì điểm A sẽ hạ xuống thấp nhất.</w:t>
      </w:r>
    </w:p>
    <w:p w14:paraId="3AF88DCE"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2C4DB5">
        <w:rPr>
          <w:rFonts w:cs="Times New Roman"/>
          <w:szCs w:val="24"/>
        </w:rPr>
        <w:t>Chu kì của dao động của sóng là 1 s</w:t>
      </w:r>
    </w:p>
    <w:p w14:paraId="6C64DAD2"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2C4DB5">
        <w:rPr>
          <w:rFonts w:cs="Times New Roman"/>
          <w:szCs w:val="24"/>
        </w:rPr>
        <w:t>Bước sóng của dao động là 10 cm</w:t>
      </w:r>
    </w:p>
    <w:p w14:paraId="742B92F6" w14:textId="77777777" w:rsidR="00F1489C" w:rsidRPr="002C4DB5" w:rsidRDefault="00F1489C">
      <w:pPr>
        <w:rPr>
          <w:rFonts w:cs="Times New Roman"/>
          <w:szCs w:val="24"/>
        </w:rPr>
      </w:pPr>
      <w:r w:rsidRPr="002C4DB5">
        <w:rPr>
          <w:rFonts w:cs="Times New Roman"/>
          <w:b/>
          <w:bCs/>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2C4DB5">
        <w:rPr>
          <w:rFonts w:cs="Times New Roman"/>
          <w:szCs w:val="24"/>
        </w:rPr>
        <w:t>Biên độ dao động của sóng là 6 cm.</w:t>
      </w:r>
    </w:p>
    <w:p w14:paraId="46B1DE21" w14:textId="77777777" w:rsidR="00F1489C" w:rsidRPr="002C4DB5" w:rsidRDefault="00F1489C">
      <w:pPr>
        <w:rPr>
          <w:rFonts w:cs="Times New Roman"/>
          <w:szCs w:val="24"/>
        </w:rPr>
      </w:pPr>
      <w:r w:rsidRPr="002C4DB5">
        <w:rPr>
          <w:rFonts w:cs="Times New Roman"/>
          <w:b/>
          <w:bCs/>
          <w:i/>
          <w:iCs/>
          <w:szCs w:val="24"/>
        </w:rPr>
        <w:t>PHẦN III. Câu</w:t>
      </w:r>
      <w:r w:rsidRPr="002C4DB5">
        <w:rPr>
          <w:rFonts w:cs="Times New Roman"/>
          <w:b/>
          <w:bCs/>
          <w:szCs w:val="24"/>
        </w:rPr>
        <w:t xml:space="preserve"> </w:t>
      </w:r>
      <w:r w:rsidRPr="002C4DB5">
        <w:rPr>
          <w:rFonts w:cs="Times New Roman"/>
          <w:b/>
          <w:bCs/>
          <w:i/>
          <w:iCs/>
          <w:szCs w:val="24"/>
        </w:rPr>
        <w:t>trắc</w:t>
      </w:r>
      <w:r w:rsidRPr="002C4DB5">
        <w:rPr>
          <w:rFonts w:cs="Times New Roman"/>
          <w:b/>
          <w:bCs/>
          <w:szCs w:val="24"/>
        </w:rPr>
        <w:t xml:space="preserve"> </w:t>
      </w:r>
      <w:r w:rsidRPr="002C4DB5">
        <w:rPr>
          <w:rFonts w:cs="Times New Roman"/>
          <w:b/>
          <w:bCs/>
          <w:i/>
          <w:iCs/>
          <w:szCs w:val="24"/>
        </w:rPr>
        <w:t>nghiệm</w:t>
      </w:r>
      <w:r w:rsidRPr="002C4DB5">
        <w:rPr>
          <w:rFonts w:cs="Times New Roman"/>
          <w:b/>
          <w:bCs/>
          <w:szCs w:val="24"/>
        </w:rPr>
        <w:t xml:space="preserve"> </w:t>
      </w:r>
      <w:r w:rsidRPr="002C4DB5">
        <w:rPr>
          <w:rFonts w:cs="Times New Roman"/>
          <w:b/>
          <w:bCs/>
          <w:i/>
          <w:iCs/>
          <w:szCs w:val="24"/>
        </w:rPr>
        <w:t>trả</w:t>
      </w:r>
      <w:r w:rsidRPr="002C4DB5">
        <w:rPr>
          <w:rFonts w:cs="Times New Roman"/>
          <w:b/>
          <w:bCs/>
          <w:szCs w:val="24"/>
        </w:rPr>
        <w:t xml:space="preserve"> </w:t>
      </w:r>
      <w:r w:rsidRPr="002C4DB5">
        <w:rPr>
          <w:rFonts w:cs="Times New Roman"/>
          <w:b/>
          <w:bCs/>
          <w:i/>
          <w:iCs/>
          <w:szCs w:val="24"/>
        </w:rPr>
        <w:t>lời</w:t>
      </w:r>
      <w:r w:rsidRPr="002C4DB5">
        <w:rPr>
          <w:rFonts w:cs="Times New Roman"/>
          <w:b/>
          <w:bCs/>
          <w:szCs w:val="24"/>
        </w:rPr>
        <w:t xml:space="preserve"> </w:t>
      </w:r>
      <w:r w:rsidRPr="002C4DB5">
        <w:rPr>
          <w:rFonts w:cs="Times New Roman"/>
          <w:b/>
          <w:bCs/>
          <w:i/>
          <w:iCs/>
          <w:szCs w:val="24"/>
        </w:rPr>
        <w:t>ngắn. Học</w:t>
      </w:r>
      <w:r w:rsidRPr="002C4DB5">
        <w:rPr>
          <w:rFonts w:cs="Times New Roman"/>
          <w:b/>
          <w:bCs/>
          <w:szCs w:val="24"/>
        </w:rPr>
        <w:t xml:space="preserve"> </w:t>
      </w:r>
      <w:r w:rsidRPr="002C4DB5">
        <w:rPr>
          <w:rFonts w:cs="Times New Roman"/>
          <w:b/>
          <w:bCs/>
          <w:i/>
          <w:iCs/>
          <w:szCs w:val="24"/>
        </w:rPr>
        <w:t>sinh</w:t>
      </w:r>
      <w:r w:rsidRPr="002C4DB5">
        <w:rPr>
          <w:rFonts w:cs="Times New Roman"/>
          <w:b/>
          <w:bCs/>
          <w:szCs w:val="24"/>
        </w:rPr>
        <w:t xml:space="preserve"> </w:t>
      </w:r>
      <w:r w:rsidRPr="002C4DB5">
        <w:rPr>
          <w:rFonts w:cs="Times New Roman"/>
          <w:b/>
          <w:bCs/>
          <w:i/>
          <w:iCs/>
          <w:szCs w:val="24"/>
        </w:rPr>
        <w:t>trả</w:t>
      </w:r>
      <w:r w:rsidRPr="002C4DB5">
        <w:rPr>
          <w:rFonts w:cs="Times New Roman"/>
          <w:b/>
          <w:bCs/>
          <w:szCs w:val="24"/>
        </w:rPr>
        <w:t xml:space="preserve"> </w:t>
      </w:r>
      <w:r w:rsidRPr="002C4DB5">
        <w:rPr>
          <w:rFonts w:cs="Times New Roman"/>
          <w:b/>
          <w:bCs/>
          <w:i/>
          <w:iCs/>
          <w:szCs w:val="24"/>
        </w:rPr>
        <w:t>lời</w:t>
      </w:r>
      <w:r w:rsidRPr="002C4DB5">
        <w:rPr>
          <w:rFonts w:cs="Times New Roman"/>
          <w:b/>
          <w:bCs/>
          <w:szCs w:val="24"/>
        </w:rPr>
        <w:t xml:space="preserve"> </w:t>
      </w:r>
      <w:r w:rsidRPr="002C4DB5">
        <w:rPr>
          <w:rFonts w:cs="Times New Roman"/>
          <w:b/>
          <w:bCs/>
          <w:i/>
          <w:iCs/>
          <w:szCs w:val="24"/>
        </w:rPr>
        <w:t>từ</w:t>
      </w:r>
      <w:r w:rsidRPr="002C4DB5">
        <w:rPr>
          <w:rFonts w:cs="Times New Roman"/>
          <w:b/>
          <w:bCs/>
          <w:szCs w:val="24"/>
        </w:rPr>
        <w:t xml:space="preserve"> </w:t>
      </w:r>
      <w:r w:rsidRPr="002C4DB5">
        <w:rPr>
          <w:rFonts w:cs="Times New Roman"/>
          <w:b/>
          <w:bCs/>
          <w:i/>
          <w:iCs/>
          <w:szCs w:val="24"/>
        </w:rPr>
        <w:t>câu 1 đến</w:t>
      </w:r>
      <w:r w:rsidRPr="002C4DB5">
        <w:rPr>
          <w:rFonts w:cs="Times New Roman"/>
          <w:b/>
          <w:bCs/>
          <w:szCs w:val="24"/>
        </w:rPr>
        <w:t xml:space="preserve"> </w:t>
      </w:r>
      <w:r w:rsidRPr="002C4DB5">
        <w:rPr>
          <w:rFonts w:cs="Times New Roman"/>
          <w:b/>
          <w:bCs/>
          <w:i/>
          <w:iCs/>
          <w:szCs w:val="24"/>
        </w:rPr>
        <w:t>câu</w:t>
      </w:r>
      <w:r w:rsidRPr="002C4DB5">
        <w:rPr>
          <w:rFonts w:cs="Times New Roman"/>
          <w:b/>
          <w:bCs/>
          <w:szCs w:val="24"/>
        </w:rPr>
        <w:t xml:space="preserve"> </w:t>
      </w:r>
      <w:r w:rsidRPr="002C4DB5">
        <w:rPr>
          <w:rFonts w:cs="Times New Roman"/>
          <w:b/>
          <w:bCs/>
          <w:i/>
          <w:iCs/>
          <w:szCs w:val="24"/>
        </w:rPr>
        <w:t>6</w:t>
      </w:r>
    </w:p>
    <w:p w14:paraId="30A36E15" w14:textId="77777777" w:rsidR="00F1489C" w:rsidRPr="002C4DB5" w:rsidRDefault="00F1489C">
      <w:pPr>
        <w:rPr>
          <w:rFonts w:cs="Times New Roman"/>
          <w:szCs w:val="24"/>
        </w:rPr>
      </w:pPr>
      <w:r w:rsidRPr="00357D44">
        <w:rPr>
          <w:rFonts w:cs="Times New Roman"/>
          <w:b/>
          <w:bCs/>
          <w:color w:val="C00000"/>
          <w:szCs w:val="24"/>
        </w:rPr>
        <w:t>Câu 1.</w:t>
      </w:r>
      <w:r w:rsidRPr="002C4DB5">
        <w:rPr>
          <w:rFonts w:cs="Times New Roman"/>
          <w:szCs w:val="24"/>
        </w:rPr>
        <w:t xml:space="preserve"> Một sóng điện từ có tần số 100 KHz truyền với tốc độ </w:t>
      </w:r>
      <w:r w:rsidRPr="002C4DB5">
        <w:rPr>
          <w:rFonts w:cs="Times New Roman"/>
          <w:position w:val="-6"/>
          <w:szCs w:val="24"/>
        </w:rPr>
        <w:object w:dxaOrig="999" w:dyaOrig="320" w14:anchorId="0C417013">
          <v:shape id="_x0000_i1397" type="#_x0000_t75" style="width:49.45pt;height:16.65pt" o:ole="">
            <v:imagedata r:id="rId925" o:title=""/>
          </v:shape>
          <o:OLEObject Type="Embed" ProgID="Equation.DSMT4" ShapeID="_x0000_i1397" DrawAspect="Content" ObjectID="_1823634227" r:id="rId926"/>
        </w:object>
      </w:r>
      <w:r w:rsidRPr="002C4DB5">
        <w:rPr>
          <w:rFonts w:cs="Times New Roman"/>
          <w:szCs w:val="24"/>
        </w:rPr>
        <w:t>có bước sóng là bao nhiêu mét?</w:t>
      </w:r>
    </w:p>
    <w:p w14:paraId="08C2EA28" w14:textId="77777777" w:rsidR="00F1489C" w:rsidRPr="002C4DB5" w:rsidRDefault="00F1489C">
      <w:pPr>
        <w:rPr>
          <w:rFonts w:cs="Times New Roman"/>
          <w:szCs w:val="24"/>
        </w:rPr>
      </w:pPr>
      <w:r w:rsidRPr="00357D44">
        <w:rPr>
          <w:rFonts w:cs="Times New Roman"/>
          <w:b/>
          <w:bCs/>
          <w:color w:val="C00000"/>
          <w:szCs w:val="24"/>
        </w:rPr>
        <w:t>Câu 2.</w:t>
      </w:r>
      <w:r w:rsidRPr="002C4DB5">
        <w:rPr>
          <w:rFonts w:cs="Times New Roman"/>
          <w:szCs w:val="24"/>
        </w:rPr>
        <w:t xml:space="preserve"> Cho các dụng cụng thực hành sau</w:t>
      </w:r>
    </w:p>
    <w:p w14:paraId="389DC1CB" w14:textId="77777777" w:rsidR="00F1489C" w:rsidRPr="002C4DB5" w:rsidRDefault="00F1489C">
      <w:pPr>
        <w:rPr>
          <w:rFonts w:cs="Times New Roman"/>
          <w:szCs w:val="24"/>
        </w:rPr>
      </w:pPr>
      <w:r w:rsidRPr="002C4DB5">
        <w:rPr>
          <w:rFonts w:cs="Times New Roman"/>
          <w:noProof/>
          <w:position w:val="-125"/>
          <w:szCs w:val="24"/>
        </w:rPr>
        <w:drawing>
          <wp:anchor distT="0" distB="0" distL="114300" distR="114300" simplePos="0" relativeHeight="251768832" behindDoc="0" locked="0" layoutInCell="1" allowOverlap="1" wp14:anchorId="4AA2448D" wp14:editId="4E2CB6DB">
            <wp:simplePos x="0" y="0"/>
            <wp:positionH relativeFrom="margin">
              <wp:align>right</wp:align>
            </wp:positionH>
            <wp:positionV relativeFrom="paragraph">
              <wp:posOffset>38735</wp:posOffset>
            </wp:positionV>
            <wp:extent cx="1087755" cy="1664335"/>
            <wp:effectExtent l="0" t="0" r="0" b="0"/>
            <wp:wrapSquare wrapText="bothSides"/>
            <wp:docPr id="10054" name="Picture 10054"/>
            <wp:cNvGraphicFramePr/>
            <a:graphic xmlns:a="http://schemas.openxmlformats.org/drawingml/2006/main">
              <a:graphicData uri="http://schemas.openxmlformats.org/drawingml/2006/picture">
                <pic:pic xmlns:pic="http://schemas.openxmlformats.org/drawingml/2006/picture">
                  <pic:nvPicPr>
                    <pic:cNvPr id="10055" name="Picture 10055"/>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1087755" cy="1664335"/>
                    </a:xfrm>
                    <a:prstGeom prst="rect">
                      <a:avLst/>
                    </a:prstGeom>
                    <a:noFill/>
                  </pic:spPr>
                </pic:pic>
              </a:graphicData>
            </a:graphic>
          </wp:anchor>
        </w:drawing>
      </w:r>
      <w:r w:rsidRPr="002C4DB5">
        <w:rPr>
          <w:rFonts w:cs="Times New Roman"/>
          <w:szCs w:val="24"/>
        </w:rPr>
        <w:t xml:space="preserve">- Ống trụ làm bằng thuỷ tinh hữu cơ trong suốt, có đường kính trong 40 mm, dài 670 mm, có chia độ 0 </w:t>
      </w:r>
      <m:oMath>
        <m:r>
          <w:rPr>
            <w:rFonts w:ascii="Cambria Math" w:hAnsi="Cambria Math" w:cs="Times New Roman"/>
            <w:szCs w:val="24"/>
          </w:rPr>
          <m:t>÷</m:t>
        </m:r>
      </m:oMath>
      <w:r w:rsidRPr="002C4DB5">
        <w:rPr>
          <w:rFonts w:cs="Times New Roman"/>
          <w:szCs w:val="24"/>
        </w:rPr>
        <w:t xml:space="preserve"> 660 mm (1)</w:t>
      </w:r>
    </w:p>
    <w:p w14:paraId="17206A9B" w14:textId="77777777" w:rsidR="00F1489C" w:rsidRPr="002C4DB5" w:rsidRDefault="00F1489C">
      <w:pPr>
        <w:rPr>
          <w:rFonts w:cs="Times New Roman"/>
          <w:szCs w:val="24"/>
        </w:rPr>
      </w:pPr>
      <w:r w:rsidRPr="002C4DB5">
        <w:rPr>
          <w:rFonts w:cs="Times New Roman"/>
          <w:szCs w:val="24"/>
        </w:rPr>
        <w:t>- Pít-tông làm bằng thép bọc nhựa, có vạch dấu, nối với dây kéo và ròng rọc, có thể di chuyển dễ dàng trong ống (2).</w:t>
      </w:r>
    </w:p>
    <w:p w14:paraId="51A67853" w14:textId="77777777" w:rsidR="00F1489C" w:rsidRPr="002C4DB5" w:rsidRDefault="00F1489C">
      <w:pPr>
        <w:rPr>
          <w:rFonts w:cs="Times New Roman"/>
          <w:szCs w:val="24"/>
        </w:rPr>
      </w:pPr>
      <w:r w:rsidRPr="002C4DB5">
        <w:rPr>
          <w:rFonts w:cs="Times New Roman"/>
          <w:szCs w:val="24"/>
        </w:rPr>
        <w:t>- Máy phát tần số phát ra tín hiệu có dạng sin (3).</w:t>
      </w:r>
    </w:p>
    <w:p w14:paraId="7A62F4F2" w14:textId="77777777" w:rsidR="00F1489C" w:rsidRPr="002C4DB5" w:rsidRDefault="00F1489C">
      <w:pPr>
        <w:rPr>
          <w:rFonts w:cs="Times New Roman"/>
          <w:szCs w:val="24"/>
        </w:rPr>
      </w:pPr>
      <w:r w:rsidRPr="002C4DB5">
        <w:rPr>
          <w:rFonts w:cs="Times New Roman"/>
          <w:szCs w:val="24"/>
        </w:rPr>
        <w:t>- Một loa nhỏ (4).</w:t>
      </w:r>
    </w:p>
    <w:p w14:paraId="415BDE3A" w14:textId="77777777" w:rsidR="00F1489C" w:rsidRPr="002C4DB5" w:rsidRDefault="00F1489C">
      <w:pPr>
        <w:rPr>
          <w:rFonts w:cs="Times New Roman"/>
          <w:szCs w:val="24"/>
        </w:rPr>
      </w:pPr>
      <w:r w:rsidRPr="002C4DB5">
        <w:rPr>
          <w:rFonts w:cs="Times New Roman"/>
          <w:szCs w:val="24"/>
        </w:rPr>
        <w:t>- Giá đỡ ống trụ (5).</w:t>
      </w:r>
    </w:p>
    <w:p w14:paraId="7C6929B6" w14:textId="77777777" w:rsidR="00F1489C" w:rsidRPr="002C4DB5" w:rsidRDefault="00F1489C">
      <w:pPr>
        <w:rPr>
          <w:rFonts w:cs="Times New Roman"/>
          <w:szCs w:val="24"/>
        </w:rPr>
      </w:pPr>
      <w:r w:rsidRPr="002C4DB5">
        <w:rPr>
          <w:rFonts w:cs="Times New Roman"/>
          <w:szCs w:val="24"/>
        </w:rPr>
        <w:t>Tiến hành thí nghiệm: Điều chỉnh máy phát tần số đến giá trị 650 Hz, dùng tay kéo pít-tông di chuyển lên trong ống thủy tinh cho đến lúc âm thanh nghe được to nhất, đo chiều dài cột không khí trong ống trụ là 25 cm. Tiếp tục kéo pít-tông lên cho đến lúc nghe được âm thanh to nhất lần 2, đo chiều dài cột khí là 51 cm. Tốc độ truyền âm trong không khí bao nhiêu m/s (kết quả được làm tròn đến hàng đơn vị)?</w:t>
      </w:r>
    </w:p>
    <w:p w14:paraId="697238BB" w14:textId="77777777" w:rsidR="00F1489C" w:rsidRPr="002C4DB5" w:rsidRDefault="00F1489C">
      <w:pPr>
        <w:rPr>
          <w:rFonts w:cs="Times New Roman"/>
          <w:szCs w:val="24"/>
        </w:rPr>
      </w:pPr>
      <w:r w:rsidRPr="00357D44">
        <w:rPr>
          <w:rFonts w:cs="Times New Roman"/>
          <w:b/>
          <w:bCs/>
          <w:color w:val="C00000"/>
          <w:szCs w:val="24"/>
        </w:rPr>
        <w:lastRenderedPageBreak/>
        <w:t>Câu 3.</w:t>
      </w:r>
      <w:r w:rsidRPr="002C4DB5">
        <w:rPr>
          <w:rFonts w:cs="Times New Roman"/>
          <w:szCs w:val="24"/>
        </w:rPr>
        <w:t xml:space="preserve"> Trong thí nghiệm Young về giao thoa của ánh sáng đơn sắc, hai khe hẹp cách nhau 1 mm, mặt phẳng chứa hai khe cách màn quan sát 1,5 m. Khoảng cách giữa 5 vân sáng liên tiếp là 3,6 mm. Bước sóng của ánh sáng dùng trong thí nghiệm này bằng bao nhiêu </w:t>
      </w:r>
      <w:r w:rsidRPr="002C4DB5">
        <w:rPr>
          <w:rFonts w:cs="Times New Roman"/>
          <w:position w:val="-10"/>
          <w:szCs w:val="24"/>
        </w:rPr>
        <w:object w:dxaOrig="480" w:dyaOrig="320" w14:anchorId="457547FE">
          <v:shape id="_x0000_i1398" type="#_x0000_t75" style="width:23.1pt;height:16.65pt" o:ole="">
            <v:imagedata r:id="rId928" o:title=""/>
          </v:shape>
          <o:OLEObject Type="Embed" ProgID="Equation.DSMT4" ShapeID="_x0000_i1398" DrawAspect="Content" ObjectID="_1823634228" r:id="rId929"/>
        </w:object>
      </w:r>
    </w:p>
    <w:p w14:paraId="5DF74376" w14:textId="77777777" w:rsidR="00F1489C" w:rsidRPr="002C4DB5" w:rsidRDefault="00F1489C">
      <w:pPr>
        <w:rPr>
          <w:rFonts w:cs="Times New Roman"/>
          <w:szCs w:val="24"/>
        </w:rPr>
      </w:pPr>
      <w:r w:rsidRPr="00357D44">
        <w:rPr>
          <w:rFonts w:cs="Times New Roman"/>
          <w:b/>
          <w:bCs/>
          <w:color w:val="C00000"/>
          <w:szCs w:val="24"/>
        </w:rPr>
        <w:t>Câu 4.</w:t>
      </w:r>
      <w:r w:rsidRPr="002C4DB5">
        <w:rPr>
          <w:rFonts w:cs="Times New Roman"/>
          <w:szCs w:val="24"/>
        </w:rPr>
        <w:t xml:space="preserve"> Cho một vật dao động điều hoà với phương trình </w:t>
      </w:r>
      <w:r w:rsidRPr="002C4DB5">
        <w:rPr>
          <w:rFonts w:cs="Times New Roman"/>
          <w:position w:val="-28"/>
          <w:szCs w:val="24"/>
        </w:rPr>
        <w:object w:dxaOrig="2460" w:dyaOrig="680" w14:anchorId="3F57B2DD">
          <v:shape id="_x0000_i1399" type="#_x0000_t75" style="width:123.6pt;height:34.4pt" o:ole="">
            <v:imagedata r:id="rId930" o:title=""/>
          </v:shape>
          <o:OLEObject Type="Embed" ProgID="Equation.DSMT4" ShapeID="_x0000_i1399" DrawAspect="Content" ObjectID="_1823634229" r:id="rId931"/>
        </w:object>
      </w:r>
      <w:r w:rsidRPr="002C4DB5">
        <w:rPr>
          <w:rFonts w:cs="Times New Roman"/>
          <w:szCs w:val="24"/>
        </w:rPr>
        <w:t xml:space="preserve"> Quãng đường vật đi được kể từ lúc </w:t>
      </w:r>
      <w:r w:rsidRPr="002C4DB5">
        <w:rPr>
          <w:rFonts w:cs="Times New Roman"/>
          <w:position w:val="-6"/>
          <w:szCs w:val="24"/>
        </w:rPr>
        <w:object w:dxaOrig="520" w:dyaOrig="279" w14:anchorId="2275AF17">
          <v:shape id="_x0000_i1400" type="#_x0000_t75" style="width:23.1pt;height:13.45pt" o:ole="">
            <v:imagedata r:id="rId932" o:title=""/>
          </v:shape>
          <o:OLEObject Type="Embed" ProgID="Equation.DSMT4" ShapeID="_x0000_i1400" DrawAspect="Content" ObjectID="_1823634230" r:id="rId933"/>
        </w:object>
      </w:r>
      <w:r w:rsidRPr="002C4DB5">
        <w:rPr>
          <w:rFonts w:cs="Times New Roman"/>
          <w:szCs w:val="24"/>
        </w:rPr>
        <w:t xml:space="preserve"> đến lúc 1,5 s bằng bao nhiêu m?</w:t>
      </w:r>
    </w:p>
    <w:p w14:paraId="71E3E46D" w14:textId="77777777" w:rsidR="00F1489C" w:rsidRPr="002C4DB5" w:rsidRDefault="00F1489C">
      <w:pPr>
        <w:rPr>
          <w:rFonts w:cs="Times New Roman"/>
          <w:szCs w:val="24"/>
        </w:rPr>
      </w:pPr>
      <w:r w:rsidRPr="00357D44">
        <w:rPr>
          <w:rFonts w:cs="Times New Roman"/>
          <w:b/>
          <w:bCs/>
          <w:color w:val="C00000"/>
          <w:szCs w:val="24"/>
        </w:rPr>
        <w:t>Câu 5.</w:t>
      </w:r>
      <w:r w:rsidRPr="002C4DB5">
        <w:rPr>
          <w:rFonts w:cs="Times New Roman"/>
          <w:szCs w:val="24"/>
        </w:rPr>
        <w:t xml:space="preserve"> Một sóng cơ có tần số </w:t>
      </w:r>
      <w:r w:rsidRPr="002C4DB5">
        <w:rPr>
          <w:rFonts w:cs="Times New Roman"/>
          <w:position w:val="-10"/>
          <w:szCs w:val="24"/>
        </w:rPr>
        <w:object w:dxaOrig="615" w:dyaOrig="315" w14:anchorId="17CAC0ED">
          <v:shape id="_x0000_i1401" type="#_x0000_t75" style="width:30.65pt;height:15.6pt" o:ole="">
            <v:imagedata r:id="rId934" o:title=""/>
          </v:shape>
          <o:OLEObject Type="Embed" ProgID="Equation.DSMT4" ShapeID="_x0000_i1401" DrawAspect="Content" ObjectID="_1823634231" r:id="rId935"/>
        </w:object>
      </w:r>
      <w:r w:rsidRPr="002C4DB5">
        <w:rPr>
          <w:rFonts w:cs="Times New Roman"/>
          <w:szCs w:val="24"/>
        </w:rPr>
        <w:t xml:space="preserve"> lan truyền trong một môi trường với tốc độ 120 m/s. Bước sóng của sóng này trong môi trường đó là bao nhiêu mét?</w:t>
      </w:r>
    </w:p>
    <w:p w14:paraId="4EBF0C47" w14:textId="77777777" w:rsidR="00F1489C" w:rsidRPr="002C4DB5" w:rsidRDefault="00F1489C">
      <w:pPr>
        <w:rPr>
          <w:rFonts w:cs="Times New Roman"/>
          <w:szCs w:val="24"/>
        </w:rPr>
      </w:pPr>
      <w:r w:rsidRPr="00357D44">
        <w:rPr>
          <w:rFonts w:cs="Times New Roman"/>
          <w:b/>
          <w:bCs/>
          <w:color w:val="C00000"/>
          <w:szCs w:val="24"/>
        </w:rPr>
        <w:t>Câu 6.</w:t>
      </w:r>
      <w:r w:rsidRPr="002C4DB5">
        <w:rPr>
          <w:rFonts w:cs="Times New Roman"/>
          <w:szCs w:val="24"/>
        </w:rPr>
        <w:t xml:space="preserve"> Một chất điểm dao động có phương trình </w:t>
      </w:r>
      <w:r w:rsidRPr="002C4DB5">
        <w:rPr>
          <w:rFonts w:cs="Times New Roman"/>
          <w:position w:val="-14"/>
          <w:szCs w:val="24"/>
        </w:rPr>
        <w:object w:dxaOrig="1860" w:dyaOrig="400" w14:anchorId="58580715">
          <v:shape id="_x0000_i1402" type="#_x0000_t75" style="width:92.4pt;height:20.4pt" o:ole="">
            <v:imagedata r:id="rId936" o:title=""/>
          </v:shape>
          <o:OLEObject Type="Embed" ProgID="Equation.DSMT4" ShapeID="_x0000_i1402" DrawAspect="Content" ObjectID="_1823634232" r:id="rId937"/>
        </w:object>
      </w:r>
      <w:r w:rsidRPr="002C4DB5">
        <w:rPr>
          <w:rFonts w:cs="Times New Roman"/>
          <w:szCs w:val="24"/>
        </w:rPr>
        <w:t>(x tính bằng cm, t tính bằng s).  Gia tốc của dao động tại li độ x = 4 cm có độ lớn là bao nhiêu m/s</w:t>
      </w:r>
      <w:r w:rsidRPr="002C4DB5">
        <w:rPr>
          <w:rFonts w:cs="Times New Roman"/>
          <w:szCs w:val="24"/>
          <w:vertAlign w:val="superscript"/>
        </w:rPr>
        <w:t>2</w:t>
      </w:r>
      <w:r w:rsidRPr="002C4DB5">
        <w:rPr>
          <w:rFonts w:cs="Times New Roman"/>
          <w:szCs w:val="24"/>
        </w:rPr>
        <w:t>?</w:t>
      </w:r>
    </w:p>
    <w:p w14:paraId="1246E22D" w14:textId="77777777" w:rsidR="00F1489C" w:rsidRPr="002C4DB5" w:rsidRDefault="00F1489C">
      <w:pPr>
        <w:rPr>
          <w:rFonts w:cs="Times New Roman"/>
          <w:szCs w:val="24"/>
        </w:rPr>
      </w:pPr>
    </w:p>
    <w:p w14:paraId="445F9EC8" w14:textId="77777777" w:rsidR="00F1489C" w:rsidRPr="002C4DB5" w:rsidRDefault="00F1489C" w:rsidP="00B40B78">
      <w:pPr>
        <w:tabs>
          <w:tab w:val="left" w:pos="5387"/>
        </w:tabs>
        <w:jc w:val="center"/>
        <w:rPr>
          <w:rFonts w:cs="Times New Roman"/>
          <w:b/>
          <w:szCs w:val="24"/>
          <w:lang w:val="vi"/>
        </w:rPr>
      </w:pPr>
      <w:r w:rsidRPr="002C4DB5">
        <w:rPr>
          <w:rFonts w:cs="Times New Roman"/>
          <w:b/>
          <w:szCs w:val="24"/>
          <w:lang w:val="vi"/>
        </w:rPr>
        <w:t>----HẾT---</w:t>
      </w:r>
    </w:p>
    <w:p w14:paraId="235B2E9B" w14:textId="77777777" w:rsidR="00F1489C" w:rsidRPr="002C4DB5" w:rsidRDefault="00F1489C" w:rsidP="00B40B78">
      <w:pPr>
        <w:tabs>
          <w:tab w:val="left" w:pos="5387"/>
        </w:tabs>
        <w:rPr>
          <w:rFonts w:cs="Times New Roman"/>
          <w:szCs w:val="24"/>
          <w:lang w:val="vi"/>
        </w:rPr>
      </w:pPr>
    </w:p>
    <w:tbl>
      <w:tblPr>
        <w:tblW w:w="3840" w:type="dxa"/>
        <w:tblLook w:val="04A0" w:firstRow="1" w:lastRow="0" w:firstColumn="1" w:lastColumn="0" w:noHBand="0" w:noVBand="1"/>
      </w:tblPr>
      <w:tblGrid>
        <w:gridCol w:w="960"/>
        <w:gridCol w:w="960"/>
        <w:gridCol w:w="960"/>
        <w:gridCol w:w="960"/>
      </w:tblGrid>
      <w:tr w:rsidR="00F1489C" w:rsidRPr="002C4DB5" w14:paraId="7DFC5A8B" w14:textId="77777777" w:rsidTr="00A46561">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9C1206" w14:textId="6ECA6AB0" w:rsidR="00F1489C" w:rsidRPr="002C4DB5" w:rsidRDefault="00F1489C" w:rsidP="00A46561">
            <w:pPr>
              <w:spacing w:before="0" w:after="0"/>
              <w:jc w:val="center"/>
              <w:rPr>
                <w:rFonts w:eastAsia="Times New Roman" w:cs="Times New Roman"/>
                <w:b/>
                <w:bCs/>
                <w:szCs w:val="24"/>
              </w:rPr>
            </w:pPr>
            <w:r w:rsidRPr="002C4DB5">
              <w:rPr>
                <w:rFonts w:cs="Times New Roman"/>
                <w:szCs w:val="24"/>
              </w:rPr>
              <w:br w:type="page"/>
            </w:r>
            <w:r w:rsidRPr="002C4DB5">
              <w:rPr>
                <w:rFonts w:eastAsia="Times New Roman" w:cs="Times New Roman"/>
                <w:b/>
                <w:bCs/>
                <w:szCs w:val="24"/>
              </w:rPr>
              <w:t>Câu hỏi</w:t>
            </w:r>
          </w:p>
        </w:tc>
        <w:tc>
          <w:tcPr>
            <w:tcW w:w="2880" w:type="dxa"/>
            <w:gridSpan w:val="3"/>
            <w:tcBorders>
              <w:top w:val="single" w:sz="4" w:space="0" w:color="auto"/>
              <w:left w:val="nil"/>
              <w:bottom w:val="single" w:sz="4" w:space="0" w:color="auto"/>
              <w:right w:val="single" w:sz="4" w:space="0" w:color="auto"/>
            </w:tcBorders>
            <w:shd w:val="clear" w:color="auto" w:fill="auto"/>
            <w:vAlign w:val="center"/>
            <w:hideMark/>
          </w:tcPr>
          <w:p w14:paraId="1C6C3365"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ĐÁP ÁN KTCK1</w:t>
            </w:r>
          </w:p>
        </w:tc>
      </w:tr>
      <w:tr w:rsidR="00F1489C" w:rsidRPr="002C4DB5" w14:paraId="2FF4F44B" w14:textId="77777777" w:rsidTr="00A46561">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552A70D2" w14:textId="77777777" w:rsidR="00F1489C" w:rsidRPr="002C4DB5" w:rsidRDefault="00F1489C" w:rsidP="00A46561">
            <w:pPr>
              <w:spacing w:before="0" w:after="0"/>
              <w:jc w:val="left"/>
              <w:rPr>
                <w:rFonts w:eastAsia="Times New Roman" w:cs="Times New Roman"/>
                <w:b/>
                <w:bCs/>
                <w:szCs w:val="24"/>
              </w:rPr>
            </w:pPr>
          </w:p>
        </w:tc>
        <w:tc>
          <w:tcPr>
            <w:tcW w:w="960" w:type="dxa"/>
            <w:tcBorders>
              <w:top w:val="nil"/>
              <w:left w:val="nil"/>
              <w:bottom w:val="single" w:sz="4" w:space="0" w:color="auto"/>
              <w:right w:val="single" w:sz="4" w:space="0" w:color="auto"/>
            </w:tcBorders>
            <w:shd w:val="clear" w:color="auto" w:fill="auto"/>
            <w:vAlign w:val="center"/>
            <w:hideMark/>
          </w:tcPr>
          <w:p w14:paraId="5836F889"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001</w:t>
            </w:r>
          </w:p>
        </w:tc>
        <w:tc>
          <w:tcPr>
            <w:tcW w:w="960" w:type="dxa"/>
            <w:tcBorders>
              <w:top w:val="nil"/>
              <w:left w:val="nil"/>
              <w:bottom w:val="single" w:sz="4" w:space="0" w:color="auto"/>
              <w:right w:val="single" w:sz="4" w:space="0" w:color="auto"/>
            </w:tcBorders>
            <w:shd w:val="clear" w:color="auto" w:fill="auto"/>
            <w:vAlign w:val="center"/>
            <w:hideMark/>
          </w:tcPr>
          <w:p w14:paraId="4FE98E37"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9</w:t>
            </w:r>
          </w:p>
        </w:tc>
        <w:tc>
          <w:tcPr>
            <w:tcW w:w="960" w:type="dxa"/>
            <w:tcBorders>
              <w:top w:val="nil"/>
              <w:left w:val="nil"/>
              <w:bottom w:val="single" w:sz="4" w:space="0" w:color="auto"/>
              <w:right w:val="single" w:sz="4" w:space="0" w:color="auto"/>
            </w:tcBorders>
            <w:shd w:val="clear" w:color="auto" w:fill="auto"/>
            <w:vAlign w:val="center"/>
            <w:hideMark/>
          </w:tcPr>
          <w:p w14:paraId="4E01A3C7"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SĐSĐ</w:t>
            </w:r>
          </w:p>
        </w:tc>
      </w:tr>
      <w:tr w:rsidR="00F1489C" w:rsidRPr="002C4DB5" w14:paraId="60750D0E"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34CA368"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w:t>
            </w:r>
          </w:p>
        </w:tc>
        <w:tc>
          <w:tcPr>
            <w:tcW w:w="960" w:type="dxa"/>
            <w:tcBorders>
              <w:top w:val="nil"/>
              <w:left w:val="nil"/>
              <w:bottom w:val="single" w:sz="4" w:space="0" w:color="auto"/>
              <w:right w:val="single" w:sz="4" w:space="0" w:color="auto"/>
            </w:tcBorders>
            <w:shd w:val="clear" w:color="auto" w:fill="auto"/>
            <w:vAlign w:val="center"/>
            <w:hideMark/>
          </w:tcPr>
          <w:p w14:paraId="0E25B589"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C</w:t>
            </w:r>
          </w:p>
        </w:tc>
        <w:tc>
          <w:tcPr>
            <w:tcW w:w="960" w:type="dxa"/>
            <w:tcBorders>
              <w:top w:val="nil"/>
              <w:left w:val="nil"/>
              <w:bottom w:val="single" w:sz="4" w:space="0" w:color="auto"/>
              <w:right w:val="single" w:sz="4" w:space="0" w:color="auto"/>
            </w:tcBorders>
            <w:shd w:val="clear" w:color="auto" w:fill="auto"/>
            <w:vAlign w:val="center"/>
            <w:hideMark/>
          </w:tcPr>
          <w:p w14:paraId="57B1F9B2"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0</w:t>
            </w:r>
          </w:p>
        </w:tc>
        <w:tc>
          <w:tcPr>
            <w:tcW w:w="960" w:type="dxa"/>
            <w:tcBorders>
              <w:top w:val="nil"/>
              <w:left w:val="nil"/>
              <w:bottom w:val="single" w:sz="4" w:space="0" w:color="auto"/>
              <w:right w:val="single" w:sz="4" w:space="0" w:color="auto"/>
            </w:tcBorders>
            <w:shd w:val="clear" w:color="auto" w:fill="auto"/>
            <w:vAlign w:val="center"/>
            <w:hideMark/>
          </w:tcPr>
          <w:p w14:paraId="61C512F4"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SĐĐS</w:t>
            </w:r>
          </w:p>
        </w:tc>
      </w:tr>
      <w:tr w:rsidR="00F1489C" w:rsidRPr="002C4DB5" w14:paraId="36CC6F31"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582B9F1"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w:t>
            </w:r>
          </w:p>
        </w:tc>
        <w:tc>
          <w:tcPr>
            <w:tcW w:w="960" w:type="dxa"/>
            <w:tcBorders>
              <w:top w:val="nil"/>
              <w:left w:val="nil"/>
              <w:bottom w:val="single" w:sz="4" w:space="0" w:color="auto"/>
              <w:right w:val="single" w:sz="4" w:space="0" w:color="auto"/>
            </w:tcBorders>
            <w:shd w:val="clear" w:color="auto" w:fill="auto"/>
            <w:vAlign w:val="center"/>
            <w:hideMark/>
          </w:tcPr>
          <w:p w14:paraId="0323FC97"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D</w:t>
            </w:r>
          </w:p>
        </w:tc>
        <w:tc>
          <w:tcPr>
            <w:tcW w:w="960" w:type="dxa"/>
            <w:tcBorders>
              <w:top w:val="nil"/>
              <w:left w:val="nil"/>
              <w:bottom w:val="single" w:sz="4" w:space="0" w:color="auto"/>
              <w:right w:val="single" w:sz="4" w:space="0" w:color="auto"/>
            </w:tcBorders>
            <w:shd w:val="clear" w:color="auto" w:fill="auto"/>
            <w:vAlign w:val="center"/>
            <w:hideMark/>
          </w:tcPr>
          <w:p w14:paraId="169DDC83"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1</w:t>
            </w:r>
          </w:p>
        </w:tc>
        <w:tc>
          <w:tcPr>
            <w:tcW w:w="960" w:type="dxa"/>
            <w:tcBorders>
              <w:top w:val="nil"/>
              <w:left w:val="nil"/>
              <w:bottom w:val="single" w:sz="4" w:space="0" w:color="auto"/>
              <w:right w:val="single" w:sz="4" w:space="0" w:color="auto"/>
            </w:tcBorders>
            <w:shd w:val="clear" w:color="auto" w:fill="auto"/>
            <w:vAlign w:val="center"/>
            <w:hideMark/>
          </w:tcPr>
          <w:p w14:paraId="41215526"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SSĐĐ</w:t>
            </w:r>
          </w:p>
        </w:tc>
      </w:tr>
      <w:tr w:rsidR="00F1489C" w:rsidRPr="002C4DB5" w14:paraId="13209895"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BD28337"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3</w:t>
            </w:r>
          </w:p>
        </w:tc>
        <w:tc>
          <w:tcPr>
            <w:tcW w:w="960" w:type="dxa"/>
            <w:tcBorders>
              <w:top w:val="nil"/>
              <w:left w:val="nil"/>
              <w:bottom w:val="single" w:sz="4" w:space="0" w:color="auto"/>
              <w:right w:val="single" w:sz="4" w:space="0" w:color="auto"/>
            </w:tcBorders>
            <w:shd w:val="clear" w:color="auto" w:fill="auto"/>
            <w:vAlign w:val="center"/>
            <w:hideMark/>
          </w:tcPr>
          <w:p w14:paraId="3600BBB5"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C</w:t>
            </w:r>
          </w:p>
        </w:tc>
        <w:tc>
          <w:tcPr>
            <w:tcW w:w="960" w:type="dxa"/>
            <w:tcBorders>
              <w:top w:val="nil"/>
              <w:left w:val="nil"/>
              <w:bottom w:val="single" w:sz="4" w:space="0" w:color="auto"/>
              <w:right w:val="single" w:sz="4" w:space="0" w:color="auto"/>
            </w:tcBorders>
            <w:shd w:val="clear" w:color="auto" w:fill="auto"/>
            <w:vAlign w:val="center"/>
            <w:hideMark/>
          </w:tcPr>
          <w:p w14:paraId="552DE9B7"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2</w:t>
            </w:r>
          </w:p>
        </w:tc>
        <w:tc>
          <w:tcPr>
            <w:tcW w:w="960" w:type="dxa"/>
            <w:tcBorders>
              <w:top w:val="nil"/>
              <w:left w:val="nil"/>
              <w:bottom w:val="single" w:sz="4" w:space="0" w:color="auto"/>
              <w:right w:val="single" w:sz="4" w:space="0" w:color="auto"/>
            </w:tcBorders>
            <w:shd w:val="clear" w:color="auto" w:fill="auto"/>
            <w:vAlign w:val="center"/>
            <w:hideMark/>
          </w:tcPr>
          <w:p w14:paraId="5D6BFEF3"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SSĐĐ</w:t>
            </w:r>
          </w:p>
        </w:tc>
      </w:tr>
      <w:tr w:rsidR="00F1489C" w:rsidRPr="002C4DB5" w14:paraId="0B664BBA"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48A399C"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4</w:t>
            </w:r>
          </w:p>
        </w:tc>
        <w:tc>
          <w:tcPr>
            <w:tcW w:w="960" w:type="dxa"/>
            <w:tcBorders>
              <w:top w:val="nil"/>
              <w:left w:val="nil"/>
              <w:bottom w:val="single" w:sz="4" w:space="0" w:color="auto"/>
              <w:right w:val="single" w:sz="4" w:space="0" w:color="auto"/>
            </w:tcBorders>
            <w:shd w:val="clear" w:color="auto" w:fill="auto"/>
            <w:vAlign w:val="center"/>
            <w:hideMark/>
          </w:tcPr>
          <w:p w14:paraId="25D0F954"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D</w:t>
            </w:r>
          </w:p>
        </w:tc>
        <w:tc>
          <w:tcPr>
            <w:tcW w:w="960" w:type="dxa"/>
            <w:tcBorders>
              <w:top w:val="nil"/>
              <w:left w:val="nil"/>
              <w:bottom w:val="single" w:sz="4" w:space="0" w:color="auto"/>
              <w:right w:val="single" w:sz="4" w:space="0" w:color="auto"/>
            </w:tcBorders>
            <w:shd w:val="clear" w:color="auto" w:fill="auto"/>
            <w:vAlign w:val="center"/>
            <w:hideMark/>
          </w:tcPr>
          <w:p w14:paraId="5CF9D552"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3</w:t>
            </w:r>
          </w:p>
        </w:tc>
        <w:tc>
          <w:tcPr>
            <w:tcW w:w="960" w:type="dxa"/>
            <w:tcBorders>
              <w:top w:val="nil"/>
              <w:left w:val="nil"/>
              <w:bottom w:val="single" w:sz="4" w:space="0" w:color="auto"/>
              <w:right w:val="single" w:sz="4" w:space="0" w:color="auto"/>
            </w:tcBorders>
            <w:shd w:val="clear" w:color="auto" w:fill="auto"/>
            <w:vAlign w:val="center"/>
            <w:hideMark/>
          </w:tcPr>
          <w:p w14:paraId="77798167"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3000</w:t>
            </w:r>
          </w:p>
        </w:tc>
      </w:tr>
      <w:tr w:rsidR="00F1489C" w:rsidRPr="002C4DB5" w14:paraId="7CCA3079"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E73C30F"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5</w:t>
            </w:r>
          </w:p>
        </w:tc>
        <w:tc>
          <w:tcPr>
            <w:tcW w:w="960" w:type="dxa"/>
            <w:tcBorders>
              <w:top w:val="nil"/>
              <w:left w:val="nil"/>
              <w:bottom w:val="single" w:sz="4" w:space="0" w:color="auto"/>
              <w:right w:val="single" w:sz="4" w:space="0" w:color="auto"/>
            </w:tcBorders>
            <w:shd w:val="clear" w:color="auto" w:fill="auto"/>
            <w:vAlign w:val="center"/>
            <w:hideMark/>
          </w:tcPr>
          <w:p w14:paraId="6A0F01E5"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A</w:t>
            </w:r>
          </w:p>
        </w:tc>
        <w:tc>
          <w:tcPr>
            <w:tcW w:w="960" w:type="dxa"/>
            <w:tcBorders>
              <w:top w:val="nil"/>
              <w:left w:val="nil"/>
              <w:bottom w:val="single" w:sz="4" w:space="0" w:color="auto"/>
              <w:right w:val="single" w:sz="4" w:space="0" w:color="auto"/>
            </w:tcBorders>
            <w:shd w:val="clear" w:color="auto" w:fill="auto"/>
            <w:vAlign w:val="center"/>
            <w:hideMark/>
          </w:tcPr>
          <w:p w14:paraId="5CC89A50"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4</w:t>
            </w:r>
          </w:p>
        </w:tc>
        <w:tc>
          <w:tcPr>
            <w:tcW w:w="960" w:type="dxa"/>
            <w:tcBorders>
              <w:top w:val="nil"/>
              <w:left w:val="nil"/>
              <w:bottom w:val="single" w:sz="4" w:space="0" w:color="auto"/>
              <w:right w:val="single" w:sz="4" w:space="0" w:color="auto"/>
            </w:tcBorders>
            <w:shd w:val="clear" w:color="auto" w:fill="auto"/>
            <w:vAlign w:val="center"/>
            <w:hideMark/>
          </w:tcPr>
          <w:p w14:paraId="16D4CD07"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338</w:t>
            </w:r>
          </w:p>
        </w:tc>
      </w:tr>
      <w:tr w:rsidR="00F1489C" w:rsidRPr="002C4DB5" w14:paraId="1D950931"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3B2953B"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6</w:t>
            </w:r>
          </w:p>
        </w:tc>
        <w:tc>
          <w:tcPr>
            <w:tcW w:w="960" w:type="dxa"/>
            <w:tcBorders>
              <w:top w:val="nil"/>
              <w:left w:val="nil"/>
              <w:bottom w:val="single" w:sz="4" w:space="0" w:color="auto"/>
              <w:right w:val="single" w:sz="4" w:space="0" w:color="auto"/>
            </w:tcBorders>
            <w:shd w:val="clear" w:color="auto" w:fill="auto"/>
            <w:vAlign w:val="center"/>
            <w:hideMark/>
          </w:tcPr>
          <w:p w14:paraId="2513DB44"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A</w:t>
            </w:r>
          </w:p>
        </w:tc>
        <w:tc>
          <w:tcPr>
            <w:tcW w:w="960" w:type="dxa"/>
            <w:tcBorders>
              <w:top w:val="nil"/>
              <w:left w:val="nil"/>
              <w:bottom w:val="single" w:sz="4" w:space="0" w:color="auto"/>
              <w:right w:val="single" w:sz="4" w:space="0" w:color="auto"/>
            </w:tcBorders>
            <w:shd w:val="clear" w:color="auto" w:fill="auto"/>
            <w:vAlign w:val="center"/>
            <w:hideMark/>
          </w:tcPr>
          <w:p w14:paraId="05CF89A9"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5</w:t>
            </w:r>
          </w:p>
        </w:tc>
        <w:tc>
          <w:tcPr>
            <w:tcW w:w="960" w:type="dxa"/>
            <w:tcBorders>
              <w:top w:val="nil"/>
              <w:left w:val="nil"/>
              <w:bottom w:val="single" w:sz="4" w:space="0" w:color="auto"/>
              <w:right w:val="single" w:sz="4" w:space="0" w:color="auto"/>
            </w:tcBorders>
            <w:shd w:val="clear" w:color="auto" w:fill="auto"/>
            <w:vAlign w:val="center"/>
            <w:hideMark/>
          </w:tcPr>
          <w:p w14:paraId="05E0D697"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0,6</w:t>
            </w:r>
          </w:p>
        </w:tc>
      </w:tr>
      <w:tr w:rsidR="00F1489C" w:rsidRPr="002C4DB5" w14:paraId="3224E101"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98E6853"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7</w:t>
            </w:r>
          </w:p>
        </w:tc>
        <w:tc>
          <w:tcPr>
            <w:tcW w:w="960" w:type="dxa"/>
            <w:tcBorders>
              <w:top w:val="nil"/>
              <w:left w:val="nil"/>
              <w:bottom w:val="single" w:sz="4" w:space="0" w:color="auto"/>
              <w:right w:val="single" w:sz="4" w:space="0" w:color="auto"/>
            </w:tcBorders>
            <w:shd w:val="clear" w:color="auto" w:fill="auto"/>
            <w:vAlign w:val="center"/>
            <w:hideMark/>
          </w:tcPr>
          <w:p w14:paraId="67453BF3"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A</w:t>
            </w:r>
          </w:p>
        </w:tc>
        <w:tc>
          <w:tcPr>
            <w:tcW w:w="960" w:type="dxa"/>
            <w:tcBorders>
              <w:top w:val="nil"/>
              <w:left w:val="nil"/>
              <w:bottom w:val="single" w:sz="4" w:space="0" w:color="auto"/>
              <w:right w:val="single" w:sz="4" w:space="0" w:color="auto"/>
            </w:tcBorders>
            <w:shd w:val="clear" w:color="auto" w:fill="auto"/>
            <w:vAlign w:val="center"/>
            <w:hideMark/>
          </w:tcPr>
          <w:p w14:paraId="6619C699"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6</w:t>
            </w:r>
          </w:p>
        </w:tc>
        <w:tc>
          <w:tcPr>
            <w:tcW w:w="960" w:type="dxa"/>
            <w:tcBorders>
              <w:top w:val="nil"/>
              <w:left w:val="nil"/>
              <w:bottom w:val="single" w:sz="4" w:space="0" w:color="auto"/>
              <w:right w:val="single" w:sz="4" w:space="0" w:color="auto"/>
            </w:tcBorders>
            <w:shd w:val="clear" w:color="auto" w:fill="auto"/>
            <w:vAlign w:val="center"/>
            <w:hideMark/>
          </w:tcPr>
          <w:p w14:paraId="05E4B5F3"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0,6</w:t>
            </w:r>
          </w:p>
        </w:tc>
      </w:tr>
      <w:tr w:rsidR="00F1489C" w:rsidRPr="002C4DB5" w14:paraId="413DC0E0"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BD89FE8"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8</w:t>
            </w:r>
          </w:p>
        </w:tc>
        <w:tc>
          <w:tcPr>
            <w:tcW w:w="960" w:type="dxa"/>
            <w:tcBorders>
              <w:top w:val="nil"/>
              <w:left w:val="nil"/>
              <w:bottom w:val="single" w:sz="4" w:space="0" w:color="auto"/>
              <w:right w:val="single" w:sz="4" w:space="0" w:color="auto"/>
            </w:tcBorders>
            <w:shd w:val="clear" w:color="auto" w:fill="auto"/>
            <w:vAlign w:val="center"/>
            <w:hideMark/>
          </w:tcPr>
          <w:p w14:paraId="507B5821"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D</w:t>
            </w:r>
          </w:p>
        </w:tc>
        <w:tc>
          <w:tcPr>
            <w:tcW w:w="960" w:type="dxa"/>
            <w:tcBorders>
              <w:top w:val="nil"/>
              <w:left w:val="nil"/>
              <w:bottom w:val="single" w:sz="4" w:space="0" w:color="auto"/>
              <w:right w:val="single" w:sz="4" w:space="0" w:color="auto"/>
            </w:tcBorders>
            <w:shd w:val="clear" w:color="auto" w:fill="auto"/>
            <w:vAlign w:val="center"/>
            <w:hideMark/>
          </w:tcPr>
          <w:p w14:paraId="26F0C374"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7</w:t>
            </w:r>
          </w:p>
        </w:tc>
        <w:tc>
          <w:tcPr>
            <w:tcW w:w="960" w:type="dxa"/>
            <w:tcBorders>
              <w:top w:val="nil"/>
              <w:left w:val="nil"/>
              <w:bottom w:val="single" w:sz="4" w:space="0" w:color="auto"/>
              <w:right w:val="single" w:sz="4" w:space="0" w:color="auto"/>
            </w:tcBorders>
            <w:shd w:val="clear" w:color="auto" w:fill="auto"/>
            <w:vAlign w:val="center"/>
            <w:hideMark/>
          </w:tcPr>
          <w:p w14:paraId="7D870E55"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6</w:t>
            </w:r>
          </w:p>
        </w:tc>
      </w:tr>
      <w:tr w:rsidR="00F1489C" w:rsidRPr="002C4DB5" w14:paraId="1B5FFCD6"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91D1DB9"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9</w:t>
            </w:r>
          </w:p>
        </w:tc>
        <w:tc>
          <w:tcPr>
            <w:tcW w:w="960" w:type="dxa"/>
            <w:tcBorders>
              <w:top w:val="nil"/>
              <w:left w:val="nil"/>
              <w:bottom w:val="single" w:sz="4" w:space="0" w:color="auto"/>
              <w:right w:val="single" w:sz="4" w:space="0" w:color="auto"/>
            </w:tcBorders>
            <w:shd w:val="clear" w:color="auto" w:fill="auto"/>
            <w:vAlign w:val="center"/>
            <w:hideMark/>
          </w:tcPr>
          <w:p w14:paraId="6D0A45EE"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D</w:t>
            </w:r>
          </w:p>
        </w:tc>
        <w:tc>
          <w:tcPr>
            <w:tcW w:w="960" w:type="dxa"/>
            <w:tcBorders>
              <w:top w:val="nil"/>
              <w:left w:val="nil"/>
              <w:bottom w:val="single" w:sz="4" w:space="0" w:color="auto"/>
              <w:right w:val="single" w:sz="4" w:space="0" w:color="auto"/>
            </w:tcBorders>
            <w:shd w:val="clear" w:color="auto" w:fill="auto"/>
            <w:vAlign w:val="center"/>
            <w:hideMark/>
          </w:tcPr>
          <w:p w14:paraId="3E29A1E3"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28</w:t>
            </w:r>
          </w:p>
        </w:tc>
        <w:tc>
          <w:tcPr>
            <w:tcW w:w="960" w:type="dxa"/>
            <w:tcBorders>
              <w:top w:val="nil"/>
              <w:left w:val="nil"/>
              <w:bottom w:val="single" w:sz="4" w:space="0" w:color="auto"/>
              <w:right w:val="single" w:sz="4" w:space="0" w:color="auto"/>
            </w:tcBorders>
            <w:shd w:val="clear" w:color="auto" w:fill="auto"/>
            <w:vAlign w:val="center"/>
            <w:hideMark/>
          </w:tcPr>
          <w:p w14:paraId="5E3466FE"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9</w:t>
            </w:r>
          </w:p>
        </w:tc>
      </w:tr>
      <w:tr w:rsidR="00F1489C" w:rsidRPr="002C4DB5" w14:paraId="014A7956"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C735A0F"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0</w:t>
            </w:r>
          </w:p>
        </w:tc>
        <w:tc>
          <w:tcPr>
            <w:tcW w:w="960" w:type="dxa"/>
            <w:tcBorders>
              <w:top w:val="nil"/>
              <w:left w:val="nil"/>
              <w:bottom w:val="single" w:sz="4" w:space="0" w:color="auto"/>
              <w:right w:val="single" w:sz="4" w:space="0" w:color="auto"/>
            </w:tcBorders>
            <w:shd w:val="clear" w:color="auto" w:fill="auto"/>
            <w:vAlign w:val="center"/>
            <w:hideMark/>
          </w:tcPr>
          <w:p w14:paraId="0052D3C2"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C</w:t>
            </w:r>
          </w:p>
        </w:tc>
        <w:tc>
          <w:tcPr>
            <w:tcW w:w="960" w:type="dxa"/>
            <w:tcBorders>
              <w:top w:val="nil"/>
              <w:left w:val="nil"/>
              <w:bottom w:val="single" w:sz="4" w:space="0" w:color="auto"/>
              <w:right w:val="single" w:sz="4" w:space="0" w:color="auto"/>
            </w:tcBorders>
            <w:shd w:val="clear" w:color="auto" w:fill="auto"/>
            <w:vAlign w:val="center"/>
            <w:hideMark/>
          </w:tcPr>
          <w:p w14:paraId="049278F2"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023689A0"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39261B1B"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11D7A02"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1</w:t>
            </w:r>
          </w:p>
        </w:tc>
        <w:tc>
          <w:tcPr>
            <w:tcW w:w="960" w:type="dxa"/>
            <w:tcBorders>
              <w:top w:val="nil"/>
              <w:left w:val="nil"/>
              <w:bottom w:val="single" w:sz="4" w:space="0" w:color="auto"/>
              <w:right w:val="single" w:sz="4" w:space="0" w:color="auto"/>
            </w:tcBorders>
            <w:shd w:val="clear" w:color="auto" w:fill="auto"/>
            <w:vAlign w:val="center"/>
            <w:hideMark/>
          </w:tcPr>
          <w:p w14:paraId="02DE5718"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A</w:t>
            </w:r>
          </w:p>
        </w:tc>
        <w:tc>
          <w:tcPr>
            <w:tcW w:w="960" w:type="dxa"/>
            <w:tcBorders>
              <w:top w:val="nil"/>
              <w:left w:val="nil"/>
              <w:bottom w:val="single" w:sz="4" w:space="0" w:color="auto"/>
              <w:right w:val="single" w:sz="4" w:space="0" w:color="auto"/>
            </w:tcBorders>
            <w:shd w:val="clear" w:color="auto" w:fill="auto"/>
            <w:vAlign w:val="center"/>
            <w:hideMark/>
          </w:tcPr>
          <w:p w14:paraId="26BFEAA5"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2B9974E4"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2A79E166"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5EAB134"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2</w:t>
            </w:r>
          </w:p>
        </w:tc>
        <w:tc>
          <w:tcPr>
            <w:tcW w:w="960" w:type="dxa"/>
            <w:tcBorders>
              <w:top w:val="nil"/>
              <w:left w:val="nil"/>
              <w:bottom w:val="single" w:sz="4" w:space="0" w:color="auto"/>
              <w:right w:val="single" w:sz="4" w:space="0" w:color="auto"/>
            </w:tcBorders>
            <w:shd w:val="clear" w:color="auto" w:fill="auto"/>
            <w:vAlign w:val="center"/>
            <w:hideMark/>
          </w:tcPr>
          <w:p w14:paraId="179CDBEE"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C</w:t>
            </w:r>
          </w:p>
        </w:tc>
        <w:tc>
          <w:tcPr>
            <w:tcW w:w="960" w:type="dxa"/>
            <w:tcBorders>
              <w:top w:val="nil"/>
              <w:left w:val="nil"/>
              <w:bottom w:val="single" w:sz="4" w:space="0" w:color="auto"/>
              <w:right w:val="single" w:sz="4" w:space="0" w:color="auto"/>
            </w:tcBorders>
            <w:shd w:val="clear" w:color="auto" w:fill="auto"/>
            <w:vAlign w:val="center"/>
            <w:hideMark/>
          </w:tcPr>
          <w:p w14:paraId="77ADEA3C"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66000983"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41EAE1AD"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0C8D4BB"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3</w:t>
            </w:r>
          </w:p>
        </w:tc>
        <w:tc>
          <w:tcPr>
            <w:tcW w:w="960" w:type="dxa"/>
            <w:tcBorders>
              <w:top w:val="nil"/>
              <w:left w:val="nil"/>
              <w:bottom w:val="single" w:sz="4" w:space="0" w:color="auto"/>
              <w:right w:val="single" w:sz="4" w:space="0" w:color="auto"/>
            </w:tcBorders>
            <w:shd w:val="clear" w:color="auto" w:fill="auto"/>
            <w:vAlign w:val="center"/>
            <w:hideMark/>
          </w:tcPr>
          <w:p w14:paraId="5395D922"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B</w:t>
            </w:r>
          </w:p>
        </w:tc>
        <w:tc>
          <w:tcPr>
            <w:tcW w:w="960" w:type="dxa"/>
            <w:tcBorders>
              <w:top w:val="nil"/>
              <w:left w:val="nil"/>
              <w:bottom w:val="single" w:sz="4" w:space="0" w:color="auto"/>
              <w:right w:val="single" w:sz="4" w:space="0" w:color="auto"/>
            </w:tcBorders>
            <w:shd w:val="clear" w:color="auto" w:fill="auto"/>
            <w:vAlign w:val="center"/>
            <w:hideMark/>
          </w:tcPr>
          <w:p w14:paraId="36B7C6F7"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4358D4DC"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1DCC9CCF"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AE076F2"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4</w:t>
            </w:r>
          </w:p>
        </w:tc>
        <w:tc>
          <w:tcPr>
            <w:tcW w:w="960" w:type="dxa"/>
            <w:tcBorders>
              <w:top w:val="nil"/>
              <w:left w:val="nil"/>
              <w:bottom w:val="single" w:sz="4" w:space="0" w:color="auto"/>
              <w:right w:val="single" w:sz="4" w:space="0" w:color="auto"/>
            </w:tcBorders>
            <w:shd w:val="clear" w:color="auto" w:fill="auto"/>
            <w:vAlign w:val="center"/>
            <w:hideMark/>
          </w:tcPr>
          <w:p w14:paraId="40401E98"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C</w:t>
            </w:r>
          </w:p>
        </w:tc>
        <w:tc>
          <w:tcPr>
            <w:tcW w:w="960" w:type="dxa"/>
            <w:tcBorders>
              <w:top w:val="nil"/>
              <w:left w:val="nil"/>
              <w:bottom w:val="single" w:sz="4" w:space="0" w:color="auto"/>
              <w:right w:val="single" w:sz="4" w:space="0" w:color="auto"/>
            </w:tcBorders>
            <w:shd w:val="clear" w:color="auto" w:fill="auto"/>
            <w:vAlign w:val="center"/>
            <w:hideMark/>
          </w:tcPr>
          <w:p w14:paraId="76E290A5"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6CD40B91"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0FF6B5FB"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DA870AA"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5</w:t>
            </w:r>
          </w:p>
        </w:tc>
        <w:tc>
          <w:tcPr>
            <w:tcW w:w="960" w:type="dxa"/>
            <w:tcBorders>
              <w:top w:val="nil"/>
              <w:left w:val="nil"/>
              <w:bottom w:val="single" w:sz="4" w:space="0" w:color="auto"/>
              <w:right w:val="single" w:sz="4" w:space="0" w:color="auto"/>
            </w:tcBorders>
            <w:shd w:val="clear" w:color="auto" w:fill="auto"/>
            <w:vAlign w:val="center"/>
            <w:hideMark/>
          </w:tcPr>
          <w:p w14:paraId="51F6FDD4"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D</w:t>
            </w:r>
          </w:p>
        </w:tc>
        <w:tc>
          <w:tcPr>
            <w:tcW w:w="960" w:type="dxa"/>
            <w:tcBorders>
              <w:top w:val="nil"/>
              <w:left w:val="nil"/>
              <w:bottom w:val="single" w:sz="4" w:space="0" w:color="auto"/>
              <w:right w:val="single" w:sz="4" w:space="0" w:color="auto"/>
            </w:tcBorders>
            <w:shd w:val="clear" w:color="auto" w:fill="auto"/>
            <w:vAlign w:val="center"/>
            <w:hideMark/>
          </w:tcPr>
          <w:p w14:paraId="0B748037"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0F677B6D"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58AD0137"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6B00633"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6</w:t>
            </w:r>
          </w:p>
        </w:tc>
        <w:tc>
          <w:tcPr>
            <w:tcW w:w="960" w:type="dxa"/>
            <w:tcBorders>
              <w:top w:val="nil"/>
              <w:left w:val="nil"/>
              <w:bottom w:val="single" w:sz="4" w:space="0" w:color="auto"/>
              <w:right w:val="single" w:sz="4" w:space="0" w:color="auto"/>
            </w:tcBorders>
            <w:shd w:val="clear" w:color="auto" w:fill="auto"/>
            <w:vAlign w:val="center"/>
            <w:hideMark/>
          </w:tcPr>
          <w:p w14:paraId="29EA85DB"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B</w:t>
            </w:r>
          </w:p>
        </w:tc>
        <w:tc>
          <w:tcPr>
            <w:tcW w:w="960" w:type="dxa"/>
            <w:tcBorders>
              <w:top w:val="nil"/>
              <w:left w:val="nil"/>
              <w:bottom w:val="single" w:sz="4" w:space="0" w:color="auto"/>
              <w:right w:val="single" w:sz="4" w:space="0" w:color="auto"/>
            </w:tcBorders>
            <w:shd w:val="clear" w:color="auto" w:fill="auto"/>
            <w:vAlign w:val="center"/>
            <w:hideMark/>
          </w:tcPr>
          <w:p w14:paraId="251DE64C"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0718ACE2"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32443FEC"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0146DC8"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7</w:t>
            </w:r>
          </w:p>
        </w:tc>
        <w:tc>
          <w:tcPr>
            <w:tcW w:w="960" w:type="dxa"/>
            <w:tcBorders>
              <w:top w:val="nil"/>
              <w:left w:val="nil"/>
              <w:bottom w:val="single" w:sz="4" w:space="0" w:color="auto"/>
              <w:right w:val="single" w:sz="4" w:space="0" w:color="auto"/>
            </w:tcBorders>
            <w:shd w:val="clear" w:color="auto" w:fill="auto"/>
            <w:vAlign w:val="center"/>
            <w:hideMark/>
          </w:tcPr>
          <w:p w14:paraId="2AC43A1F"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B</w:t>
            </w:r>
          </w:p>
        </w:tc>
        <w:tc>
          <w:tcPr>
            <w:tcW w:w="960" w:type="dxa"/>
            <w:tcBorders>
              <w:top w:val="nil"/>
              <w:left w:val="nil"/>
              <w:bottom w:val="single" w:sz="4" w:space="0" w:color="auto"/>
              <w:right w:val="single" w:sz="4" w:space="0" w:color="auto"/>
            </w:tcBorders>
            <w:shd w:val="clear" w:color="auto" w:fill="auto"/>
            <w:vAlign w:val="center"/>
            <w:hideMark/>
          </w:tcPr>
          <w:p w14:paraId="44F66E09"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3CE82E47"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r w:rsidR="00F1489C" w:rsidRPr="002C4DB5" w14:paraId="0652E067" w14:textId="77777777" w:rsidTr="00A46561">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F550A4F" w14:textId="77777777" w:rsidR="00F1489C" w:rsidRPr="002C4DB5" w:rsidRDefault="00F1489C" w:rsidP="00A46561">
            <w:pPr>
              <w:spacing w:before="0" w:after="0"/>
              <w:jc w:val="center"/>
              <w:rPr>
                <w:rFonts w:eastAsia="Times New Roman" w:cs="Times New Roman"/>
                <w:b/>
                <w:bCs/>
                <w:szCs w:val="24"/>
              </w:rPr>
            </w:pPr>
            <w:r w:rsidRPr="002C4DB5">
              <w:rPr>
                <w:rFonts w:eastAsia="Times New Roman" w:cs="Times New Roman"/>
                <w:b/>
                <w:bCs/>
                <w:szCs w:val="24"/>
              </w:rPr>
              <w:t>18</w:t>
            </w:r>
          </w:p>
        </w:tc>
        <w:tc>
          <w:tcPr>
            <w:tcW w:w="960" w:type="dxa"/>
            <w:tcBorders>
              <w:top w:val="nil"/>
              <w:left w:val="nil"/>
              <w:bottom w:val="single" w:sz="4" w:space="0" w:color="auto"/>
              <w:right w:val="single" w:sz="4" w:space="0" w:color="auto"/>
            </w:tcBorders>
            <w:shd w:val="clear" w:color="auto" w:fill="auto"/>
            <w:vAlign w:val="center"/>
            <w:hideMark/>
          </w:tcPr>
          <w:p w14:paraId="7C798722"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D</w:t>
            </w:r>
          </w:p>
        </w:tc>
        <w:tc>
          <w:tcPr>
            <w:tcW w:w="960" w:type="dxa"/>
            <w:tcBorders>
              <w:top w:val="nil"/>
              <w:left w:val="nil"/>
              <w:bottom w:val="single" w:sz="4" w:space="0" w:color="auto"/>
              <w:right w:val="single" w:sz="4" w:space="0" w:color="auto"/>
            </w:tcBorders>
            <w:shd w:val="clear" w:color="auto" w:fill="auto"/>
            <w:vAlign w:val="center"/>
            <w:hideMark/>
          </w:tcPr>
          <w:p w14:paraId="5D422F17" w14:textId="77777777" w:rsidR="00F1489C" w:rsidRPr="002C4DB5" w:rsidRDefault="00F1489C" w:rsidP="00A46561">
            <w:pPr>
              <w:spacing w:before="0" w:after="0"/>
              <w:jc w:val="center"/>
              <w:rPr>
                <w:rFonts w:eastAsia="Times New Roman" w:cs="Times New Roman"/>
                <w:szCs w:val="24"/>
              </w:rPr>
            </w:pPr>
            <w:r w:rsidRPr="002C4DB5">
              <w:rPr>
                <w:rFonts w:eastAsia="Times New Roman" w:cs="Times New Roman"/>
                <w:szCs w:val="24"/>
              </w:rPr>
              <w:t> </w:t>
            </w:r>
          </w:p>
        </w:tc>
        <w:tc>
          <w:tcPr>
            <w:tcW w:w="960" w:type="dxa"/>
            <w:tcBorders>
              <w:top w:val="nil"/>
              <w:left w:val="nil"/>
              <w:bottom w:val="single" w:sz="4" w:space="0" w:color="auto"/>
              <w:right w:val="single" w:sz="4" w:space="0" w:color="auto"/>
            </w:tcBorders>
            <w:shd w:val="clear" w:color="auto" w:fill="auto"/>
            <w:vAlign w:val="center"/>
            <w:hideMark/>
          </w:tcPr>
          <w:p w14:paraId="4F157C6A" w14:textId="77777777" w:rsidR="00F1489C" w:rsidRPr="002C4DB5" w:rsidRDefault="00F1489C" w:rsidP="00A46561">
            <w:pPr>
              <w:spacing w:before="0" w:after="0"/>
              <w:jc w:val="center"/>
              <w:rPr>
                <w:rFonts w:eastAsia="Times New Roman" w:cs="Times New Roman"/>
                <w:color w:val="000000"/>
                <w:szCs w:val="24"/>
              </w:rPr>
            </w:pPr>
            <w:r w:rsidRPr="002C4DB5">
              <w:rPr>
                <w:rFonts w:eastAsia="Times New Roman" w:cs="Times New Roman"/>
                <w:color w:val="000000"/>
                <w:szCs w:val="24"/>
              </w:rPr>
              <w:t> </w:t>
            </w:r>
          </w:p>
        </w:tc>
      </w:tr>
    </w:tbl>
    <w:p w14:paraId="3477867E" w14:textId="77777777" w:rsidR="00F1489C" w:rsidRPr="002C4DB5" w:rsidRDefault="00F1489C">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7E52DB" w:rsidRPr="005C10AD" w14:paraId="29DF5AE7"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52FD7A57" w14:textId="7046E726" w:rsidR="007E52DB" w:rsidRPr="005C10AD" w:rsidRDefault="007E52DB" w:rsidP="007E52DB">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1</w:t>
            </w:r>
          </w:p>
        </w:tc>
        <w:tc>
          <w:tcPr>
            <w:tcW w:w="6184" w:type="dxa"/>
            <w:tcBorders>
              <w:top w:val="single" w:sz="12" w:space="0" w:color="0070C0"/>
              <w:left w:val="single" w:sz="12" w:space="0" w:color="0070C0"/>
              <w:bottom w:val="single" w:sz="12" w:space="0" w:color="0070C0"/>
              <w:right w:val="single" w:sz="12" w:space="0" w:color="0070C0"/>
            </w:tcBorders>
            <w:hideMark/>
          </w:tcPr>
          <w:p w14:paraId="614B3CDC"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1E6ABB49"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7F9FA08E"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666BDCAB" w14:textId="77777777" w:rsidR="007E52DB" w:rsidRDefault="007E52DB"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Times New Roman" w:cs="Times New Roman"/>
          <w:b/>
          <w:bCs/>
          <w:szCs w:val="24"/>
        </w:rPr>
      </w:pPr>
    </w:p>
    <w:p w14:paraId="6AEDAF56" w14:textId="77777777" w:rsidR="00F1489C" w:rsidRPr="002C4DB5"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Times New Roman" w:cs="Times New Roman"/>
          <w:szCs w:val="24"/>
        </w:rPr>
      </w:pPr>
      <w:r w:rsidRPr="00357D44">
        <w:rPr>
          <w:rFonts w:eastAsia="Times New Roman" w:cs="Times New Roman"/>
          <w:b/>
          <w:bCs/>
          <w:color w:val="C00000"/>
          <w:szCs w:val="24"/>
        </w:rPr>
        <w:t>Câu 1.</w:t>
      </w:r>
      <w:r w:rsidRPr="002C4DB5">
        <w:rPr>
          <w:rFonts w:eastAsia="Times New Roman" w:cs="Times New Roman"/>
          <w:szCs w:val="24"/>
        </w:rPr>
        <w:t xml:space="preserve"> Theo định nghĩa. Sóng cơ là</w:t>
      </w:r>
    </w:p>
    <w:p w14:paraId="3B6C6E5A" w14:textId="77777777" w:rsidR="00F1489C" w:rsidRPr="002C4DB5" w:rsidRDefault="00F1489C" w:rsidP="00A46561">
      <w:pPr>
        <w:widowControl w:val="0"/>
        <w:tabs>
          <w:tab w:val="left" w:pos="900"/>
          <w:tab w:val="left" w:pos="1080"/>
          <w:tab w:val="left" w:pos="2750"/>
          <w:tab w:val="left" w:pos="5216"/>
          <w:tab w:val="left" w:pos="7682"/>
        </w:tabs>
        <w:spacing w:after="0"/>
        <w:ind w:left="710" w:hanging="284"/>
        <w:rPr>
          <w:rFonts w:eastAsia="Times New Roman" w:cs="Times New Roman"/>
          <w:szCs w:val="24"/>
        </w:rPr>
      </w:pPr>
      <w:r w:rsidRPr="00357D44">
        <w:rPr>
          <w:rFonts w:eastAsia="Times New Roman" w:cs="Times New Roman"/>
          <w:b/>
          <w:caps/>
          <w:color w:val="0070C0"/>
          <w:szCs w:val="24"/>
        </w:rPr>
        <w:t>A.</w:t>
      </w:r>
      <w:r w:rsidRPr="00357D44">
        <w:rPr>
          <w:rFonts w:eastAsia="Times New Roman" w:cs="Times New Roman"/>
          <w:b/>
          <w:color w:val="0070C0"/>
          <w:szCs w:val="24"/>
        </w:rPr>
        <w:t xml:space="preserve"> </w:t>
      </w:r>
      <w:r w:rsidRPr="002C4DB5">
        <w:rPr>
          <w:rFonts w:eastAsia="Times New Roman" w:cs="Times New Roman"/>
          <w:bCs/>
          <w:szCs w:val="24"/>
        </w:rPr>
        <w:t>sự truyền chuyển động cơ trong không khí.</w:t>
      </w:r>
    </w:p>
    <w:p w14:paraId="49D25321" w14:textId="77777777" w:rsidR="00F1489C" w:rsidRPr="002C4DB5" w:rsidRDefault="00F1489C" w:rsidP="00A46561">
      <w:pPr>
        <w:widowControl w:val="0"/>
        <w:tabs>
          <w:tab w:val="left" w:pos="900"/>
          <w:tab w:val="left" w:pos="1080"/>
          <w:tab w:val="left" w:pos="2750"/>
          <w:tab w:val="left" w:pos="5216"/>
          <w:tab w:val="left" w:pos="7682"/>
        </w:tabs>
        <w:spacing w:after="0"/>
        <w:ind w:left="710" w:hanging="284"/>
        <w:rPr>
          <w:rFonts w:eastAsia="Times New Roman" w:cs="Times New Roman"/>
          <w:szCs w:val="24"/>
        </w:rPr>
      </w:pPr>
      <w:r w:rsidRPr="00357D44">
        <w:rPr>
          <w:rFonts w:eastAsia="Times New Roman" w:cs="Times New Roman"/>
          <w:b/>
          <w:caps/>
          <w:color w:val="0070C0"/>
          <w:szCs w:val="24"/>
        </w:rPr>
        <w:t>B.</w:t>
      </w:r>
      <w:r w:rsidRPr="00357D44">
        <w:rPr>
          <w:rFonts w:eastAsia="Times New Roman" w:cs="Times New Roman"/>
          <w:b/>
          <w:bCs/>
          <w:color w:val="0070C0"/>
          <w:szCs w:val="24"/>
        </w:rPr>
        <w:t xml:space="preserve"> </w:t>
      </w:r>
      <w:r w:rsidRPr="002C4DB5">
        <w:rPr>
          <w:rFonts w:eastAsia="Times New Roman" w:cs="Times New Roman"/>
          <w:bCs/>
          <w:szCs w:val="24"/>
        </w:rPr>
        <w:t>sự co dãn tuần hoàn giữa các phần tử môi trường.</w:t>
      </w:r>
    </w:p>
    <w:p w14:paraId="24CBEA10" w14:textId="77777777" w:rsidR="00F1489C" w:rsidRPr="002C4DB5" w:rsidRDefault="00F1489C" w:rsidP="00A46561">
      <w:pPr>
        <w:widowControl w:val="0"/>
        <w:tabs>
          <w:tab w:val="left" w:pos="900"/>
          <w:tab w:val="left" w:pos="1080"/>
          <w:tab w:val="left" w:pos="2750"/>
          <w:tab w:val="left" w:pos="5216"/>
          <w:tab w:val="left" w:pos="7682"/>
        </w:tabs>
        <w:spacing w:after="0"/>
        <w:ind w:left="710" w:hanging="284"/>
        <w:rPr>
          <w:rFonts w:eastAsia="Times New Roman" w:cs="Times New Roman"/>
          <w:szCs w:val="24"/>
        </w:rPr>
      </w:pPr>
      <w:r w:rsidRPr="00357D44">
        <w:rPr>
          <w:rFonts w:eastAsia="Times New Roman" w:cs="Times New Roman"/>
          <w:b/>
          <w:caps/>
          <w:color w:val="0070C0"/>
          <w:szCs w:val="24"/>
        </w:rPr>
        <w:t>C.</w:t>
      </w:r>
      <w:r w:rsidRPr="00357D44">
        <w:rPr>
          <w:rFonts w:eastAsia="Times New Roman" w:cs="Times New Roman"/>
          <w:b/>
          <w:color w:val="0070C0"/>
          <w:szCs w:val="24"/>
        </w:rPr>
        <w:t xml:space="preserve"> </w:t>
      </w:r>
      <w:r w:rsidRPr="002C4DB5">
        <w:rPr>
          <w:rFonts w:eastAsia="Times New Roman" w:cs="Times New Roman"/>
          <w:bCs/>
          <w:szCs w:val="24"/>
        </w:rPr>
        <w:t>chuyển động tương đối của vật này so với vật khác.</w:t>
      </w:r>
    </w:p>
    <w:p w14:paraId="3DDF2FD2" w14:textId="77777777" w:rsidR="00F1489C" w:rsidRPr="002C4DB5" w:rsidRDefault="00F1489C" w:rsidP="00A46561">
      <w:pPr>
        <w:widowControl w:val="0"/>
        <w:tabs>
          <w:tab w:val="left" w:pos="900"/>
          <w:tab w:val="left" w:pos="1080"/>
          <w:tab w:val="left" w:pos="2750"/>
          <w:tab w:val="left" w:pos="5216"/>
          <w:tab w:val="left" w:pos="7682"/>
        </w:tabs>
        <w:spacing w:after="0"/>
        <w:ind w:left="710" w:hanging="284"/>
        <w:rPr>
          <w:rFonts w:eastAsia="Times New Roman" w:cs="Times New Roman"/>
          <w:szCs w:val="24"/>
        </w:rPr>
      </w:pPr>
      <w:r w:rsidRPr="00357D44">
        <w:rPr>
          <w:rFonts w:eastAsia="Times New Roman" w:cs="Times New Roman"/>
          <w:b/>
          <w:caps/>
          <w:color w:val="0070C0"/>
          <w:szCs w:val="24"/>
        </w:rPr>
        <w:t>D.</w:t>
      </w:r>
      <w:r w:rsidRPr="00357D44">
        <w:rPr>
          <w:rFonts w:eastAsia="Times New Roman" w:cs="Times New Roman"/>
          <w:b/>
          <w:bCs/>
          <w:color w:val="0070C0"/>
          <w:szCs w:val="24"/>
        </w:rPr>
        <w:t xml:space="preserve"> </w:t>
      </w:r>
      <w:r w:rsidRPr="002C4DB5">
        <w:rPr>
          <w:rFonts w:eastAsia="Times New Roman" w:cs="Times New Roman"/>
          <w:bCs/>
          <w:szCs w:val="24"/>
          <w:highlight w:val="green"/>
        </w:rPr>
        <w:t>nh</w:t>
      </w:r>
      <w:r w:rsidRPr="002C4DB5">
        <w:rPr>
          <w:rFonts w:eastAsia="Times New Roman" w:cs="Times New Roman"/>
          <w:szCs w:val="24"/>
          <w:highlight w:val="green"/>
        </w:rPr>
        <w:t>ững dao động cơ lan truyền trong môi trường đàn hồi.</w:t>
      </w:r>
    </w:p>
    <w:p w14:paraId="363A541F" w14:textId="77777777" w:rsidR="00F1489C" w:rsidRPr="002C4DB5"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Calibri" w:cs="Times New Roman"/>
          <w:szCs w:val="24"/>
          <w:lang w:val="pt-BR"/>
        </w:rPr>
      </w:pPr>
      <w:r w:rsidRPr="00357D44">
        <w:rPr>
          <w:rFonts w:eastAsia="Calibri" w:cs="Times New Roman"/>
          <w:b/>
          <w:color w:val="C00000"/>
          <w:szCs w:val="24"/>
          <w:lang w:val="pt-BR"/>
        </w:rPr>
        <w:t>Câu 2.</w:t>
      </w:r>
      <w:r w:rsidRPr="002C4DB5">
        <w:rPr>
          <w:rFonts w:eastAsia="Calibri" w:cs="Times New Roman"/>
          <w:szCs w:val="24"/>
          <w:lang w:val="pt-BR"/>
        </w:rPr>
        <w:t xml:space="preserve"> Một sóng cơ truyền dọc theo trục Ox với phương trình </w:t>
      </w:r>
      <m:oMath>
        <m:r>
          <w:rPr>
            <w:rFonts w:ascii="Cambria Math" w:eastAsia="Calibri" w:hAnsi="Cambria Math" w:cs="Times New Roman"/>
            <w:szCs w:val="24"/>
          </w:rPr>
          <m:t>u</m:t>
        </m:r>
        <m:r>
          <w:rPr>
            <w:rFonts w:ascii="Cambria Math" w:eastAsia="Calibri" w:hAnsi="Cambria Math" w:cs="Times New Roman"/>
            <w:szCs w:val="24"/>
            <w:lang w:val="pt-BR"/>
          </w:rPr>
          <m:t>=2</m:t>
        </m:r>
        <m:func>
          <m:funcPr>
            <m:ctrlPr>
              <w:rPr>
                <w:rFonts w:ascii="Cambria Math" w:eastAsia="Calibri" w:hAnsi="Cambria Math" w:cs="Times New Roman"/>
                <w:i/>
                <w:szCs w:val="24"/>
              </w:rPr>
            </m:ctrlPr>
          </m:funcPr>
          <m:fName>
            <m:r>
              <w:rPr>
                <w:rFonts w:ascii="Cambria Math" w:eastAsia="Calibri" w:hAnsi="Cambria Math" w:cs="Times New Roman"/>
                <w:szCs w:val="24"/>
              </w:rPr>
              <m:t>cos</m:t>
            </m:r>
          </m:fName>
          <m:e>
            <m:d>
              <m:dPr>
                <m:ctrlPr>
                  <w:rPr>
                    <w:rFonts w:ascii="Cambria Math" w:eastAsia="Calibri" w:hAnsi="Cambria Math" w:cs="Times New Roman"/>
                    <w:i/>
                    <w:szCs w:val="24"/>
                  </w:rPr>
                </m:ctrlPr>
              </m:dPr>
              <m:e>
                <m:r>
                  <w:rPr>
                    <w:rFonts w:ascii="Cambria Math" w:eastAsia="Calibri" w:hAnsi="Cambria Math" w:cs="Times New Roman"/>
                    <w:szCs w:val="24"/>
                    <w:lang w:val="pt-BR"/>
                  </w:rPr>
                  <m:t>40</m:t>
                </m:r>
                <m:r>
                  <w:rPr>
                    <w:rFonts w:ascii="Cambria Math" w:eastAsia="Calibri" w:hAnsi="Cambria Math" w:cs="Times New Roman"/>
                    <w:szCs w:val="24"/>
                  </w:rPr>
                  <m:t>πt</m:t>
                </m:r>
                <m:r>
                  <w:rPr>
                    <w:rFonts w:ascii="Cambria Math" w:eastAsia="Calibri" w:hAnsi="Cambria Math" w:cs="Times New Roman"/>
                    <w:szCs w:val="24"/>
                    <w:lang w:val="pt-BR"/>
                  </w:rPr>
                  <m:t>-2</m:t>
                </m:r>
                <m:r>
                  <w:rPr>
                    <w:rFonts w:ascii="Cambria Math" w:eastAsia="Calibri" w:hAnsi="Cambria Math" w:cs="Times New Roman"/>
                    <w:szCs w:val="24"/>
                  </w:rPr>
                  <m:t>πx</m:t>
                </m:r>
              </m:e>
            </m:d>
          </m:e>
        </m:func>
      </m:oMath>
      <w:r w:rsidRPr="002C4DB5">
        <w:rPr>
          <w:rFonts w:eastAsia="Calibri" w:cs="Times New Roman"/>
          <w:szCs w:val="24"/>
          <w:lang w:val="pt-BR"/>
        </w:rPr>
        <w:t xml:space="preserve"> (mm). Biên độ của sóng này là</w:t>
      </w:r>
    </w:p>
    <w:p w14:paraId="76B9F204" w14:textId="77777777" w:rsidR="00F1489C" w:rsidRPr="002C4DB5" w:rsidRDefault="00F1489C" w:rsidP="00A46561">
      <w:pPr>
        <w:widowControl w:val="0"/>
        <w:tabs>
          <w:tab w:val="left" w:pos="900"/>
          <w:tab w:val="left" w:pos="1080"/>
          <w:tab w:val="left" w:pos="2835"/>
          <w:tab w:val="left" w:pos="5387"/>
          <w:tab w:val="left" w:pos="7938"/>
        </w:tabs>
        <w:spacing w:after="0"/>
        <w:ind w:firstLine="270"/>
        <w:rPr>
          <w:rFonts w:eastAsia="Calibri" w:cs="Times New Roman"/>
          <w:szCs w:val="24"/>
          <w:lang w:val="pt-BR"/>
        </w:rPr>
      </w:pPr>
      <w:r w:rsidRPr="00357D44">
        <w:rPr>
          <w:rFonts w:eastAsia="Calibri" w:cs="Times New Roman"/>
          <w:b/>
          <w:bCs/>
          <w:color w:val="0070C0"/>
          <w:szCs w:val="24"/>
          <w:lang w:val="pt-BR"/>
        </w:rPr>
        <w:t>A.</w:t>
      </w:r>
      <w:r w:rsidRPr="00357D44">
        <w:rPr>
          <w:rFonts w:eastAsia="Calibri" w:cs="Times New Roman"/>
          <w:b/>
          <w:bCs/>
          <w:color w:val="0070C0"/>
          <w:szCs w:val="24"/>
          <w:lang w:val="vi-VN"/>
        </w:rPr>
        <w:t xml:space="preserve"> </w:t>
      </w:r>
      <w:r w:rsidRPr="002C4DB5">
        <w:rPr>
          <w:rFonts w:eastAsia="Calibri" w:cs="Times New Roman"/>
          <w:szCs w:val="24"/>
          <w:highlight w:val="green"/>
          <w:lang w:val="pt-BR"/>
        </w:rPr>
        <w:t>2 mm</w:t>
      </w:r>
      <w:r w:rsidRPr="002C4DB5">
        <w:rPr>
          <w:rFonts w:eastAsia="Calibri" w:cs="Times New Roman"/>
          <w:szCs w:val="24"/>
          <w:lang w:val="pt-BR"/>
        </w:rPr>
        <w:tab/>
      </w:r>
      <w:r w:rsidRPr="00357D44">
        <w:rPr>
          <w:rFonts w:eastAsia="Calibri" w:cs="Times New Roman"/>
          <w:b/>
          <w:bCs/>
          <w:color w:val="0070C0"/>
          <w:szCs w:val="24"/>
          <w:lang w:val="pt-BR"/>
        </w:rPr>
        <w:t>B.</w:t>
      </w:r>
      <w:r w:rsidRPr="00357D44">
        <w:rPr>
          <w:rFonts w:eastAsia="Calibri" w:cs="Times New Roman"/>
          <w:b/>
          <w:color w:val="0070C0"/>
          <w:szCs w:val="24"/>
          <w:lang w:val="pt-BR"/>
        </w:rPr>
        <w:t xml:space="preserve"> </w:t>
      </w:r>
      <w:r w:rsidRPr="002C4DB5">
        <w:rPr>
          <w:rFonts w:eastAsia="Calibri" w:cs="Times New Roman"/>
          <w:szCs w:val="24"/>
          <w:lang w:val="pt-BR"/>
        </w:rPr>
        <w:t>4 mm</w:t>
      </w:r>
      <w:r w:rsidRPr="002C4DB5">
        <w:rPr>
          <w:rFonts w:eastAsia="Calibri" w:cs="Times New Roman"/>
          <w:szCs w:val="24"/>
          <w:lang w:val="pt-BR"/>
        </w:rPr>
        <w:tab/>
      </w:r>
      <w:r w:rsidRPr="00357D44">
        <w:rPr>
          <w:rFonts w:eastAsia="Calibri" w:cs="Times New Roman"/>
          <w:b/>
          <w:bCs/>
          <w:color w:val="0070C0"/>
          <w:szCs w:val="24"/>
          <w:lang w:val="pt-BR"/>
        </w:rPr>
        <w:t>C.</w:t>
      </w:r>
      <w:r w:rsidRPr="00357D44">
        <w:rPr>
          <w:rFonts w:eastAsia="Calibri" w:cs="Times New Roman"/>
          <w:b/>
          <w:color w:val="0070C0"/>
          <w:szCs w:val="24"/>
          <w:lang w:val="pt-BR"/>
        </w:rPr>
        <w:t xml:space="preserve"> </w:t>
      </w:r>
      <w:r w:rsidRPr="002C4DB5">
        <w:rPr>
          <w:rFonts w:eastAsia="Calibri" w:cs="Times New Roman"/>
          <w:position w:val="-6"/>
          <w:szCs w:val="24"/>
        </w:rPr>
        <w:object w:dxaOrig="220" w:dyaOrig="220" w14:anchorId="4E8630DD">
          <v:shape id="_x0000_i1403" type="#_x0000_t75" alt="n404 fb Linh Linh" style="width:14.5pt;height:14.5pt" o:ole="">
            <v:imagedata r:id="rId938" o:title=""/>
          </v:shape>
          <o:OLEObject Type="Embed" ProgID="Equation.DSMT4" ShapeID="_x0000_i1403" DrawAspect="Content" ObjectID="_1823634233" r:id="rId939"/>
        </w:object>
      </w:r>
      <w:r w:rsidRPr="002C4DB5">
        <w:rPr>
          <w:rFonts w:eastAsia="Calibri" w:cs="Times New Roman"/>
          <w:szCs w:val="24"/>
          <w:lang w:val="pt-BR"/>
        </w:rPr>
        <w:t xml:space="preserve"> mm</w:t>
      </w:r>
      <w:r w:rsidRPr="002C4DB5">
        <w:rPr>
          <w:rFonts w:eastAsia="Calibri" w:cs="Times New Roman"/>
          <w:szCs w:val="24"/>
          <w:lang w:val="pt-BR"/>
        </w:rPr>
        <w:tab/>
      </w:r>
      <w:r w:rsidRPr="00357D44">
        <w:rPr>
          <w:rFonts w:eastAsia="Calibri" w:cs="Times New Roman"/>
          <w:b/>
          <w:bCs/>
          <w:color w:val="0070C0"/>
          <w:szCs w:val="24"/>
          <w:lang w:val="pt-BR"/>
        </w:rPr>
        <w:t>D.</w:t>
      </w:r>
      <w:r w:rsidRPr="00357D44">
        <w:rPr>
          <w:rFonts w:eastAsia="Calibri" w:cs="Times New Roman"/>
          <w:b/>
          <w:color w:val="0070C0"/>
          <w:szCs w:val="24"/>
          <w:lang w:val="pt-BR"/>
        </w:rPr>
        <w:t xml:space="preserve"> </w:t>
      </w:r>
      <w:r w:rsidRPr="002C4DB5">
        <w:rPr>
          <w:rFonts w:eastAsia="Calibri" w:cs="Times New Roman"/>
          <w:szCs w:val="24"/>
          <w:lang w:val="pt-BR"/>
        </w:rPr>
        <w:t>40</w:t>
      </w:r>
      <w:r w:rsidRPr="002C4DB5">
        <w:rPr>
          <w:rFonts w:eastAsia="Calibri" w:cs="Times New Roman"/>
          <w:position w:val="-6"/>
          <w:szCs w:val="24"/>
        </w:rPr>
        <w:object w:dxaOrig="220" w:dyaOrig="220" w14:anchorId="0D0D7FF4">
          <v:shape id="_x0000_i1404" type="#_x0000_t75" alt="n404 fb Linh Linh" style="width:14.5pt;height:14.5pt" o:ole="">
            <v:imagedata r:id="rId938" o:title=""/>
          </v:shape>
          <o:OLEObject Type="Embed" ProgID="Equation.DSMT4" ShapeID="_x0000_i1404" DrawAspect="Content" ObjectID="_1823634234" r:id="rId940"/>
        </w:object>
      </w:r>
      <w:r w:rsidRPr="002C4DB5">
        <w:rPr>
          <w:rFonts w:eastAsia="Calibri" w:cs="Times New Roman"/>
          <w:szCs w:val="24"/>
          <w:lang w:val="pt-BR"/>
        </w:rPr>
        <w:t xml:space="preserve"> mm</w:t>
      </w:r>
    </w:p>
    <w:p w14:paraId="56866B9A" w14:textId="77777777" w:rsidR="00F1489C" w:rsidRPr="002C4DB5"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Times New Roman" w:cs="Times New Roman"/>
          <w:bCs/>
          <w:color w:val="000000"/>
          <w:szCs w:val="24"/>
        </w:rPr>
      </w:pPr>
      <w:r w:rsidRPr="00357D44">
        <w:rPr>
          <w:rFonts w:eastAsia="Times New Roman" w:cs="Times New Roman"/>
          <w:b/>
          <w:bCs/>
          <w:color w:val="C00000"/>
          <w:szCs w:val="24"/>
        </w:rPr>
        <w:t>Câu 3.</w:t>
      </w:r>
      <w:r w:rsidRPr="002C4DB5">
        <w:rPr>
          <w:rFonts w:eastAsia="Times New Roman" w:cs="Times New Roman"/>
          <w:szCs w:val="24"/>
        </w:rPr>
        <w:t xml:space="preserve"> Với </w:t>
      </w:r>
      <w:r w:rsidRPr="002C4DB5">
        <w:rPr>
          <w:rFonts w:eastAsia="Times New Roman" w:cs="Times New Roman"/>
          <w:bCs/>
          <w:color w:val="000000"/>
          <w:szCs w:val="24"/>
        </w:rPr>
        <w:t>một sóng nhất định, tốc độ truyền sóng phụ thuộc vào</w:t>
      </w:r>
    </w:p>
    <w:p w14:paraId="7DDADF5D" w14:textId="77777777" w:rsidR="00F1489C" w:rsidRPr="002C4DB5" w:rsidRDefault="00F1489C" w:rsidP="00A46561">
      <w:pPr>
        <w:tabs>
          <w:tab w:val="left" w:pos="900"/>
          <w:tab w:val="left" w:pos="1080"/>
        </w:tabs>
        <w:spacing w:after="0"/>
        <w:ind w:left="262" w:firstLineChars="50" w:firstLine="120"/>
        <w:rPr>
          <w:rFonts w:eastAsia="Times New Roman" w:cs="Times New Roman"/>
          <w:bCs/>
          <w:color w:val="000000"/>
          <w:szCs w:val="24"/>
        </w:rPr>
      </w:pPr>
      <w:r w:rsidRPr="00357D44">
        <w:rPr>
          <w:rFonts w:eastAsia="Times New Roman" w:cs="Times New Roman"/>
          <w:b/>
          <w:bCs/>
          <w:color w:val="0070C0"/>
          <w:szCs w:val="24"/>
        </w:rPr>
        <w:t xml:space="preserve">A. </w:t>
      </w:r>
      <w:r w:rsidRPr="002C4DB5">
        <w:rPr>
          <w:rFonts w:eastAsia="Times New Roman" w:cs="Times New Roman"/>
          <w:bCs/>
          <w:color w:val="000000"/>
          <w:szCs w:val="24"/>
        </w:rPr>
        <w:t>Năng lượng sóng</w:t>
      </w:r>
      <w:r w:rsidRPr="002C4DB5">
        <w:rPr>
          <w:rFonts w:eastAsia="Times New Roman" w:cs="Times New Roman"/>
          <w:bCs/>
          <w:color w:val="000000"/>
          <w:szCs w:val="24"/>
        </w:rPr>
        <w:tab/>
      </w:r>
      <w:r w:rsidRPr="002C4DB5">
        <w:rPr>
          <w:rFonts w:eastAsia="Times New Roman" w:cs="Times New Roman"/>
          <w:bCs/>
          <w:color w:val="000000"/>
          <w:szCs w:val="24"/>
        </w:rPr>
        <w:tab/>
      </w:r>
      <w:r w:rsidRPr="002C4DB5">
        <w:rPr>
          <w:rFonts w:eastAsia="Times New Roman" w:cs="Times New Roman"/>
          <w:bCs/>
          <w:color w:val="000000"/>
          <w:szCs w:val="24"/>
        </w:rPr>
        <w:tab/>
      </w:r>
      <w:r w:rsidRPr="002C4DB5">
        <w:rPr>
          <w:rFonts w:eastAsia="Times New Roman" w:cs="Times New Roman"/>
          <w:bCs/>
          <w:color w:val="000000"/>
          <w:szCs w:val="24"/>
        </w:rPr>
        <w:tab/>
      </w:r>
      <w:r w:rsidRPr="00357D44">
        <w:rPr>
          <w:rFonts w:eastAsia="Times New Roman" w:cs="Times New Roman"/>
          <w:b/>
          <w:bCs/>
          <w:color w:val="0070C0"/>
          <w:szCs w:val="24"/>
        </w:rPr>
        <w:t xml:space="preserve">B. </w:t>
      </w:r>
      <w:r w:rsidRPr="002C4DB5">
        <w:rPr>
          <w:rFonts w:eastAsia="Times New Roman" w:cs="Times New Roman"/>
          <w:bCs/>
          <w:color w:val="000000"/>
          <w:szCs w:val="24"/>
        </w:rPr>
        <w:t>Tần số dao động</w:t>
      </w:r>
    </w:p>
    <w:p w14:paraId="50B7EC9E" w14:textId="77777777" w:rsidR="00F1489C" w:rsidRPr="002C4DB5" w:rsidRDefault="00F1489C" w:rsidP="00A46561">
      <w:pPr>
        <w:tabs>
          <w:tab w:val="left" w:pos="900"/>
          <w:tab w:val="left" w:pos="1080"/>
        </w:tabs>
        <w:spacing w:after="0"/>
        <w:ind w:left="262" w:firstLineChars="50" w:firstLine="120"/>
        <w:rPr>
          <w:rFonts w:eastAsia="Times New Roman" w:cs="Times New Roman"/>
          <w:bCs/>
          <w:color w:val="000000"/>
          <w:szCs w:val="24"/>
        </w:rPr>
      </w:pPr>
      <w:r w:rsidRPr="00357D44">
        <w:rPr>
          <w:rFonts w:eastAsia="Times New Roman" w:cs="Times New Roman"/>
          <w:b/>
          <w:bCs/>
          <w:color w:val="0070C0"/>
          <w:szCs w:val="24"/>
        </w:rPr>
        <w:lastRenderedPageBreak/>
        <w:t xml:space="preserve">C. </w:t>
      </w:r>
      <w:r w:rsidRPr="002C4DB5">
        <w:rPr>
          <w:rFonts w:eastAsia="Times New Roman" w:cs="Times New Roman"/>
          <w:bCs/>
          <w:color w:val="000000"/>
          <w:szCs w:val="24"/>
          <w:highlight w:val="green"/>
        </w:rPr>
        <w:t>Môi trường truyền sóng</w:t>
      </w:r>
      <w:r w:rsidRPr="002C4DB5">
        <w:rPr>
          <w:rFonts w:eastAsia="Times New Roman" w:cs="Times New Roman"/>
          <w:bCs/>
          <w:color w:val="000000"/>
          <w:szCs w:val="24"/>
        </w:rPr>
        <w:tab/>
      </w:r>
      <w:r w:rsidRPr="002C4DB5">
        <w:rPr>
          <w:rFonts w:eastAsia="Times New Roman" w:cs="Times New Roman"/>
          <w:bCs/>
          <w:color w:val="000000"/>
          <w:szCs w:val="24"/>
        </w:rPr>
        <w:tab/>
      </w:r>
      <w:r w:rsidRPr="002C4DB5">
        <w:rPr>
          <w:rFonts w:eastAsia="Times New Roman" w:cs="Times New Roman"/>
          <w:bCs/>
          <w:color w:val="000000"/>
          <w:szCs w:val="24"/>
        </w:rPr>
        <w:tab/>
      </w:r>
      <w:r w:rsidRPr="00357D44">
        <w:rPr>
          <w:rFonts w:eastAsia="Times New Roman" w:cs="Times New Roman"/>
          <w:b/>
          <w:bCs/>
          <w:color w:val="0070C0"/>
          <w:szCs w:val="24"/>
        </w:rPr>
        <w:t xml:space="preserve">D. </w:t>
      </w:r>
      <w:r w:rsidRPr="002C4DB5">
        <w:rPr>
          <w:rFonts w:eastAsia="Times New Roman" w:cs="Times New Roman"/>
          <w:bCs/>
          <w:color w:val="000000"/>
          <w:szCs w:val="24"/>
        </w:rPr>
        <w:t xml:space="preserve">Bước sóng </w:t>
      </w:r>
      <w:r w:rsidRPr="002C4DB5">
        <w:rPr>
          <w:rFonts w:eastAsia="Times New Roman" w:cs="Times New Roman"/>
          <w:bCs/>
          <w:color w:val="000000"/>
          <w:szCs w:val="24"/>
        </w:rPr>
        <w:tab/>
      </w:r>
    </w:p>
    <w:p w14:paraId="3AFD50BA" w14:textId="77777777" w:rsidR="00F1489C" w:rsidRPr="002C4DB5"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Times New Roman" w:cs="Times New Roman"/>
          <w:bCs/>
          <w:color w:val="000000"/>
          <w:szCs w:val="24"/>
        </w:rPr>
      </w:pPr>
      <w:r w:rsidRPr="00357D44">
        <w:rPr>
          <w:rFonts w:eastAsia="Times New Roman" w:cs="Times New Roman"/>
          <w:b/>
          <w:bCs/>
          <w:color w:val="C00000"/>
          <w:szCs w:val="24"/>
        </w:rPr>
        <w:t>Câu 4.</w:t>
      </w:r>
      <w:r w:rsidRPr="002C4DB5">
        <w:rPr>
          <w:rFonts w:eastAsia="Times New Roman" w:cs="Times New Roman"/>
          <w:b/>
          <w:bCs/>
          <w:szCs w:val="24"/>
        </w:rPr>
        <w:t xml:space="preserve"> </w:t>
      </w:r>
      <w:r w:rsidRPr="002C4DB5">
        <w:rPr>
          <w:rFonts w:eastAsia="Times New Roman" w:cs="Times New Roman"/>
          <w:szCs w:val="24"/>
        </w:rPr>
        <w:t>Một</w:t>
      </w:r>
      <w:r w:rsidRPr="002C4DB5">
        <w:rPr>
          <w:rFonts w:eastAsia="Times New Roman" w:cs="Times New Roman"/>
          <w:bCs/>
          <w:color w:val="000000"/>
          <w:szCs w:val="24"/>
        </w:rPr>
        <w:t xml:space="preserve"> sóng cơ học lan truyền trong một môi trường tốc độ v. Bước sóng của sóng này trong môi trường đó là λ. Chu kì dao động của sóng có biểu thức là</w:t>
      </w:r>
    </w:p>
    <w:p w14:paraId="230EB58E" w14:textId="77777777" w:rsidR="00F1489C" w:rsidRPr="002C4DB5" w:rsidRDefault="00F1489C" w:rsidP="00A46561">
      <w:pPr>
        <w:spacing w:after="0"/>
        <w:ind w:firstLineChars="149" w:firstLine="359"/>
        <w:rPr>
          <w:rFonts w:eastAsia="Times New Roman" w:cs="Times New Roman"/>
          <w:bCs/>
          <w:color w:val="000000"/>
          <w:szCs w:val="24"/>
          <w:lang w:val="fr-FR"/>
        </w:rPr>
      </w:pPr>
      <w:r w:rsidRPr="00357D44">
        <w:rPr>
          <w:rFonts w:eastAsia="Times New Roman" w:cs="Times New Roman"/>
          <w:b/>
          <w:bCs/>
          <w:color w:val="0070C0"/>
          <w:szCs w:val="24"/>
          <w:lang w:val="fr-FR"/>
        </w:rPr>
        <w:t xml:space="preserve">A. </w:t>
      </w:r>
      <w:r w:rsidRPr="002C4DB5">
        <w:rPr>
          <w:rFonts w:eastAsia="Times New Roman" w:cs="Times New Roman"/>
          <w:bCs/>
          <w:color w:val="000000"/>
          <w:szCs w:val="24"/>
          <w:lang w:val="fr-FR"/>
        </w:rPr>
        <w:t>T = v/</w:t>
      </w:r>
      <w:r w:rsidRPr="002C4DB5">
        <w:rPr>
          <w:rFonts w:eastAsia="Times New Roman" w:cs="Times New Roman"/>
          <w:bCs/>
          <w:color w:val="000000"/>
          <w:szCs w:val="24"/>
        </w:rPr>
        <w:t>λ</w:t>
      </w:r>
      <w:r w:rsidRPr="002C4DB5">
        <w:rPr>
          <w:rFonts w:eastAsia="Times New Roman" w:cs="Times New Roman"/>
          <w:bCs/>
          <w:color w:val="000000"/>
          <w:szCs w:val="24"/>
          <w:lang w:val="fr-FR"/>
        </w:rPr>
        <w:tab/>
      </w:r>
      <w:r w:rsidRPr="002C4DB5">
        <w:rPr>
          <w:rFonts w:eastAsia="Times New Roman" w:cs="Times New Roman"/>
          <w:bCs/>
          <w:color w:val="000000"/>
          <w:szCs w:val="24"/>
          <w:lang w:val="fr-FR"/>
        </w:rPr>
        <w:tab/>
      </w:r>
      <w:r w:rsidRPr="002C4DB5">
        <w:rPr>
          <w:rFonts w:eastAsia="Times New Roman" w:cs="Times New Roman"/>
          <w:bCs/>
          <w:color w:val="000000"/>
          <w:szCs w:val="24"/>
          <w:lang w:val="fr-FR"/>
        </w:rPr>
        <w:tab/>
      </w:r>
      <w:r w:rsidRPr="00357D44">
        <w:rPr>
          <w:rFonts w:eastAsia="Times New Roman" w:cs="Times New Roman"/>
          <w:b/>
          <w:bCs/>
          <w:color w:val="0070C0"/>
          <w:szCs w:val="24"/>
          <w:lang w:val="fr-FR"/>
        </w:rPr>
        <w:t xml:space="preserve">B. </w:t>
      </w:r>
      <w:r w:rsidRPr="002C4DB5">
        <w:rPr>
          <w:rFonts w:eastAsia="Times New Roman" w:cs="Times New Roman"/>
          <w:bCs/>
          <w:color w:val="000000"/>
          <w:szCs w:val="24"/>
          <w:lang w:val="fr-FR"/>
        </w:rPr>
        <w:t>T = v.</w:t>
      </w:r>
      <w:r w:rsidRPr="002C4DB5">
        <w:rPr>
          <w:rFonts w:eastAsia="Times New Roman" w:cs="Times New Roman"/>
          <w:bCs/>
          <w:color w:val="000000"/>
          <w:szCs w:val="24"/>
        </w:rPr>
        <w:t>λ</w:t>
      </w:r>
      <w:r w:rsidRPr="002C4DB5">
        <w:rPr>
          <w:rFonts w:eastAsia="Times New Roman" w:cs="Times New Roman"/>
          <w:bCs/>
          <w:color w:val="000000"/>
          <w:szCs w:val="24"/>
          <w:lang w:val="fr-FR"/>
        </w:rPr>
        <w:tab/>
      </w:r>
      <w:r w:rsidRPr="002C4DB5">
        <w:rPr>
          <w:rFonts w:eastAsia="Times New Roman" w:cs="Times New Roman"/>
          <w:bCs/>
          <w:color w:val="000000"/>
          <w:szCs w:val="24"/>
          <w:lang w:val="fr-FR"/>
        </w:rPr>
        <w:tab/>
      </w:r>
      <w:r w:rsidRPr="00357D44">
        <w:rPr>
          <w:rFonts w:eastAsia="Times New Roman" w:cs="Times New Roman"/>
          <w:b/>
          <w:bCs/>
          <w:color w:val="0070C0"/>
          <w:szCs w:val="24"/>
          <w:lang w:val="fr-FR"/>
        </w:rPr>
        <w:t xml:space="preserve">C. </w:t>
      </w:r>
      <w:r w:rsidRPr="002C4DB5">
        <w:rPr>
          <w:rFonts w:eastAsia="Times New Roman" w:cs="Times New Roman"/>
          <w:bCs/>
          <w:color w:val="000000"/>
          <w:szCs w:val="24"/>
          <w:highlight w:val="green"/>
          <w:lang w:val="fr-FR"/>
        </w:rPr>
        <w:t xml:space="preserve"> T = </w:t>
      </w:r>
      <w:r w:rsidRPr="002C4DB5">
        <w:rPr>
          <w:rFonts w:eastAsia="Times New Roman" w:cs="Times New Roman"/>
          <w:bCs/>
          <w:color w:val="000000"/>
          <w:szCs w:val="24"/>
          <w:highlight w:val="green"/>
        </w:rPr>
        <w:t>λ</w:t>
      </w:r>
      <w:r w:rsidRPr="002C4DB5">
        <w:rPr>
          <w:rFonts w:eastAsia="Times New Roman" w:cs="Times New Roman"/>
          <w:bCs/>
          <w:color w:val="000000"/>
          <w:szCs w:val="24"/>
          <w:highlight w:val="green"/>
          <w:lang w:val="fr-FR"/>
        </w:rPr>
        <w:t>/v</w:t>
      </w:r>
      <w:r w:rsidRPr="002C4DB5">
        <w:rPr>
          <w:rFonts w:eastAsia="Times New Roman" w:cs="Times New Roman"/>
          <w:bCs/>
          <w:color w:val="000000"/>
          <w:szCs w:val="24"/>
          <w:lang w:val="fr-FR"/>
        </w:rPr>
        <w:tab/>
      </w:r>
      <w:r w:rsidRPr="002C4DB5">
        <w:rPr>
          <w:rFonts w:eastAsia="Times New Roman" w:cs="Times New Roman"/>
          <w:bCs/>
          <w:color w:val="000000"/>
          <w:szCs w:val="24"/>
          <w:lang w:val="fr-FR"/>
        </w:rPr>
        <w:tab/>
      </w:r>
      <w:r w:rsidRPr="00357D44">
        <w:rPr>
          <w:rFonts w:eastAsia="Times New Roman" w:cs="Times New Roman"/>
          <w:b/>
          <w:bCs/>
          <w:color w:val="0070C0"/>
          <w:szCs w:val="24"/>
          <w:lang w:val="fr-FR"/>
        </w:rPr>
        <w:t xml:space="preserve">D. </w:t>
      </w:r>
      <w:r w:rsidRPr="002C4DB5">
        <w:rPr>
          <w:rFonts w:eastAsia="Times New Roman" w:cs="Times New Roman"/>
          <w:bCs/>
          <w:color w:val="000000"/>
          <w:szCs w:val="24"/>
          <w:lang w:val="fr-FR"/>
        </w:rPr>
        <w:t>T = 2</w:t>
      </w:r>
      <w:r w:rsidRPr="002C4DB5">
        <w:rPr>
          <w:rFonts w:eastAsia="Times New Roman" w:cs="Times New Roman"/>
          <w:bCs/>
          <w:color w:val="000000"/>
          <w:szCs w:val="24"/>
        </w:rPr>
        <w:t>π</w:t>
      </w:r>
      <w:r w:rsidRPr="002C4DB5">
        <w:rPr>
          <w:rFonts w:eastAsia="Times New Roman" w:cs="Times New Roman"/>
          <w:bCs/>
          <w:color w:val="000000"/>
          <w:szCs w:val="24"/>
          <w:lang w:val="fr-FR"/>
        </w:rPr>
        <w:t>v/</w:t>
      </w:r>
      <w:r w:rsidRPr="002C4DB5">
        <w:rPr>
          <w:rFonts w:eastAsia="Times New Roman" w:cs="Times New Roman"/>
          <w:bCs/>
          <w:color w:val="000000"/>
          <w:szCs w:val="24"/>
        </w:rPr>
        <w:t>λ</w:t>
      </w:r>
      <w:r w:rsidRPr="002C4DB5">
        <w:rPr>
          <w:rFonts w:eastAsia="Times New Roman" w:cs="Times New Roman"/>
          <w:bCs/>
          <w:color w:val="000000"/>
          <w:szCs w:val="24"/>
          <w:lang w:val="fr-FR"/>
        </w:rPr>
        <w:tab/>
      </w:r>
    </w:p>
    <w:p w14:paraId="0657D517" w14:textId="77777777" w:rsidR="00F1489C" w:rsidRPr="002C4DB5"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Times New Roman" w:cs="Times New Roman"/>
          <w:szCs w:val="24"/>
          <w:lang w:val="pt-BR"/>
        </w:rPr>
      </w:pPr>
      <w:r w:rsidRPr="00357D44">
        <w:rPr>
          <w:rFonts w:eastAsia="Times New Roman" w:cs="Times New Roman"/>
          <w:b/>
          <w:bCs/>
          <w:color w:val="C00000"/>
          <w:szCs w:val="24"/>
          <w:lang w:val="fr-FR"/>
        </w:rPr>
        <w:t>Câu 5.</w:t>
      </w:r>
      <w:r w:rsidRPr="002C4DB5">
        <w:rPr>
          <w:rFonts w:eastAsia="Times New Roman" w:cs="Times New Roman"/>
          <w:b/>
          <w:bCs/>
          <w:szCs w:val="24"/>
          <w:lang w:val="fr-FR"/>
        </w:rPr>
        <w:t xml:space="preserve"> </w:t>
      </w:r>
      <w:r w:rsidRPr="002C4DB5">
        <w:rPr>
          <w:rFonts w:eastAsia="Times New Roman" w:cs="Times New Roman"/>
          <w:szCs w:val="24"/>
          <w:lang w:val="fr-FR"/>
        </w:rPr>
        <w:t xml:space="preserve">Khi </w:t>
      </w:r>
      <w:r w:rsidRPr="002C4DB5">
        <w:rPr>
          <w:rFonts w:eastAsia="Times New Roman" w:cs="Times New Roman"/>
          <w:szCs w:val="24"/>
          <w:lang w:val="pt-BR"/>
        </w:rPr>
        <w:t>một sóng cơ học truyền từ không khí vào nước thì đại lượng nào sau đây không thay đổi:</w:t>
      </w:r>
    </w:p>
    <w:p w14:paraId="72969849" w14:textId="77777777" w:rsidR="00F1489C" w:rsidRPr="002C4DB5" w:rsidRDefault="00F1489C" w:rsidP="00A46561">
      <w:pPr>
        <w:widowControl w:val="0"/>
        <w:tabs>
          <w:tab w:val="left" w:pos="900"/>
          <w:tab w:val="left" w:pos="1080"/>
        </w:tabs>
        <w:autoSpaceDE w:val="0"/>
        <w:autoSpaceDN w:val="0"/>
        <w:adjustRightInd w:val="0"/>
        <w:snapToGrid w:val="0"/>
        <w:spacing w:after="0"/>
        <w:ind w:left="720" w:hanging="360"/>
        <w:rPr>
          <w:rFonts w:eastAsia="Times New Roman" w:cs="Times New Roman"/>
          <w:szCs w:val="24"/>
          <w:lang w:val="pt-BR"/>
        </w:rPr>
      </w:pPr>
      <w:r w:rsidRPr="00357D44">
        <w:rPr>
          <w:rFonts w:eastAsia="Times New Roman" w:cs="Times New Roman"/>
          <w:b/>
          <w:color w:val="0070C0"/>
          <w:szCs w:val="24"/>
          <w:lang w:val="pt-BR"/>
        </w:rPr>
        <w:t xml:space="preserve">A. </w:t>
      </w:r>
      <w:r w:rsidRPr="002C4DB5">
        <w:rPr>
          <w:rFonts w:eastAsia="Times New Roman" w:cs="Times New Roman"/>
          <w:szCs w:val="24"/>
          <w:lang w:val="pt-BR"/>
        </w:rPr>
        <w:t>Vận tốc.</w:t>
      </w:r>
      <w:r w:rsidRPr="002C4DB5">
        <w:rPr>
          <w:rFonts w:eastAsia="Times New Roman" w:cs="Times New Roman"/>
          <w:szCs w:val="24"/>
          <w:lang w:val="pt-BR"/>
        </w:rPr>
        <w:tab/>
      </w:r>
      <w:r w:rsidRPr="002C4DB5">
        <w:rPr>
          <w:rFonts w:eastAsia="Times New Roman" w:cs="Times New Roman"/>
          <w:szCs w:val="24"/>
          <w:lang w:val="pt-BR"/>
        </w:rPr>
        <w:tab/>
      </w:r>
      <w:r w:rsidRPr="00357D44">
        <w:rPr>
          <w:rFonts w:eastAsia="Times New Roman" w:cs="Times New Roman"/>
          <w:b/>
          <w:color w:val="0070C0"/>
          <w:szCs w:val="24"/>
          <w:lang w:val="pt-BR"/>
        </w:rPr>
        <w:t xml:space="preserve">B. </w:t>
      </w:r>
      <w:r w:rsidRPr="002C4DB5">
        <w:rPr>
          <w:rFonts w:eastAsia="Times New Roman" w:cs="Times New Roman"/>
          <w:szCs w:val="24"/>
          <w:highlight w:val="green"/>
          <w:lang w:val="pt-BR"/>
        </w:rPr>
        <w:t>Tần số.</w:t>
      </w:r>
      <w:r w:rsidRPr="002C4DB5">
        <w:rPr>
          <w:rFonts w:eastAsia="Times New Roman" w:cs="Times New Roman"/>
          <w:szCs w:val="24"/>
          <w:lang w:val="pt-BR"/>
        </w:rPr>
        <w:tab/>
      </w:r>
      <w:r w:rsidRPr="002C4DB5">
        <w:rPr>
          <w:rFonts w:eastAsia="Times New Roman" w:cs="Times New Roman"/>
          <w:szCs w:val="24"/>
          <w:lang w:val="pt-BR"/>
        </w:rPr>
        <w:tab/>
      </w:r>
      <w:r w:rsidRPr="00357D44">
        <w:rPr>
          <w:rFonts w:eastAsia="Times New Roman" w:cs="Times New Roman"/>
          <w:b/>
          <w:color w:val="0070C0"/>
          <w:szCs w:val="24"/>
          <w:lang w:val="pt-BR"/>
        </w:rPr>
        <w:t xml:space="preserve">C. </w:t>
      </w:r>
      <w:r w:rsidRPr="002C4DB5">
        <w:rPr>
          <w:rFonts w:eastAsia="Times New Roman" w:cs="Times New Roman"/>
          <w:szCs w:val="24"/>
          <w:lang w:val="pt-BR"/>
        </w:rPr>
        <w:t>Bước sóng.</w:t>
      </w:r>
      <w:r w:rsidRPr="002C4DB5">
        <w:rPr>
          <w:rFonts w:eastAsia="Times New Roman" w:cs="Times New Roman"/>
          <w:szCs w:val="24"/>
          <w:lang w:val="pt-BR"/>
        </w:rPr>
        <w:tab/>
      </w:r>
      <w:r w:rsidRPr="002C4DB5">
        <w:rPr>
          <w:rFonts w:eastAsia="Times New Roman" w:cs="Times New Roman"/>
          <w:szCs w:val="24"/>
          <w:lang w:val="pt-BR"/>
        </w:rPr>
        <w:tab/>
      </w:r>
      <w:r w:rsidRPr="00357D44">
        <w:rPr>
          <w:rFonts w:eastAsia="Times New Roman" w:cs="Times New Roman"/>
          <w:b/>
          <w:color w:val="0070C0"/>
          <w:szCs w:val="24"/>
          <w:lang w:val="pt-BR"/>
        </w:rPr>
        <w:t xml:space="preserve">D. </w:t>
      </w:r>
      <w:r w:rsidRPr="002C4DB5">
        <w:rPr>
          <w:rFonts w:eastAsia="Times New Roman" w:cs="Times New Roman"/>
          <w:szCs w:val="24"/>
          <w:lang w:val="pt-BR"/>
        </w:rPr>
        <w:t>Năng lượng.</w:t>
      </w:r>
    </w:p>
    <w:p w14:paraId="165D2CEC" w14:textId="77777777" w:rsidR="00F1489C" w:rsidRPr="002C4DB5" w:rsidRDefault="00F1489C" w:rsidP="00A46561">
      <w:pPr>
        <w:tabs>
          <w:tab w:val="left" w:pos="810"/>
          <w:tab w:val="left" w:pos="900"/>
          <w:tab w:val="left" w:pos="990"/>
          <w:tab w:val="left" w:pos="1080"/>
        </w:tabs>
        <w:spacing w:after="0"/>
        <w:contextualSpacing/>
        <w:rPr>
          <w:rFonts w:eastAsia="Calibri" w:cs="Times New Roman"/>
          <w:color w:val="000000"/>
          <w:szCs w:val="24"/>
        </w:rPr>
      </w:pPr>
      <w:r w:rsidRPr="00357D44">
        <w:rPr>
          <w:rFonts w:eastAsia="Calibri" w:cs="Times New Roman"/>
          <w:b/>
          <w:bCs/>
          <w:color w:val="C00000"/>
          <w:szCs w:val="24"/>
        </w:rPr>
        <w:t>Câu 6.</w:t>
      </w:r>
      <w:r w:rsidRPr="002C4DB5">
        <w:rPr>
          <w:rFonts w:eastAsia="Calibri" w:cs="Times New Roman"/>
          <w:b/>
          <w:bCs/>
          <w:color w:val="000000"/>
          <w:szCs w:val="24"/>
        </w:rPr>
        <w:t xml:space="preserve"> </w:t>
      </w:r>
      <w:r w:rsidRPr="002C4DB5">
        <w:rPr>
          <w:rFonts w:eastAsia="Calibri" w:cs="Times New Roman"/>
          <w:color w:val="000000"/>
          <w:szCs w:val="24"/>
        </w:rPr>
        <w:t xml:space="preserve">Chọn câu </w:t>
      </w:r>
      <w:r w:rsidRPr="002C4DB5">
        <w:rPr>
          <w:rFonts w:eastAsia="Calibri" w:cs="Times New Roman"/>
          <w:b/>
          <w:color w:val="000000"/>
          <w:szCs w:val="24"/>
        </w:rPr>
        <w:t>đúng</w:t>
      </w:r>
      <w:r w:rsidRPr="002C4DB5">
        <w:rPr>
          <w:rFonts w:eastAsia="Calibri" w:cs="Times New Roman"/>
          <w:color w:val="000000"/>
          <w:szCs w:val="24"/>
        </w:rPr>
        <w:t>.</w:t>
      </w:r>
    </w:p>
    <w:p w14:paraId="0F910BB7" w14:textId="77777777" w:rsidR="00F1489C" w:rsidRPr="002C4DB5" w:rsidRDefault="00F1489C" w:rsidP="00A46561">
      <w:pPr>
        <w:tabs>
          <w:tab w:val="left" w:pos="900"/>
          <w:tab w:val="left" w:pos="1080"/>
        </w:tabs>
        <w:spacing w:after="0"/>
        <w:ind w:left="450"/>
        <w:rPr>
          <w:rFonts w:eastAsia="Calibri" w:cs="Times New Roman"/>
          <w:color w:val="000000"/>
          <w:szCs w:val="24"/>
        </w:rPr>
      </w:pPr>
      <w:r w:rsidRPr="00357D44">
        <w:rPr>
          <w:rFonts w:eastAsia="Calibri" w:cs="Times New Roman"/>
          <w:b/>
          <w:bCs/>
          <w:caps/>
          <w:color w:val="0070C0"/>
          <w:szCs w:val="24"/>
        </w:rPr>
        <w:t>A.</w:t>
      </w:r>
      <w:r w:rsidRPr="00357D44">
        <w:rPr>
          <w:rFonts w:eastAsia="Calibri" w:cs="Times New Roman"/>
          <w:b/>
          <w:color w:val="0070C0"/>
          <w:szCs w:val="24"/>
        </w:rPr>
        <w:t xml:space="preserve"> </w:t>
      </w:r>
      <w:r w:rsidRPr="002C4DB5">
        <w:rPr>
          <w:rFonts w:eastAsia="Calibri" w:cs="Times New Roman"/>
          <w:color w:val="000000"/>
          <w:szCs w:val="24"/>
        </w:rPr>
        <w:t>Sóng dọc là sóng truyền dọc theo một sợi dây.</w:t>
      </w:r>
      <w:r w:rsidRPr="002C4DB5">
        <w:rPr>
          <w:rFonts w:eastAsia="Calibri" w:cs="Times New Roman"/>
          <w:color w:val="000000"/>
          <w:szCs w:val="24"/>
        </w:rPr>
        <w:tab/>
      </w:r>
      <w:r w:rsidRPr="002C4DB5">
        <w:rPr>
          <w:rFonts w:eastAsia="Calibri" w:cs="Times New Roman"/>
          <w:color w:val="000000"/>
          <w:szCs w:val="24"/>
        </w:rPr>
        <w:tab/>
      </w:r>
    </w:p>
    <w:p w14:paraId="4A7B24E0" w14:textId="77777777" w:rsidR="00F1489C" w:rsidRPr="002C4DB5" w:rsidRDefault="00F1489C" w:rsidP="00A46561">
      <w:pPr>
        <w:spacing w:after="0"/>
        <w:ind w:left="450"/>
        <w:rPr>
          <w:rFonts w:eastAsia="Calibri" w:cs="Times New Roman"/>
          <w:color w:val="000000"/>
          <w:szCs w:val="24"/>
        </w:rPr>
      </w:pPr>
      <w:r w:rsidRPr="00357D44">
        <w:rPr>
          <w:rFonts w:eastAsia="Calibri" w:cs="Times New Roman"/>
          <w:b/>
          <w:bCs/>
          <w:caps/>
          <w:color w:val="0070C0"/>
          <w:szCs w:val="24"/>
        </w:rPr>
        <w:t>B.</w:t>
      </w:r>
      <w:r w:rsidRPr="00357D44">
        <w:rPr>
          <w:rFonts w:eastAsia="Calibri" w:cs="Times New Roman"/>
          <w:b/>
          <w:color w:val="0070C0"/>
          <w:szCs w:val="24"/>
        </w:rPr>
        <w:t xml:space="preserve"> </w:t>
      </w:r>
      <w:r w:rsidRPr="002C4DB5">
        <w:rPr>
          <w:rFonts w:eastAsia="Calibri" w:cs="Times New Roman"/>
          <w:color w:val="000000"/>
          <w:szCs w:val="24"/>
        </w:rPr>
        <w:t>Sóng dọc là sóng truyền theo phương thẳng đứng, còn sóng ngang là sóng truyền theo phương nằm ngang.</w:t>
      </w:r>
      <w:r w:rsidRPr="002C4DB5">
        <w:rPr>
          <w:rFonts w:eastAsia="Calibri" w:cs="Times New Roman"/>
          <w:color w:val="000000"/>
          <w:szCs w:val="24"/>
        </w:rPr>
        <w:tab/>
      </w:r>
      <w:r w:rsidRPr="002C4DB5">
        <w:rPr>
          <w:rFonts w:eastAsia="Calibri" w:cs="Times New Roman"/>
          <w:color w:val="000000"/>
          <w:szCs w:val="24"/>
        </w:rPr>
        <w:tab/>
      </w:r>
    </w:p>
    <w:p w14:paraId="71428475" w14:textId="77777777" w:rsidR="00F1489C" w:rsidRPr="002C4DB5" w:rsidRDefault="00F1489C" w:rsidP="00A46561">
      <w:pPr>
        <w:spacing w:after="0"/>
        <w:ind w:left="450"/>
        <w:rPr>
          <w:rFonts w:eastAsia="Calibri" w:cs="Times New Roman"/>
          <w:color w:val="000000"/>
          <w:szCs w:val="24"/>
        </w:rPr>
      </w:pPr>
      <w:r w:rsidRPr="00357D44">
        <w:rPr>
          <w:rFonts w:eastAsia="Calibri" w:cs="Times New Roman"/>
          <w:b/>
          <w:bCs/>
          <w:caps/>
          <w:color w:val="0070C0"/>
          <w:szCs w:val="24"/>
        </w:rPr>
        <w:t>C.</w:t>
      </w:r>
      <w:r w:rsidRPr="00357D44">
        <w:rPr>
          <w:rFonts w:eastAsia="Calibri" w:cs="Times New Roman"/>
          <w:b/>
          <w:color w:val="0070C0"/>
          <w:szCs w:val="24"/>
        </w:rPr>
        <w:t xml:space="preserve"> </w:t>
      </w:r>
      <w:r w:rsidRPr="002C4DB5">
        <w:rPr>
          <w:rFonts w:eastAsia="Calibri" w:cs="Times New Roman"/>
          <w:color w:val="000000"/>
          <w:szCs w:val="24"/>
          <w:highlight w:val="green"/>
        </w:rPr>
        <w:t>Sóng dọc là sóng trong đó phương dao động (của các phần tử của môi trường) trùng với phương truyền sóng.</w:t>
      </w:r>
      <w:r w:rsidRPr="002C4DB5">
        <w:rPr>
          <w:rFonts w:eastAsia="Calibri" w:cs="Times New Roman"/>
          <w:color w:val="000000"/>
          <w:szCs w:val="24"/>
        </w:rPr>
        <w:tab/>
      </w:r>
      <w:r w:rsidRPr="002C4DB5">
        <w:rPr>
          <w:rFonts w:eastAsia="Calibri" w:cs="Times New Roman"/>
          <w:color w:val="000000"/>
          <w:szCs w:val="24"/>
        </w:rPr>
        <w:tab/>
      </w:r>
    </w:p>
    <w:p w14:paraId="1FE0699A" w14:textId="77777777" w:rsidR="00F1489C" w:rsidRPr="002C4DB5" w:rsidRDefault="00F1489C" w:rsidP="00A46561">
      <w:pPr>
        <w:spacing w:after="0"/>
        <w:ind w:left="450"/>
        <w:rPr>
          <w:rFonts w:eastAsia="Times New Roman" w:cs="Times New Roman"/>
          <w:szCs w:val="24"/>
        </w:rPr>
      </w:pPr>
      <w:r w:rsidRPr="00357D44">
        <w:rPr>
          <w:rFonts w:eastAsia="Calibri" w:cs="Times New Roman"/>
          <w:b/>
          <w:bCs/>
          <w:caps/>
          <w:color w:val="0070C0"/>
          <w:szCs w:val="24"/>
        </w:rPr>
        <w:t>D.</w:t>
      </w:r>
      <w:r w:rsidRPr="00357D44">
        <w:rPr>
          <w:rFonts w:eastAsia="Calibri" w:cs="Times New Roman"/>
          <w:b/>
          <w:color w:val="0070C0"/>
          <w:szCs w:val="24"/>
        </w:rPr>
        <w:t xml:space="preserve"> </w:t>
      </w:r>
      <w:r w:rsidRPr="002C4DB5">
        <w:rPr>
          <w:rFonts w:eastAsia="Times New Roman" w:cs="Times New Roman"/>
          <w:color w:val="000000"/>
          <w:szCs w:val="24"/>
        </w:rPr>
        <w:t>Sóng dọc là sóng truyền theo trục tung, còn sóng ngang là sóng truyền theo trục hoành.</w:t>
      </w:r>
    </w:p>
    <w:p w14:paraId="7F3FFE66" w14:textId="77777777" w:rsidR="00F1489C" w:rsidRPr="002C4DB5" w:rsidRDefault="00F1489C" w:rsidP="00A46561">
      <w:pPr>
        <w:tabs>
          <w:tab w:val="left" w:pos="810"/>
          <w:tab w:val="left" w:pos="900"/>
          <w:tab w:val="left" w:pos="990"/>
          <w:tab w:val="left" w:pos="1080"/>
        </w:tabs>
        <w:spacing w:after="0"/>
        <w:contextualSpacing/>
        <w:rPr>
          <w:rFonts w:eastAsia="Calibri" w:cs="Times New Roman"/>
          <w:color w:val="000000"/>
          <w:szCs w:val="24"/>
          <w:lang w:val="pt-BR"/>
        </w:rPr>
      </w:pPr>
      <w:r w:rsidRPr="00357D44">
        <w:rPr>
          <w:rFonts w:eastAsia="Calibri" w:cs="Times New Roman"/>
          <w:b/>
          <w:bCs/>
          <w:color w:val="C00000"/>
          <w:szCs w:val="24"/>
          <w:lang w:val="pt-BR"/>
        </w:rPr>
        <w:t>Câu 7.</w:t>
      </w:r>
      <w:r w:rsidRPr="002C4DB5">
        <w:rPr>
          <w:rFonts w:eastAsia="Calibri" w:cs="Times New Roman"/>
          <w:b/>
          <w:bCs/>
          <w:color w:val="000000"/>
          <w:szCs w:val="24"/>
          <w:lang w:val="pt-BR"/>
        </w:rPr>
        <w:t xml:space="preserve"> </w:t>
      </w:r>
      <w:r w:rsidRPr="002C4DB5">
        <w:rPr>
          <w:rFonts w:eastAsia="Calibri" w:cs="Times New Roman"/>
          <w:color w:val="000000"/>
          <w:szCs w:val="24"/>
          <w:lang w:val="pt-BR"/>
        </w:rPr>
        <w:t xml:space="preserve">Khi nói về sóng, phát biểu nào dưới đây là </w:t>
      </w:r>
      <w:r w:rsidRPr="002C4DB5">
        <w:rPr>
          <w:rFonts w:eastAsia="Calibri" w:cs="Times New Roman"/>
          <w:b/>
          <w:bCs/>
          <w:color w:val="000000"/>
          <w:szCs w:val="24"/>
          <w:lang w:val="pt-BR"/>
        </w:rPr>
        <w:t>sai</w:t>
      </w:r>
      <w:r w:rsidRPr="002C4DB5">
        <w:rPr>
          <w:rFonts w:eastAsia="Calibri" w:cs="Times New Roman"/>
          <w:color w:val="000000"/>
          <w:szCs w:val="24"/>
          <w:lang w:val="pt-BR"/>
        </w:rPr>
        <w:t>?</w:t>
      </w:r>
    </w:p>
    <w:p w14:paraId="550F9DDE" w14:textId="77777777" w:rsidR="00F1489C" w:rsidRPr="002C4DB5" w:rsidRDefault="00F1489C" w:rsidP="00A46561">
      <w:pPr>
        <w:tabs>
          <w:tab w:val="left" w:pos="900"/>
          <w:tab w:val="left" w:pos="1080"/>
        </w:tabs>
        <w:spacing w:after="0"/>
        <w:ind w:left="450"/>
        <w:rPr>
          <w:rFonts w:eastAsia="Times New Roman" w:cs="Times New Roman"/>
          <w:color w:val="000000"/>
          <w:szCs w:val="24"/>
          <w:lang w:val="pt-BR"/>
        </w:rPr>
      </w:pPr>
      <w:r w:rsidRPr="00357D44">
        <w:rPr>
          <w:rFonts w:eastAsia="Times New Roman" w:cs="Times New Roman"/>
          <w:b/>
          <w:caps/>
          <w:color w:val="0070C0"/>
          <w:szCs w:val="24"/>
          <w:lang w:val="pt-BR"/>
        </w:rPr>
        <w:t>A.</w:t>
      </w:r>
      <w:r w:rsidRPr="00357D44">
        <w:rPr>
          <w:rFonts w:eastAsia="Times New Roman" w:cs="Times New Roman"/>
          <w:b/>
          <w:color w:val="0070C0"/>
          <w:szCs w:val="24"/>
          <w:lang w:val="pt-BR"/>
        </w:rPr>
        <w:t xml:space="preserve"> </w:t>
      </w:r>
      <w:r w:rsidRPr="002C4DB5">
        <w:rPr>
          <w:rFonts w:eastAsia="Times New Roman" w:cs="Times New Roman"/>
          <w:color w:val="000000"/>
          <w:szCs w:val="24"/>
          <w:lang w:val="pt-BR"/>
        </w:rPr>
        <w:t>Sóng ngang là sóng mà phương dao động của các phần tử vật chất nơi sóng truyền qua vuông góc với phương truyền sóng.</w:t>
      </w:r>
      <w:r w:rsidRPr="002C4DB5">
        <w:rPr>
          <w:rFonts w:eastAsia="Times New Roman" w:cs="Times New Roman"/>
          <w:color w:val="000000"/>
          <w:szCs w:val="24"/>
          <w:lang w:val="pt-BR"/>
        </w:rPr>
        <w:tab/>
        <w:t xml:space="preserve">    </w:t>
      </w:r>
      <w:r w:rsidRPr="002C4DB5">
        <w:rPr>
          <w:rFonts w:eastAsia="Times New Roman" w:cs="Times New Roman"/>
          <w:color w:val="000000"/>
          <w:szCs w:val="24"/>
          <w:lang w:val="pt-BR"/>
        </w:rPr>
        <w:tab/>
      </w:r>
      <w:r w:rsidRPr="002C4DB5">
        <w:rPr>
          <w:rFonts w:eastAsia="Times New Roman" w:cs="Times New Roman"/>
          <w:color w:val="000000"/>
          <w:szCs w:val="24"/>
          <w:lang w:val="pt-BR"/>
        </w:rPr>
        <w:tab/>
      </w:r>
      <w:r w:rsidRPr="002C4DB5">
        <w:rPr>
          <w:rFonts w:eastAsia="Times New Roman" w:cs="Times New Roman"/>
          <w:color w:val="000000"/>
          <w:szCs w:val="24"/>
          <w:lang w:val="pt-BR"/>
        </w:rPr>
        <w:tab/>
      </w:r>
    </w:p>
    <w:p w14:paraId="53282F94" w14:textId="77777777" w:rsidR="00F1489C" w:rsidRPr="002C4DB5" w:rsidRDefault="00F1489C" w:rsidP="00A46561">
      <w:pPr>
        <w:tabs>
          <w:tab w:val="left" w:pos="900"/>
          <w:tab w:val="left" w:pos="1080"/>
        </w:tabs>
        <w:spacing w:after="0"/>
        <w:ind w:left="450"/>
        <w:rPr>
          <w:rFonts w:eastAsia="Times New Roman" w:cs="Times New Roman"/>
          <w:color w:val="000000"/>
          <w:szCs w:val="24"/>
          <w:lang w:val="pt-BR"/>
        </w:rPr>
      </w:pPr>
      <w:r w:rsidRPr="00357D44">
        <w:rPr>
          <w:rFonts w:eastAsia="Times New Roman" w:cs="Times New Roman"/>
          <w:b/>
          <w:caps/>
          <w:color w:val="0070C0"/>
          <w:szCs w:val="24"/>
          <w:lang w:val="pt-BR"/>
        </w:rPr>
        <w:t>B.</w:t>
      </w:r>
      <w:r w:rsidRPr="00357D44">
        <w:rPr>
          <w:rFonts w:eastAsia="Times New Roman" w:cs="Times New Roman"/>
          <w:b/>
          <w:color w:val="0070C0"/>
          <w:szCs w:val="24"/>
          <w:lang w:val="pt-BR"/>
        </w:rPr>
        <w:t xml:space="preserve"> </w:t>
      </w:r>
      <w:r w:rsidRPr="002C4DB5">
        <w:rPr>
          <w:rFonts w:eastAsia="Times New Roman" w:cs="Times New Roman"/>
          <w:color w:val="000000"/>
          <w:szCs w:val="24"/>
          <w:highlight w:val="green"/>
          <w:lang w:val="pt-BR"/>
        </w:rPr>
        <w:t>Khi sóng truyền đi, các phần tử vật chất nơi sóng truyền qua cùng truyền đi theo sóng.</w:t>
      </w:r>
    </w:p>
    <w:p w14:paraId="47B62A1D" w14:textId="77777777" w:rsidR="00F1489C" w:rsidRPr="002C4DB5" w:rsidRDefault="00F1489C" w:rsidP="00A46561">
      <w:pPr>
        <w:tabs>
          <w:tab w:val="left" w:pos="900"/>
          <w:tab w:val="left" w:pos="1080"/>
        </w:tabs>
        <w:autoSpaceDE w:val="0"/>
        <w:autoSpaceDN w:val="0"/>
        <w:adjustRightInd w:val="0"/>
        <w:spacing w:after="0"/>
        <w:ind w:left="450"/>
        <w:rPr>
          <w:rFonts w:eastAsia="Times New Roman" w:cs="Times New Roman"/>
          <w:color w:val="000000"/>
          <w:szCs w:val="24"/>
          <w:lang w:val="pt-BR"/>
        </w:rPr>
      </w:pPr>
      <w:r w:rsidRPr="00357D44">
        <w:rPr>
          <w:rFonts w:eastAsia="Times New Roman" w:cs="Times New Roman"/>
          <w:b/>
          <w:caps/>
          <w:color w:val="0070C0"/>
          <w:szCs w:val="24"/>
          <w:lang w:val="pt-BR"/>
        </w:rPr>
        <w:t>C.</w:t>
      </w:r>
      <w:r w:rsidRPr="00357D44">
        <w:rPr>
          <w:rFonts w:eastAsia="Times New Roman" w:cs="Times New Roman"/>
          <w:b/>
          <w:color w:val="0070C0"/>
          <w:szCs w:val="24"/>
          <w:lang w:val="pt-BR"/>
        </w:rPr>
        <w:t xml:space="preserve"> </w:t>
      </w:r>
      <w:r w:rsidRPr="002C4DB5">
        <w:rPr>
          <w:rFonts w:eastAsia="Times New Roman" w:cs="Times New Roman"/>
          <w:color w:val="000000"/>
          <w:szCs w:val="24"/>
          <w:lang w:val="pt-BR"/>
        </w:rPr>
        <w:t xml:space="preserve">Sóng cơ không truyền được trong chân không. </w:t>
      </w:r>
    </w:p>
    <w:p w14:paraId="327A8336" w14:textId="77777777" w:rsidR="00F1489C" w:rsidRPr="002C4DB5" w:rsidRDefault="00F1489C" w:rsidP="00A46561">
      <w:pPr>
        <w:tabs>
          <w:tab w:val="left" w:pos="900"/>
          <w:tab w:val="left" w:pos="1080"/>
        </w:tabs>
        <w:spacing w:after="0"/>
        <w:ind w:left="450"/>
        <w:rPr>
          <w:rFonts w:eastAsia="Times New Roman" w:cs="Times New Roman"/>
          <w:color w:val="000000"/>
          <w:szCs w:val="24"/>
          <w:lang w:val="pt-BR"/>
        </w:rPr>
      </w:pPr>
      <w:r w:rsidRPr="00357D44">
        <w:rPr>
          <w:rFonts w:eastAsia="Times New Roman" w:cs="Times New Roman"/>
          <w:b/>
          <w:caps/>
          <w:color w:val="0070C0"/>
          <w:szCs w:val="24"/>
          <w:lang w:val="pt-BR"/>
        </w:rPr>
        <w:t>D.</w:t>
      </w:r>
      <w:r w:rsidRPr="00357D44">
        <w:rPr>
          <w:rFonts w:eastAsia="Times New Roman" w:cs="Times New Roman"/>
          <w:b/>
          <w:color w:val="0070C0"/>
          <w:szCs w:val="24"/>
          <w:lang w:val="pt-BR"/>
        </w:rPr>
        <w:t xml:space="preserve"> </w:t>
      </w:r>
      <w:r w:rsidRPr="002C4DB5">
        <w:rPr>
          <w:rFonts w:eastAsia="Times New Roman" w:cs="Times New Roman"/>
          <w:color w:val="000000"/>
          <w:szCs w:val="24"/>
          <w:lang w:val="pt-BR"/>
        </w:rPr>
        <w:t>Sóng dọc là sóng mà phương dao động của các phần tử vật chất nơi sóng truyền qua trùng với phương truyền sóng.</w:t>
      </w:r>
    </w:p>
    <w:p w14:paraId="21087EF1" w14:textId="77777777" w:rsidR="00F1489C" w:rsidRPr="002C4DB5" w:rsidRDefault="00F1489C" w:rsidP="00A46561">
      <w:pPr>
        <w:spacing w:after="0" w:line="276" w:lineRule="auto"/>
        <w:contextualSpacing/>
        <w:rPr>
          <w:rFonts w:eastAsia="Calibri" w:cs="Times New Roman"/>
          <w:b/>
          <w:color w:val="0000FF"/>
          <w:szCs w:val="24"/>
          <w:lang w:val="vi-VN"/>
        </w:rPr>
      </w:pPr>
      <w:r w:rsidRPr="002C4DB5">
        <w:rPr>
          <w:rFonts w:eastAsia="Calibri" w:cs="Times New Roman"/>
          <w:noProof/>
          <w:szCs w:val="24"/>
        </w:rPr>
        <w:drawing>
          <wp:anchor distT="0" distB="0" distL="114300" distR="114300" simplePos="0" relativeHeight="251770880" behindDoc="0" locked="0" layoutInCell="1" allowOverlap="1" wp14:anchorId="37A380EA" wp14:editId="169564EE">
            <wp:simplePos x="0" y="0"/>
            <wp:positionH relativeFrom="column">
              <wp:posOffset>4416425</wp:posOffset>
            </wp:positionH>
            <wp:positionV relativeFrom="paragraph">
              <wp:posOffset>19050</wp:posOffset>
            </wp:positionV>
            <wp:extent cx="2267585" cy="1170305"/>
            <wp:effectExtent l="0" t="0" r="0" b="0"/>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1" cstate="print">
                      <a:extLst>
                        <a:ext uri="{28A0092B-C50C-407E-A947-70E740481C1C}">
                          <a14:useLocalDpi xmlns:a14="http://schemas.microsoft.com/office/drawing/2010/main" val="0"/>
                        </a:ext>
                      </a:extLst>
                    </a:blip>
                    <a:stretch>
                      <a:fillRect/>
                    </a:stretch>
                  </pic:blipFill>
                  <pic:spPr>
                    <a:xfrm>
                      <a:off x="0" y="0"/>
                      <a:ext cx="2267585" cy="1170305"/>
                    </a:xfrm>
                    <a:prstGeom prst="rect">
                      <a:avLst/>
                    </a:prstGeom>
                  </pic:spPr>
                </pic:pic>
              </a:graphicData>
            </a:graphic>
            <wp14:sizeRelH relativeFrom="margin">
              <wp14:pctWidth>0</wp14:pctWidth>
            </wp14:sizeRelH>
            <wp14:sizeRelV relativeFrom="margin">
              <wp14:pctHeight>0</wp14:pctHeight>
            </wp14:sizeRelV>
          </wp:anchor>
        </w:drawing>
      </w:r>
      <w:r w:rsidRPr="00357D44">
        <w:rPr>
          <w:rFonts w:eastAsia="Calibri" w:cs="Times New Roman"/>
          <w:b/>
          <w:color w:val="C00000"/>
          <w:szCs w:val="24"/>
        </w:rPr>
        <w:t>Câu 8.</w:t>
      </w:r>
      <w:r w:rsidRPr="002C4DB5">
        <w:rPr>
          <w:rFonts w:eastAsia="Calibri" w:cs="Times New Roman"/>
          <w:szCs w:val="24"/>
          <w:lang w:val="vi-VN"/>
        </w:rPr>
        <w:t>Hình vẽ bên mô tả sóng truyền trên một lò xo.</w:t>
      </w:r>
      <w:r w:rsidRPr="002C4DB5">
        <w:rPr>
          <w:rFonts w:eastAsia="Calibri" w:cs="Times New Roman"/>
          <w:szCs w:val="24"/>
        </w:rPr>
        <w:t xml:space="preserve"> </w:t>
      </w:r>
      <w:r w:rsidRPr="002C4DB5">
        <w:rPr>
          <w:rFonts w:eastAsia="Calibri" w:cs="Times New Roman"/>
          <w:szCs w:val="24"/>
          <w:lang w:val="vi-VN"/>
        </w:rPr>
        <w:t xml:space="preserve">Chọn </w:t>
      </w:r>
      <w:r w:rsidRPr="002C4DB5">
        <w:rPr>
          <w:rFonts w:eastAsia="Calibri" w:cs="Times New Roman"/>
          <w:szCs w:val="24"/>
        </w:rPr>
        <w:t>phát biểu đúng?</w:t>
      </w:r>
    </w:p>
    <w:p w14:paraId="5DFAB299"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FF"/>
          <w:szCs w:val="24"/>
          <w:lang w:val="vi-VN"/>
        </w:rPr>
      </w:pPr>
      <w:r w:rsidRPr="00357D44">
        <w:rPr>
          <w:rFonts w:eastAsia="Calibri" w:cs="Times New Roman"/>
          <w:b/>
          <w:bCs/>
          <w:color w:val="0070C0"/>
          <w:szCs w:val="24"/>
          <w:lang w:val="vi-VN"/>
        </w:rPr>
        <w:t xml:space="preserve">A. </w:t>
      </w:r>
      <w:r w:rsidRPr="002C4DB5">
        <w:rPr>
          <w:rFonts w:eastAsia="Calibri" w:cs="Times New Roman"/>
          <w:bCs/>
          <w:szCs w:val="24"/>
          <w:lang w:val="vi-VN"/>
        </w:rPr>
        <w:t>Hình a thể hiện sóng ngang, hình b thể hiện sóng dọc.</w:t>
      </w:r>
    </w:p>
    <w:p w14:paraId="75A2899F"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bCs/>
          <w:color w:val="0000FF"/>
          <w:szCs w:val="24"/>
          <w:lang w:val="vi-VN"/>
        </w:rPr>
      </w:pPr>
      <w:r w:rsidRPr="00357D44">
        <w:rPr>
          <w:rFonts w:eastAsia="Calibri" w:cs="Times New Roman"/>
          <w:b/>
          <w:bCs/>
          <w:color w:val="0070C0"/>
          <w:szCs w:val="24"/>
          <w:lang w:val="vi-VN"/>
        </w:rPr>
        <w:t xml:space="preserve">B. </w:t>
      </w:r>
      <w:r w:rsidRPr="002C4DB5">
        <w:rPr>
          <w:rFonts w:eastAsia="Calibri" w:cs="Times New Roman"/>
          <w:bCs/>
          <w:color w:val="FF0000"/>
          <w:szCs w:val="24"/>
          <w:highlight w:val="green"/>
          <w:lang w:val="vi-VN"/>
        </w:rPr>
        <w:t>Hình a thể hiện sóng dọc, hình b thể hiện sóng ngang.</w:t>
      </w:r>
    </w:p>
    <w:p w14:paraId="77868422"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bCs/>
          <w:color w:val="0000FF"/>
          <w:szCs w:val="24"/>
          <w:lang w:val="vi-VN"/>
        </w:rPr>
      </w:pPr>
      <w:r w:rsidRPr="00357D44">
        <w:rPr>
          <w:rFonts w:eastAsia="Calibri" w:cs="Times New Roman"/>
          <w:b/>
          <w:bCs/>
          <w:color w:val="0070C0"/>
          <w:szCs w:val="24"/>
          <w:lang w:val="vi-VN"/>
        </w:rPr>
        <w:t xml:space="preserve">C. </w:t>
      </w:r>
      <w:r w:rsidRPr="002C4DB5">
        <w:rPr>
          <w:rFonts w:eastAsia="Calibri" w:cs="Times New Roman"/>
          <w:bCs/>
          <w:szCs w:val="24"/>
          <w:lang w:val="vi-VN"/>
        </w:rPr>
        <w:t>Cả hai hình đều thể hiện sóng ngang.</w:t>
      </w:r>
    </w:p>
    <w:p w14:paraId="7E87F16D" w14:textId="77777777" w:rsidR="00F1489C" w:rsidRPr="002C4DB5" w:rsidRDefault="00F1489C" w:rsidP="00A46561">
      <w:pPr>
        <w:tabs>
          <w:tab w:val="left" w:pos="283"/>
          <w:tab w:val="left" w:pos="2835"/>
          <w:tab w:val="left" w:pos="5386"/>
          <w:tab w:val="left" w:pos="7937"/>
        </w:tabs>
        <w:spacing w:after="0" w:line="276" w:lineRule="auto"/>
        <w:ind w:firstLine="283"/>
        <w:contextualSpacing/>
        <w:mirrorIndents/>
        <w:rPr>
          <w:rFonts w:eastAsia="Calibri" w:cs="Times New Roman"/>
          <w:szCs w:val="24"/>
        </w:rPr>
      </w:pPr>
      <w:r w:rsidRPr="00357D44">
        <w:rPr>
          <w:rFonts w:eastAsia="Calibri" w:cs="Times New Roman"/>
          <w:b/>
          <w:bCs/>
          <w:color w:val="0070C0"/>
          <w:szCs w:val="24"/>
          <w:lang w:val="vi-VN"/>
        </w:rPr>
        <w:t xml:space="preserve">D. </w:t>
      </w:r>
      <w:r w:rsidRPr="002C4DB5">
        <w:rPr>
          <w:rFonts w:eastAsia="Calibri" w:cs="Times New Roman"/>
          <w:bCs/>
          <w:szCs w:val="24"/>
          <w:lang w:val="vi-VN"/>
        </w:rPr>
        <w:t>Cả hai hình đều thể hiện sóng dọc.</w:t>
      </w:r>
      <w:r w:rsidRPr="002C4DB5">
        <w:rPr>
          <w:rFonts w:eastAsia="Times New Roman" w:cs="Times New Roman"/>
          <w:noProof/>
          <w:szCs w:val="24"/>
        </w:rPr>
        <w:t xml:space="preserve"> </w:t>
      </w:r>
    </w:p>
    <w:p w14:paraId="4045E426" w14:textId="77777777" w:rsidR="00F1489C" w:rsidRPr="002C4DB5" w:rsidRDefault="00F1489C" w:rsidP="00A46561">
      <w:pPr>
        <w:spacing w:after="0" w:line="276" w:lineRule="auto"/>
        <w:contextualSpacing/>
        <w:rPr>
          <w:rFonts w:eastAsia="Calibri" w:cs="Times New Roman"/>
          <w:b/>
          <w:color w:val="0000FF"/>
          <w:szCs w:val="24"/>
        </w:rPr>
      </w:pPr>
      <w:r w:rsidRPr="00357D44">
        <w:rPr>
          <w:rFonts w:eastAsia="Calibri" w:cs="Times New Roman"/>
          <w:b/>
          <w:color w:val="C00000"/>
          <w:szCs w:val="24"/>
        </w:rPr>
        <w:t>Câu 9.</w:t>
      </w:r>
      <w:r w:rsidRPr="002C4DB5">
        <w:rPr>
          <w:rFonts w:eastAsia="Calibri" w:cs="Times New Roman"/>
          <w:szCs w:val="24"/>
        </w:rPr>
        <w:t xml:space="preserve"> Cho mũi nhọn S chạm vào mặt nước đang yên lặng và dao động theo phương thẳng đứng để tạo sóng ngang trên mặt nước thì khi có sóng truyền tới</w:t>
      </w:r>
    </w:p>
    <w:p w14:paraId="544E61E4"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FF"/>
          <w:szCs w:val="24"/>
        </w:rPr>
      </w:pPr>
      <w:r w:rsidRPr="00357D44">
        <w:rPr>
          <w:rFonts w:eastAsia="Calibri" w:cs="Times New Roman"/>
          <w:b/>
          <w:color w:val="0070C0"/>
          <w:szCs w:val="24"/>
        </w:rPr>
        <w:t xml:space="preserve">A. </w:t>
      </w:r>
      <w:r w:rsidRPr="002C4DB5">
        <w:rPr>
          <w:rFonts w:eastAsia="Calibri" w:cs="Times New Roman"/>
          <w:szCs w:val="24"/>
        </w:rPr>
        <w:t>các phần tử nước vẫn đứng yên.</w:t>
      </w:r>
    </w:p>
    <w:p w14:paraId="5E0E4ABB"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FF"/>
          <w:szCs w:val="24"/>
        </w:rPr>
      </w:pPr>
      <w:r w:rsidRPr="00357D44">
        <w:rPr>
          <w:rFonts w:eastAsia="Calibri" w:cs="Times New Roman"/>
          <w:b/>
          <w:color w:val="0070C0"/>
          <w:szCs w:val="24"/>
        </w:rPr>
        <w:t xml:space="preserve">B. </w:t>
      </w:r>
      <w:r w:rsidRPr="002C4DB5">
        <w:rPr>
          <w:rFonts w:eastAsia="Calibri" w:cs="Times New Roman"/>
          <w:szCs w:val="24"/>
        </w:rPr>
        <w:t>miếng xốp trên mặt nước dao động xung quanh vị trí cân bằng theo phương ngang.</w:t>
      </w:r>
    </w:p>
    <w:p w14:paraId="6555DF24"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FF"/>
          <w:szCs w:val="24"/>
        </w:rPr>
      </w:pPr>
      <w:r w:rsidRPr="00357D44">
        <w:rPr>
          <w:rFonts w:eastAsia="Calibri" w:cs="Times New Roman"/>
          <w:b/>
          <w:color w:val="0070C0"/>
          <w:szCs w:val="24"/>
        </w:rPr>
        <w:t xml:space="preserve">C. </w:t>
      </w:r>
      <w:r w:rsidRPr="002C4DB5">
        <w:rPr>
          <w:rFonts w:eastAsia="Calibri" w:cs="Times New Roman"/>
          <w:color w:val="FF0000"/>
          <w:szCs w:val="24"/>
          <w:highlight w:val="green"/>
        </w:rPr>
        <w:t>các phần tử nước dao động theo phương vuông góc với phương truyền sóng.</w:t>
      </w:r>
      <w:r w:rsidRPr="002C4DB5">
        <w:rPr>
          <w:rFonts w:eastAsia="Calibri" w:cs="Times New Roman"/>
          <w:color w:val="FF0000"/>
          <w:szCs w:val="24"/>
        </w:rPr>
        <w:t xml:space="preserve"> </w:t>
      </w:r>
    </w:p>
    <w:p w14:paraId="2A5E67E8"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szCs w:val="24"/>
        </w:rPr>
      </w:pPr>
      <w:r w:rsidRPr="00357D44">
        <w:rPr>
          <w:rFonts w:eastAsia="Calibri" w:cs="Times New Roman"/>
          <w:b/>
          <w:color w:val="0070C0"/>
          <w:szCs w:val="24"/>
        </w:rPr>
        <w:t xml:space="preserve">D. </w:t>
      </w:r>
      <w:r w:rsidRPr="002C4DB5">
        <w:rPr>
          <w:rFonts w:eastAsia="Calibri" w:cs="Times New Roman"/>
          <w:szCs w:val="24"/>
        </w:rPr>
        <w:t>miếng xốp trên mặt nước sẽ bị đẩy đi xa theo chiều truyền sóng.</w:t>
      </w:r>
    </w:p>
    <w:p w14:paraId="02C5047B" w14:textId="77777777" w:rsidR="00F1489C" w:rsidRPr="002C4DB5" w:rsidRDefault="00F1489C" w:rsidP="00A46561">
      <w:pPr>
        <w:widowControl w:val="0"/>
        <w:tabs>
          <w:tab w:val="left" w:pos="900"/>
          <w:tab w:val="left" w:pos="993"/>
          <w:tab w:val="left" w:pos="1080"/>
        </w:tabs>
        <w:autoSpaceDE w:val="0"/>
        <w:autoSpaceDN w:val="0"/>
        <w:adjustRightInd w:val="0"/>
        <w:spacing w:after="0"/>
        <w:rPr>
          <w:rFonts w:eastAsia="Times New Roman" w:cs="Times New Roman"/>
          <w:szCs w:val="24"/>
        </w:rPr>
      </w:pPr>
      <w:r w:rsidRPr="00357D44">
        <w:rPr>
          <w:rFonts w:eastAsia="Times New Roman" w:cs="Times New Roman"/>
          <w:b/>
          <w:color w:val="C00000"/>
          <w:szCs w:val="24"/>
        </w:rPr>
        <w:t>Câu 10:</w:t>
      </w:r>
      <w:r w:rsidRPr="002C4DB5">
        <w:rPr>
          <w:rFonts w:eastAsia="Times New Roman" w:cs="Times New Roman"/>
          <w:b/>
          <w:color w:val="0000CC"/>
          <w:szCs w:val="24"/>
        </w:rPr>
        <w:tab/>
      </w:r>
      <w:r w:rsidRPr="002C4DB5">
        <w:rPr>
          <w:rFonts w:eastAsia="Times New Roman" w:cs="Times New Roman"/>
          <w:szCs w:val="24"/>
        </w:rPr>
        <w:t xml:space="preserve">Phát biểu nào sau đây </w:t>
      </w:r>
      <w:r w:rsidRPr="002C4DB5">
        <w:rPr>
          <w:rFonts w:eastAsia="Times New Roman" w:cs="Times New Roman"/>
          <w:b/>
          <w:bCs/>
          <w:szCs w:val="24"/>
        </w:rPr>
        <w:t>sai</w:t>
      </w:r>
      <w:r w:rsidRPr="002C4DB5">
        <w:rPr>
          <w:rFonts w:eastAsia="Times New Roman" w:cs="Times New Roman"/>
          <w:szCs w:val="24"/>
        </w:rPr>
        <w:t xml:space="preserve"> khi nói về sóng điện từ?</w:t>
      </w:r>
    </w:p>
    <w:p w14:paraId="5B4983F3" w14:textId="77777777" w:rsidR="00F1489C" w:rsidRPr="002C4DB5" w:rsidRDefault="00F1489C" w:rsidP="00A46561">
      <w:pPr>
        <w:widowControl w:val="0"/>
        <w:tabs>
          <w:tab w:val="left" w:pos="900"/>
          <w:tab w:val="left" w:pos="1080"/>
        </w:tabs>
        <w:spacing w:after="0"/>
        <w:ind w:left="710" w:hanging="284"/>
        <w:rPr>
          <w:rFonts w:eastAsia="Times New Roman" w:cs="Times New Roman"/>
          <w:szCs w:val="24"/>
        </w:rPr>
      </w:pPr>
      <w:r w:rsidRPr="00357D44">
        <w:rPr>
          <w:rFonts w:eastAsia="Times New Roman" w:cs="Times New Roman"/>
          <w:b/>
          <w:caps/>
          <w:color w:val="0070C0"/>
          <w:szCs w:val="24"/>
        </w:rPr>
        <w:t>A.</w:t>
      </w:r>
      <w:r w:rsidRPr="00357D44">
        <w:rPr>
          <w:rFonts w:eastAsia="Times New Roman" w:cs="Times New Roman"/>
          <w:b/>
          <w:color w:val="0070C0"/>
          <w:szCs w:val="24"/>
        </w:rPr>
        <w:t xml:space="preserve"> </w:t>
      </w:r>
      <w:r w:rsidRPr="002C4DB5">
        <w:rPr>
          <w:rFonts w:eastAsia="Times New Roman" w:cs="Times New Roman"/>
          <w:szCs w:val="24"/>
        </w:rPr>
        <w:t>Sóng điện từ là điện từ trường lan truyền trong không gian.</w:t>
      </w:r>
    </w:p>
    <w:p w14:paraId="2E57F3FF" w14:textId="77777777" w:rsidR="00F1489C" w:rsidRPr="002C4DB5" w:rsidRDefault="00F1489C" w:rsidP="00A46561">
      <w:pPr>
        <w:widowControl w:val="0"/>
        <w:tabs>
          <w:tab w:val="left" w:pos="900"/>
          <w:tab w:val="left" w:pos="1080"/>
        </w:tabs>
        <w:spacing w:after="0"/>
        <w:ind w:left="710" w:hanging="284"/>
        <w:rPr>
          <w:rFonts w:eastAsia="Times New Roman" w:cs="Times New Roman"/>
          <w:szCs w:val="24"/>
        </w:rPr>
      </w:pPr>
      <w:r w:rsidRPr="00357D44">
        <w:rPr>
          <w:rFonts w:eastAsia="Times New Roman" w:cs="Times New Roman"/>
          <w:b/>
          <w:caps/>
          <w:color w:val="0070C0"/>
          <w:szCs w:val="24"/>
        </w:rPr>
        <w:t>B.</w:t>
      </w:r>
      <w:r w:rsidRPr="00357D44">
        <w:rPr>
          <w:rFonts w:eastAsia="Times New Roman" w:cs="Times New Roman"/>
          <w:b/>
          <w:color w:val="0070C0"/>
          <w:szCs w:val="24"/>
        </w:rPr>
        <w:t xml:space="preserve"> </w:t>
      </w:r>
      <w:r w:rsidRPr="002C4DB5">
        <w:rPr>
          <w:rFonts w:eastAsia="Times New Roman" w:cs="Times New Roman"/>
          <w:szCs w:val="24"/>
        </w:rPr>
        <w:t>Sóng Viba là sóng điện từ.</w:t>
      </w:r>
      <w:r w:rsidRPr="002C4DB5">
        <w:rPr>
          <w:rFonts w:eastAsia="Times New Roman" w:cs="Times New Roman"/>
          <w:szCs w:val="24"/>
        </w:rPr>
        <w:tab/>
      </w:r>
      <w:r w:rsidRPr="002C4DB5">
        <w:rPr>
          <w:rFonts w:eastAsia="Times New Roman" w:cs="Times New Roman"/>
          <w:szCs w:val="24"/>
        </w:rPr>
        <w:tab/>
      </w:r>
      <w:r w:rsidRPr="002C4DB5">
        <w:rPr>
          <w:rFonts w:eastAsia="Times New Roman" w:cs="Times New Roman"/>
          <w:szCs w:val="24"/>
        </w:rPr>
        <w:tab/>
      </w:r>
      <w:r w:rsidRPr="00357D44">
        <w:rPr>
          <w:rFonts w:eastAsia="Times New Roman" w:cs="Times New Roman"/>
          <w:b/>
          <w:caps/>
          <w:color w:val="0070C0"/>
          <w:szCs w:val="24"/>
        </w:rPr>
        <w:t>C.</w:t>
      </w:r>
      <w:r w:rsidRPr="00357D44">
        <w:rPr>
          <w:rFonts w:eastAsia="Times New Roman" w:cs="Times New Roman"/>
          <w:b/>
          <w:color w:val="0070C0"/>
          <w:szCs w:val="24"/>
        </w:rPr>
        <w:t xml:space="preserve"> </w:t>
      </w:r>
      <w:r w:rsidRPr="002C4DB5">
        <w:rPr>
          <w:rFonts w:eastAsia="Times New Roman" w:cs="Times New Roman"/>
          <w:szCs w:val="24"/>
        </w:rPr>
        <w:t>Sóng điện từ là sóng ngang.</w:t>
      </w:r>
    </w:p>
    <w:p w14:paraId="7F384BA2" w14:textId="77777777" w:rsidR="00F1489C" w:rsidRPr="002C4DB5" w:rsidRDefault="00F1489C" w:rsidP="00A46561">
      <w:pPr>
        <w:widowControl w:val="0"/>
        <w:tabs>
          <w:tab w:val="left" w:pos="900"/>
          <w:tab w:val="left" w:pos="1080"/>
        </w:tabs>
        <w:spacing w:after="0"/>
        <w:ind w:left="710" w:hanging="284"/>
        <w:rPr>
          <w:rFonts w:eastAsia="Times New Roman" w:cs="Times New Roman"/>
          <w:szCs w:val="24"/>
        </w:rPr>
      </w:pPr>
      <w:r w:rsidRPr="00357D44">
        <w:rPr>
          <w:rFonts w:eastAsia="Times New Roman" w:cs="Times New Roman"/>
          <w:b/>
          <w:caps/>
          <w:color w:val="0070C0"/>
          <w:szCs w:val="24"/>
        </w:rPr>
        <w:t>D.</w:t>
      </w:r>
      <w:r w:rsidRPr="00357D44">
        <w:rPr>
          <w:rFonts w:eastAsia="Times New Roman" w:cs="Times New Roman"/>
          <w:b/>
          <w:color w:val="0070C0"/>
          <w:szCs w:val="24"/>
        </w:rPr>
        <w:t xml:space="preserve"> </w:t>
      </w:r>
      <w:r w:rsidRPr="002C4DB5">
        <w:rPr>
          <w:rFonts w:eastAsia="Times New Roman" w:cs="Times New Roman"/>
          <w:szCs w:val="24"/>
          <w:highlight w:val="green"/>
        </w:rPr>
        <w:t>Sóng điện từ không lan truyền được trong chân không.</w:t>
      </w:r>
    </w:p>
    <w:p w14:paraId="2DBA896D" w14:textId="77777777" w:rsidR="00F1489C" w:rsidRPr="002C4DB5" w:rsidRDefault="00F1489C" w:rsidP="00A46561">
      <w:pPr>
        <w:widowControl w:val="0"/>
        <w:tabs>
          <w:tab w:val="left" w:pos="900"/>
          <w:tab w:val="left" w:pos="993"/>
          <w:tab w:val="left" w:pos="1080"/>
        </w:tabs>
        <w:autoSpaceDE w:val="0"/>
        <w:autoSpaceDN w:val="0"/>
        <w:adjustRightInd w:val="0"/>
        <w:spacing w:after="0"/>
        <w:rPr>
          <w:rFonts w:eastAsia="Times New Roman" w:cs="Times New Roman"/>
          <w:szCs w:val="24"/>
        </w:rPr>
      </w:pPr>
      <w:r w:rsidRPr="00357D44">
        <w:rPr>
          <w:rFonts w:eastAsia="Times New Roman" w:cs="Times New Roman"/>
          <w:b/>
          <w:color w:val="C00000"/>
          <w:szCs w:val="24"/>
        </w:rPr>
        <w:t>Câu 11:</w:t>
      </w:r>
      <w:r w:rsidRPr="002C4DB5">
        <w:rPr>
          <w:rFonts w:eastAsia="Times New Roman" w:cs="Times New Roman"/>
          <w:b/>
          <w:color w:val="0000CC"/>
          <w:szCs w:val="24"/>
        </w:rPr>
        <w:tab/>
      </w:r>
      <w:r w:rsidRPr="002C4DB5">
        <w:rPr>
          <w:rFonts w:eastAsia="Times New Roman" w:cs="Times New Roman"/>
          <w:szCs w:val="24"/>
        </w:rPr>
        <w:t>Sóng điện từ</w:t>
      </w:r>
    </w:p>
    <w:p w14:paraId="6836F2F0" w14:textId="77777777" w:rsidR="00F1489C" w:rsidRPr="002C4DB5" w:rsidRDefault="00F1489C" w:rsidP="00A46561">
      <w:pPr>
        <w:widowControl w:val="0"/>
        <w:tabs>
          <w:tab w:val="left" w:pos="900"/>
          <w:tab w:val="left" w:pos="1080"/>
        </w:tabs>
        <w:spacing w:after="0"/>
        <w:ind w:left="142" w:firstLine="284"/>
        <w:rPr>
          <w:rFonts w:eastAsia="Times New Roman" w:cs="Times New Roman"/>
          <w:szCs w:val="24"/>
        </w:rPr>
      </w:pPr>
      <w:r w:rsidRPr="00357D44">
        <w:rPr>
          <w:rFonts w:eastAsia="Times New Roman" w:cs="Times New Roman"/>
          <w:b/>
          <w:caps/>
          <w:color w:val="0070C0"/>
          <w:szCs w:val="24"/>
        </w:rPr>
        <w:t>A.</w:t>
      </w:r>
      <w:r w:rsidRPr="00357D44">
        <w:rPr>
          <w:rFonts w:eastAsia="Times New Roman" w:cs="Times New Roman"/>
          <w:b/>
          <w:color w:val="0070C0"/>
          <w:szCs w:val="24"/>
        </w:rPr>
        <w:t xml:space="preserve"> </w:t>
      </w:r>
      <w:r w:rsidRPr="002C4DB5">
        <w:rPr>
          <w:rFonts w:eastAsia="Times New Roman" w:cs="Times New Roman"/>
          <w:szCs w:val="24"/>
          <w:highlight w:val="green"/>
        </w:rPr>
        <w:t>mang năng lượng</w:t>
      </w:r>
      <w:r w:rsidRPr="002C4DB5">
        <w:rPr>
          <w:rFonts w:eastAsia="Times New Roman" w:cs="Times New Roman"/>
          <w:szCs w:val="24"/>
        </w:rPr>
        <w:tab/>
      </w:r>
      <w:r w:rsidRPr="002C4DB5">
        <w:rPr>
          <w:rFonts w:eastAsia="Times New Roman" w:cs="Times New Roman"/>
          <w:szCs w:val="24"/>
        </w:rPr>
        <w:tab/>
      </w:r>
      <w:r w:rsidRPr="002C4DB5">
        <w:rPr>
          <w:rFonts w:eastAsia="Times New Roman" w:cs="Times New Roman"/>
          <w:szCs w:val="24"/>
        </w:rPr>
        <w:tab/>
      </w:r>
      <w:r w:rsidRPr="00357D44">
        <w:rPr>
          <w:rFonts w:eastAsia="Times New Roman" w:cs="Times New Roman"/>
          <w:b/>
          <w:caps/>
          <w:color w:val="0070C0"/>
          <w:szCs w:val="24"/>
        </w:rPr>
        <w:t>B.</w:t>
      </w:r>
      <w:r w:rsidRPr="00357D44">
        <w:rPr>
          <w:rFonts w:eastAsia="Times New Roman" w:cs="Times New Roman"/>
          <w:b/>
          <w:color w:val="0070C0"/>
          <w:szCs w:val="24"/>
        </w:rPr>
        <w:t xml:space="preserve"> </w:t>
      </w:r>
      <w:r w:rsidRPr="002C4DB5">
        <w:rPr>
          <w:rFonts w:eastAsia="Times New Roman" w:cs="Times New Roman"/>
          <w:szCs w:val="24"/>
        </w:rPr>
        <w:t>là sóng dọc</w:t>
      </w:r>
    </w:p>
    <w:p w14:paraId="1F12C0F3" w14:textId="77777777" w:rsidR="00F1489C" w:rsidRPr="002C4DB5" w:rsidRDefault="00F1489C" w:rsidP="00A46561">
      <w:pPr>
        <w:widowControl w:val="0"/>
        <w:tabs>
          <w:tab w:val="left" w:pos="900"/>
          <w:tab w:val="left" w:pos="1080"/>
        </w:tabs>
        <w:spacing w:after="0"/>
        <w:ind w:left="142" w:firstLine="284"/>
        <w:rPr>
          <w:rFonts w:eastAsia="Times New Roman" w:cs="Times New Roman"/>
          <w:szCs w:val="24"/>
        </w:rPr>
      </w:pPr>
      <w:r w:rsidRPr="00357D44">
        <w:rPr>
          <w:rFonts w:eastAsia="Times New Roman" w:cs="Times New Roman"/>
          <w:b/>
          <w:caps/>
          <w:color w:val="0070C0"/>
          <w:szCs w:val="24"/>
        </w:rPr>
        <w:t>C.</w:t>
      </w:r>
      <w:r w:rsidRPr="00357D44">
        <w:rPr>
          <w:rFonts w:eastAsia="Times New Roman" w:cs="Times New Roman"/>
          <w:b/>
          <w:color w:val="0070C0"/>
          <w:szCs w:val="24"/>
        </w:rPr>
        <w:t xml:space="preserve"> </w:t>
      </w:r>
      <w:r w:rsidRPr="002C4DB5">
        <w:rPr>
          <w:rFonts w:eastAsia="Times New Roman" w:cs="Times New Roman"/>
          <w:szCs w:val="24"/>
        </w:rPr>
        <w:t>truyền đi với cùng một vận tốc trong mọi môi trường.</w:t>
      </w:r>
    </w:p>
    <w:p w14:paraId="2D80E300" w14:textId="77777777" w:rsidR="00F1489C" w:rsidRPr="002C4DB5" w:rsidRDefault="00F1489C" w:rsidP="00A46561">
      <w:pPr>
        <w:widowControl w:val="0"/>
        <w:tabs>
          <w:tab w:val="left" w:pos="900"/>
          <w:tab w:val="left" w:pos="1080"/>
        </w:tabs>
        <w:spacing w:after="0"/>
        <w:ind w:left="142" w:firstLine="284"/>
        <w:rPr>
          <w:rFonts w:eastAsia="Times New Roman" w:cs="Times New Roman"/>
          <w:szCs w:val="24"/>
        </w:rPr>
      </w:pPr>
      <w:r w:rsidRPr="00357D44">
        <w:rPr>
          <w:rFonts w:eastAsia="Times New Roman" w:cs="Times New Roman"/>
          <w:b/>
          <w:caps/>
          <w:color w:val="0070C0"/>
          <w:szCs w:val="24"/>
        </w:rPr>
        <w:t>D.</w:t>
      </w:r>
      <w:r w:rsidRPr="00357D44">
        <w:rPr>
          <w:rFonts w:eastAsia="Times New Roman" w:cs="Times New Roman"/>
          <w:b/>
          <w:color w:val="0070C0"/>
          <w:szCs w:val="24"/>
        </w:rPr>
        <w:t xml:space="preserve"> </w:t>
      </w:r>
      <w:r w:rsidRPr="002C4DB5">
        <w:rPr>
          <w:rFonts w:eastAsia="Times New Roman" w:cs="Times New Roman"/>
          <w:szCs w:val="24"/>
        </w:rPr>
        <w:t>luôn không bị phản xạ, khúc xạ khi gặp mặt phân cách giữa 2 môi trường</w:t>
      </w:r>
    </w:p>
    <w:p w14:paraId="44913DBB" w14:textId="77777777" w:rsidR="00F1489C" w:rsidRPr="002C4DB5" w:rsidRDefault="00F1489C" w:rsidP="00A46561">
      <w:pPr>
        <w:widowControl w:val="0"/>
        <w:tabs>
          <w:tab w:val="left" w:pos="900"/>
          <w:tab w:val="left" w:pos="1080"/>
          <w:tab w:val="left" w:pos="1134"/>
        </w:tabs>
        <w:autoSpaceDE w:val="0"/>
        <w:autoSpaceDN w:val="0"/>
        <w:adjustRightInd w:val="0"/>
        <w:spacing w:after="0"/>
        <w:rPr>
          <w:rFonts w:eastAsia="Meiryo" w:cs="Times New Roman"/>
          <w:color w:val="000000"/>
          <w:szCs w:val="24"/>
          <w:lang w:val="vi-VN"/>
        </w:rPr>
      </w:pPr>
      <w:r w:rsidRPr="00357D44">
        <w:rPr>
          <w:rFonts w:eastAsia="Meiryo" w:cs="Times New Roman"/>
          <w:b/>
          <w:color w:val="C00000"/>
          <w:szCs w:val="24"/>
          <w:lang w:val="vi-VN"/>
        </w:rPr>
        <w:t xml:space="preserve">Câu </w:t>
      </w:r>
      <w:r w:rsidRPr="00357D44">
        <w:rPr>
          <w:rFonts w:eastAsia="Meiryo" w:cs="Times New Roman"/>
          <w:b/>
          <w:color w:val="C00000"/>
          <w:szCs w:val="24"/>
        </w:rPr>
        <w:t>12</w:t>
      </w:r>
      <w:r w:rsidRPr="00357D44">
        <w:rPr>
          <w:rFonts w:eastAsia="Meiryo" w:cs="Times New Roman"/>
          <w:b/>
          <w:color w:val="C00000"/>
          <w:szCs w:val="24"/>
          <w:lang w:val="vi-VN"/>
        </w:rPr>
        <w:t>:</w:t>
      </w:r>
      <w:r w:rsidRPr="002C4DB5">
        <w:rPr>
          <w:rFonts w:eastAsia="Meiryo" w:cs="Times New Roman"/>
          <w:b/>
          <w:color w:val="0000CC"/>
          <w:szCs w:val="24"/>
          <w:lang w:val="vi-VN"/>
        </w:rPr>
        <w:tab/>
      </w:r>
      <w:r w:rsidRPr="002C4DB5">
        <w:rPr>
          <w:rFonts w:eastAsia="Meiryo" w:cs="Times New Roman"/>
          <w:color w:val="000000"/>
          <w:szCs w:val="24"/>
          <w:lang w:val="vi-VN"/>
        </w:rPr>
        <w:t>Với f</w:t>
      </w:r>
      <w:r w:rsidRPr="002C4DB5">
        <w:rPr>
          <w:rFonts w:eastAsia="Meiryo" w:cs="Times New Roman"/>
          <w:color w:val="000000"/>
          <w:szCs w:val="24"/>
          <w:vertAlign w:val="subscript"/>
          <w:lang w:val="vi-VN"/>
        </w:rPr>
        <w:t>1</w:t>
      </w:r>
      <w:r w:rsidRPr="002C4DB5">
        <w:rPr>
          <w:rFonts w:eastAsia="Meiryo" w:cs="Times New Roman"/>
          <w:color w:val="000000"/>
          <w:szCs w:val="24"/>
          <w:lang w:val="vi-VN"/>
        </w:rPr>
        <w:t>, f</w:t>
      </w:r>
      <w:r w:rsidRPr="002C4DB5">
        <w:rPr>
          <w:rFonts w:eastAsia="Meiryo" w:cs="Times New Roman"/>
          <w:color w:val="000000"/>
          <w:szCs w:val="24"/>
          <w:vertAlign w:val="subscript"/>
          <w:lang w:val="vi-VN"/>
        </w:rPr>
        <w:t>2</w:t>
      </w:r>
      <w:r w:rsidRPr="002C4DB5">
        <w:rPr>
          <w:rFonts w:eastAsia="Meiryo" w:cs="Times New Roman"/>
          <w:color w:val="000000"/>
          <w:szCs w:val="24"/>
          <w:lang w:val="vi-VN"/>
        </w:rPr>
        <w:t>, f</w:t>
      </w:r>
      <w:r w:rsidRPr="002C4DB5">
        <w:rPr>
          <w:rFonts w:eastAsia="Meiryo" w:cs="Times New Roman"/>
          <w:color w:val="000000"/>
          <w:szCs w:val="24"/>
          <w:vertAlign w:val="subscript"/>
          <w:lang w:val="vi-VN"/>
        </w:rPr>
        <w:t>3</w:t>
      </w:r>
      <w:r w:rsidRPr="002C4DB5">
        <w:rPr>
          <w:rFonts w:eastAsia="Meiryo" w:cs="Times New Roman"/>
          <w:color w:val="000000"/>
          <w:szCs w:val="24"/>
          <w:lang w:val="vi-VN"/>
        </w:rPr>
        <w:t xml:space="preserve"> lần lượt là tần số của tia hồng ngoại, tia tử ngoại và tia gamma (tia  </w:t>
      </w:r>
      <w:r w:rsidRPr="002C4DB5">
        <w:rPr>
          <w:rFonts w:eastAsia="Meiryo" w:cs="Times New Roman"/>
          <w:color w:val="000000"/>
          <w:szCs w:val="24"/>
        </w:rPr>
        <w:t>γ</w:t>
      </w:r>
      <w:r w:rsidRPr="002C4DB5">
        <w:rPr>
          <w:rFonts w:eastAsia="Meiryo" w:cs="Times New Roman"/>
          <w:color w:val="000000"/>
          <w:szCs w:val="24"/>
          <w:lang w:val="vi-VN"/>
        </w:rPr>
        <w:t xml:space="preserve">) thì </w:t>
      </w:r>
    </w:p>
    <w:p w14:paraId="12FA1AC2" w14:textId="77777777" w:rsidR="00F1489C" w:rsidRPr="002C4DB5" w:rsidRDefault="00F1489C" w:rsidP="00A46561">
      <w:pPr>
        <w:widowControl w:val="0"/>
        <w:tabs>
          <w:tab w:val="left" w:pos="900"/>
          <w:tab w:val="left" w:pos="1080"/>
        </w:tabs>
        <w:autoSpaceDE w:val="0"/>
        <w:autoSpaceDN w:val="0"/>
        <w:adjustRightInd w:val="0"/>
        <w:spacing w:after="0"/>
        <w:ind w:firstLine="360"/>
        <w:rPr>
          <w:rFonts w:eastAsia="Meiryo" w:cs="Times New Roman"/>
          <w:color w:val="000000"/>
          <w:szCs w:val="24"/>
        </w:rPr>
      </w:pPr>
      <w:r w:rsidRPr="00357D44">
        <w:rPr>
          <w:rFonts w:eastAsia="Meiryo" w:cs="Times New Roman"/>
          <w:b/>
          <w:bCs/>
          <w:caps/>
          <w:color w:val="0070C0"/>
          <w:szCs w:val="24"/>
        </w:rPr>
        <w:t>A.</w:t>
      </w:r>
      <w:r w:rsidRPr="00357D44">
        <w:rPr>
          <w:rFonts w:eastAsia="Meiryo" w:cs="Times New Roman"/>
          <w:b/>
          <w:color w:val="0070C0"/>
          <w:szCs w:val="24"/>
        </w:rPr>
        <w:t xml:space="preserve"> </w:t>
      </w:r>
      <w:r w:rsidRPr="002C4DB5">
        <w:rPr>
          <w:rFonts w:eastAsia="Meiryo" w:cs="Times New Roman"/>
          <w:color w:val="000000"/>
          <w:szCs w:val="24"/>
        </w:rPr>
        <w:t>f</w:t>
      </w:r>
      <w:r w:rsidRPr="002C4DB5">
        <w:rPr>
          <w:rFonts w:eastAsia="Meiryo" w:cs="Times New Roman"/>
          <w:color w:val="000000"/>
          <w:szCs w:val="24"/>
          <w:vertAlign w:val="subscript"/>
        </w:rPr>
        <w:t>1</w:t>
      </w:r>
      <w:r w:rsidRPr="002C4DB5">
        <w:rPr>
          <w:rFonts w:eastAsia="Meiryo" w:cs="Times New Roman"/>
          <w:color w:val="000000"/>
          <w:szCs w:val="24"/>
        </w:rPr>
        <w:t xml:space="preserve"> &gt; f</w:t>
      </w:r>
      <w:r w:rsidRPr="002C4DB5">
        <w:rPr>
          <w:rFonts w:eastAsia="Meiryo" w:cs="Times New Roman"/>
          <w:color w:val="000000"/>
          <w:szCs w:val="24"/>
          <w:vertAlign w:val="subscript"/>
        </w:rPr>
        <w:t>3</w:t>
      </w:r>
      <w:r w:rsidRPr="002C4DB5">
        <w:rPr>
          <w:rFonts w:eastAsia="Meiryo" w:cs="Times New Roman"/>
          <w:color w:val="000000"/>
          <w:szCs w:val="24"/>
        </w:rPr>
        <w:t xml:space="preserve"> &gt; f</w:t>
      </w:r>
      <w:r w:rsidRPr="002C4DB5">
        <w:rPr>
          <w:rFonts w:eastAsia="Meiryo" w:cs="Times New Roman"/>
          <w:color w:val="000000"/>
          <w:szCs w:val="24"/>
          <w:vertAlign w:val="subscript"/>
        </w:rPr>
        <w:t>2</w:t>
      </w:r>
      <w:r w:rsidRPr="002C4DB5">
        <w:rPr>
          <w:rFonts w:eastAsia="Meiryo" w:cs="Times New Roman"/>
          <w:color w:val="000000"/>
          <w:szCs w:val="24"/>
        </w:rPr>
        <w:t xml:space="preserve">.  </w:t>
      </w:r>
      <w:r w:rsidRPr="002C4DB5">
        <w:rPr>
          <w:rFonts w:eastAsia="Meiryo" w:cs="Times New Roman"/>
          <w:color w:val="000000"/>
          <w:szCs w:val="24"/>
        </w:rPr>
        <w:tab/>
      </w:r>
      <w:r w:rsidRPr="002C4DB5">
        <w:rPr>
          <w:rFonts w:eastAsia="Meiryo" w:cs="Times New Roman"/>
          <w:color w:val="000000"/>
          <w:szCs w:val="24"/>
        </w:rPr>
        <w:tab/>
      </w:r>
      <w:r w:rsidRPr="00357D44">
        <w:rPr>
          <w:rFonts w:eastAsia="Meiryo" w:cs="Times New Roman"/>
          <w:b/>
          <w:bCs/>
          <w:caps/>
          <w:color w:val="0070C0"/>
          <w:szCs w:val="24"/>
        </w:rPr>
        <w:t>B.</w:t>
      </w:r>
      <w:r w:rsidRPr="00357D44">
        <w:rPr>
          <w:rFonts w:eastAsia="Meiryo" w:cs="Times New Roman"/>
          <w:b/>
          <w:color w:val="0070C0"/>
          <w:szCs w:val="24"/>
        </w:rPr>
        <w:t xml:space="preserve"> </w:t>
      </w:r>
      <w:r w:rsidRPr="002C4DB5">
        <w:rPr>
          <w:rFonts w:eastAsia="Meiryo" w:cs="Times New Roman"/>
          <w:color w:val="000000"/>
          <w:szCs w:val="24"/>
        </w:rPr>
        <w:t>f</w:t>
      </w:r>
      <w:r w:rsidRPr="002C4DB5">
        <w:rPr>
          <w:rFonts w:eastAsia="Meiryo" w:cs="Times New Roman"/>
          <w:color w:val="000000"/>
          <w:szCs w:val="24"/>
          <w:vertAlign w:val="subscript"/>
        </w:rPr>
        <w:t>3</w:t>
      </w:r>
      <w:r w:rsidRPr="002C4DB5">
        <w:rPr>
          <w:rFonts w:eastAsia="Meiryo" w:cs="Times New Roman"/>
          <w:color w:val="000000"/>
          <w:szCs w:val="24"/>
        </w:rPr>
        <w:t xml:space="preserve"> &gt; f</w:t>
      </w:r>
      <w:r w:rsidRPr="002C4DB5">
        <w:rPr>
          <w:rFonts w:eastAsia="Meiryo" w:cs="Times New Roman"/>
          <w:color w:val="000000"/>
          <w:szCs w:val="24"/>
          <w:vertAlign w:val="subscript"/>
        </w:rPr>
        <w:t>1</w:t>
      </w:r>
      <w:r w:rsidRPr="002C4DB5">
        <w:rPr>
          <w:rFonts w:eastAsia="Meiryo" w:cs="Times New Roman"/>
          <w:color w:val="000000"/>
          <w:szCs w:val="24"/>
        </w:rPr>
        <w:t xml:space="preserve"> &gt; f</w:t>
      </w:r>
      <w:r w:rsidRPr="002C4DB5">
        <w:rPr>
          <w:rFonts w:eastAsia="Meiryo" w:cs="Times New Roman"/>
          <w:color w:val="000000"/>
          <w:szCs w:val="24"/>
          <w:vertAlign w:val="subscript"/>
        </w:rPr>
        <w:t>2</w:t>
      </w:r>
      <w:r w:rsidRPr="002C4DB5">
        <w:rPr>
          <w:rFonts w:eastAsia="Meiryo" w:cs="Times New Roman"/>
          <w:color w:val="000000"/>
          <w:szCs w:val="24"/>
        </w:rPr>
        <w:t xml:space="preserve">.  </w:t>
      </w:r>
      <w:r w:rsidRPr="002C4DB5">
        <w:rPr>
          <w:rFonts w:eastAsia="Meiryo" w:cs="Times New Roman"/>
          <w:color w:val="000000"/>
          <w:szCs w:val="24"/>
        </w:rPr>
        <w:tab/>
      </w:r>
      <w:r w:rsidRPr="00357D44">
        <w:rPr>
          <w:rFonts w:eastAsia="Meiryo" w:cs="Times New Roman"/>
          <w:b/>
          <w:bCs/>
          <w:caps/>
          <w:color w:val="0070C0"/>
          <w:szCs w:val="24"/>
        </w:rPr>
        <w:t>C.</w:t>
      </w:r>
      <w:r w:rsidRPr="00357D44">
        <w:rPr>
          <w:rFonts w:eastAsia="Meiryo" w:cs="Times New Roman"/>
          <w:b/>
          <w:color w:val="0070C0"/>
          <w:szCs w:val="24"/>
        </w:rPr>
        <w:t xml:space="preserve"> </w:t>
      </w:r>
      <w:r w:rsidRPr="002C4DB5">
        <w:rPr>
          <w:rFonts w:eastAsia="Meiryo" w:cs="Times New Roman"/>
          <w:color w:val="000000"/>
          <w:szCs w:val="24"/>
          <w:highlight w:val="green"/>
        </w:rPr>
        <w:t>f</w:t>
      </w:r>
      <w:r w:rsidRPr="002C4DB5">
        <w:rPr>
          <w:rFonts w:eastAsia="Meiryo" w:cs="Times New Roman"/>
          <w:color w:val="000000"/>
          <w:szCs w:val="24"/>
          <w:highlight w:val="green"/>
          <w:vertAlign w:val="subscript"/>
        </w:rPr>
        <w:t>3</w:t>
      </w:r>
      <w:r w:rsidRPr="002C4DB5">
        <w:rPr>
          <w:rFonts w:eastAsia="Meiryo" w:cs="Times New Roman"/>
          <w:color w:val="000000"/>
          <w:szCs w:val="24"/>
          <w:highlight w:val="green"/>
        </w:rPr>
        <w:t xml:space="preserve"> &gt; f</w:t>
      </w:r>
      <w:r w:rsidRPr="002C4DB5">
        <w:rPr>
          <w:rFonts w:eastAsia="Meiryo" w:cs="Times New Roman"/>
          <w:color w:val="000000"/>
          <w:szCs w:val="24"/>
          <w:highlight w:val="green"/>
          <w:vertAlign w:val="subscript"/>
        </w:rPr>
        <w:t>2</w:t>
      </w:r>
      <w:r w:rsidRPr="002C4DB5">
        <w:rPr>
          <w:rFonts w:eastAsia="Meiryo" w:cs="Times New Roman"/>
          <w:color w:val="000000"/>
          <w:szCs w:val="24"/>
          <w:highlight w:val="green"/>
        </w:rPr>
        <w:t xml:space="preserve"> &gt; f</w:t>
      </w:r>
      <w:r w:rsidRPr="002C4DB5">
        <w:rPr>
          <w:rFonts w:eastAsia="Meiryo" w:cs="Times New Roman"/>
          <w:color w:val="000000"/>
          <w:szCs w:val="24"/>
          <w:highlight w:val="green"/>
          <w:vertAlign w:val="subscript"/>
        </w:rPr>
        <w:t>1</w:t>
      </w:r>
      <w:r w:rsidRPr="002C4DB5">
        <w:rPr>
          <w:rFonts w:eastAsia="Meiryo" w:cs="Times New Roman"/>
          <w:color w:val="000000"/>
          <w:szCs w:val="24"/>
          <w:highlight w:val="green"/>
        </w:rPr>
        <w:t>.</w:t>
      </w:r>
      <w:r w:rsidRPr="002C4DB5">
        <w:rPr>
          <w:rFonts w:eastAsia="Meiryo" w:cs="Times New Roman"/>
          <w:color w:val="000000"/>
          <w:szCs w:val="24"/>
        </w:rPr>
        <w:t xml:space="preserve">  </w:t>
      </w:r>
      <w:r w:rsidRPr="002C4DB5">
        <w:rPr>
          <w:rFonts w:eastAsia="Meiryo" w:cs="Times New Roman"/>
          <w:color w:val="000000"/>
          <w:szCs w:val="24"/>
        </w:rPr>
        <w:tab/>
      </w:r>
      <w:r w:rsidRPr="00357D44">
        <w:rPr>
          <w:rFonts w:eastAsia="Meiryo" w:cs="Times New Roman"/>
          <w:b/>
          <w:bCs/>
          <w:caps/>
          <w:color w:val="0070C0"/>
          <w:szCs w:val="24"/>
        </w:rPr>
        <w:t>D.</w:t>
      </w:r>
      <w:r w:rsidRPr="00357D44">
        <w:rPr>
          <w:rFonts w:eastAsia="Meiryo" w:cs="Times New Roman"/>
          <w:b/>
          <w:color w:val="0070C0"/>
          <w:szCs w:val="24"/>
        </w:rPr>
        <w:t xml:space="preserve"> </w:t>
      </w:r>
      <w:r w:rsidRPr="002C4DB5">
        <w:rPr>
          <w:rFonts w:eastAsia="Meiryo" w:cs="Times New Roman"/>
          <w:color w:val="000000"/>
          <w:szCs w:val="24"/>
        </w:rPr>
        <w:t>f</w:t>
      </w:r>
      <w:r w:rsidRPr="002C4DB5">
        <w:rPr>
          <w:rFonts w:eastAsia="Meiryo" w:cs="Times New Roman"/>
          <w:color w:val="000000"/>
          <w:szCs w:val="24"/>
          <w:vertAlign w:val="subscript"/>
        </w:rPr>
        <w:t>2</w:t>
      </w:r>
      <w:r w:rsidRPr="002C4DB5">
        <w:rPr>
          <w:rFonts w:eastAsia="Meiryo" w:cs="Times New Roman"/>
          <w:color w:val="000000"/>
          <w:szCs w:val="24"/>
        </w:rPr>
        <w:t xml:space="preserve"> &gt; f</w:t>
      </w:r>
      <w:r w:rsidRPr="002C4DB5">
        <w:rPr>
          <w:rFonts w:eastAsia="Meiryo" w:cs="Times New Roman"/>
          <w:color w:val="000000"/>
          <w:szCs w:val="24"/>
          <w:vertAlign w:val="subscript"/>
        </w:rPr>
        <w:t>1</w:t>
      </w:r>
      <w:r w:rsidRPr="002C4DB5">
        <w:rPr>
          <w:rFonts w:eastAsia="Meiryo" w:cs="Times New Roman"/>
          <w:color w:val="000000"/>
          <w:szCs w:val="24"/>
        </w:rPr>
        <w:t xml:space="preserve"> &gt; f</w:t>
      </w:r>
      <w:r w:rsidRPr="002C4DB5">
        <w:rPr>
          <w:rFonts w:eastAsia="Meiryo" w:cs="Times New Roman"/>
          <w:color w:val="000000"/>
          <w:szCs w:val="24"/>
          <w:vertAlign w:val="subscript"/>
        </w:rPr>
        <w:t>3</w:t>
      </w:r>
      <w:r w:rsidRPr="002C4DB5">
        <w:rPr>
          <w:rFonts w:eastAsia="Meiryo" w:cs="Times New Roman"/>
          <w:color w:val="000000"/>
          <w:szCs w:val="24"/>
        </w:rPr>
        <w:t xml:space="preserve">. </w:t>
      </w:r>
    </w:p>
    <w:p w14:paraId="1FE14691" w14:textId="77777777" w:rsidR="00F1489C" w:rsidRPr="002C4DB5" w:rsidRDefault="00F1489C" w:rsidP="00A46561">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after="0"/>
        <w:rPr>
          <w:rFonts w:eastAsia="Meiryo" w:cs="Times New Roman"/>
          <w:color w:val="000000"/>
          <w:szCs w:val="24"/>
          <w:lang w:val="vi-VN"/>
        </w:rPr>
      </w:pPr>
      <w:r w:rsidRPr="00357D44">
        <w:rPr>
          <w:rFonts w:eastAsia="Times New Roman" w:cs="Times New Roman"/>
          <w:b/>
          <w:bCs/>
          <w:color w:val="C00000"/>
          <w:szCs w:val="24"/>
        </w:rPr>
        <w:t>Câu 13.</w:t>
      </w:r>
      <w:r w:rsidRPr="002C4DB5">
        <w:rPr>
          <w:rFonts w:eastAsia="Times New Roman" w:cs="Times New Roman"/>
          <w:color w:val="4472C4"/>
          <w:szCs w:val="24"/>
        </w:rPr>
        <w:t xml:space="preserve"> </w:t>
      </w:r>
      <w:r w:rsidRPr="002C4DB5">
        <w:rPr>
          <w:rFonts w:eastAsia="Meiryo" w:cs="Times New Roman"/>
          <w:color w:val="000000"/>
          <w:szCs w:val="24"/>
          <w:lang w:val="vi-VN"/>
        </w:rPr>
        <w:t>Một sóng vô tuyến có tần số 10</w:t>
      </w:r>
      <w:r w:rsidRPr="002C4DB5">
        <w:rPr>
          <w:rFonts w:eastAsia="Meiryo" w:cs="Times New Roman"/>
          <w:color w:val="000000"/>
          <w:szCs w:val="24"/>
          <w:vertAlign w:val="superscript"/>
          <w:lang w:val="vi-VN"/>
        </w:rPr>
        <w:t>8</w:t>
      </w:r>
      <w:r w:rsidRPr="002C4DB5">
        <w:rPr>
          <w:rFonts w:eastAsia="Meiryo" w:cs="Times New Roman"/>
          <w:color w:val="000000"/>
          <w:szCs w:val="24"/>
          <w:lang w:val="vi-VN"/>
        </w:rPr>
        <w:t xml:space="preserve"> Hz được truyền trong không trung với tốc độ 3.10</w:t>
      </w:r>
      <w:r w:rsidRPr="002C4DB5">
        <w:rPr>
          <w:rFonts w:eastAsia="Meiryo" w:cs="Times New Roman"/>
          <w:color w:val="000000"/>
          <w:szCs w:val="24"/>
          <w:vertAlign w:val="superscript"/>
          <w:lang w:val="vi-VN"/>
        </w:rPr>
        <w:t>8</w:t>
      </w:r>
      <w:r w:rsidRPr="002C4DB5">
        <w:rPr>
          <w:rFonts w:eastAsia="Meiryo" w:cs="Times New Roman"/>
          <w:color w:val="000000"/>
          <w:szCs w:val="24"/>
          <w:lang w:val="vi-VN"/>
        </w:rPr>
        <w:t xml:space="preserve"> m/s. Bước sóng của sóng đó là</w:t>
      </w:r>
    </w:p>
    <w:p w14:paraId="205CE419" w14:textId="77777777" w:rsidR="00F1489C" w:rsidRPr="002C4DB5" w:rsidRDefault="00F1489C" w:rsidP="00A46561">
      <w:pPr>
        <w:widowControl w:val="0"/>
        <w:autoSpaceDE w:val="0"/>
        <w:autoSpaceDN w:val="0"/>
        <w:adjustRightInd w:val="0"/>
        <w:spacing w:after="0"/>
        <w:ind w:firstLine="360"/>
        <w:rPr>
          <w:rFonts w:eastAsia="Meiryo" w:cs="Times New Roman"/>
          <w:color w:val="000000"/>
          <w:szCs w:val="24"/>
          <w:lang w:val="fr-FR"/>
        </w:rPr>
      </w:pPr>
      <w:r w:rsidRPr="00357D44">
        <w:rPr>
          <w:rFonts w:eastAsia="Meiryo" w:cs="Times New Roman"/>
          <w:b/>
          <w:bCs/>
          <w:caps/>
          <w:color w:val="0070C0"/>
          <w:szCs w:val="24"/>
          <w:lang w:val="fr-FR"/>
        </w:rPr>
        <w:t>A.</w:t>
      </w:r>
      <w:r w:rsidRPr="00357D44">
        <w:rPr>
          <w:rFonts w:eastAsia="Meiryo" w:cs="Times New Roman"/>
          <w:b/>
          <w:color w:val="0070C0"/>
          <w:szCs w:val="24"/>
          <w:lang w:val="fr-FR"/>
        </w:rPr>
        <w:t xml:space="preserve"> </w:t>
      </w:r>
      <w:r w:rsidRPr="002C4DB5">
        <w:rPr>
          <w:rFonts w:eastAsia="Meiryo" w:cs="Times New Roman"/>
          <w:color w:val="000000"/>
          <w:szCs w:val="24"/>
          <w:lang w:val="fr-FR"/>
        </w:rPr>
        <w:t>1,5 m</w:t>
      </w:r>
      <w:r w:rsidRPr="002C4DB5">
        <w:rPr>
          <w:rFonts w:eastAsia="Meiryo" w:cs="Times New Roman"/>
          <w:color w:val="000000"/>
          <w:szCs w:val="24"/>
          <w:lang w:val="fr-FR"/>
        </w:rPr>
        <w:tab/>
      </w:r>
      <w:r w:rsidRPr="002C4DB5">
        <w:rPr>
          <w:rFonts w:eastAsia="Meiryo" w:cs="Times New Roman"/>
          <w:color w:val="000000"/>
          <w:szCs w:val="24"/>
          <w:lang w:val="fr-FR"/>
        </w:rPr>
        <w:tab/>
      </w:r>
      <w:r w:rsidRPr="002C4DB5">
        <w:rPr>
          <w:rFonts w:eastAsia="Meiryo" w:cs="Times New Roman"/>
          <w:color w:val="000000"/>
          <w:szCs w:val="24"/>
          <w:lang w:val="fr-FR"/>
        </w:rPr>
        <w:tab/>
      </w:r>
      <w:r w:rsidRPr="00357D44">
        <w:rPr>
          <w:rFonts w:eastAsia="Meiryo" w:cs="Times New Roman"/>
          <w:b/>
          <w:bCs/>
          <w:caps/>
          <w:color w:val="0070C0"/>
          <w:szCs w:val="24"/>
          <w:lang w:val="fr-FR"/>
        </w:rPr>
        <w:t>B.</w:t>
      </w:r>
      <w:r w:rsidRPr="00357D44">
        <w:rPr>
          <w:rFonts w:eastAsia="Meiryo" w:cs="Times New Roman"/>
          <w:b/>
          <w:color w:val="0070C0"/>
          <w:szCs w:val="24"/>
          <w:lang w:val="fr-FR"/>
        </w:rPr>
        <w:t xml:space="preserve"> </w:t>
      </w:r>
      <w:r w:rsidRPr="002C4DB5">
        <w:rPr>
          <w:rFonts w:eastAsia="Meiryo" w:cs="Times New Roman"/>
          <w:color w:val="000000"/>
          <w:szCs w:val="24"/>
          <w:highlight w:val="green"/>
          <w:lang w:val="fr-FR"/>
        </w:rPr>
        <w:t>3 m</w:t>
      </w:r>
      <w:r w:rsidRPr="002C4DB5">
        <w:rPr>
          <w:rFonts w:eastAsia="Meiryo" w:cs="Times New Roman"/>
          <w:color w:val="000000"/>
          <w:szCs w:val="24"/>
          <w:lang w:val="fr-FR"/>
        </w:rPr>
        <w:tab/>
      </w:r>
      <w:r w:rsidRPr="002C4DB5">
        <w:rPr>
          <w:rFonts w:eastAsia="Meiryo" w:cs="Times New Roman"/>
          <w:color w:val="000000"/>
          <w:szCs w:val="24"/>
          <w:lang w:val="fr-FR"/>
        </w:rPr>
        <w:tab/>
      </w:r>
      <w:r w:rsidRPr="002C4DB5">
        <w:rPr>
          <w:rFonts w:eastAsia="Meiryo" w:cs="Times New Roman"/>
          <w:color w:val="000000"/>
          <w:szCs w:val="24"/>
          <w:lang w:val="fr-FR"/>
        </w:rPr>
        <w:tab/>
      </w:r>
      <w:r w:rsidRPr="00357D44">
        <w:rPr>
          <w:rFonts w:eastAsia="Meiryo" w:cs="Times New Roman"/>
          <w:b/>
          <w:bCs/>
          <w:caps/>
          <w:color w:val="0070C0"/>
          <w:szCs w:val="24"/>
          <w:lang w:val="fr-FR"/>
        </w:rPr>
        <w:t>C.</w:t>
      </w:r>
      <w:r w:rsidRPr="00357D44">
        <w:rPr>
          <w:rFonts w:eastAsia="Meiryo" w:cs="Times New Roman"/>
          <w:b/>
          <w:color w:val="0070C0"/>
          <w:szCs w:val="24"/>
          <w:lang w:val="fr-FR"/>
        </w:rPr>
        <w:t xml:space="preserve"> </w:t>
      </w:r>
      <w:r w:rsidRPr="002C4DB5">
        <w:rPr>
          <w:rFonts w:eastAsia="Meiryo" w:cs="Times New Roman"/>
          <w:color w:val="000000"/>
          <w:szCs w:val="24"/>
          <w:lang w:val="fr-FR"/>
        </w:rPr>
        <w:t>0,33 m</w:t>
      </w:r>
      <w:r w:rsidRPr="002C4DB5">
        <w:rPr>
          <w:rFonts w:eastAsia="Meiryo" w:cs="Times New Roman"/>
          <w:color w:val="000000"/>
          <w:szCs w:val="24"/>
          <w:lang w:val="fr-FR"/>
        </w:rPr>
        <w:tab/>
      </w:r>
      <w:r w:rsidRPr="002C4DB5">
        <w:rPr>
          <w:rFonts w:eastAsia="Meiryo" w:cs="Times New Roman"/>
          <w:color w:val="000000"/>
          <w:szCs w:val="24"/>
          <w:lang w:val="fr-FR"/>
        </w:rPr>
        <w:tab/>
      </w:r>
      <w:r w:rsidRPr="00357D44">
        <w:rPr>
          <w:rFonts w:eastAsia="Meiryo" w:cs="Times New Roman"/>
          <w:b/>
          <w:bCs/>
          <w:caps/>
          <w:color w:val="0070C0"/>
          <w:szCs w:val="24"/>
          <w:lang w:val="fr-FR"/>
        </w:rPr>
        <w:t>D.</w:t>
      </w:r>
      <w:r w:rsidRPr="00357D44">
        <w:rPr>
          <w:rFonts w:eastAsia="Meiryo" w:cs="Times New Roman"/>
          <w:b/>
          <w:color w:val="0070C0"/>
          <w:szCs w:val="24"/>
          <w:lang w:val="fr-FR"/>
        </w:rPr>
        <w:t xml:space="preserve"> </w:t>
      </w:r>
      <w:r w:rsidRPr="002C4DB5">
        <w:rPr>
          <w:rFonts w:eastAsia="Meiryo" w:cs="Times New Roman"/>
          <w:color w:val="000000"/>
          <w:szCs w:val="24"/>
          <w:lang w:val="fr-FR"/>
        </w:rPr>
        <w:t>0,16 m</w:t>
      </w:r>
    </w:p>
    <w:p w14:paraId="26A74822" w14:textId="77777777" w:rsidR="00F1489C" w:rsidRPr="002C4DB5"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spacing w:after="0"/>
        <w:ind w:left="522" w:hanging="522"/>
        <w:rPr>
          <w:rFonts w:eastAsia="Times New Roman" w:cs="Times New Roman"/>
          <w:szCs w:val="24"/>
        </w:rPr>
      </w:pPr>
      <w:r w:rsidRPr="00357D44">
        <w:rPr>
          <w:rFonts w:eastAsia="Times New Roman" w:cs="Times New Roman"/>
          <w:b/>
          <w:color w:val="C00000"/>
          <w:szCs w:val="24"/>
        </w:rPr>
        <w:t>Câu 14:</w:t>
      </w:r>
      <w:r w:rsidRPr="002C4DB5">
        <w:rPr>
          <w:rFonts w:eastAsia="Times New Roman" w:cs="Times New Roman"/>
          <w:b/>
          <w:color w:val="0000CC"/>
          <w:szCs w:val="24"/>
        </w:rPr>
        <w:t xml:space="preserve"> </w:t>
      </w:r>
      <w:r w:rsidRPr="002C4DB5">
        <w:rPr>
          <w:rFonts w:eastAsia="Times New Roman" w:cs="Times New Roman"/>
          <w:szCs w:val="24"/>
        </w:rPr>
        <w:t>Hai nguồn kết hợp là hai nguồn có</w:t>
      </w:r>
    </w:p>
    <w:p w14:paraId="7A870AE7" w14:textId="77777777" w:rsidR="00F1489C" w:rsidRPr="002C4DB5"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spacing w:after="0"/>
        <w:ind w:left="360"/>
        <w:rPr>
          <w:rFonts w:eastAsia="Times New Roman" w:cs="Times New Roman"/>
          <w:szCs w:val="24"/>
        </w:rPr>
      </w:pPr>
      <w:r w:rsidRPr="00357D44">
        <w:rPr>
          <w:rFonts w:eastAsia="Times New Roman" w:cs="Times New Roman"/>
          <w:b/>
          <w:bCs/>
          <w:color w:val="0070C0"/>
          <w:szCs w:val="24"/>
        </w:rPr>
        <w:t>A.</w:t>
      </w:r>
      <w:r w:rsidRPr="00357D44">
        <w:rPr>
          <w:rFonts w:eastAsia="Times New Roman" w:cs="Times New Roman"/>
          <w:b/>
          <w:color w:val="0070C0"/>
          <w:szCs w:val="24"/>
        </w:rPr>
        <w:t xml:space="preserve"> </w:t>
      </w:r>
      <w:r w:rsidRPr="002C4DB5">
        <w:rPr>
          <w:rFonts w:eastAsia="Times New Roman" w:cs="Times New Roman"/>
          <w:szCs w:val="24"/>
        </w:rPr>
        <w:t>cùng biên độ.</w:t>
      </w:r>
      <w:r w:rsidRPr="002C4DB5">
        <w:rPr>
          <w:rFonts w:eastAsia="Times New Roman" w:cs="Times New Roman"/>
          <w:szCs w:val="24"/>
        </w:rPr>
        <w:tab/>
        <w:t xml:space="preserve">             </w:t>
      </w:r>
      <w:r w:rsidRPr="00357D44">
        <w:rPr>
          <w:rFonts w:eastAsia="Times New Roman" w:cs="Times New Roman"/>
          <w:b/>
          <w:bCs/>
          <w:color w:val="0070C0"/>
          <w:szCs w:val="24"/>
        </w:rPr>
        <w:t>B.</w:t>
      </w:r>
      <w:r w:rsidRPr="00357D44">
        <w:rPr>
          <w:rFonts w:eastAsia="Times New Roman" w:cs="Times New Roman"/>
          <w:b/>
          <w:color w:val="0070C0"/>
          <w:szCs w:val="24"/>
        </w:rPr>
        <w:t xml:space="preserve"> </w:t>
      </w:r>
      <w:r w:rsidRPr="002C4DB5">
        <w:rPr>
          <w:rFonts w:eastAsia="Times New Roman" w:cs="Times New Roman"/>
          <w:szCs w:val="24"/>
        </w:rPr>
        <w:t>cùng tần số.</w:t>
      </w:r>
    </w:p>
    <w:p w14:paraId="29BA35DB" w14:textId="77777777" w:rsidR="00F1489C" w:rsidRPr="002C4DB5"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spacing w:after="0"/>
        <w:ind w:left="360"/>
        <w:rPr>
          <w:rFonts w:eastAsia="Times New Roman" w:cs="Times New Roman"/>
          <w:szCs w:val="24"/>
        </w:rPr>
      </w:pPr>
      <w:r w:rsidRPr="00357D44">
        <w:rPr>
          <w:rFonts w:eastAsia="Times New Roman" w:cs="Times New Roman"/>
          <w:b/>
          <w:bCs/>
          <w:color w:val="0070C0"/>
          <w:szCs w:val="24"/>
        </w:rPr>
        <w:t>C.</w:t>
      </w:r>
      <w:r w:rsidRPr="00357D44">
        <w:rPr>
          <w:rFonts w:eastAsia="Times New Roman" w:cs="Times New Roman"/>
          <w:b/>
          <w:color w:val="0070C0"/>
          <w:szCs w:val="24"/>
        </w:rPr>
        <w:t xml:space="preserve"> </w:t>
      </w:r>
      <w:r w:rsidRPr="002C4DB5">
        <w:rPr>
          <w:rFonts w:eastAsia="Times New Roman" w:cs="Times New Roman"/>
          <w:szCs w:val="24"/>
        </w:rPr>
        <w:t>cùng pha ban đầu.</w:t>
      </w:r>
      <w:r w:rsidRPr="002C4DB5">
        <w:rPr>
          <w:rFonts w:eastAsia="Times New Roman" w:cs="Times New Roman"/>
          <w:szCs w:val="24"/>
        </w:rPr>
        <w:tab/>
        <w:t xml:space="preserve">             </w:t>
      </w:r>
      <w:r w:rsidRPr="00357D44">
        <w:rPr>
          <w:rFonts w:eastAsia="Times New Roman" w:cs="Times New Roman"/>
          <w:b/>
          <w:bCs/>
          <w:color w:val="0070C0"/>
          <w:szCs w:val="24"/>
        </w:rPr>
        <w:t>D.</w:t>
      </w:r>
      <w:r w:rsidRPr="00357D44">
        <w:rPr>
          <w:rFonts w:eastAsia="Times New Roman" w:cs="Times New Roman"/>
          <w:b/>
          <w:color w:val="0070C0"/>
          <w:szCs w:val="24"/>
        </w:rPr>
        <w:t xml:space="preserve"> </w:t>
      </w:r>
      <w:r w:rsidRPr="002C4DB5">
        <w:rPr>
          <w:rFonts w:eastAsia="Times New Roman" w:cs="Times New Roman"/>
          <w:szCs w:val="24"/>
          <w:highlight w:val="green"/>
        </w:rPr>
        <w:t>cùng tần số và hiệu số pha không đổi theo thời gian.</w:t>
      </w:r>
    </w:p>
    <w:p w14:paraId="67B0E8CD" w14:textId="77777777" w:rsidR="00F1489C" w:rsidRPr="002C4DB5"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spacing w:after="0"/>
        <w:rPr>
          <w:rFonts w:eastAsia="Times New Roman" w:cs="Times New Roman"/>
          <w:szCs w:val="24"/>
        </w:rPr>
      </w:pPr>
      <w:r w:rsidRPr="00357D44">
        <w:rPr>
          <w:rFonts w:eastAsia="Times New Roman" w:cs="Times New Roman"/>
          <w:b/>
          <w:color w:val="C00000"/>
          <w:szCs w:val="24"/>
        </w:rPr>
        <w:t>Câu 15:</w:t>
      </w:r>
      <w:r w:rsidRPr="002C4DB5">
        <w:rPr>
          <w:rFonts w:eastAsia="Times New Roman" w:cs="Times New Roman"/>
          <w:b/>
          <w:color w:val="0070C0"/>
          <w:szCs w:val="24"/>
        </w:rPr>
        <w:t xml:space="preserve"> </w:t>
      </w:r>
      <w:r w:rsidRPr="002C4DB5">
        <w:rPr>
          <w:rFonts w:eastAsia="Times New Roman" w:cs="Times New Roman"/>
          <w:szCs w:val="24"/>
        </w:rPr>
        <w:t xml:space="preserve">Trong hiện tượng giao thoa sóng trên mặt nước, khoảng cách giữa hai cực đại liên tiếp nằm trên </w:t>
      </w:r>
      <w:r w:rsidRPr="002C4DB5">
        <w:rPr>
          <w:rFonts w:eastAsia="Times New Roman" w:cs="Times New Roman"/>
          <w:szCs w:val="24"/>
        </w:rPr>
        <w:lastRenderedPageBreak/>
        <w:t>đường nối hai tâm sóng bằng bao nhiêu?</w:t>
      </w:r>
    </w:p>
    <w:p w14:paraId="08DFDCF0" w14:textId="77777777" w:rsidR="00F1489C" w:rsidRPr="002C4DB5"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spacing w:after="0"/>
        <w:ind w:left="360"/>
        <w:rPr>
          <w:rFonts w:eastAsia="Times New Roman" w:cs="Times New Roman"/>
          <w:szCs w:val="24"/>
        </w:rPr>
      </w:pPr>
      <w:r w:rsidRPr="00357D44">
        <w:rPr>
          <w:rFonts w:eastAsia="Times New Roman" w:cs="Times New Roman"/>
          <w:b/>
          <w:bCs/>
          <w:color w:val="0070C0"/>
          <w:szCs w:val="24"/>
        </w:rPr>
        <w:t>A.</w:t>
      </w:r>
      <w:r w:rsidRPr="00357D44">
        <w:rPr>
          <w:rFonts w:eastAsia="Times New Roman" w:cs="Times New Roman"/>
          <w:b/>
          <w:color w:val="0070C0"/>
          <w:szCs w:val="24"/>
        </w:rPr>
        <w:t xml:space="preserve"> </w:t>
      </w:r>
      <w:r w:rsidRPr="002C4DB5">
        <w:rPr>
          <w:rFonts w:eastAsia="Times New Roman" w:cs="Times New Roman"/>
          <w:szCs w:val="24"/>
        </w:rPr>
        <w:t>bằng hai lần bước sóng.</w:t>
      </w:r>
      <w:r w:rsidRPr="002C4DB5">
        <w:rPr>
          <w:rFonts w:eastAsia="Times New Roman" w:cs="Times New Roman"/>
          <w:szCs w:val="24"/>
        </w:rPr>
        <w:tab/>
      </w:r>
      <w:r w:rsidRPr="00357D44">
        <w:rPr>
          <w:rFonts w:eastAsia="Times New Roman" w:cs="Times New Roman"/>
          <w:b/>
          <w:bCs/>
          <w:color w:val="0070C0"/>
          <w:szCs w:val="24"/>
        </w:rPr>
        <w:t>B.</w:t>
      </w:r>
      <w:r w:rsidRPr="00357D44">
        <w:rPr>
          <w:rFonts w:eastAsia="Times New Roman" w:cs="Times New Roman"/>
          <w:b/>
          <w:color w:val="0070C0"/>
          <w:szCs w:val="24"/>
        </w:rPr>
        <w:t xml:space="preserve"> </w:t>
      </w:r>
      <w:r w:rsidRPr="002C4DB5">
        <w:rPr>
          <w:rFonts w:eastAsia="Times New Roman" w:cs="Times New Roman"/>
          <w:szCs w:val="24"/>
        </w:rPr>
        <w:t>bằng một bước sóng.</w:t>
      </w:r>
    </w:p>
    <w:p w14:paraId="0F2B9C36" w14:textId="77777777" w:rsidR="00F1489C" w:rsidRPr="002C4DB5"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spacing w:after="0"/>
        <w:ind w:left="360"/>
        <w:rPr>
          <w:rFonts w:eastAsia="Times New Roman" w:cs="Times New Roman"/>
          <w:szCs w:val="24"/>
        </w:rPr>
      </w:pPr>
      <w:r w:rsidRPr="00357D44">
        <w:rPr>
          <w:rFonts w:eastAsia="Times New Roman" w:cs="Times New Roman"/>
          <w:b/>
          <w:bCs/>
          <w:color w:val="0070C0"/>
          <w:szCs w:val="24"/>
        </w:rPr>
        <w:t>C.</w:t>
      </w:r>
      <w:r w:rsidRPr="00357D44">
        <w:rPr>
          <w:rFonts w:eastAsia="Times New Roman" w:cs="Times New Roman"/>
          <w:b/>
          <w:color w:val="0070C0"/>
          <w:szCs w:val="24"/>
        </w:rPr>
        <w:t xml:space="preserve"> </w:t>
      </w:r>
      <w:r w:rsidRPr="002C4DB5">
        <w:rPr>
          <w:rFonts w:eastAsia="Times New Roman" w:cs="Times New Roman"/>
          <w:szCs w:val="24"/>
          <w:highlight w:val="green"/>
        </w:rPr>
        <w:t>bằng một nửa bước sóng.</w:t>
      </w:r>
      <w:r w:rsidRPr="002C4DB5">
        <w:rPr>
          <w:rFonts w:eastAsia="Times New Roman" w:cs="Times New Roman"/>
          <w:szCs w:val="24"/>
        </w:rPr>
        <w:tab/>
      </w:r>
      <w:r w:rsidRPr="00357D44">
        <w:rPr>
          <w:rFonts w:eastAsia="Times New Roman" w:cs="Times New Roman"/>
          <w:b/>
          <w:bCs/>
          <w:color w:val="0070C0"/>
          <w:szCs w:val="24"/>
        </w:rPr>
        <w:t>D.</w:t>
      </w:r>
      <w:r w:rsidRPr="00357D44">
        <w:rPr>
          <w:rFonts w:eastAsia="Times New Roman" w:cs="Times New Roman"/>
          <w:b/>
          <w:color w:val="0070C0"/>
          <w:szCs w:val="24"/>
        </w:rPr>
        <w:t xml:space="preserve"> </w:t>
      </w:r>
      <w:r w:rsidRPr="002C4DB5">
        <w:rPr>
          <w:rFonts w:eastAsia="Times New Roman" w:cs="Times New Roman"/>
          <w:szCs w:val="24"/>
        </w:rPr>
        <w:t>bằng một phần tư bước sóng.</w:t>
      </w:r>
    </w:p>
    <w:p w14:paraId="17147FDD" w14:textId="77777777" w:rsidR="00F1489C" w:rsidRPr="002C4DB5" w:rsidRDefault="00F1489C" w:rsidP="00A46561">
      <w:pPr>
        <w:widowControl w:val="0"/>
        <w:tabs>
          <w:tab w:val="left" w:pos="900"/>
          <w:tab w:val="left" w:pos="1080"/>
          <w:tab w:val="left" w:pos="1134"/>
        </w:tabs>
        <w:autoSpaceDE w:val="0"/>
        <w:autoSpaceDN w:val="0"/>
        <w:adjustRightInd w:val="0"/>
        <w:spacing w:after="0"/>
        <w:rPr>
          <w:rFonts w:eastAsia="Times New Roman" w:cs="Times New Roman"/>
          <w:szCs w:val="24"/>
        </w:rPr>
      </w:pPr>
      <w:r w:rsidRPr="00357D44">
        <w:rPr>
          <w:rFonts w:eastAsia="Times New Roman" w:cs="Times New Roman"/>
          <w:b/>
          <w:bCs/>
          <w:color w:val="C00000"/>
          <w:szCs w:val="24"/>
        </w:rPr>
        <w:t>Câu 16:</w:t>
      </w:r>
      <w:r w:rsidRPr="002C4DB5">
        <w:rPr>
          <w:rFonts w:eastAsia="Times New Roman" w:cs="Times New Roman"/>
          <w:color w:val="0070C0"/>
          <w:szCs w:val="24"/>
        </w:rPr>
        <w:t xml:space="preserve"> </w:t>
      </w:r>
      <w:r w:rsidRPr="002C4DB5">
        <w:rPr>
          <w:rFonts w:eastAsia="Times New Roman" w:cs="Times New Roman"/>
          <w:szCs w:val="24"/>
        </w:rPr>
        <w:t>Trong các thí nghiệm về giao thoa ánh sáng, khoảng vân i được tính bằng công thức nào ?</w:t>
      </w:r>
    </w:p>
    <w:p w14:paraId="0879F643" w14:textId="77777777" w:rsidR="00F1489C" w:rsidRPr="002C4DB5" w:rsidRDefault="00F1489C" w:rsidP="00A46561">
      <w:pPr>
        <w:widowControl w:val="0"/>
        <w:tabs>
          <w:tab w:val="left" w:pos="900"/>
          <w:tab w:val="left" w:pos="1080"/>
        </w:tabs>
        <w:autoSpaceDE w:val="0"/>
        <w:autoSpaceDN w:val="0"/>
        <w:adjustRightInd w:val="0"/>
        <w:spacing w:after="0"/>
        <w:ind w:firstLine="426"/>
        <w:rPr>
          <w:rFonts w:eastAsia="Times New Roman" w:cs="Times New Roman"/>
          <w:szCs w:val="24"/>
        </w:rPr>
      </w:pPr>
      <w:r w:rsidRPr="00357D44">
        <w:rPr>
          <w:rFonts w:eastAsia="Times New Roman" w:cs="Times New Roman"/>
          <w:b/>
          <w:bCs/>
          <w:color w:val="0070C0"/>
          <w:szCs w:val="24"/>
        </w:rPr>
        <w:t>A.</w:t>
      </w:r>
      <w:r w:rsidRPr="00357D44">
        <w:rPr>
          <w:rFonts w:eastAsia="Times New Roman" w:cs="Times New Roman"/>
          <w:b/>
          <w:color w:val="0070C0"/>
          <w:szCs w:val="24"/>
        </w:rPr>
        <w:t xml:space="preserve"> </w:t>
      </w:r>
      <w:r w:rsidRPr="002C4DB5">
        <w:rPr>
          <w:rFonts w:eastAsia="Times New Roman" w:cs="Times New Roman"/>
          <w:szCs w:val="24"/>
        </w:rPr>
        <w:t>i = λ/aD</w:t>
      </w:r>
      <w:r w:rsidRPr="002C4DB5">
        <w:rPr>
          <w:rFonts w:eastAsia="Times New Roman" w:cs="Times New Roman"/>
          <w:szCs w:val="24"/>
        </w:rPr>
        <w:tab/>
      </w:r>
      <w:r w:rsidRPr="002C4DB5">
        <w:rPr>
          <w:rFonts w:eastAsia="Times New Roman" w:cs="Times New Roman"/>
          <w:szCs w:val="24"/>
        </w:rPr>
        <w:tab/>
      </w:r>
      <w:r w:rsidRPr="00357D44">
        <w:rPr>
          <w:rFonts w:eastAsia="Times New Roman" w:cs="Times New Roman"/>
          <w:b/>
          <w:bCs/>
          <w:color w:val="0070C0"/>
          <w:szCs w:val="24"/>
        </w:rPr>
        <w:t>B.</w:t>
      </w:r>
      <w:r w:rsidRPr="00357D44">
        <w:rPr>
          <w:rFonts w:eastAsia="Times New Roman" w:cs="Times New Roman"/>
          <w:b/>
          <w:color w:val="0070C0"/>
          <w:szCs w:val="24"/>
        </w:rPr>
        <w:t xml:space="preserve"> </w:t>
      </w:r>
      <w:r w:rsidRPr="002C4DB5">
        <w:rPr>
          <w:rFonts w:eastAsia="Times New Roman" w:cs="Times New Roman"/>
          <w:szCs w:val="24"/>
        </w:rPr>
        <w:t>i = λDa</w:t>
      </w:r>
      <w:r w:rsidRPr="002C4DB5">
        <w:rPr>
          <w:rFonts w:eastAsia="Times New Roman" w:cs="Times New Roman"/>
          <w:szCs w:val="24"/>
        </w:rPr>
        <w:tab/>
      </w:r>
      <w:r w:rsidRPr="002C4DB5">
        <w:rPr>
          <w:rFonts w:eastAsia="Times New Roman" w:cs="Times New Roman"/>
          <w:szCs w:val="24"/>
        </w:rPr>
        <w:tab/>
      </w:r>
      <w:r w:rsidRPr="00357D44">
        <w:rPr>
          <w:rFonts w:eastAsia="Times New Roman" w:cs="Times New Roman"/>
          <w:b/>
          <w:bCs/>
          <w:color w:val="0070C0"/>
          <w:szCs w:val="24"/>
        </w:rPr>
        <w:t>C.</w:t>
      </w:r>
      <w:r w:rsidRPr="00357D44">
        <w:rPr>
          <w:rFonts w:eastAsia="Times New Roman" w:cs="Times New Roman"/>
          <w:b/>
          <w:color w:val="0070C0"/>
          <w:szCs w:val="24"/>
        </w:rPr>
        <w:t xml:space="preserve"> </w:t>
      </w:r>
      <w:r w:rsidRPr="002C4DB5">
        <w:rPr>
          <w:rFonts w:eastAsia="Times New Roman" w:cs="Times New Roman"/>
          <w:szCs w:val="24"/>
          <w:highlight w:val="green"/>
        </w:rPr>
        <w:t>i = λD/a</w:t>
      </w:r>
      <w:r w:rsidRPr="002C4DB5">
        <w:rPr>
          <w:rFonts w:eastAsia="Times New Roman" w:cs="Times New Roman"/>
          <w:szCs w:val="24"/>
        </w:rPr>
        <w:tab/>
      </w:r>
      <w:r w:rsidRPr="002C4DB5">
        <w:rPr>
          <w:rFonts w:eastAsia="Times New Roman" w:cs="Times New Roman"/>
          <w:szCs w:val="24"/>
        </w:rPr>
        <w:tab/>
      </w:r>
      <w:r w:rsidRPr="00357D44">
        <w:rPr>
          <w:rFonts w:eastAsia="Times New Roman" w:cs="Times New Roman"/>
          <w:b/>
          <w:bCs/>
          <w:color w:val="0070C0"/>
          <w:szCs w:val="24"/>
        </w:rPr>
        <w:t>D.</w:t>
      </w:r>
      <w:r w:rsidRPr="00357D44">
        <w:rPr>
          <w:rFonts w:eastAsia="Times New Roman" w:cs="Times New Roman"/>
          <w:b/>
          <w:color w:val="0070C0"/>
          <w:szCs w:val="24"/>
        </w:rPr>
        <w:t xml:space="preserve"> </w:t>
      </w:r>
      <w:r w:rsidRPr="002C4DB5">
        <w:rPr>
          <w:rFonts w:eastAsia="Times New Roman" w:cs="Times New Roman"/>
          <w:szCs w:val="24"/>
        </w:rPr>
        <w:t>i = λa/D</w:t>
      </w:r>
    </w:p>
    <w:p w14:paraId="49E92BED" w14:textId="77777777" w:rsidR="00F1489C" w:rsidRPr="002C4DB5"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Times New Roman" w:cs="Times New Roman"/>
          <w:color w:val="000000"/>
          <w:szCs w:val="24"/>
          <w:lang w:val="nl-NL"/>
        </w:rPr>
      </w:pPr>
      <w:r w:rsidRPr="002C4DB5">
        <w:rPr>
          <w:rFonts w:eastAsia="Times New Roman" w:cs="Times New Roman"/>
          <w:noProof/>
          <w:color w:val="000000"/>
          <w:szCs w:val="24"/>
        </w:rPr>
        <w:drawing>
          <wp:anchor distT="0" distB="0" distL="114300" distR="114300" simplePos="0" relativeHeight="251771904" behindDoc="0" locked="0" layoutInCell="1" allowOverlap="1" wp14:anchorId="7C4DC2B8" wp14:editId="4E33F8E4">
            <wp:simplePos x="0" y="0"/>
            <wp:positionH relativeFrom="margin">
              <wp:align>right</wp:align>
            </wp:positionH>
            <wp:positionV relativeFrom="paragraph">
              <wp:posOffset>54610</wp:posOffset>
            </wp:positionV>
            <wp:extent cx="2169795" cy="1223010"/>
            <wp:effectExtent l="0" t="0" r="1905" b="0"/>
            <wp:wrapThrough wrapText="bothSides">
              <wp:wrapPolygon edited="0">
                <wp:start x="0" y="0"/>
                <wp:lineTo x="0" y="21196"/>
                <wp:lineTo x="21429" y="21196"/>
                <wp:lineTo x="21429" y="0"/>
                <wp:lineTo x="0" y="0"/>
              </wp:wrapPolygon>
            </wp:wrapThrough>
            <wp:docPr id="778697400" name="Picture 778697400"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0" name="Picture 778697400" descr="n404 fb Linh Linh"/>
                    <pic:cNvPicPr/>
                  </pic:nvPicPr>
                  <pic:blipFill>
                    <a:blip r:embed="rId942">
                      <a:extLst>
                        <a:ext uri="{BEBA8EAE-BF5A-486C-A8C5-ECC9F3942E4B}">
                          <a14:imgProps xmlns:a14="http://schemas.microsoft.com/office/drawing/2010/main">
                            <a14:imgLayer r:embed="rId94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169795" cy="1223010"/>
                    </a:xfrm>
                    <a:prstGeom prst="rect">
                      <a:avLst/>
                    </a:prstGeom>
                  </pic:spPr>
                </pic:pic>
              </a:graphicData>
            </a:graphic>
            <wp14:sizeRelH relativeFrom="margin">
              <wp14:pctWidth>0</wp14:pctWidth>
            </wp14:sizeRelH>
            <wp14:sizeRelV relativeFrom="margin">
              <wp14:pctHeight>0</wp14:pctHeight>
            </wp14:sizeRelV>
          </wp:anchor>
        </w:drawing>
      </w:r>
      <w:r w:rsidRPr="00357D44">
        <w:rPr>
          <w:rFonts w:eastAsia="Times New Roman" w:cs="Times New Roman"/>
          <w:b/>
          <w:color w:val="C00000"/>
          <w:szCs w:val="24"/>
          <w:lang w:val="nl-NL"/>
        </w:rPr>
        <w:t>Câu 17.</w:t>
      </w:r>
      <w:r w:rsidRPr="002C4DB5">
        <w:rPr>
          <w:rFonts w:eastAsia="Times New Roman" w:cs="Times New Roman"/>
          <w:color w:val="000000"/>
          <w:szCs w:val="24"/>
          <w:lang w:val="nl-NL"/>
        </w:rPr>
        <w:t xml:space="preserve"> Sóng dừng trên một sợi dây đàn hồi chiều dài L = PQ được mô tả như Hình bên. Số nút sóng (kể cả hai đầu dây) và số bụng sóng trên dây là</w:t>
      </w:r>
    </w:p>
    <w:p w14:paraId="1146F6CC" w14:textId="77777777" w:rsidR="00F1489C" w:rsidRPr="002C4DB5" w:rsidRDefault="00F1489C" w:rsidP="00A46561">
      <w:pPr>
        <w:widowControl w:val="0"/>
        <w:tabs>
          <w:tab w:val="left" w:pos="900"/>
          <w:tab w:val="left" w:pos="1080"/>
        </w:tabs>
        <w:autoSpaceDE w:val="0"/>
        <w:autoSpaceDN w:val="0"/>
        <w:adjustRightInd w:val="0"/>
        <w:spacing w:after="0"/>
        <w:ind w:left="709" w:hanging="283"/>
        <w:rPr>
          <w:rFonts w:eastAsia="Times New Roman" w:cs="Times New Roman"/>
          <w:color w:val="000000"/>
          <w:szCs w:val="24"/>
          <w:lang w:val="nl-NL"/>
        </w:rPr>
      </w:pPr>
      <w:r w:rsidRPr="00357D44">
        <w:rPr>
          <w:rFonts w:eastAsia="Times New Roman" w:cs="Times New Roman"/>
          <w:b/>
          <w:bCs/>
          <w:color w:val="0070C0"/>
          <w:szCs w:val="24"/>
          <w:lang w:val="nl-NL"/>
        </w:rPr>
        <w:t xml:space="preserve">A. </w:t>
      </w:r>
      <w:r w:rsidRPr="002C4DB5">
        <w:rPr>
          <w:rFonts w:eastAsia="Times New Roman" w:cs="Times New Roman"/>
          <w:color w:val="000000"/>
          <w:szCs w:val="24"/>
          <w:lang w:val="nl-NL"/>
        </w:rPr>
        <w:t>hai nút sóng và ba bụng sóng.</w:t>
      </w:r>
      <w:r w:rsidRPr="002C4DB5">
        <w:rPr>
          <w:rFonts w:eastAsia="Times New Roman" w:cs="Times New Roman"/>
          <w:color w:val="000000"/>
          <w:szCs w:val="24"/>
          <w:lang w:val="nl-NL"/>
        </w:rPr>
        <w:tab/>
      </w:r>
    </w:p>
    <w:p w14:paraId="6A769F76" w14:textId="77777777" w:rsidR="00F1489C" w:rsidRPr="002C4DB5" w:rsidRDefault="00F1489C" w:rsidP="00A46561">
      <w:pPr>
        <w:widowControl w:val="0"/>
        <w:tabs>
          <w:tab w:val="left" w:pos="900"/>
          <w:tab w:val="left" w:pos="1080"/>
        </w:tabs>
        <w:autoSpaceDE w:val="0"/>
        <w:autoSpaceDN w:val="0"/>
        <w:adjustRightInd w:val="0"/>
        <w:spacing w:after="0"/>
        <w:ind w:left="709" w:hanging="283"/>
        <w:rPr>
          <w:rFonts w:eastAsia="Times New Roman" w:cs="Times New Roman"/>
          <w:color w:val="000000"/>
          <w:szCs w:val="24"/>
          <w:lang w:val="nl-NL"/>
        </w:rPr>
      </w:pPr>
      <w:r w:rsidRPr="00357D44">
        <w:rPr>
          <w:rFonts w:eastAsia="Times New Roman" w:cs="Times New Roman"/>
          <w:b/>
          <w:bCs/>
          <w:color w:val="0070C0"/>
          <w:szCs w:val="24"/>
          <w:lang w:val="nl-NL"/>
        </w:rPr>
        <w:t xml:space="preserve">B. </w:t>
      </w:r>
      <w:r w:rsidRPr="002C4DB5">
        <w:rPr>
          <w:rFonts w:eastAsia="Times New Roman" w:cs="Times New Roman"/>
          <w:color w:val="000000"/>
          <w:szCs w:val="24"/>
          <w:lang w:val="nl-NL"/>
        </w:rPr>
        <w:t>ba nút sóng và bốn bụng sóng.</w:t>
      </w:r>
      <w:r w:rsidRPr="002C4DB5">
        <w:rPr>
          <w:rFonts w:eastAsia="Times New Roman" w:cs="Times New Roman"/>
          <w:color w:val="000000"/>
          <w:szCs w:val="24"/>
          <w:lang w:val="nl-NL"/>
        </w:rPr>
        <w:tab/>
      </w:r>
      <w:r w:rsidRPr="002C4DB5">
        <w:rPr>
          <w:rFonts w:eastAsia="Times New Roman" w:cs="Times New Roman"/>
          <w:color w:val="000000"/>
          <w:szCs w:val="24"/>
          <w:lang w:val="nl-NL"/>
        </w:rPr>
        <w:tab/>
      </w:r>
    </w:p>
    <w:p w14:paraId="63D06A46" w14:textId="77777777" w:rsidR="00F1489C" w:rsidRPr="002C4DB5" w:rsidRDefault="00F1489C" w:rsidP="00A46561">
      <w:pPr>
        <w:widowControl w:val="0"/>
        <w:tabs>
          <w:tab w:val="left" w:pos="900"/>
          <w:tab w:val="left" w:pos="1080"/>
        </w:tabs>
        <w:autoSpaceDE w:val="0"/>
        <w:autoSpaceDN w:val="0"/>
        <w:adjustRightInd w:val="0"/>
        <w:spacing w:after="0"/>
        <w:ind w:left="709" w:hanging="283"/>
        <w:rPr>
          <w:rFonts w:eastAsia="Times New Roman" w:cs="Times New Roman"/>
          <w:color w:val="000000"/>
          <w:szCs w:val="24"/>
          <w:lang w:val="nl-NL"/>
        </w:rPr>
      </w:pPr>
      <w:r w:rsidRPr="00357D44">
        <w:rPr>
          <w:rFonts w:eastAsia="Times New Roman" w:cs="Times New Roman"/>
          <w:b/>
          <w:bCs/>
          <w:color w:val="0070C0"/>
          <w:szCs w:val="24"/>
          <w:lang w:val="nl-NL"/>
        </w:rPr>
        <w:t xml:space="preserve">C. </w:t>
      </w:r>
      <w:r w:rsidRPr="002C4DB5">
        <w:rPr>
          <w:rFonts w:eastAsia="Times New Roman" w:cs="Times New Roman"/>
          <w:bCs/>
          <w:color w:val="000000"/>
          <w:szCs w:val="24"/>
          <w:highlight w:val="green"/>
          <w:lang w:val="nl-NL"/>
        </w:rPr>
        <w:t>bốn nút sóng và ba bụng sóng</w:t>
      </w:r>
      <w:r w:rsidRPr="002C4DB5">
        <w:rPr>
          <w:rFonts w:eastAsia="Times New Roman" w:cs="Times New Roman"/>
          <w:color w:val="000000"/>
          <w:szCs w:val="24"/>
          <w:highlight w:val="green"/>
          <w:lang w:val="nl-NL"/>
        </w:rPr>
        <w:t>.</w:t>
      </w:r>
      <w:r w:rsidRPr="002C4DB5">
        <w:rPr>
          <w:rFonts w:eastAsia="Times New Roman" w:cs="Times New Roman"/>
          <w:color w:val="000000"/>
          <w:szCs w:val="24"/>
          <w:lang w:val="nl-NL"/>
        </w:rPr>
        <w:t xml:space="preserve"> </w:t>
      </w:r>
      <w:r w:rsidRPr="002C4DB5">
        <w:rPr>
          <w:rFonts w:eastAsia="Times New Roman" w:cs="Times New Roman"/>
          <w:color w:val="000000"/>
          <w:szCs w:val="24"/>
          <w:lang w:val="nl-NL"/>
        </w:rPr>
        <w:tab/>
        <w:t xml:space="preserve">         </w:t>
      </w:r>
      <w:r w:rsidRPr="002C4DB5">
        <w:rPr>
          <w:rFonts w:eastAsia="Times New Roman" w:cs="Times New Roman"/>
          <w:color w:val="000000"/>
          <w:szCs w:val="24"/>
          <w:lang w:val="nl-NL"/>
        </w:rPr>
        <w:tab/>
      </w:r>
    </w:p>
    <w:p w14:paraId="4D89FBA9" w14:textId="77777777" w:rsidR="00F1489C" w:rsidRPr="002C4DB5" w:rsidRDefault="00F1489C" w:rsidP="00A46561">
      <w:pPr>
        <w:widowControl w:val="0"/>
        <w:tabs>
          <w:tab w:val="left" w:pos="900"/>
          <w:tab w:val="left" w:pos="1080"/>
        </w:tabs>
        <w:autoSpaceDE w:val="0"/>
        <w:autoSpaceDN w:val="0"/>
        <w:adjustRightInd w:val="0"/>
        <w:spacing w:after="0"/>
        <w:ind w:left="709" w:hanging="283"/>
        <w:rPr>
          <w:rFonts w:eastAsia="Times New Roman" w:cs="Times New Roman"/>
          <w:bCs/>
          <w:color w:val="000000"/>
          <w:szCs w:val="24"/>
          <w:lang w:val="nl-NL"/>
        </w:rPr>
      </w:pPr>
      <w:r w:rsidRPr="002C4DB5">
        <w:rPr>
          <w:rFonts w:eastAsia="Times New Roman" w:cs="Times New Roman"/>
          <w:noProof/>
          <w:color w:val="000000"/>
          <w:szCs w:val="24"/>
        </w:rPr>
        <w:drawing>
          <wp:anchor distT="0" distB="0" distL="114300" distR="114300" simplePos="0" relativeHeight="251772928" behindDoc="0" locked="0" layoutInCell="1" allowOverlap="1" wp14:anchorId="3AE019F8" wp14:editId="42512273">
            <wp:simplePos x="0" y="0"/>
            <wp:positionH relativeFrom="column">
              <wp:posOffset>3882980</wp:posOffset>
            </wp:positionH>
            <wp:positionV relativeFrom="paragraph">
              <wp:posOffset>131999</wp:posOffset>
            </wp:positionV>
            <wp:extent cx="2058670" cy="704850"/>
            <wp:effectExtent l="0" t="0" r="0" b="0"/>
            <wp:wrapThrough wrapText="bothSides">
              <wp:wrapPolygon edited="0">
                <wp:start x="0" y="0"/>
                <wp:lineTo x="0" y="21016"/>
                <wp:lineTo x="21387" y="21016"/>
                <wp:lineTo x="21387" y="0"/>
                <wp:lineTo x="0" y="0"/>
              </wp:wrapPolygon>
            </wp:wrapThrough>
            <wp:docPr id="778697404" name="Picture 778697404"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4" name="Picture 778697404" descr="n404 fb Linh Linh"/>
                    <pic:cNvPicPr/>
                  </pic:nvPicPr>
                  <pic:blipFill>
                    <a:blip r:embed="rId944">
                      <a:extLst>
                        <a:ext uri="{BEBA8EAE-BF5A-486C-A8C5-ECC9F3942E4B}">
                          <a14:imgProps xmlns:a14="http://schemas.microsoft.com/office/drawing/2010/main">
                            <a14:imgLayer r:embed="rId945">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058670" cy="704850"/>
                    </a:xfrm>
                    <a:prstGeom prst="rect">
                      <a:avLst/>
                    </a:prstGeom>
                  </pic:spPr>
                </pic:pic>
              </a:graphicData>
            </a:graphic>
            <wp14:sizeRelH relativeFrom="margin">
              <wp14:pctWidth>0</wp14:pctWidth>
            </wp14:sizeRelH>
          </wp:anchor>
        </w:drawing>
      </w:r>
      <w:r w:rsidRPr="00357D44">
        <w:rPr>
          <w:rFonts w:eastAsia="Times New Roman" w:cs="Times New Roman"/>
          <w:b/>
          <w:bCs/>
          <w:color w:val="0070C0"/>
          <w:szCs w:val="24"/>
          <w:lang w:val="nl-NL"/>
        </w:rPr>
        <w:t>D.</w:t>
      </w:r>
      <w:r w:rsidRPr="00357D44">
        <w:rPr>
          <w:rFonts w:eastAsia="Times New Roman" w:cs="Times New Roman"/>
          <w:b/>
          <w:color w:val="0070C0"/>
          <w:szCs w:val="24"/>
          <w:lang w:val="nl-NL"/>
        </w:rPr>
        <w:t xml:space="preserve"> </w:t>
      </w:r>
      <w:r w:rsidRPr="002C4DB5">
        <w:rPr>
          <w:rFonts w:eastAsia="Times New Roman" w:cs="Times New Roman"/>
          <w:color w:val="000000"/>
          <w:szCs w:val="24"/>
          <w:lang w:val="nl-NL"/>
        </w:rPr>
        <w:t>bốn nút sóng và sáu bụng sóng.</w:t>
      </w:r>
    </w:p>
    <w:p w14:paraId="41886261" w14:textId="77777777" w:rsidR="00F1489C" w:rsidRPr="002C4DB5"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rPr>
          <w:rFonts w:eastAsia="Times New Roman" w:cs="Times New Roman"/>
          <w:color w:val="000000"/>
          <w:szCs w:val="24"/>
          <w:lang w:val="nl-NL"/>
        </w:rPr>
      </w:pPr>
      <w:r w:rsidRPr="00357D44">
        <w:rPr>
          <w:rFonts w:eastAsia="Times New Roman" w:cs="Times New Roman"/>
          <w:b/>
          <w:color w:val="C00000"/>
          <w:szCs w:val="24"/>
          <w:lang w:val="nl-NL"/>
        </w:rPr>
        <w:t>Câu 18.</w:t>
      </w:r>
      <w:r w:rsidRPr="002C4DB5">
        <w:rPr>
          <w:rFonts w:eastAsia="Times New Roman" w:cs="Times New Roman"/>
          <w:color w:val="000000"/>
          <w:szCs w:val="24"/>
          <w:lang w:val="nl-NL"/>
        </w:rPr>
        <w:t xml:space="preserve"> Một sợi dây đàn hồi đang có sóng dừng ổn định được mô tả như Hình bên. Bước sóng của sóng trên dây bằng</w:t>
      </w:r>
    </w:p>
    <w:p w14:paraId="2832F0DE" w14:textId="77777777" w:rsidR="00F1489C" w:rsidRPr="002C4DB5" w:rsidRDefault="00F1489C" w:rsidP="00A46561">
      <w:pPr>
        <w:widowControl w:val="0"/>
        <w:tabs>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344"/>
        </w:tabs>
        <w:autoSpaceDE w:val="0"/>
        <w:autoSpaceDN w:val="0"/>
        <w:adjustRightInd w:val="0"/>
        <w:spacing w:after="0"/>
        <w:ind w:firstLine="90"/>
        <w:rPr>
          <w:rFonts w:eastAsia="Times New Roman" w:cs="Times New Roman"/>
          <w:bCs/>
          <w:color w:val="000000"/>
          <w:szCs w:val="24"/>
          <w:lang w:val="nl-NL"/>
        </w:rPr>
      </w:pPr>
      <w:r w:rsidRPr="002C4DB5">
        <w:rPr>
          <w:rFonts w:eastAsia="Times New Roman" w:cs="Times New Roman"/>
          <w:b/>
          <w:color w:val="000000"/>
          <w:szCs w:val="24"/>
          <w:lang w:val="nl-NL"/>
        </w:rPr>
        <w:tab/>
      </w:r>
      <w:r w:rsidRPr="00357D44">
        <w:rPr>
          <w:rFonts w:eastAsia="Times New Roman" w:cs="Times New Roman"/>
          <w:b/>
          <w:color w:val="0070C0"/>
          <w:szCs w:val="24"/>
        </w:rPr>
        <w:t xml:space="preserve">A. </w:t>
      </w:r>
      <w:r w:rsidRPr="002C4DB5">
        <w:rPr>
          <w:rFonts w:eastAsia="Times New Roman" w:cs="Times New Roman"/>
          <w:color w:val="000000"/>
          <w:szCs w:val="24"/>
        </w:rPr>
        <w:t>3 cm.</w:t>
      </w:r>
      <w:r w:rsidRPr="002C4DB5">
        <w:rPr>
          <w:rFonts w:eastAsia="Times New Roman" w:cs="Times New Roman"/>
          <w:color w:val="000000"/>
          <w:szCs w:val="24"/>
        </w:rPr>
        <w:tab/>
      </w:r>
      <w:r w:rsidRPr="002C4DB5">
        <w:rPr>
          <w:rFonts w:eastAsia="Times New Roman" w:cs="Times New Roman"/>
          <w:color w:val="000000"/>
          <w:szCs w:val="24"/>
        </w:rPr>
        <w:tab/>
      </w:r>
      <w:r w:rsidRPr="002C4DB5">
        <w:rPr>
          <w:rFonts w:eastAsia="Times New Roman" w:cs="Times New Roman"/>
          <w:color w:val="000000"/>
          <w:szCs w:val="24"/>
        </w:rPr>
        <w:tab/>
      </w:r>
      <w:r w:rsidRPr="00357D44">
        <w:rPr>
          <w:rFonts w:eastAsia="Times New Roman" w:cs="Times New Roman"/>
          <w:b/>
          <w:color w:val="0070C0"/>
          <w:szCs w:val="24"/>
        </w:rPr>
        <w:t xml:space="preserve">B. </w:t>
      </w:r>
      <w:r w:rsidRPr="002C4DB5">
        <w:rPr>
          <w:rFonts w:eastAsia="Times New Roman" w:cs="Times New Roman"/>
          <w:color w:val="000000"/>
          <w:szCs w:val="24"/>
        </w:rPr>
        <w:t>4 cm.</w:t>
      </w:r>
      <w:r w:rsidRPr="002C4DB5">
        <w:rPr>
          <w:rFonts w:eastAsia="Times New Roman" w:cs="Times New Roman"/>
          <w:color w:val="000000"/>
          <w:szCs w:val="24"/>
        </w:rPr>
        <w:tab/>
      </w:r>
      <w:r w:rsidRPr="002C4DB5">
        <w:rPr>
          <w:rFonts w:eastAsia="Times New Roman" w:cs="Times New Roman"/>
          <w:color w:val="000000"/>
          <w:szCs w:val="24"/>
        </w:rPr>
        <w:tab/>
      </w:r>
      <w:r w:rsidRPr="00357D44">
        <w:rPr>
          <w:rFonts w:eastAsia="Times New Roman" w:cs="Times New Roman"/>
          <w:b/>
          <w:color w:val="0070C0"/>
          <w:szCs w:val="24"/>
        </w:rPr>
        <w:t xml:space="preserve">C. </w:t>
      </w:r>
      <w:r w:rsidRPr="002C4DB5">
        <w:rPr>
          <w:rFonts w:eastAsia="Times New Roman" w:cs="Times New Roman"/>
          <w:color w:val="000000"/>
          <w:szCs w:val="24"/>
        </w:rPr>
        <w:t>5 cm.</w:t>
      </w:r>
      <w:r w:rsidRPr="002C4DB5">
        <w:rPr>
          <w:rFonts w:eastAsia="Times New Roman" w:cs="Times New Roman"/>
          <w:color w:val="000000"/>
          <w:szCs w:val="24"/>
        </w:rPr>
        <w:tab/>
      </w:r>
      <w:r w:rsidRPr="002C4DB5">
        <w:rPr>
          <w:rFonts w:eastAsia="Times New Roman" w:cs="Times New Roman"/>
          <w:color w:val="000000"/>
          <w:szCs w:val="24"/>
        </w:rPr>
        <w:tab/>
      </w:r>
      <w:r w:rsidRPr="002C4DB5">
        <w:rPr>
          <w:rFonts w:eastAsia="Times New Roman" w:cs="Times New Roman"/>
          <w:color w:val="000000"/>
          <w:szCs w:val="24"/>
        </w:rPr>
        <w:tab/>
      </w:r>
      <w:r w:rsidRPr="00357D44">
        <w:rPr>
          <w:rFonts w:eastAsia="Times New Roman" w:cs="Times New Roman"/>
          <w:b/>
          <w:color w:val="0070C0"/>
          <w:szCs w:val="24"/>
        </w:rPr>
        <w:t xml:space="preserve">D. </w:t>
      </w:r>
      <w:r w:rsidRPr="002C4DB5">
        <w:rPr>
          <w:rFonts w:eastAsia="Times New Roman" w:cs="Times New Roman"/>
          <w:color w:val="000000"/>
          <w:szCs w:val="24"/>
          <w:highlight w:val="green"/>
        </w:rPr>
        <w:t>6 cm.</w:t>
      </w:r>
      <w:r w:rsidRPr="002C4DB5">
        <w:rPr>
          <w:rFonts w:eastAsia="Times New Roman" w:cs="Times New Roman"/>
          <w:color w:val="000000"/>
          <w:szCs w:val="24"/>
          <w:lang w:val="nl-NL"/>
        </w:rPr>
        <w:t xml:space="preserve">         </w:t>
      </w:r>
    </w:p>
    <w:p w14:paraId="454F2F05" w14:textId="77777777" w:rsidR="00F1489C" w:rsidRPr="002C4DB5" w:rsidRDefault="00F1489C" w:rsidP="00A46561">
      <w:pPr>
        <w:tabs>
          <w:tab w:val="left" w:pos="900"/>
          <w:tab w:val="left" w:pos="993"/>
          <w:tab w:val="left" w:pos="1080"/>
        </w:tabs>
        <w:spacing w:after="0"/>
        <w:contextualSpacing/>
        <w:rPr>
          <w:rFonts w:eastAsia="Calibri" w:cs="Times New Roman"/>
          <w:color w:val="000000"/>
          <w:szCs w:val="24"/>
          <w:lang w:val="nl-NL"/>
        </w:rPr>
      </w:pPr>
      <w:r w:rsidRPr="00357D44">
        <w:rPr>
          <w:rFonts w:eastAsia="Calibri" w:cs="Times New Roman"/>
          <w:b/>
          <w:bCs/>
          <w:color w:val="C00000"/>
          <w:szCs w:val="24"/>
          <w:lang w:val="nl-NL"/>
        </w:rPr>
        <w:t>Câu 19.</w:t>
      </w:r>
      <w:r w:rsidRPr="002C4DB5">
        <w:rPr>
          <w:rFonts w:eastAsia="Calibri" w:cs="Times New Roman"/>
          <w:color w:val="000000"/>
          <w:szCs w:val="24"/>
          <w:lang w:val="nl-NL"/>
        </w:rPr>
        <w:t xml:space="preserve"> Sóng dừng trên một sợi dây dài 1 m (hai đầu cố định) có hai bụng sóng. Bước sóng trên dây là</w:t>
      </w:r>
    </w:p>
    <w:p w14:paraId="09CB9967" w14:textId="77777777" w:rsidR="00F1489C" w:rsidRPr="002C4DB5" w:rsidRDefault="00F1489C" w:rsidP="00A46561">
      <w:pPr>
        <w:tabs>
          <w:tab w:val="left" w:pos="900"/>
          <w:tab w:val="left" w:pos="993"/>
          <w:tab w:val="left" w:pos="1080"/>
        </w:tabs>
        <w:spacing w:after="0"/>
        <w:contextualSpacing/>
        <w:rPr>
          <w:rFonts w:eastAsia="Calibri" w:cs="Times New Roman"/>
          <w:color w:val="000000"/>
          <w:szCs w:val="24"/>
          <w:lang w:val="nl-NL"/>
        </w:rPr>
      </w:pPr>
      <w:r w:rsidRPr="00357D44">
        <w:rPr>
          <w:rFonts w:eastAsia="Calibri" w:cs="Times New Roman"/>
          <w:b/>
          <w:color w:val="0070C0"/>
          <w:szCs w:val="24"/>
          <w:lang w:val="nl-NL"/>
        </w:rPr>
        <w:t xml:space="preserve">A. </w:t>
      </w:r>
      <w:r w:rsidRPr="002C4DB5">
        <w:rPr>
          <w:rFonts w:eastAsia="Calibri" w:cs="Times New Roman"/>
          <w:color w:val="000000"/>
          <w:szCs w:val="24"/>
          <w:lang w:val="nl-NL"/>
        </w:rPr>
        <w:t xml:space="preserve">0,25 m. </w:t>
      </w:r>
      <w:r w:rsidRPr="002C4DB5">
        <w:rPr>
          <w:rFonts w:eastAsia="Calibri" w:cs="Times New Roman"/>
          <w:color w:val="000000"/>
          <w:szCs w:val="24"/>
          <w:lang w:val="nl-NL"/>
        </w:rPr>
        <w:tab/>
      </w:r>
      <w:r w:rsidRPr="002C4DB5">
        <w:rPr>
          <w:rFonts w:eastAsia="Calibri" w:cs="Times New Roman"/>
          <w:color w:val="000000"/>
          <w:szCs w:val="24"/>
          <w:lang w:val="nl-NL"/>
        </w:rPr>
        <w:tab/>
      </w:r>
      <w:r w:rsidRPr="002C4DB5">
        <w:rPr>
          <w:rFonts w:eastAsia="Calibri" w:cs="Times New Roman"/>
          <w:color w:val="000000"/>
          <w:szCs w:val="24"/>
          <w:lang w:val="nl-NL"/>
        </w:rPr>
        <w:tab/>
      </w:r>
      <w:r w:rsidRPr="00357D44">
        <w:rPr>
          <w:rFonts w:eastAsia="Calibri" w:cs="Times New Roman"/>
          <w:b/>
          <w:color w:val="0070C0"/>
          <w:szCs w:val="24"/>
          <w:lang w:val="nl-NL"/>
        </w:rPr>
        <w:t xml:space="preserve">B. </w:t>
      </w:r>
      <w:r w:rsidRPr="002C4DB5">
        <w:rPr>
          <w:rFonts w:eastAsia="Calibri" w:cs="Times New Roman"/>
          <w:color w:val="000000"/>
          <w:szCs w:val="24"/>
          <w:lang w:val="nl-NL"/>
        </w:rPr>
        <w:t>0,5 m.</w:t>
      </w:r>
      <w:r w:rsidRPr="002C4DB5">
        <w:rPr>
          <w:rFonts w:eastAsia="Calibri" w:cs="Times New Roman"/>
          <w:color w:val="000000"/>
          <w:szCs w:val="24"/>
          <w:lang w:val="nl-NL"/>
        </w:rPr>
        <w:tab/>
      </w:r>
      <w:r w:rsidRPr="002C4DB5">
        <w:rPr>
          <w:rFonts w:eastAsia="Calibri" w:cs="Times New Roman"/>
          <w:color w:val="000000"/>
          <w:szCs w:val="24"/>
          <w:lang w:val="nl-NL"/>
        </w:rPr>
        <w:tab/>
      </w:r>
      <w:r w:rsidRPr="00357D44">
        <w:rPr>
          <w:rFonts w:eastAsia="Calibri" w:cs="Times New Roman"/>
          <w:b/>
          <w:color w:val="0070C0"/>
          <w:szCs w:val="24"/>
          <w:lang w:val="nl-NL"/>
        </w:rPr>
        <w:t xml:space="preserve">C. </w:t>
      </w:r>
      <w:r w:rsidRPr="002C4DB5">
        <w:rPr>
          <w:rFonts w:eastAsia="Calibri" w:cs="Times New Roman"/>
          <w:color w:val="000000"/>
          <w:szCs w:val="24"/>
          <w:highlight w:val="green"/>
          <w:lang w:val="nl-NL"/>
        </w:rPr>
        <w:t>1 m.</w:t>
      </w:r>
      <w:r w:rsidRPr="002C4DB5">
        <w:rPr>
          <w:rFonts w:eastAsia="Calibri" w:cs="Times New Roman"/>
          <w:color w:val="000000"/>
          <w:szCs w:val="24"/>
          <w:lang w:val="nl-NL"/>
        </w:rPr>
        <w:tab/>
      </w:r>
      <w:r w:rsidRPr="002C4DB5">
        <w:rPr>
          <w:rFonts w:eastAsia="Calibri" w:cs="Times New Roman"/>
          <w:color w:val="000000"/>
          <w:szCs w:val="24"/>
          <w:lang w:val="nl-NL"/>
        </w:rPr>
        <w:tab/>
      </w:r>
      <w:r w:rsidRPr="00357D44">
        <w:rPr>
          <w:rFonts w:eastAsia="Calibri" w:cs="Times New Roman"/>
          <w:b/>
          <w:color w:val="0070C0"/>
          <w:szCs w:val="24"/>
          <w:lang w:val="nl-NL"/>
        </w:rPr>
        <w:t xml:space="preserve">D. </w:t>
      </w:r>
      <w:r w:rsidRPr="002C4DB5">
        <w:rPr>
          <w:rFonts w:eastAsia="Calibri" w:cs="Times New Roman"/>
          <w:color w:val="000000"/>
          <w:szCs w:val="24"/>
          <w:lang w:val="nl-NL"/>
        </w:rPr>
        <w:t>2 m.</w:t>
      </w:r>
    </w:p>
    <w:p w14:paraId="62C8BBF0" w14:textId="77777777" w:rsidR="00F1489C" w:rsidRPr="002C4DB5" w:rsidRDefault="00F1489C" w:rsidP="00A46561">
      <w:pPr>
        <w:widowControl w:val="0"/>
        <w:spacing w:after="0" w:line="276" w:lineRule="auto"/>
        <w:rPr>
          <w:rFonts w:eastAsia="Aptos" w:cs="Times New Roman"/>
          <w:szCs w:val="24"/>
        </w:rPr>
      </w:pPr>
      <w:r w:rsidRPr="002C4DB5">
        <w:rPr>
          <w:rFonts w:eastAsia="Aptos" w:cs="Times New Roman"/>
          <w:noProof/>
          <w:szCs w:val="24"/>
        </w:rPr>
        <w:drawing>
          <wp:anchor distT="0" distB="0" distL="114300" distR="114300" simplePos="0" relativeHeight="251773952" behindDoc="0" locked="0" layoutInCell="1" allowOverlap="1" wp14:anchorId="3DA36A12" wp14:editId="41291BA4">
            <wp:simplePos x="0" y="0"/>
            <wp:positionH relativeFrom="column">
              <wp:posOffset>251194</wp:posOffset>
            </wp:positionH>
            <wp:positionV relativeFrom="paragraph">
              <wp:posOffset>479425</wp:posOffset>
            </wp:positionV>
            <wp:extent cx="6296025" cy="1076325"/>
            <wp:effectExtent l="0" t="0" r="9525" b="9525"/>
            <wp:wrapSquare wrapText="bothSides"/>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296025" cy="1076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7D44">
        <w:rPr>
          <w:rFonts w:eastAsia="Aptos" w:cs="Times New Roman"/>
          <w:b/>
          <w:color w:val="C00000"/>
          <w:szCs w:val="24"/>
        </w:rPr>
        <w:t>Câu 20.</w:t>
      </w:r>
      <w:r w:rsidRPr="002C4DB5">
        <w:rPr>
          <w:rFonts w:eastAsia="Aptos" w:cs="Times New Roman"/>
          <w:szCs w:val="24"/>
        </w:rPr>
        <w:t xml:space="preserve"> Một học sinh tiến hành làm thí nghiệm về sóng dừng, kết quả thu được như hình dưới đây. Số bước sóng trên dây là </w:t>
      </w:r>
    </w:p>
    <w:p w14:paraId="49DED6E1"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szCs w:val="24"/>
        </w:rPr>
      </w:pPr>
      <w:r w:rsidRPr="00357D44">
        <w:rPr>
          <w:rFonts w:eastAsia="Calibri" w:cs="Times New Roman"/>
          <w:b/>
          <w:color w:val="0070C0"/>
          <w:szCs w:val="24"/>
        </w:rPr>
        <w:t xml:space="preserve">A. </w:t>
      </w:r>
      <w:r w:rsidRPr="002C4DB5">
        <w:rPr>
          <w:rFonts w:eastAsia="Calibri" w:cs="Times New Roman"/>
          <w:color w:val="FF0000"/>
          <w:szCs w:val="24"/>
          <w:highlight w:val="green"/>
        </w:rPr>
        <w:t>3.</w:t>
      </w:r>
      <w:r w:rsidRPr="002C4DB5">
        <w:rPr>
          <w:rFonts w:eastAsia="Calibri" w:cs="Times New Roman"/>
          <w:color w:val="000000"/>
          <w:szCs w:val="24"/>
        </w:rPr>
        <w:tab/>
        <w:t xml:space="preserve"> </w:t>
      </w:r>
      <w:r w:rsidRPr="00357D44">
        <w:rPr>
          <w:rFonts w:eastAsia="Calibri" w:cs="Times New Roman"/>
          <w:b/>
          <w:color w:val="0070C0"/>
          <w:szCs w:val="24"/>
        </w:rPr>
        <w:t xml:space="preserve">B. </w:t>
      </w:r>
      <w:r w:rsidRPr="002C4DB5">
        <w:rPr>
          <w:rFonts w:eastAsia="Calibri" w:cs="Times New Roman"/>
          <w:color w:val="000000"/>
          <w:szCs w:val="24"/>
        </w:rPr>
        <w:t>8.</w:t>
      </w:r>
      <w:r w:rsidRPr="002C4DB5">
        <w:rPr>
          <w:rFonts w:eastAsia="Calibri" w:cs="Times New Roman"/>
          <w:b/>
          <w:color w:val="0000FF"/>
          <w:szCs w:val="24"/>
        </w:rPr>
        <w:tab/>
      </w:r>
      <w:r w:rsidRPr="00357D44">
        <w:rPr>
          <w:rFonts w:eastAsia="Calibri" w:cs="Times New Roman"/>
          <w:b/>
          <w:color w:val="0070C0"/>
          <w:szCs w:val="24"/>
        </w:rPr>
        <w:t xml:space="preserve">C. </w:t>
      </w:r>
      <w:r w:rsidRPr="002C4DB5">
        <w:rPr>
          <w:rFonts w:eastAsia="Calibri" w:cs="Times New Roman"/>
          <w:color w:val="000000"/>
          <w:szCs w:val="24"/>
        </w:rPr>
        <w:t xml:space="preserve">12. </w:t>
      </w:r>
      <w:r w:rsidRPr="002C4DB5">
        <w:rPr>
          <w:rFonts w:eastAsia="Calibri" w:cs="Times New Roman"/>
          <w:color w:val="000000"/>
          <w:szCs w:val="24"/>
        </w:rPr>
        <w:tab/>
      </w:r>
      <w:r w:rsidRPr="00357D44">
        <w:rPr>
          <w:rFonts w:eastAsia="Calibri" w:cs="Times New Roman"/>
          <w:b/>
          <w:color w:val="0070C0"/>
          <w:szCs w:val="24"/>
        </w:rPr>
        <w:t xml:space="preserve">D. </w:t>
      </w:r>
      <w:r w:rsidRPr="002C4DB5">
        <w:rPr>
          <w:rFonts w:eastAsia="Calibri" w:cs="Times New Roman"/>
          <w:color w:val="000000"/>
          <w:szCs w:val="24"/>
        </w:rPr>
        <w:t xml:space="preserve">6. </w:t>
      </w:r>
    </w:p>
    <w:p w14:paraId="04E656C6" w14:textId="77777777" w:rsidR="00F1489C" w:rsidRPr="002C4DB5" w:rsidRDefault="00F1489C" w:rsidP="00A46561">
      <w:pPr>
        <w:rPr>
          <w:rFonts w:cs="Times New Roman"/>
          <w:szCs w:val="24"/>
        </w:rPr>
      </w:pPr>
      <w:r w:rsidRPr="002C4DB5">
        <w:rPr>
          <w:rFonts w:cs="Times New Roman"/>
          <w:szCs w:val="24"/>
        </w:rPr>
        <w:t>Đúng sai</w:t>
      </w:r>
    </w:p>
    <w:p w14:paraId="139BA606" w14:textId="77777777" w:rsidR="00F1489C" w:rsidRPr="002C4DB5" w:rsidRDefault="00F1489C" w:rsidP="00A46561">
      <w:pPr>
        <w:tabs>
          <w:tab w:val="left" w:pos="720"/>
          <w:tab w:val="left" w:pos="900"/>
          <w:tab w:val="left" w:pos="1080"/>
        </w:tabs>
        <w:spacing w:after="0"/>
        <w:contextualSpacing/>
        <w:rPr>
          <w:rFonts w:eastAsia="Calibri" w:cs="Times New Roman"/>
          <w:szCs w:val="24"/>
        </w:rPr>
      </w:pPr>
      <w:r w:rsidRPr="00357D44">
        <w:rPr>
          <w:rFonts w:eastAsia="Calibri" w:cs="Times New Roman"/>
          <w:b/>
          <w:bCs/>
          <w:color w:val="C00000"/>
          <w:szCs w:val="24"/>
        </w:rPr>
        <w:t>Câu 1.</w:t>
      </w:r>
      <w:r w:rsidRPr="002C4DB5">
        <w:rPr>
          <w:rFonts w:eastAsia="Calibri" w:cs="Times New Roman"/>
          <w:b/>
          <w:bCs/>
          <w:szCs w:val="24"/>
        </w:rPr>
        <w:t xml:space="preserve"> </w:t>
      </w:r>
      <w:r w:rsidRPr="002C4DB5">
        <w:rPr>
          <w:rFonts w:eastAsia="Calibri" w:cs="Times New Roman"/>
          <w:szCs w:val="24"/>
        </w:rPr>
        <w:t>Hình bên là đồ thị (u - t) của một sóng âm trên màn hình của một dao động kí. Biết mỗi cạnh của ô vuông theo phương ngang trên hình tương ứng với 1ms và theo phương thẳng đứng tương ứng với 1cm. Các phát biểu sau là đúng hay sai</w:t>
      </w:r>
    </w:p>
    <w:tbl>
      <w:tblPr>
        <w:tblStyle w:val="Header"/>
        <w:tblW w:w="9641" w:type="dxa"/>
        <w:tblInd w:w="-5" w:type="dxa"/>
        <w:tblLook w:val="04A0" w:firstRow="1" w:lastRow="0" w:firstColumn="1" w:lastColumn="0" w:noHBand="0" w:noVBand="1"/>
        <w:tblCaption w:val="n404 fb Linh Linh"/>
        <w:tblDescription w:val="n404 fb Linh Linh"/>
      </w:tblPr>
      <w:tblGrid>
        <w:gridCol w:w="5099"/>
        <w:gridCol w:w="516"/>
        <w:gridCol w:w="4026"/>
      </w:tblGrid>
      <w:tr w:rsidR="00F1489C" w:rsidRPr="002C4DB5" w14:paraId="59F5680A" w14:textId="77777777" w:rsidTr="00A46561">
        <w:trPr>
          <w:trHeight w:val="95"/>
        </w:trPr>
        <w:tc>
          <w:tcPr>
            <w:tcW w:w="5099" w:type="dxa"/>
            <w:vAlign w:val="center"/>
          </w:tcPr>
          <w:p w14:paraId="553D0194" w14:textId="77777777" w:rsidR="00F1489C" w:rsidRPr="002C4DB5" w:rsidRDefault="00F1489C" w:rsidP="00A46561">
            <w:pPr>
              <w:tabs>
                <w:tab w:val="left" w:pos="720"/>
              </w:tabs>
              <w:rPr>
                <w:rFonts w:cs="Times New Roman"/>
                <w:b/>
                <w:bCs/>
                <w:szCs w:val="24"/>
                <w:lang w:val="fr-FR"/>
              </w:rPr>
            </w:pPr>
            <w:r w:rsidRPr="002C4DB5">
              <w:rPr>
                <w:rFonts w:cs="Times New Roman"/>
                <w:b/>
                <w:bCs/>
                <w:szCs w:val="24"/>
                <w:lang w:val="fr-FR"/>
              </w:rPr>
              <w:t xml:space="preserve">a. </w:t>
            </w:r>
            <w:r w:rsidRPr="002C4DB5">
              <w:rPr>
                <w:rFonts w:cs="Times New Roman"/>
                <w:szCs w:val="24"/>
                <w:lang w:val="fr-FR"/>
              </w:rPr>
              <w:t>Chu kì của sóng là 3ms</w:t>
            </w:r>
          </w:p>
        </w:tc>
        <w:tc>
          <w:tcPr>
            <w:tcW w:w="516" w:type="dxa"/>
            <w:vAlign w:val="center"/>
          </w:tcPr>
          <w:p w14:paraId="20727CF5" w14:textId="77777777" w:rsidR="00F1489C" w:rsidRPr="002C4DB5" w:rsidRDefault="00F1489C" w:rsidP="00A46561">
            <w:pPr>
              <w:tabs>
                <w:tab w:val="left" w:pos="720"/>
              </w:tabs>
              <w:rPr>
                <w:rFonts w:cs="Times New Roman"/>
                <w:b/>
                <w:bCs/>
                <w:szCs w:val="24"/>
              </w:rPr>
            </w:pPr>
            <w:r w:rsidRPr="002C4DB5">
              <w:rPr>
                <w:rFonts w:cs="Times New Roman"/>
                <w:b/>
                <w:bCs/>
                <w:color w:val="0000CC"/>
                <w:szCs w:val="24"/>
                <w:lang w:eastAsia="vi-VN" w:bidi="vi-VN"/>
              </w:rPr>
              <w:t>Đ</w:t>
            </w:r>
          </w:p>
        </w:tc>
        <w:tc>
          <w:tcPr>
            <w:tcW w:w="4026" w:type="dxa"/>
            <w:vMerge w:val="restart"/>
            <w:vAlign w:val="center"/>
          </w:tcPr>
          <w:p w14:paraId="633095F3" w14:textId="77777777" w:rsidR="00F1489C" w:rsidRPr="002C4DB5" w:rsidRDefault="00F1489C" w:rsidP="00A46561">
            <w:pPr>
              <w:tabs>
                <w:tab w:val="left" w:pos="720"/>
              </w:tabs>
              <w:jc w:val="center"/>
              <w:rPr>
                <w:rFonts w:cs="Times New Roman"/>
                <w:szCs w:val="24"/>
              </w:rPr>
            </w:pPr>
            <w:r w:rsidRPr="002C4DB5">
              <w:rPr>
                <w:rFonts w:cs="Times New Roman"/>
                <w:noProof/>
                <w:szCs w:val="24"/>
              </w:rPr>
              <w:drawing>
                <wp:inline distT="0" distB="0" distL="114300" distR="114300" wp14:anchorId="61163A05" wp14:editId="2CBCAAAF">
                  <wp:extent cx="2418080" cy="1336675"/>
                  <wp:effectExtent l="0" t="0" r="1270" b="0"/>
                  <wp:docPr id="1050345295" name="Picture 258"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345295" name="Picture 258" descr="n404 fb Linh Linh"/>
                          <pic:cNvPicPr>
                            <a:picLocks noChangeAspect="1"/>
                          </pic:cNvPicPr>
                        </pic:nvPicPr>
                        <pic:blipFill>
                          <a:blip r:embed="rId946">
                            <a:extLst>
                              <a:ext uri="{BEBA8EAE-BF5A-486C-A8C5-ECC9F3942E4B}">
                                <a14:imgProps xmlns:a14="http://schemas.microsoft.com/office/drawing/2010/main">
                                  <a14:imgLayer r:embed="rId947">
                                    <a14:imgEffect>
                                      <a14:sharpenSoften amount="50000"/>
                                    </a14:imgEffect>
                                    <a14:imgEffect>
                                      <a14:brightnessContrast contrast="40000"/>
                                    </a14:imgEffect>
                                  </a14:imgLayer>
                                </a14:imgProps>
                              </a:ext>
                            </a:extLst>
                          </a:blip>
                          <a:stretch>
                            <a:fillRect/>
                          </a:stretch>
                        </pic:blipFill>
                        <pic:spPr>
                          <a:xfrm>
                            <a:off x="0" y="0"/>
                            <a:ext cx="2418080" cy="1336675"/>
                          </a:xfrm>
                          <a:prstGeom prst="rect">
                            <a:avLst/>
                          </a:prstGeom>
                          <a:noFill/>
                          <a:ln>
                            <a:noFill/>
                          </a:ln>
                        </pic:spPr>
                      </pic:pic>
                    </a:graphicData>
                  </a:graphic>
                </wp:inline>
              </w:drawing>
            </w:r>
          </w:p>
        </w:tc>
      </w:tr>
      <w:tr w:rsidR="00F1489C" w:rsidRPr="002C4DB5" w14:paraId="529BBDA8" w14:textId="77777777" w:rsidTr="00A46561">
        <w:tc>
          <w:tcPr>
            <w:tcW w:w="5099" w:type="dxa"/>
            <w:vAlign w:val="center"/>
          </w:tcPr>
          <w:p w14:paraId="36A51C87" w14:textId="77777777" w:rsidR="00F1489C" w:rsidRPr="002C4DB5" w:rsidRDefault="00F1489C" w:rsidP="00A46561">
            <w:pPr>
              <w:tabs>
                <w:tab w:val="left" w:pos="720"/>
              </w:tabs>
              <w:rPr>
                <w:rFonts w:cs="Times New Roman"/>
                <w:b/>
                <w:bCs/>
                <w:szCs w:val="24"/>
                <w:lang w:val="fr-FR"/>
              </w:rPr>
            </w:pPr>
            <w:r w:rsidRPr="002C4DB5">
              <w:rPr>
                <w:rFonts w:cs="Times New Roman"/>
                <w:b/>
                <w:bCs/>
                <w:szCs w:val="24"/>
                <w:lang w:val="fr-FR"/>
              </w:rPr>
              <w:t xml:space="preserve">b. </w:t>
            </w:r>
            <w:r w:rsidRPr="002C4DB5">
              <w:rPr>
                <w:rFonts w:cs="Times New Roman"/>
                <w:szCs w:val="24"/>
                <w:lang w:val="fr-FR"/>
              </w:rPr>
              <w:t>Biên độ của sóng là 1cm</w:t>
            </w:r>
          </w:p>
        </w:tc>
        <w:tc>
          <w:tcPr>
            <w:tcW w:w="516" w:type="dxa"/>
            <w:vAlign w:val="center"/>
          </w:tcPr>
          <w:p w14:paraId="77443929" w14:textId="77777777" w:rsidR="00F1489C" w:rsidRPr="002C4DB5" w:rsidRDefault="00F1489C" w:rsidP="00A46561">
            <w:pPr>
              <w:tabs>
                <w:tab w:val="left" w:pos="720"/>
              </w:tabs>
              <w:rPr>
                <w:rFonts w:cs="Times New Roman"/>
                <w:b/>
                <w:bCs/>
                <w:szCs w:val="24"/>
              </w:rPr>
            </w:pPr>
            <w:r w:rsidRPr="002C4DB5">
              <w:rPr>
                <w:rFonts w:cs="Times New Roman"/>
                <w:b/>
                <w:bCs/>
                <w:color w:val="0000CC"/>
                <w:szCs w:val="24"/>
                <w:lang w:eastAsia="vi-VN" w:bidi="vi-VN"/>
              </w:rPr>
              <w:t>Đ</w:t>
            </w:r>
          </w:p>
        </w:tc>
        <w:tc>
          <w:tcPr>
            <w:tcW w:w="4026" w:type="dxa"/>
            <w:vMerge/>
          </w:tcPr>
          <w:p w14:paraId="0F51DD19" w14:textId="77777777" w:rsidR="00F1489C" w:rsidRPr="002C4DB5" w:rsidRDefault="00F1489C" w:rsidP="00A46561">
            <w:pPr>
              <w:tabs>
                <w:tab w:val="left" w:pos="720"/>
              </w:tabs>
              <w:rPr>
                <w:rFonts w:cs="Times New Roman"/>
                <w:szCs w:val="24"/>
              </w:rPr>
            </w:pPr>
          </w:p>
        </w:tc>
      </w:tr>
      <w:tr w:rsidR="00F1489C" w:rsidRPr="002C4DB5" w14:paraId="14E685C7" w14:textId="77777777" w:rsidTr="00A46561">
        <w:tc>
          <w:tcPr>
            <w:tcW w:w="5099" w:type="dxa"/>
            <w:vAlign w:val="center"/>
          </w:tcPr>
          <w:p w14:paraId="3BC7AB00" w14:textId="77777777" w:rsidR="00F1489C" w:rsidRPr="002C4DB5" w:rsidRDefault="00F1489C" w:rsidP="00A46561">
            <w:pPr>
              <w:tabs>
                <w:tab w:val="left" w:pos="720"/>
              </w:tabs>
              <w:rPr>
                <w:rFonts w:cs="Times New Roman"/>
                <w:b/>
                <w:bCs/>
                <w:szCs w:val="24"/>
                <w:lang w:val="fr-FR"/>
              </w:rPr>
            </w:pPr>
            <w:r w:rsidRPr="002C4DB5">
              <w:rPr>
                <w:rFonts w:cs="Times New Roman"/>
                <w:b/>
                <w:bCs/>
                <w:szCs w:val="24"/>
                <w:lang w:val="fr-FR"/>
              </w:rPr>
              <w:t xml:space="preserve">c. </w:t>
            </w:r>
            <w:r w:rsidRPr="002C4DB5">
              <w:rPr>
                <w:rFonts w:cs="Times New Roman"/>
                <w:szCs w:val="24"/>
                <w:lang w:val="fr-FR"/>
              </w:rPr>
              <w:t>Tần số của sóng là 1/3 Hz</w:t>
            </w:r>
          </w:p>
        </w:tc>
        <w:tc>
          <w:tcPr>
            <w:tcW w:w="516" w:type="dxa"/>
            <w:vAlign w:val="center"/>
          </w:tcPr>
          <w:p w14:paraId="75F7F816" w14:textId="77777777" w:rsidR="00F1489C" w:rsidRPr="002C4DB5" w:rsidRDefault="00F1489C" w:rsidP="00A46561">
            <w:pPr>
              <w:tabs>
                <w:tab w:val="left" w:pos="720"/>
              </w:tabs>
              <w:rPr>
                <w:rFonts w:cs="Times New Roman"/>
                <w:b/>
                <w:bCs/>
                <w:szCs w:val="24"/>
              </w:rPr>
            </w:pPr>
            <w:r w:rsidRPr="002C4DB5">
              <w:rPr>
                <w:rFonts w:cs="Times New Roman"/>
                <w:b/>
                <w:bCs/>
                <w:color w:val="0000CC"/>
                <w:szCs w:val="24"/>
                <w:lang w:eastAsia="vi-VN" w:bidi="vi-VN"/>
              </w:rPr>
              <w:t>S</w:t>
            </w:r>
          </w:p>
        </w:tc>
        <w:tc>
          <w:tcPr>
            <w:tcW w:w="4026" w:type="dxa"/>
            <w:vMerge/>
          </w:tcPr>
          <w:p w14:paraId="44F56312" w14:textId="77777777" w:rsidR="00F1489C" w:rsidRPr="002C4DB5" w:rsidRDefault="00F1489C" w:rsidP="00A46561">
            <w:pPr>
              <w:tabs>
                <w:tab w:val="left" w:pos="720"/>
              </w:tabs>
              <w:rPr>
                <w:rFonts w:cs="Times New Roman"/>
                <w:szCs w:val="24"/>
              </w:rPr>
            </w:pPr>
          </w:p>
        </w:tc>
      </w:tr>
      <w:tr w:rsidR="00F1489C" w:rsidRPr="002C4DB5" w14:paraId="781C83B2" w14:textId="77777777" w:rsidTr="00A46561">
        <w:tc>
          <w:tcPr>
            <w:tcW w:w="5099" w:type="dxa"/>
            <w:vAlign w:val="center"/>
          </w:tcPr>
          <w:p w14:paraId="6AA6EDC5" w14:textId="77777777" w:rsidR="00F1489C" w:rsidRPr="002C4DB5" w:rsidRDefault="00F1489C" w:rsidP="00A46561">
            <w:pPr>
              <w:tabs>
                <w:tab w:val="left" w:pos="720"/>
              </w:tabs>
              <w:rPr>
                <w:rFonts w:cs="Times New Roman"/>
                <w:b/>
                <w:bCs/>
                <w:szCs w:val="24"/>
              </w:rPr>
            </w:pPr>
            <w:r w:rsidRPr="002C4DB5">
              <w:rPr>
                <w:rFonts w:cs="Times New Roman"/>
                <w:b/>
                <w:bCs/>
                <w:szCs w:val="24"/>
              </w:rPr>
              <w:t xml:space="preserve">d. </w:t>
            </w:r>
            <w:r w:rsidRPr="002C4DB5">
              <w:rPr>
                <w:rFonts w:cs="Times New Roman"/>
                <w:szCs w:val="24"/>
              </w:rPr>
              <w:t>Sóng này là sóng ngang và có thể truyền trong mọi môi trường kể cả chân không</w:t>
            </w:r>
          </w:p>
        </w:tc>
        <w:tc>
          <w:tcPr>
            <w:tcW w:w="516" w:type="dxa"/>
            <w:vAlign w:val="center"/>
          </w:tcPr>
          <w:p w14:paraId="20FC8D8A" w14:textId="77777777" w:rsidR="00F1489C" w:rsidRPr="002C4DB5" w:rsidRDefault="00F1489C" w:rsidP="00A46561">
            <w:pPr>
              <w:tabs>
                <w:tab w:val="left" w:pos="720"/>
              </w:tabs>
              <w:rPr>
                <w:rFonts w:cs="Times New Roman"/>
                <w:b/>
                <w:bCs/>
                <w:szCs w:val="24"/>
              </w:rPr>
            </w:pPr>
            <w:r w:rsidRPr="002C4DB5">
              <w:rPr>
                <w:rFonts w:cs="Times New Roman"/>
                <w:b/>
                <w:bCs/>
                <w:color w:val="0000CC"/>
                <w:szCs w:val="24"/>
                <w:lang w:eastAsia="vi-VN" w:bidi="vi-VN"/>
              </w:rPr>
              <w:t>S</w:t>
            </w:r>
          </w:p>
        </w:tc>
        <w:tc>
          <w:tcPr>
            <w:tcW w:w="4026" w:type="dxa"/>
            <w:vMerge/>
          </w:tcPr>
          <w:p w14:paraId="13CE9AFC" w14:textId="77777777" w:rsidR="00F1489C" w:rsidRPr="002C4DB5" w:rsidRDefault="00F1489C" w:rsidP="00A46561">
            <w:pPr>
              <w:tabs>
                <w:tab w:val="left" w:pos="720"/>
              </w:tabs>
              <w:rPr>
                <w:rFonts w:cs="Times New Roman"/>
                <w:szCs w:val="24"/>
              </w:rPr>
            </w:pPr>
          </w:p>
        </w:tc>
      </w:tr>
    </w:tbl>
    <w:p w14:paraId="78F52ECF" w14:textId="77777777" w:rsidR="00F1489C" w:rsidRPr="002C4DB5" w:rsidRDefault="00F1489C" w:rsidP="00A46561">
      <w:pPr>
        <w:spacing w:after="0"/>
        <w:rPr>
          <w:rFonts w:eastAsia="Calibri" w:cs="Times New Roman"/>
          <w:bCs/>
          <w:color w:val="000000"/>
          <w:szCs w:val="24"/>
        </w:rPr>
      </w:pPr>
      <w:r w:rsidRPr="00357D44">
        <w:rPr>
          <w:rFonts w:eastAsia="Calibri" w:cs="Times New Roman"/>
          <w:b/>
          <w:color w:val="C00000"/>
          <w:szCs w:val="24"/>
        </w:rPr>
        <w:t>Câu 2.</w:t>
      </w:r>
      <w:r w:rsidRPr="002C4DB5">
        <w:rPr>
          <w:rFonts w:eastAsia="Calibri" w:cs="Times New Roman"/>
          <w:b/>
          <w:color w:val="000000"/>
          <w:szCs w:val="24"/>
        </w:rPr>
        <w:t xml:space="preserve"> </w:t>
      </w:r>
      <w:r w:rsidRPr="002C4DB5">
        <w:rPr>
          <w:rFonts w:eastAsia="Calibri" w:cs="Times New Roman"/>
          <w:bCs/>
          <w:color w:val="000000"/>
          <w:szCs w:val="24"/>
        </w:rPr>
        <w:t xml:space="preserve"> Trong các phát biểu sau, phát biểu nào đúng, phát biểu nào </w:t>
      </w:r>
      <w:r w:rsidRPr="002C4DB5">
        <w:rPr>
          <w:rFonts w:eastAsia="Calibri" w:cs="Times New Roman"/>
          <w:b/>
          <w:bCs/>
          <w:color w:val="000000"/>
          <w:szCs w:val="24"/>
        </w:rPr>
        <w:t>sai</w:t>
      </w:r>
      <w:r w:rsidRPr="002C4DB5">
        <w:rPr>
          <w:rFonts w:eastAsia="Calibri" w:cs="Times New Roman"/>
          <w:bCs/>
          <w:color w:val="000000"/>
          <w:szCs w:val="24"/>
        </w:rPr>
        <w:t> ?</w:t>
      </w:r>
    </w:p>
    <w:tbl>
      <w:tblPr>
        <w:tblStyle w:val="Header"/>
        <w:tblW w:w="0" w:type="auto"/>
        <w:tblInd w:w="-108" w:type="dxa"/>
        <w:tblLook w:val="04A0" w:firstRow="1" w:lastRow="0" w:firstColumn="1" w:lastColumn="0" w:noHBand="0" w:noVBand="1"/>
        <w:tblCaption w:val="n404 fb Linh Linh"/>
        <w:tblDescription w:val="n404 fb Linh Linh"/>
      </w:tblPr>
      <w:tblGrid>
        <w:gridCol w:w="108"/>
        <w:gridCol w:w="6824"/>
        <w:gridCol w:w="566"/>
        <w:gridCol w:w="1394"/>
        <w:gridCol w:w="516"/>
      </w:tblGrid>
      <w:tr w:rsidR="00F1489C" w:rsidRPr="002C4DB5" w14:paraId="65C2A9AF" w14:textId="77777777" w:rsidTr="00A46561">
        <w:trPr>
          <w:gridBefore w:val="1"/>
          <w:wBefore w:w="108" w:type="dxa"/>
        </w:trPr>
        <w:tc>
          <w:tcPr>
            <w:tcW w:w="8784" w:type="dxa"/>
            <w:gridSpan w:val="3"/>
            <w:vAlign w:val="center"/>
          </w:tcPr>
          <w:p w14:paraId="7111B1CF" w14:textId="77777777" w:rsidR="00F1489C" w:rsidRPr="002C4DB5" w:rsidRDefault="00F1489C" w:rsidP="00A46561">
            <w:pPr>
              <w:tabs>
                <w:tab w:val="left" w:pos="720"/>
              </w:tabs>
              <w:ind w:left="615" w:hanging="270"/>
              <w:rPr>
                <w:rFonts w:eastAsia="Times New Roman" w:cs="Times New Roman"/>
                <w:b/>
                <w:bCs/>
                <w:szCs w:val="24"/>
              </w:rPr>
            </w:pPr>
            <w:r w:rsidRPr="002C4DB5">
              <w:rPr>
                <w:rFonts w:eastAsia="Times New Roman" w:cs="Times New Roman"/>
                <w:b/>
                <w:bCs/>
                <w:szCs w:val="24"/>
              </w:rPr>
              <w:t xml:space="preserve">a. </w:t>
            </w:r>
            <w:r w:rsidRPr="002C4DB5">
              <w:rPr>
                <w:rFonts w:eastAsia="Times New Roman" w:cs="Times New Roman"/>
                <w:color w:val="000000"/>
                <w:szCs w:val="24"/>
                <w:shd w:val="clear" w:color="auto" w:fill="FFFFFF"/>
              </w:rPr>
              <w:t>Bó sóng là tập hợp những điểm dao động giữa 2 nút liên tiếp.</w:t>
            </w:r>
          </w:p>
        </w:tc>
        <w:tc>
          <w:tcPr>
            <w:tcW w:w="516" w:type="dxa"/>
            <w:vAlign w:val="center"/>
          </w:tcPr>
          <w:p w14:paraId="4EDF40B8" w14:textId="77777777" w:rsidR="00F1489C" w:rsidRPr="002C4DB5" w:rsidRDefault="00F1489C" w:rsidP="00A46561">
            <w:pPr>
              <w:tabs>
                <w:tab w:val="left" w:pos="720"/>
              </w:tabs>
              <w:jc w:val="center"/>
              <w:rPr>
                <w:rFonts w:eastAsia="Times New Roman" w:cs="Times New Roman"/>
                <w:b/>
                <w:bCs/>
                <w:color w:val="0070C0"/>
                <w:szCs w:val="24"/>
              </w:rPr>
            </w:pPr>
            <w:r w:rsidRPr="002C4DB5">
              <w:rPr>
                <w:rFonts w:eastAsia="Times New Roman" w:cs="Times New Roman"/>
                <w:b/>
                <w:bCs/>
                <w:color w:val="0070C0"/>
                <w:szCs w:val="24"/>
                <w:lang w:eastAsia="vi-VN" w:bidi="vi-VN"/>
              </w:rPr>
              <w:t>Đ</w:t>
            </w:r>
          </w:p>
        </w:tc>
      </w:tr>
      <w:tr w:rsidR="00F1489C" w:rsidRPr="002C4DB5" w14:paraId="6E33CAFB" w14:textId="77777777" w:rsidTr="00A46561">
        <w:trPr>
          <w:gridBefore w:val="1"/>
          <w:wBefore w:w="108" w:type="dxa"/>
        </w:trPr>
        <w:tc>
          <w:tcPr>
            <w:tcW w:w="8784" w:type="dxa"/>
            <w:gridSpan w:val="3"/>
            <w:vAlign w:val="center"/>
          </w:tcPr>
          <w:p w14:paraId="77F48C6A" w14:textId="77777777" w:rsidR="00F1489C" w:rsidRPr="002C4DB5" w:rsidRDefault="00F1489C" w:rsidP="00A46561">
            <w:pPr>
              <w:tabs>
                <w:tab w:val="left" w:pos="720"/>
              </w:tabs>
              <w:ind w:left="615" w:hanging="270"/>
              <w:rPr>
                <w:rFonts w:eastAsia="Times New Roman" w:cs="Times New Roman"/>
                <w:b/>
                <w:bCs/>
                <w:szCs w:val="24"/>
              </w:rPr>
            </w:pPr>
            <w:r w:rsidRPr="002C4DB5">
              <w:rPr>
                <w:rFonts w:eastAsia="Times New Roman" w:cs="Times New Roman"/>
                <w:b/>
                <w:bCs/>
                <w:szCs w:val="24"/>
              </w:rPr>
              <w:t xml:space="preserve">b. </w:t>
            </w:r>
            <w:r w:rsidRPr="002C4DB5">
              <w:rPr>
                <w:rFonts w:eastAsia="Times New Roman" w:cs="Times New Roman"/>
                <w:color w:val="000000"/>
                <w:szCs w:val="24"/>
                <w:shd w:val="clear" w:color="auto" w:fill="FFFFFF"/>
              </w:rPr>
              <w:t>Bụng sóng là những điểm dao động với biên độ cực tiểu</w:t>
            </w:r>
          </w:p>
        </w:tc>
        <w:tc>
          <w:tcPr>
            <w:tcW w:w="516" w:type="dxa"/>
            <w:vAlign w:val="center"/>
          </w:tcPr>
          <w:p w14:paraId="7BBBC9A5" w14:textId="77777777" w:rsidR="00F1489C" w:rsidRPr="002C4DB5" w:rsidRDefault="00F1489C" w:rsidP="00A46561">
            <w:pPr>
              <w:tabs>
                <w:tab w:val="left" w:pos="720"/>
              </w:tabs>
              <w:jc w:val="center"/>
              <w:rPr>
                <w:rFonts w:eastAsia="Times New Roman" w:cs="Times New Roman"/>
                <w:b/>
                <w:bCs/>
                <w:color w:val="0070C0"/>
                <w:szCs w:val="24"/>
              </w:rPr>
            </w:pPr>
            <w:r w:rsidRPr="002C4DB5">
              <w:rPr>
                <w:rFonts w:eastAsia="Times New Roman" w:cs="Times New Roman"/>
                <w:b/>
                <w:bCs/>
                <w:color w:val="0070C0"/>
                <w:szCs w:val="24"/>
                <w:lang w:eastAsia="vi-VN" w:bidi="vi-VN"/>
              </w:rPr>
              <w:t>S</w:t>
            </w:r>
          </w:p>
        </w:tc>
      </w:tr>
      <w:tr w:rsidR="00F1489C" w:rsidRPr="002C4DB5" w14:paraId="2966A91F" w14:textId="77777777" w:rsidTr="00A46561">
        <w:trPr>
          <w:gridAfter w:val="2"/>
          <w:wAfter w:w="1910" w:type="dxa"/>
        </w:trPr>
        <w:tc>
          <w:tcPr>
            <w:tcW w:w="6932" w:type="dxa"/>
            <w:gridSpan w:val="2"/>
            <w:vAlign w:val="center"/>
            <w:hideMark/>
          </w:tcPr>
          <w:p w14:paraId="53FEEBC1" w14:textId="77777777" w:rsidR="00F1489C" w:rsidRPr="002C4DB5" w:rsidRDefault="00F1489C" w:rsidP="00A46561">
            <w:pPr>
              <w:tabs>
                <w:tab w:val="left" w:pos="720"/>
              </w:tabs>
              <w:rPr>
                <w:rFonts w:cs="Times New Roman"/>
                <w:b/>
                <w:bCs/>
                <w:szCs w:val="24"/>
              </w:rPr>
            </w:pPr>
            <w:r w:rsidRPr="002C4DB5">
              <w:rPr>
                <w:rFonts w:cs="Times New Roman"/>
                <w:b/>
                <w:bCs/>
                <w:szCs w:val="24"/>
              </w:rPr>
              <w:t xml:space="preserve">       c. </w:t>
            </w:r>
            <w:r w:rsidRPr="002C4DB5">
              <w:rPr>
                <w:rFonts w:cs="Times New Roman"/>
                <w:bCs/>
                <w:szCs w:val="24"/>
              </w:rPr>
              <w:t>Đổi đơn vị 850MHz = 850.10</w:t>
            </w:r>
            <w:r w:rsidRPr="002C4DB5">
              <w:rPr>
                <w:rFonts w:cs="Times New Roman"/>
                <w:bCs/>
                <w:szCs w:val="24"/>
                <w:vertAlign w:val="superscript"/>
              </w:rPr>
              <w:t>6</w:t>
            </w:r>
            <w:r w:rsidRPr="002C4DB5">
              <w:rPr>
                <w:rFonts w:cs="Times New Roman"/>
                <w:bCs/>
                <w:szCs w:val="24"/>
              </w:rPr>
              <w:t xml:space="preserve"> Hz; 2600MHz = 2600.10</w:t>
            </w:r>
            <w:r w:rsidRPr="002C4DB5">
              <w:rPr>
                <w:rFonts w:cs="Times New Roman"/>
                <w:bCs/>
                <w:szCs w:val="24"/>
                <w:vertAlign w:val="superscript"/>
              </w:rPr>
              <w:t>6</w:t>
            </w:r>
            <w:r w:rsidRPr="002C4DB5">
              <w:rPr>
                <w:rFonts w:cs="Times New Roman"/>
                <w:bCs/>
                <w:szCs w:val="24"/>
              </w:rPr>
              <w:t xml:space="preserve"> Hz</w:t>
            </w:r>
          </w:p>
        </w:tc>
        <w:tc>
          <w:tcPr>
            <w:tcW w:w="566" w:type="dxa"/>
            <w:vAlign w:val="center"/>
            <w:hideMark/>
          </w:tcPr>
          <w:p w14:paraId="75A72C98" w14:textId="77777777" w:rsidR="00F1489C" w:rsidRPr="002C4DB5" w:rsidRDefault="00F1489C" w:rsidP="00A46561">
            <w:pPr>
              <w:tabs>
                <w:tab w:val="left" w:pos="720"/>
              </w:tabs>
              <w:ind w:hanging="32"/>
              <w:jc w:val="center"/>
              <w:rPr>
                <w:rFonts w:cs="Times New Roman"/>
                <w:b/>
                <w:bCs/>
                <w:szCs w:val="24"/>
              </w:rPr>
            </w:pPr>
            <w:r w:rsidRPr="002C4DB5">
              <w:rPr>
                <w:rFonts w:cs="Times New Roman"/>
                <w:b/>
                <w:bCs/>
                <w:color w:val="0000CC"/>
                <w:szCs w:val="24"/>
                <w:lang w:eastAsia="vi-VN" w:bidi="vi-VN"/>
              </w:rPr>
              <w:t>Đ</w:t>
            </w:r>
          </w:p>
        </w:tc>
      </w:tr>
      <w:tr w:rsidR="00F1489C" w:rsidRPr="002C4DB5" w14:paraId="0A3D758B" w14:textId="77777777" w:rsidTr="00A46561">
        <w:trPr>
          <w:gridAfter w:val="2"/>
          <w:wAfter w:w="1910" w:type="dxa"/>
        </w:trPr>
        <w:tc>
          <w:tcPr>
            <w:tcW w:w="6932" w:type="dxa"/>
            <w:gridSpan w:val="2"/>
            <w:vAlign w:val="center"/>
            <w:hideMark/>
          </w:tcPr>
          <w:p w14:paraId="6272E54C" w14:textId="77777777" w:rsidR="00F1489C" w:rsidRPr="002C4DB5" w:rsidRDefault="00F1489C" w:rsidP="00A46561">
            <w:pPr>
              <w:tabs>
                <w:tab w:val="left" w:pos="900"/>
                <w:tab w:val="left" w:pos="1080"/>
              </w:tabs>
              <w:rPr>
                <w:rFonts w:cs="Times New Roman"/>
                <w:b/>
                <w:bCs/>
                <w:szCs w:val="24"/>
              </w:rPr>
            </w:pPr>
            <w:r w:rsidRPr="002C4DB5">
              <w:rPr>
                <w:rFonts w:cs="Times New Roman"/>
                <w:b/>
                <w:bCs/>
                <w:szCs w:val="24"/>
              </w:rPr>
              <w:t xml:space="preserve">       d. </w:t>
            </w:r>
            <w:r w:rsidRPr="002C4DB5">
              <w:rPr>
                <w:rFonts w:cs="Times New Roman"/>
                <w:bCs/>
                <w:szCs w:val="24"/>
              </w:rPr>
              <w:t>Bước sóng ứng với tần số 850 MHz: </w:t>
            </w:r>
            <m:oMath>
              <m:sSub>
                <m:sSubPr>
                  <m:ctrlPr>
                    <w:rPr>
                      <w:rFonts w:ascii="Cambria Math" w:hAnsi="Cambria Math" w:cs="Times New Roman"/>
                      <w:bCs/>
                      <w:szCs w:val="24"/>
                      <w:lang w:val="fr-FR"/>
                    </w:rPr>
                  </m:ctrlPr>
                </m:sSubPr>
                <m:e>
                  <m:r>
                    <m:rPr>
                      <m:sty m:val="p"/>
                    </m:rPr>
                    <w:rPr>
                      <w:rFonts w:ascii="Cambria Math" w:hAnsi="Cambria Math" w:cs="Times New Roman"/>
                      <w:szCs w:val="24"/>
                      <w:lang w:val="fr-FR"/>
                    </w:rPr>
                    <m:t>λ</m:t>
                  </m:r>
                </m:e>
                <m:sub>
                  <m:r>
                    <m:rPr>
                      <m:sty m:val="p"/>
                    </m:rPr>
                    <w:rPr>
                      <w:rFonts w:ascii="Cambria Math" w:hAnsi="Cambria Math" w:cs="Times New Roman"/>
                      <w:szCs w:val="24"/>
                    </w:rPr>
                    <m:t>1</m:t>
                  </m:r>
                </m:sub>
              </m:sSub>
              <m:r>
                <m:rPr>
                  <m:sty m:val="p"/>
                </m:rPr>
                <w:rPr>
                  <w:rFonts w:ascii="Cambria Math" w:hAnsi="Cambria Math" w:cs="Times New Roman"/>
                  <w:szCs w:val="24"/>
                </w:rPr>
                <m:t>=0,35 km</m:t>
              </m:r>
            </m:oMath>
          </w:p>
        </w:tc>
        <w:tc>
          <w:tcPr>
            <w:tcW w:w="566" w:type="dxa"/>
            <w:vAlign w:val="center"/>
            <w:hideMark/>
          </w:tcPr>
          <w:p w14:paraId="6CD3890C" w14:textId="77777777" w:rsidR="00F1489C" w:rsidRPr="002C4DB5" w:rsidRDefault="00F1489C" w:rsidP="00A46561">
            <w:pPr>
              <w:tabs>
                <w:tab w:val="left" w:pos="720"/>
              </w:tabs>
              <w:ind w:hanging="32"/>
              <w:jc w:val="center"/>
              <w:rPr>
                <w:rFonts w:cs="Times New Roman"/>
                <w:b/>
                <w:bCs/>
                <w:szCs w:val="24"/>
              </w:rPr>
            </w:pPr>
            <w:r w:rsidRPr="002C4DB5">
              <w:rPr>
                <w:rFonts w:cs="Times New Roman"/>
                <w:b/>
                <w:bCs/>
                <w:color w:val="0000CC"/>
                <w:szCs w:val="24"/>
                <w:lang w:eastAsia="vi-VN" w:bidi="vi-VN"/>
              </w:rPr>
              <w:t>S</w:t>
            </w:r>
          </w:p>
        </w:tc>
      </w:tr>
    </w:tbl>
    <w:p w14:paraId="72D3036D" w14:textId="77777777" w:rsidR="00F1489C" w:rsidRPr="002C4DB5" w:rsidRDefault="00F1489C" w:rsidP="00A46561">
      <w:pPr>
        <w:rPr>
          <w:rFonts w:cs="Times New Roman"/>
          <w:szCs w:val="24"/>
        </w:rPr>
      </w:pPr>
      <w:r w:rsidRPr="002C4DB5">
        <w:rPr>
          <w:rFonts w:cs="Times New Roman"/>
          <w:szCs w:val="24"/>
        </w:rPr>
        <w:t>Trả lời ngắn</w:t>
      </w:r>
    </w:p>
    <w:p w14:paraId="243753B3" w14:textId="77777777" w:rsidR="00F1489C" w:rsidRPr="002C4DB5" w:rsidRDefault="00F1489C" w:rsidP="00A46561">
      <w:pPr>
        <w:spacing w:after="0"/>
        <w:ind w:left="48" w:right="48"/>
        <w:rPr>
          <w:rFonts w:eastAsia="Times New Roman" w:cs="Times New Roman"/>
          <w:color w:val="000000"/>
          <w:szCs w:val="24"/>
          <w:lang w:val="pt-BR"/>
        </w:rPr>
      </w:pPr>
      <w:r w:rsidRPr="00357D44">
        <w:rPr>
          <w:rFonts w:eastAsia="Times New Roman" w:cs="Times New Roman"/>
          <w:b/>
          <w:bCs/>
          <w:color w:val="C00000"/>
          <w:szCs w:val="24"/>
          <w:lang w:val="pt-BR"/>
        </w:rPr>
        <w:t>Câu 1.</w:t>
      </w:r>
      <w:r w:rsidRPr="002C4DB5">
        <w:rPr>
          <w:rFonts w:eastAsia="Times New Roman" w:cs="Times New Roman"/>
          <w:b/>
          <w:bCs/>
          <w:color w:val="000000"/>
          <w:szCs w:val="24"/>
          <w:lang w:val="pt-BR"/>
        </w:rPr>
        <w:t xml:space="preserve"> </w:t>
      </w:r>
      <w:r w:rsidRPr="002C4DB5">
        <w:rPr>
          <w:rFonts w:eastAsia="Times New Roman" w:cs="Times New Roman"/>
          <w:color w:val="000000"/>
          <w:szCs w:val="24"/>
          <w:lang w:val="pt-BR"/>
        </w:rPr>
        <w:t>Trên một sợi dây đàn hồi dài 1,2 m, hai đầu cố định, đang có sóng dừng. Biết sóng trên dây có tần số 100 Hz và tốc độ 80 m/s. Tìm số bụng sóng trên dây là bao nhiêu?</w:t>
      </w:r>
    </w:p>
    <w:p w14:paraId="7992D177" w14:textId="77777777" w:rsidR="00F1489C" w:rsidRPr="002C4DB5" w:rsidRDefault="00F1489C" w:rsidP="00A46561">
      <w:pPr>
        <w:spacing w:after="0"/>
        <w:rPr>
          <w:rFonts w:cs="Times New Roman"/>
          <w:szCs w:val="24"/>
        </w:rPr>
      </w:pPr>
      <w:r w:rsidRPr="00357D44">
        <w:rPr>
          <w:rFonts w:cs="Times New Roman"/>
          <w:b/>
          <w:color w:val="C00000"/>
          <w:szCs w:val="24"/>
        </w:rPr>
        <w:lastRenderedPageBreak/>
        <w:t>Câu 2.</w:t>
      </w:r>
      <w:r w:rsidRPr="002C4DB5">
        <w:rPr>
          <w:rFonts w:cs="Times New Roman"/>
          <w:b/>
          <w:color w:val="0000FF"/>
          <w:szCs w:val="24"/>
        </w:rPr>
        <w:t xml:space="preserve">  </w:t>
      </w:r>
      <w:r w:rsidRPr="002C4DB5">
        <w:rPr>
          <w:rFonts w:cs="Times New Roman"/>
          <w:szCs w:val="24"/>
        </w:rPr>
        <w:t xml:space="preserve">Trong thí nghiệm Young về giao thoa với ánh sáng, nguồn S phát ra đồng thời hai bức xạ đơn sắc có bước sóng </w:t>
      </w:r>
      <w:r w:rsidRPr="002C4DB5">
        <w:rPr>
          <w:rFonts w:cs="Times New Roman"/>
          <w:position w:val="-12"/>
          <w:szCs w:val="24"/>
        </w:rPr>
        <w:object w:dxaOrig="1380" w:dyaOrig="360" w14:anchorId="59F27C2C">
          <v:shape id="_x0000_i1405" type="#_x0000_t75" style="width:68.8pt;height:18.8pt" o:ole="">
            <v:imagedata r:id="rId948" o:title=""/>
          </v:shape>
          <o:OLEObject Type="Embed" ProgID="Equation.DSMT4" ShapeID="_x0000_i1405" DrawAspect="Content" ObjectID="_1823634235" r:id="rId949"/>
        </w:object>
      </w:r>
      <w:r w:rsidRPr="002C4DB5">
        <w:rPr>
          <w:rFonts w:cs="Times New Roman"/>
          <w:szCs w:val="24"/>
        </w:rPr>
        <w:t xml:space="preserve">và bước sóng </w:t>
      </w:r>
      <w:r w:rsidRPr="002C4DB5">
        <w:rPr>
          <w:rFonts w:cs="Times New Roman"/>
          <w:position w:val="-14"/>
          <w:szCs w:val="24"/>
        </w:rPr>
        <w:object w:dxaOrig="279" w:dyaOrig="400" w14:anchorId="4692773B">
          <v:shape id="_x0000_i1406" type="#_x0000_t75" style="width:13.45pt;height:20.4pt" o:ole="">
            <v:imagedata r:id="rId950" o:title=""/>
          </v:shape>
          <o:OLEObject Type="Embed" ProgID="Equation.DSMT4" ShapeID="_x0000_i1406" DrawAspect="Content" ObjectID="_1823634236" r:id="rId951"/>
        </w:object>
      </w:r>
      <w:r w:rsidRPr="002C4DB5">
        <w:rPr>
          <w:rFonts w:cs="Times New Roman"/>
          <w:szCs w:val="24"/>
        </w:rPr>
        <w:t xml:space="preserve"> chưa biết. Khoảng cách giữa hai khe là </w:t>
      </w:r>
      <w:r w:rsidRPr="002C4DB5">
        <w:rPr>
          <w:rFonts w:cs="Times New Roman"/>
          <w:position w:val="-10"/>
          <w:szCs w:val="24"/>
        </w:rPr>
        <w:object w:dxaOrig="1240" w:dyaOrig="320" w14:anchorId="7BF4E4B4">
          <v:shape id="_x0000_i1407" type="#_x0000_t75" style="width:62.35pt;height:16.65pt" o:ole="">
            <v:imagedata r:id="rId952" o:title=""/>
          </v:shape>
          <o:OLEObject Type="Embed" ProgID="Equation.DSMT4" ShapeID="_x0000_i1407" DrawAspect="Content" ObjectID="_1823634237" r:id="rId953"/>
        </w:object>
      </w:r>
      <w:r w:rsidRPr="002C4DB5">
        <w:rPr>
          <w:rFonts w:cs="Times New Roman"/>
          <w:szCs w:val="24"/>
        </w:rPr>
        <w:t>, khoảng cách từ hai khe đến màn quan sát là D = 1 m.</w:t>
      </w:r>
    </w:p>
    <w:p w14:paraId="107AC176" w14:textId="77777777" w:rsidR="00F1489C" w:rsidRPr="002C4DB5" w:rsidRDefault="00F1489C" w:rsidP="00A46561">
      <w:pPr>
        <w:tabs>
          <w:tab w:val="left" w:pos="283"/>
          <w:tab w:val="left" w:pos="2835"/>
          <w:tab w:val="left" w:pos="5386"/>
          <w:tab w:val="left" w:pos="7937"/>
        </w:tabs>
        <w:spacing w:after="0"/>
        <w:rPr>
          <w:rFonts w:cs="Times New Roman"/>
          <w:szCs w:val="24"/>
        </w:rPr>
      </w:pPr>
      <w:r w:rsidRPr="00357D44">
        <w:rPr>
          <w:rFonts w:cs="Times New Roman"/>
          <w:b/>
          <w:color w:val="0070C0"/>
          <w:szCs w:val="24"/>
        </w:rPr>
        <w:t xml:space="preserve">a) </w:t>
      </w:r>
      <w:r w:rsidRPr="002C4DB5">
        <w:rPr>
          <w:rFonts w:cs="Times New Roman"/>
          <w:szCs w:val="24"/>
        </w:rPr>
        <w:t xml:space="preserve">Tính khoảng vân giao thoa trên màn đối với </w:t>
      </w:r>
      <w:r w:rsidRPr="002C4DB5">
        <w:rPr>
          <w:rFonts w:cs="Times New Roman"/>
          <w:position w:val="-14"/>
          <w:szCs w:val="24"/>
        </w:rPr>
        <w:object w:dxaOrig="320" w:dyaOrig="400" w14:anchorId="7CF6B829">
          <v:shape id="_x0000_i1408" type="#_x0000_t75" style="width:15.6pt;height:20.4pt" o:ole="">
            <v:imagedata r:id="rId954" o:title=""/>
          </v:shape>
          <o:OLEObject Type="Embed" ProgID="Equation.DSMT4" ShapeID="_x0000_i1408" DrawAspect="Content" ObjectID="_1823634238" r:id="rId955"/>
        </w:object>
      </w:r>
    </w:p>
    <w:p w14:paraId="505C8FD4" w14:textId="77777777" w:rsidR="00F1489C" w:rsidRPr="002C4DB5" w:rsidRDefault="00F1489C" w:rsidP="00A46561">
      <w:pPr>
        <w:tabs>
          <w:tab w:val="left" w:pos="283"/>
          <w:tab w:val="left" w:pos="2835"/>
          <w:tab w:val="left" w:pos="5386"/>
          <w:tab w:val="left" w:pos="7937"/>
        </w:tabs>
        <w:spacing w:after="0"/>
        <w:rPr>
          <w:rFonts w:cs="Times New Roman"/>
          <w:szCs w:val="24"/>
        </w:rPr>
      </w:pPr>
      <w:r w:rsidRPr="00357D44">
        <w:rPr>
          <w:rFonts w:cs="Times New Roman"/>
          <w:b/>
          <w:color w:val="0070C0"/>
          <w:szCs w:val="24"/>
        </w:rPr>
        <w:t xml:space="preserve">b) </w:t>
      </w:r>
      <w:r w:rsidRPr="002C4DB5">
        <w:rPr>
          <w:rFonts w:cs="Times New Roman"/>
          <w:szCs w:val="24"/>
        </w:rPr>
        <w:t xml:space="preserve">Trong một khoảng rộng L = 4,8 cm trên màn, đếm được 25 vạch sáng, trong đó có 5 vạch là kết quả trùng nhau của hai hệ vân. Tính bước sóng </w:t>
      </w:r>
      <w:r w:rsidRPr="002C4DB5">
        <w:rPr>
          <w:rFonts w:cs="Times New Roman"/>
          <w:position w:val="-14"/>
          <w:szCs w:val="24"/>
        </w:rPr>
        <w:object w:dxaOrig="279" w:dyaOrig="400" w14:anchorId="2003F6F4">
          <v:shape id="_x0000_i1409" type="#_x0000_t75" style="width:13.45pt;height:20.4pt" o:ole="">
            <v:imagedata r:id="rId956" o:title=""/>
          </v:shape>
          <o:OLEObject Type="Embed" ProgID="Equation.DSMT4" ShapeID="_x0000_i1409" DrawAspect="Content" ObjectID="_1823634239" r:id="rId957"/>
        </w:object>
      </w:r>
      <w:r w:rsidRPr="002C4DB5">
        <w:rPr>
          <w:rFonts w:cs="Times New Roman"/>
          <w:szCs w:val="24"/>
        </w:rPr>
        <w:t>, biết 2 trong 5 vạch trùng nhau nằm ngoài cùng của khoảng L.</w:t>
      </w:r>
    </w:p>
    <w:p w14:paraId="0A068831" w14:textId="77777777" w:rsidR="00F1489C" w:rsidRPr="002C4DB5" w:rsidRDefault="00F1489C" w:rsidP="00A46561">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7E52DB" w:rsidRPr="005C10AD" w14:paraId="04AC0131"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6B1E99B5" w14:textId="45AFF704" w:rsidR="007E52DB" w:rsidRPr="005C10AD" w:rsidRDefault="007E52DB" w:rsidP="007E52DB">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2</w:t>
            </w:r>
          </w:p>
        </w:tc>
        <w:tc>
          <w:tcPr>
            <w:tcW w:w="6184" w:type="dxa"/>
            <w:tcBorders>
              <w:top w:val="single" w:sz="12" w:space="0" w:color="0070C0"/>
              <w:left w:val="single" w:sz="12" w:space="0" w:color="0070C0"/>
              <w:bottom w:val="single" w:sz="12" w:space="0" w:color="0070C0"/>
              <w:right w:val="single" w:sz="12" w:space="0" w:color="0070C0"/>
            </w:tcBorders>
            <w:hideMark/>
          </w:tcPr>
          <w:p w14:paraId="0FFBAD2B"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452EFA33"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36415D7B"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3EE5059B" w14:textId="77777777" w:rsidR="00F1489C" w:rsidRPr="007E52DB" w:rsidRDefault="00F1489C" w:rsidP="00A46561">
      <w:pPr>
        <w:tabs>
          <w:tab w:val="left" w:pos="283"/>
          <w:tab w:val="left" w:pos="2835"/>
          <w:tab w:val="left" w:pos="5386"/>
          <w:tab w:val="left" w:pos="7937"/>
        </w:tabs>
        <w:rPr>
          <w:rFonts w:cs="Times New Roman"/>
          <w:szCs w:val="24"/>
        </w:rPr>
      </w:pPr>
      <w:r w:rsidRPr="002C4DB5">
        <w:rPr>
          <w:rFonts w:cs="Times New Roman"/>
          <w:b/>
          <w:szCs w:val="24"/>
        </w:rPr>
        <w:t>PHẦN I.</w:t>
      </w:r>
      <w:r w:rsidRPr="002C4DB5">
        <w:rPr>
          <w:rFonts w:cs="Times New Roman"/>
          <w:szCs w:val="24"/>
        </w:rPr>
        <w:t xml:space="preserve"> </w:t>
      </w:r>
      <w:r w:rsidRPr="007E52DB">
        <w:rPr>
          <w:rFonts w:cs="Times New Roman"/>
          <w:b/>
          <w:szCs w:val="24"/>
        </w:rPr>
        <w:t xml:space="preserve">CÂU TRẮC NGHIỆM PHƯƠNG ÁN NHIỀU LỰA CHỌN. </w:t>
      </w:r>
      <w:r w:rsidRPr="007E52DB">
        <w:rPr>
          <w:rFonts w:cs="Times New Roman"/>
          <w:i/>
          <w:iCs/>
          <w:szCs w:val="24"/>
        </w:rPr>
        <w:t>Thí sinh trả lời từ câu 1 đến câu 18. Mỗi câu hỏi thí sinh chỉ chọn một phương án.</w:t>
      </w:r>
      <w:r w:rsidRPr="007E52DB">
        <w:rPr>
          <w:rFonts w:cs="Times New Roman"/>
          <w:szCs w:val="24"/>
        </w:rPr>
        <w:t xml:space="preserve"> </w:t>
      </w:r>
    </w:p>
    <w:p w14:paraId="7314E1B3" w14:textId="77777777" w:rsidR="00F1489C" w:rsidRPr="007E52DB" w:rsidRDefault="00F1489C" w:rsidP="00A46561">
      <w:pPr>
        <w:tabs>
          <w:tab w:val="left" w:pos="284"/>
          <w:tab w:val="left" w:pos="2835"/>
          <w:tab w:val="left" w:pos="5670"/>
          <w:tab w:val="left" w:pos="8222"/>
        </w:tabs>
        <w:rPr>
          <w:rFonts w:cs="Times New Roman"/>
          <w:b/>
          <w:szCs w:val="24"/>
          <w:lang w:bidi="en-US"/>
        </w:rPr>
      </w:pPr>
      <w:r w:rsidRPr="00357D44">
        <w:rPr>
          <w:rFonts w:cs="Times New Roman"/>
          <w:b/>
          <w:color w:val="C00000"/>
          <w:szCs w:val="24"/>
        </w:rPr>
        <w:t>Câu 1.</w:t>
      </w:r>
      <w:r w:rsidRPr="007E52DB">
        <w:rPr>
          <w:rFonts w:cs="Times New Roman"/>
          <w:b/>
          <w:szCs w:val="24"/>
        </w:rPr>
        <w:t xml:space="preserve"> </w:t>
      </w:r>
      <w:r w:rsidRPr="007E52DB">
        <w:rPr>
          <w:rFonts w:cs="Times New Roman"/>
          <w:szCs w:val="24"/>
          <w:lang w:val="vi-VN" w:bidi="en-US"/>
        </w:rPr>
        <w:t>Sóng điện từ</w:t>
      </w:r>
    </w:p>
    <w:p w14:paraId="03237A6E"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lang w:val="vi-VN" w:bidi="en-US"/>
        </w:rPr>
        <w:t>là sóng dọc.</w:t>
      </w:r>
      <w:r w:rsidRPr="007E52DB">
        <w:rPr>
          <w:rFonts w:cs="Times New Roman"/>
          <w:szCs w:val="24"/>
          <w:lang w:bidi="en-US"/>
        </w:rPr>
        <w:t xml:space="preserve">                        </w:t>
      </w:r>
      <w:r w:rsidRPr="007E52DB">
        <w:rPr>
          <w:rStyle w:val="YoungMixChar"/>
          <w:b/>
          <w:szCs w:val="24"/>
        </w:rPr>
        <w:tab/>
      </w:r>
      <w:r w:rsidRPr="007E52DB">
        <w:rPr>
          <w:rStyle w:val="YoungMixChar"/>
          <w:b/>
          <w:szCs w:val="24"/>
        </w:rPr>
        <w:tab/>
      </w:r>
      <w:r w:rsidRPr="007E52DB">
        <w:rPr>
          <w:rStyle w:val="YoungMixChar"/>
          <w:b/>
          <w:szCs w:val="24"/>
        </w:rPr>
        <w:tab/>
      </w:r>
      <w:r w:rsidRPr="007E52DB">
        <w:rPr>
          <w:rStyle w:val="YoungMixChar"/>
          <w:b/>
          <w:szCs w:val="24"/>
        </w:rPr>
        <w:tab/>
        <w:t xml:space="preserve">        </w:t>
      </w:r>
      <w:r w:rsidRPr="00357D44">
        <w:rPr>
          <w:rStyle w:val="YoungMixChar"/>
          <w:b/>
          <w:color w:val="0070C0"/>
          <w:szCs w:val="24"/>
        </w:rPr>
        <w:t xml:space="preserve">B. </w:t>
      </w:r>
      <w:r w:rsidRPr="007E52DB">
        <w:rPr>
          <w:rFonts w:cs="Times New Roman"/>
          <w:szCs w:val="24"/>
        </w:rPr>
        <w:t>không mang năng lượng</w:t>
      </w:r>
      <w:r w:rsidRPr="007E52DB">
        <w:rPr>
          <w:rFonts w:cs="Times New Roman"/>
          <w:szCs w:val="24"/>
          <w:lang w:val="vi-VN"/>
        </w:rPr>
        <w:t>.</w:t>
      </w:r>
    </w:p>
    <w:p w14:paraId="031C7EBE"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szCs w:val="24"/>
          <w:lang w:bidi="en-US"/>
        </w:rPr>
        <w:t xml:space="preserve">là điện từ trường lan truyền trong không gian.                     </w:t>
      </w:r>
      <w:r w:rsidRPr="00357D44">
        <w:rPr>
          <w:rStyle w:val="YoungMixChar"/>
          <w:b/>
          <w:color w:val="0070C0"/>
          <w:szCs w:val="24"/>
        </w:rPr>
        <w:t xml:space="preserve">D. </w:t>
      </w:r>
      <w:r w:rsidRPr="007E52DB">
        <w:rPr>
          <w:rFonts w:cs="Times New Roman"/>
          <w:szCs w:val="24"/>
          <w:lang w:bidi="en-US"/>
        </w:rPr>
        <w:t>không truyền được trong chân không.</w:t>
      </w:r>
    </w:p>
    <w:p w14:paraId="7736FC04" w14:textId="77777777" w:rsidR="00F1489C" w:rsidRPr="007E52DB"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rPr>
          <w:rFonts w:cs="Times New Roman"/>
          <w:szCs w:val="24"/>
          <w:lang w:val="nl-NL"/>
        </w:rPr>
      </w:pPr>
      <w:r w:rsidRPr="00357D44">
        <w:rPr>
          <w:rFonts w:cs="Times New Roman"/>
          <w:b/>
          <w:color w:val="C00000"/>
          <w:szCs w:val="24"/>
        </w:rPr>
        <w:t>Câu 2.</w:t>
      </w:r>
      <w:r w:rsidRPr="007E52DB">
        <w:rPr>
          <w:rFonts w:cs="Times New Roman"/>
          <w:b/>
          <w:szCs w:val="24"/>
        </w:rPr>
        <w:t xml:space="preserve"> </w:t>
      </w:r>
      <w:r w:rsidRPr="007E52DB">
        <w:rPr>
          <w:rFonts w:cs="Times New Roman"/>
          <w:szCs w:val="24"/>
          <w:lang w:val="nl-NL"/>
        </w:rPr>
        <w:t>Một hình thí nghiệm khảo sát hiện tượng sóng dừng trên dây được thực hiện như Hình 9.2.</w:t>
      </w:r>
    </w:p>
    <w:p w14:paraId="136F10C0" w14:textId="77777777" w:rsidR="00F1489C" w:rsidRPr="007E52DB"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jc w:val="center"/>
        <w:rPr>
          <w:rFonts w:cs="Times New Roman"/>
          <w:szCs w:val="24"/>
          <w:lang w:val="nl-NL"/>
        </w:rPr>
      </w:pPr>
      <w:r w:rsidRPr="007E52DB">
        <w:rPr>
          <w:rFonts w:cs="Times New Roman"/>
          <w:noProof/>
          <w:szCs w:val="24"/>
        </w:rPr>
        <mc:AlternateContent>
          <mc:Choice Requires="wps">
            <w:drawing>
              <wp:anchor distT="0" distB="0" distL="114300" distR="114300" simplePos="0" relativeHeight="251778048" behindDoc="0" locked="0" layoutInCell="1" allowOverlap="1" wp14:anchorId="6E7641F2" wp14:editId="49CCDCB2">
                <wp:simplePos x="0" y="0"/>
                <wp:positionH relativeFrom="column">
                  <wp:posOffset>2677160</wp:posOffset>
                </wp:positionH>
                <wp:positionV relativeFrom="paragraph">
                  <wp:posOffset>563880</wp:posOffset>
                </wp:positionV>
                <wp:extent cx="1044575" cy="349885"/>
                <wp:effectExtent l="0" t="0" r="0" b="0"/>
                <wp:wrapNone/>
                <wp:docPr id="33952961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4575" cy="349885"/>
                        </a:xfrm>
                        <a:prstGeom prst="rect">
                          <a:avLst/>
                        </a:prstGeom>
                        <a:noFill/>
                        <a:ln w="6350">
                          <a:noFill/>
                        </a:ln>
                        <a:effectLst/>
                      </wps:spPr>
                      <wps:txbx>
                        <w:txbxContent>
                          <w:p w14:paraId="7F89DC35" w14:textId="77777777" w:rsidR="00357D44" w:rsidRPr="00203BFB" w:rsidRDefault="00357D44" w:rsidP="00A46561">
                            <w:pPr>
                              <w:pStyle w:val="MTDisplayEquation"/>
                              <w:shd w:val="clear" w:color="auto" w:fill="FFFFFF"/>
                              <w:tabs>
                                <w:tab w:val="left" w:pos="810"/>
                                <w:tab w:val="left" w:pos="993"/>
                              </w:tabs>
                              <w:spacing w:after="0"/>
                              <w:ind w:left="400"/>
                              <w:jc w:val="both"/>
                              <w:rPr>
                                <w:rFonts w:ascii="Cambria" w:hAnsi="Cambria"/>
                                <w:i/>
                                <w:color w:val="auto"/>
                                <w:sz w:val="26"/>
                                <w:szCs w:val="26"/>
                              </w:rPr>
                            </w:pPr>
                            <w:r w:rsidRPr="00203BFB">
                              <w:rPr>
                                <w:rFonts w:ascii="Cambria" w:hAnsi="Cambria"/>
                                <w:i/>
                                <w:color w:val="auto"/>
                                <w:sz w:val="26"/>
                                <w:szCs w:val="26"/>
                              </w:rPr>
                              <w:t>Hình 9.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 o:spid="_x0000_s1056" type="#_x0000_t202" style="position:absolute;left:0;text-align:left;margin-left:210.8pt;margin-top:44.4pt;width:82.25pt;height:27.55pt;z-index:2517780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7ejvLRQIAAIYEAAAOAAAAZHJzL2Uyb0RvYy54bWysVMtu2zAQvBfoPxC815L8ii1YDtwELgoY SQC7yJmmKEsoxSVI2lL69V1SkmOkPRW9UCR3uI+ZXa3u21qSizC2ApXRZBRTIhSHvFKnjP44bL8s KLGOqZxJUCKjb8LS+/XnT6tGp2IMJchcGIJOlE0bndHSOZ1GkeWlqJkdgRYKjQWYmjk8mlOUG9ag 91pG4zieRw2YXBvgwlq8feyMdB38F4Xg7rkorHBEZhRzc2E1YT36NVqvWHoyTJcV79Ng/5BFzSqF Qa+uHplj5GyqP1zVFTdgoXAjDnUERVFxEWrAapL4QzX7kmkRakFyrL7SZP+fW/50eTGkyjM6mSxn 4+U8GVOiWI1SHUTryFdoSeJZarRNEbzXCHctXqPaoWKrd8B/WoREN5jugUW0Z6UtTO2/WC/BhyjE 25V8H4V7b/F0OrubUcLRNpkuF4uZjxu9v9bGum8CauI3GTUobsiAXXbWddAB4oMp2FZS4j1LpSJN RueTWRweXC3oXCoPEKFVeje+jC5zv3PtsQ0EJXcDD0fI35AGA107Wc23Faa0Y9a9MIP9gwXiTLhn XAoJGBr6HSUlmF9/u/d4lBWtlDTYjxlVODCUyO8K5V4m06lv33BAmsZ4MLeW461FnesHwIZPcPY0 D1uPd3LYFgbqVxycjY+JJqY4Rs6oG7YPrpsRHDwuNpsAwobVzO3UXvNBe0/3oX1lRveaOFTzCYa+ ZekHaTpsJ87m7KCogm6e5o7Tvomw2YPy/WD6abo9B9T772P9GwAA//8DAFBLAwQUAAYACAAAACEA iMpxpuIAAAAKAQAADwAAAGRycy9kb3ducmV2LnhtbEyPTUvDQBCG74L/YRnBi9hNak1jzKYEQSmC h34geNtkxySanQ3ZbRv99Y4nPQ7z8L7Pm68m24sjjr5zpCCeRSCQamc6ahTsd4/XKQgfNBndO0IF X+hhVZyf5Toz7kQbPG5DIziEfKYVtCEMmZS+btFqP3MDEv/e3Wh14HNspBn1icNtL+dRlEirO+KG Vg/40GL9uT1YBX790a9jsyyvXpab7+c3+Vo+VVapy4upvAcRcAp/MPzqszoU7FS5AxkvegWLeZww qiBNeQIDt2kSg6iYXNzcgSxy+X9C8QMAAP//AwBQSwECLQAUAAYACAAAACEAtoM4kv4AAADhAQAA EwAAAAAAAAAAAAAAAAAAAAAAW0NvbnRlbnRfVHlwZXNdLnhtbFBLAQItABQABgAIAAAAIQA4/SH/ 1gAAAJQBAAALAAAAAAAAAAAAAAAAAC8BAABfcmVscy8ucmVsc1BLAQItABQABgAIAAAAIQD7ejvL RQIAAIYEAAAOAAAAAAAAAAAAAAAAAC4CAABkcnMvZTJvRG9jLnhtbFBLAQItABQABgAIAAAAIQCI ynGm4gAAAAoBAAAPAAAAAAAAAAAAAAAAAJ8EAABkcnMvZG93bnJldi54bWxQSwUGAAAAAAQABADz AAAArgUAAAAA " filled="f" stroked="f" strokeweight=".5pt">
                <v:path arrowok="t"/>
                <v:textbox>
                  <w:txbxContent>
                    <w:p w14:paraId="7F89DC35" w14:textId="77777777" w:rsidR="00357D44" w:rsidRPr="00203BFB" w:rsidRDefault="00357D44" w:rsidP="00A46561">
                      <w:pPr>
                        <w:pStyle w:val="MTDisplayEquation"/>
                        <w:shd w:val="clear" w:color="auto" w:fill="FFFFFF"/>
                        <w:tabs>
                          <w:tab w:val="left" w:pos="810"/>
                          <w:tab w:val="left" w:pos="993"/>
                        </w:tabs>
                        <w:spacing w:after="0"/>
                        <w:ind w:left="400"/>
                        <w:jc w:val="both"/>
                        <w:rPr>
                          <w:rFonts w:ascii="Cambria" w:hAnsi="Cambria"/>
                          <w:i/>
                          <w:color w:val="auto"/>
                          <w:sz w:val="26"/>
                          <w:szCs w:val="26"/>
                        </w:rPr>
                      </w:pPr>
                      <w:r w:rsidRPr="00203BFB">
                        <w:rPr>
                          <w:rFonts w:ascii="Cambria" w:hAnsi="Cambria"/>
                          <w:i/>
                          <w:color w:val="auto"/>
                          <w:sz w:val="26"/>
                          <w:szCs w:val="26"/>
                        </w:rPr>
                        <w:t>Hình 9.2.</w:t>
                      </w:r>
                    </w:p>
                  </w:txbxContent>
                </v:textbox>
              </v:shape>
            </w:pict>
          </mc:Fallback>
        </mc:AlternateContent>
      </w:r>
      <w:r w:rsidRPr="007E52DB">
        <w:rPr>
          <w:rFonts w:cs="Times New Roman"/>
          <w:noProof/>
          <w:szCs w:val="24"/>
        </w:rPr>
        <w:drawing>
          <wp:inline distT="0" distB="0" distL="0" distR="0" wp14:anchorId="533B7533" wp14:editId="2B0C0BE2">
            <wp:extent cx="2251075" cy="866140"/>
            <wp:effectExtent l="0" t="0" r="0" b="0"/>
            <wp:docPr id="271" name="Picture 778697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697398"/>
                    <pic:cNvPicPr>
                      <a:picLocks noChangeAspect="1" noChangeArrowheads="1"/>
                    </pic:cNvPicPr>
                  </pic:nvPicPr>
                  <pic:blipFill>
                    <a:blip r:embed="rId958">
                      <a:extLst>
                        <a:ext uri="{28A0092B-C50C-407E-A947-70E740481C1C}">
                          <a14:useLocalDpi xmlns:a14="http://schemas.microsoft.com/office/drawing/2010/main" val="0"/>
                        </a:ext>
                      </a:extLst>
                    </a:blip>
                    <a:srcRect/>
                    <a:stretch>
                      <a:fillRect/>
                    </a:stretch>
                  </pic:blipFill>
                  <pic:spPr bwMode="auto">
                    <a:xfrm>
                      <a:off x="0" y="0"/>
                      <a:ext cx="2251075" cy="866140"/>
                    </a:xfrm>
                    <a:prstGeom prst="rect">
                      <a:avLst/>
                    </a:prstGeom>
                    <a:noFill/>
                    <a:ln>
                      <a:noFill/>
                    </a:ln>
                  </pic:spPr>
                </pic:pic>
              </a:graphicData>
            </a:graphic>
          </wp:inline>
        </w:drawing>
      </w:r>
    </w:p>
    <w:p w14:paraId="26E245EE" w14:textId="77777777" w:rsidR="00F1489C" w:rsidRPr="007E52DB"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rPr>
          <w:rFonts w:cs="Times New Roman"/>
          <w:szCs w:val="24"/>
          <w:lang w:val="nl-NL"/>
        </w:rPr>
      </w:pPr>
      <w:r w:rsidRPr="007E52DB">
        <w:rPr>
          <w:rFonts w:cs="Times New Roman"/>
          <w:szCs w:val="24"/>
          <w:lang w:val="nl-NL"/>
        </w:rPr>
        <w:t>Bước sóng trong thí nghiệm có chiều dài bằng</w:t>
      </w:r>
    </w:p>
    <w:p w14:paraId="51A18D6F" w14:textId="77777777" w:rsidR="00F1489C" w:rsidRPr="007E52DB" w:rsidRDefault="00F1489C" w:rsidP="00A46561">
      <w:pPr>
        <w:tabs>
          <w:tab w:val="left" w:pos="283"/>
          <w:tab w:val="left" w:pos="2906"/>
          <w:tab w:val="left" w:pos="5528"/>
          <w:tab w:val="left" w:pos="8150"/>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lang w:val="nl-NL"/>
        </w:rPr>
        <w:t>AM.</w:t>
      </w:r>
      <w:r w:rsidRPr="007E52DB">
        <w:rPr>
          <w:rStyle w:val="YoungMixChar"/>
          <w:b/>
          <w:szCs w:val="24"/>
        </w:rPr>
        <w:tab/>
      </w:r>
      <w:r w:rsidRPr="00357D44">
        <w:rPr>
          <w:rStyle w:val="YoungMixChar"/>
          <w:b/>
          <w:color w:val="0070C0"/>
          <w:szCs w:val="24"/>
        </w:rPr>
        <w:t xml:space="preserve">B. </w:t>
      </w:r>
      <w:r w:rsidRPr="007E52DB">
        <w:rPr>
          <w:rFonts w:cs="Times New Roman"/>
          <w:szCs w:val="24"/>
          <w:lang w:val="nl-NL"/>
        </w:rPr>
        <w:t>AP.</w:t>
      </w:r>
      <w:r w:rsidRPr="007E52DB">
        <w:rPr>
          <w:rStyle w:val="YoungMixChar"/>
          <w:b/>
          <w:szCs w:val="24"/>
        </w:rPr>
        <w:tab/>
      </w:r>
      <w:r w:rsidRPr="00357D44">
        <w:rPr>
          <w:rStyle w:val="YoungMixChar"/>
          <w:b/>
          <w:color w:val="0070C0"/>
          <w:szCs w:val="24"/>
        </w:rPr>
        <w:t xml:space="preserve">C. </w:t>
      </w:r>
      <w:r w:rsidRPr="007E52DB">
        <w:rPr>
          <w:rFonts w:cs="Times New Roman"/>
          <w:szCs w:val="24"/>
          <w:lang w:val="nl-NL"/>
        </w:rPr>
        <w:t>AQ.</w:t>
      </w:r>
      <w:r w:rsidRPr="007E52DB">
        <w:rPr>
          <w:rStyle w:val="YoungMixChar"/>
          <w:b/>
          <w:szCs w:val="24"/>
        </w:rPr>
        <w:tab/>
      </w:r>
      <w:r w:rsidRPr="00357D44">
        <w:rPr>
          <w:rStyle w:val="YoungMixChar"/>
          <w:b/>
          <w:color w:val="0070C0"/>
          <w:szCs w:val="24"/>
        </w:rPr>
        <w:t xml:space="preserve">D. </w:t>
      </w:r>
      <w:r w:rsidRPr="007E52DB">
        <w:rPr>
          <w:rFonts w:cs="Times New Roman"/>
          <w:szCs w:val="24"/>
          <w:lang w:val="nl-NL"/>
        </w:rPr>
        <w:t>AN.</w:t>
      </w:r>
    </w:p>
    <w:p w14:paraId="3DBBAA39" w14:textId="77777777" w:rsidR="00F1489C" w:rsidRPr="007E52DB"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rPr>
          <w:rFonts w:cs="Times New Roman"/>
          <w:szCs w:val="24"/>
        </w:rPr>
      </w:pPr>
      <w:r w:rsidRPr="00357D44">
        <w:rPr>
          <w:rFonts w:cs="Times New Roman"/>
          <w:b/>
          <w:color w:val="C00000"/>
          <w:szCs w:val="24"/>
        </w:rPr>
        <w:t>Câu 3.</w:t>
      </w:r>
      <w:r w:rsidRPr="007E52DB">
        <w:rPr>
          <w:rFonts w:cs="Times New Roman"/>
          <w:b/>
          <w:szCs w:val="24"/>
        </w:rPr>
        <w:t xml:space="preserve"> </w:t>
      </w:r>
      <w:r w:rsidRPr="007E52DB">
        <w:rPr>
          <w:rFonts w:cs="Times New Roman"/>
          <w:szCs w:val="24"/>
        </w:rPr>
        <w:t>Theo định nghĩa, dao động điều hòa là</w:t>
      </w:r>
    </w:p>
    <w:p w14:paraId="637E30CF"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rPr>
        <w:t>chuyển động của một vật dưới tác dụng của một lực không đổi.</w:t>
      </w:r>
    </w:p>
    <w:p w14:paraId="7B2368CF"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B. </w:t>
      </w:r>
      <w:r w:rsidRPr="007E52DB">
        <w:rPr>
          <w:rFonts w:cs="Times New Roman"/>
          <w:szCs w:val="24"/>
        </w:rPr>
        <w:t>chuyển động có phương trình mô tả bởi hàm sin hoặc cosin theo thời gian.</w:t>
      </w:r>
    </w:p>
    <w:p w14:paraId="1878D7D2"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szCs w:val="24"/>
        </w:rPr>
        <w:t>chuyển động mà trạng thái chuyển động của vật được lặp lại như cũ sau những khoảng thời gian bằng nhau.</w:t>
      </w:r>
    </w:p>
    <w:p w14:paraId="6EFC4843"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D. </w:t>
      </w:r>
      <w:r w:rsidRPr="007E52DB">
        <w:rPr>
          <w:rFonts w:cs="Times New Roman"/>
          <w:szCs w:val="24"/>
        </w:rPr>
        <w:t>hình chiếu của chuyển động tròn đều lên một đường thẳng nằm trong mặt phẳng quỹ đạo.</w:t>
      </w:r>
    </w:p>
    <w:p w14:paraId="5F6D1C49" w14:textId="77777777" w:rsidR="00F1489C" w:rsidRPr="007E52DB"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rPr>
          <w:rFonts w:cs="Times New Roman"/>
          <w:szCs w:val="24"/>
          <w:lang w:val="fr-FR"/>
        </w:rPr>
      </w:pPr>
      <w:r w:rsidRPr="00357D44">
        <w:rPr>
          <w:rFonts w:cs="Times New Roman"/>
          <w:b/>
          <w:color w:val="C00000"/>
          <w:szCs w:val="24"/>
        </w:rPr>
        <w:t>Câu 4.</w:t>
      </w:r>
      <w:r w:rsidRPr="007E52DB">
        <w:rPr>
          <w:rFonts w:cs="Times New Roman"/>
          <w:b/>
          <w:szCs w:val="24"/>
        </w:rPr>
        <w:t xml:space="preserve"> </w:t>
      </w:r>
      <w:r w:rsidRPr="007E52DB">
        <w:rPr>
          <w:rFonts w:cs="Times New Roman"/>
          <w:szCs w:val="24"/>
          <w:lang w:val="fr-FR"/>
        </w:rPr>
        <w:t xml:space="preserve">Một vật dđđh với theo phương trình </w:t>
      </w:r>
      <w:r w:rsidRPr="007E52DB">
        <w:rPr>
          <w:rFonts w:eastAsia="Meiryo" w:cs="Times New Roman"/>
          <w:szCs w:val="24"/>
          <w:lang w:val="fr-FR"/>
        </w:rPr>
        <w:t>x = Acos(</w:t>
      </w:r>
      <w:r w:rsidRPr="007E52DB">
        <w:rPr>
          <w:rFonts w:eastAsia="Meiryo" w:cs="Times New Roman"/>
          <w:szCs w:val="24"/>
        </w:rPr>
        <w:t>ω</w:t>
      </w:r>
      <w:r w:rsidRPr="007E52DB">
        <w:rPr>
          <w:rFonts w:eastAsia="Meiryo" w:cs="Times New Roman"/>
          <w:szCs w:val="24"/>
          <w:lang w:val="fr-FR"/>
        </w:rPr>
        <w:t xml:space="preserve">t + </w:t>
      </w:r>
      <w:r w:rsidRPr="007E52DB">
        <w:rPr>
          <w:rFonts w:eastAsia="Meiryo" w:cs="Times New Roman"/>
          <w:szCs w:val="24"/>
        </w:rPr>
        <w:t>φ</w:t>
      </w:r>
      <w:r w:rsidRPr="007E52DB">
        <w:rPr>
          <w:rFonts w:eastAsia="Meiryo" w:cs="Times New Roman"/>
          <w:szCs w:val="24"/>
          <w:lang w:val="fr-FR"/>
        </w:rPr>
        <w:t xml:space="preserve">) </w:t>
      </w:r>
      <w:r w:rsidRPr="007E52DB">
        <w:rPr>
          <w:rFonts w:cs="Times New Roman"/>
          <w:szCs w:val="24"/>
          <w:lang w:val="fr-FR"/>
        </w:rPr>
        <w:t xml:space="preserve"> với </w:t>
      </w:r>
      <w:r w:rsidRPr="007E52DB">
        <w:rPr>
          <w:rFonts w:eastAsia="Meiryo" w:cs="Times New Roman"/>
          <w:szCs w:val="24"/>
          <w:lang w:val="fr-FR"/>
        </w:rPr>
        <w:t xml:space="preserve">A, </w:t>
      </w:r>
      <w:r w:rsidRPr="007E52DB">
        <w:rPr>
          <w:rFonts w:eastAsia="Meiryo" w:cs="Times New Roman"/>
          <w:szCs w:val="24"/>
        </w:rPr>
        <w:t>ω</w:t>
      </w:r>
      <w:r w:rsidRPr="007E52DB">
        <w:rPr>
          <w:rFonts w:eastAsia="Meiryo" w:cs="Times New Roman"/>
          <w:szCs w:val="24"/>
          <w:lang w:val="fr-FR"/>
        </w:rPr>
        <w:t xml:space="preserve">, </w:t>
      </w:r>
      <w:r w:rsidRPr="007E52DB">
        <w:rPr>
          <w:rFonts w:eastAsia="Meiryo" w:cs="Times New Roman"/>
          <w:szCs w:val="24"/>
        </w:rPr>
        <w:t>φ</w:t>
      </w:r>
      <w:r w:rsidRPr="007E52DB">
        <w:rPr>
          <w:rFonts w:cs="Times New Roman"/>
          <w:szCs w:val="24"/>
          <w:lang w:val="fr-FR"/>
        </w:rPr>
        <w:t xml:space="preserve"> là hằng số, pha của dao động</w:t>
      </w:r>
    </w:p>
    <w:p w14:paraId="77E316B9" w14:textId="77777777" w:rsidR="00F1489C" w:rsidRPr="007E52DB" w:rsidRDefault="00F1489C" w:rsidP="00A46561">
      <w:pPr>
        <w:tabs>
          <w:tab w:val="left" w:pos="283"/>
          <w:tab w:val="left" w:pos="5528"/>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lang w:val="fr-FR"/>
        </w:rPr>
        <w:t>biến thiên điều hòa theo thời gian.</w:t>
      </w:r>
      <w:r w:rsidRPr="007E52DB">
        <w:rPr>
          <w:rStyle w:val="YoungMixChar"/>
          <w:b/>
          <w:szCs w:val="24"/>
        </w:rPr>
        <w:tab/>
      </w:r>
      <w:r w:rsidRPr="00357D44">
        <w:rPr>
          <w:rStyle w:val="YoungMixChar"/>
          <w:b/>
          <w:color w:val="0070C0"/>
          <w:szCs w:val="24"/>
        </w:rPr>
        <w:t xml:space="preserve">B. </w:t>
      </w:r>
      <w:r w:rsidRPr="007E52DB">
        <w:rPr>
          <w:rFonts w:cs="Times New Roman"/>
          <w:szCs w:val="24"/>
          <w:lang w:val="fr-FR"/>
        </w:rPr>
        <w:t>là hàm bậc nhất với thời gian</w:t>
      </w:r>
    </w:p>
    <w:p w14:paraId="5DEBC139" w14:textId="77777777" w:rsidR="00F1489C" w:rsidRPr="007E52DB" w:rsidRDefault="00F1489C" w:rsidP="00A46561">
      <w:pPr>
        <w:tabs>
          <w:tab w:val="left" w:pos="283"/>
          <w:tab w:val="left" w:pos="5528"/>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szCs w:val="24"/>
          <w:lang w:val="fr-FR"/>
        </w:rPr>
        <w:t>là hàm bậc hai của thời gian.</w:t>
      </w:r>
      <w:r w:rsidRPr="007E52DB">
        <w:rPr>
          <w:rStyle w:val="YoungMixChar"/>
          <w:b/>
          <w:szCs w:val="24"/>
        </w:rPr>
        <w:tab/>
      </w:r>
      <w:r w:rsidRPr="00357D44">
        <w:rPr>
          <w:rStyle w:val="YoungMixChar"/>
          <w:b/>
          <w:color w:val="0070C0"/>
          <w:szCs w:val="24"/>
        </w:rPr>
        <w:t xml:space="preserve">D. </w:t>
      </w:r>
      <w:r w:rsidRPr="007E52DB">
        <w:rPr>
          <w:rFonts w:cs="Times New Roman"/>
          <w:szCs w:val="24"/>
          <w:lang w:val="fr-FR"/>
        </w:rPr>
        <w:t>không đổi theo thời gian</w:t>
      </w:r>
    </w:p>
    <w:p w14:paraId="38609806" w14:textId="77777777" w:rsidR="00F1489C" w:rsidRPr="007E52DB" w:rsidRDefault="00F1489C" w:rsidP="00A46561">
      <w:pPr>
        <w:tabs>
          <w:tab w:val="left" w:pos="810"/>
          <w:tab w:val="left" w:pos="990"/>
        </w:tabs>
        <w:contextualSpacing/>
        <w:rPr>
          <w:rFonts w:eastAsia="Calibri" w:cs="Times New Roman"/>
          <w:szCs w:val="24"/>
        </w:rPr>
      </w:pPr>
      <w:r w:rsidRPr="00357D44">
        <w:rPr>
          <w:rFonts w:cs="Times New Roman"/>
          <w:b/>
          <w:color w:val="C00000"/>
          <w:szCs w:val="24"/>
        </w:rPr>
        <w:t>Câu 5.</w:t>
      </w:r>
      <w:r w:rsidRPr="007E52DB">
        <w:rPr>
          <w:rFonts w:cs="Times New Roman"/>
          <w:b/>
          <w:szCs w:val="24"/>
        </w:rPr>
        <w:t xml:space="preserve"> </w:t>
      </w:r>
      <w:r w:rsidRPr="007E52DB">
        <w:rPr>
          <w:rFonts w:eastAsia="Calibri" w:cs="Times New Roman"/>
          <w:szCs w:val="24"/>
        </w:rPr>
        <w:t>Chọn câu đúng.</w:t>
      </w:r>
    </w:p>
    <w:p w14:paraId="6CB502BB"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eastAsia="Calibri" w:cs="Times New Roman"/>
          <w:szCs w:val="24"/>
        </w:rPr>
        <w:t>Sóng dọc là sóng trong đó phương dao động (của các phần tử của môi trường) trùng với phương truyền sóng.</w:t>
      </w:r>
    </w:p>
    <w:p w14:paraId="7736B6FE"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B. </w:t>
      </w:r>
      <w:r w:rsidRPr="007E52DB">
        <w:rPr>
          <w:rFonts w:eastAsia="Calibri" w:cs="Times New Roman"/>
          <w:szCs w:val="24"/>
        </w:rPr>
        <w:t>Sóng dọc là sóng truyền theo phương thẳng đứng, còn sóng ngang là sóng truyền theo phương nằm ngang.</w:t>
      </w:r>
    </w:p>
    <w:p w14:paraId="0917203E"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eastAsia="Calibri" w:cs="Times New Roman"/>
          <w:szCs w:val="24"/>
        </w:rPr>
        <w:t>Sóng dọc là sóng truyền dọc theo một sợi dây.</w:t>
      </w:r>
    </w:p>
    <w:p w14:paraId="573CA8A3"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D. </w:t>
      </w:r>
      <w:r w:rsidRPr="007E52DB">
        <w:rPr>
          <w:rFonts w:cs="Times New Roman"/>
          <w:szCs w:val="24"/>
        </w:rPr>
        <w:t>Sóng dọc là sóng truyền theo trục tung, còn sóng ngang là sóng truyền theo trục hoành.</w:t>
      </w:r>
    </w:p>
    <w:p w14:paraId="4D1E654F" w14:textId="77777777" w:rsidR="00F1489C" w:rsidRPr="007E52DB" w:rsidRDefault="00F1489C" w:rsidP="00A46561">
      <w:pPr>
        <w:tabs>
          <w:tab w:val="left" w:pos="810"/>
          <w:tab w:val="left" w:pos="990"/>
        </w:tabs>
        <w:rPr>
          <w:rFonts w:cs="Times New Roman"/>
          <w:szCs w:val="24"/>
          <w:lang w:val="fr-FR"/>
        </w:rPr>
      </w:pPr>
      <w:r w:rsidRPr="00357D44">
        <w:rPr>
          <w:rFonts w:cs="Times New Roman"/>
          <w:b/>
          <w:color w:val="C00000"/>
          <w:szCs w:val="24"/>
        </w:rPr>
        <w:t>Câu 6.</w:t>
      </w:r>
      <w:r w:rsidRPr="007E52DB">
        <w:rPr>
          <w:rFonts w:cs="Times New Roman"/>
          <w:b/>
          <w:szCs w:val="24"/>
        </w:rPr>
        <w:t xml:space="preserve"> </w:t>
      </w:r>
      <w:r w:rsidRPr="007E52DB">
        <w:rPr>
          <w:rFonts w:cs="Times New Roman"/>
          <w:szCs w:val="24"/>
          <w:lang w:val="fr-FR"/>
        </w:rPr>
        <w:t>Tần số dao động là</w:t>
      </w:r>
    </w:p>
    <w:p w14:paraId="2221575A"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lang w:val="fr-FR"/>
        </w:rPr>
        <w:t>khoảng thời gian để vật đi từ bên này sang bên kia của quỹ đạo chuyển động.</w:t>
      </w:r>
    </w:p>
    <w:p w14:paraId="7420CE64"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B. </w:t>
      </w:r>
      <w:r w:rsidRPr="007E52DB">
        <w:rPr>
          <w:rFonts w:cs="Times New Roman"/>
          <w:szCs w:val="24"/>
          <w:lang w:val="fr-FR"/>
        </w:rPr>
        <w:t>khoảng thời gian ngắn nhất để vật trở lại vị trí ban đầu.</w:t>
      </w:r>
    </w:p>
    <w:p w14:paraId="299AC319"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bCs/>
          <w:szCs w:val="24"/>
          <w:lang w:val="fr-FR"/>
        </w:rPr>
        <w:t>khoảng thời gian ngắn nhất để vật trở lại trạng thái ban đầu.</w:t>
      </w:r>
    </w:p>
    <w:p w14:paraId="313B57CC"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D. </w:t>
      </w:r>
      <w:r w:rsidRPr="007E52DB">
        <w:rPr>
          <w:rFonts w:cs="Times New Roman"/>
          <w:szCs w:val="24"/>
          <w:lang w:val="fr-FR"/>
        </w:rPr>
        <w:t>số dao động toàn phần vật thực hiện được trong 1s</w:t>
      </w:r>
    </w:p>
    <w:p w14:paraId="4CA3EC0C" w14:textId="77777777" w:rsidR="00F1489C" w:rsidRPr="007E52DB" w:rsidRDefault="00F1489C" w:rsidP="00A46561">
      <w:pPr>
        <w:widowControl w:val="0"/>
        <w:tabs>
          <w:tab w:val="left" w:pos="1418"/>
          <w:tab w:val="left" w:pos="5387"/>
          <w:tab w:val="left" w:pos="7938"/>
        </w:tabs>
        <w:autoSpaceDE w:val="0"/>
        <w:autoSpaceDN w:val="0"/>
        <w:adjustRightInd w:val="0"/>
        <w:rPr>
          <w:rFonts w:eastAsia="Calibri" w:cs="Times New Roman"/>
          <w:szCs w:val="24"/>
          <w:lang w:val="pt-BR"/>
        </w:rPr>
      </w:pPr>
      <w:r w:rsidRPr="00357D44">
        <w:rPr>
          <w:rFonts w:cs="Times New Roman"/>
          <w:b/>
          <w:color w:val="C00000"/>
          <w:szCs w:val="24"/>
        </w:rPr>
        <w:t>Câu 7.</w:t>
      </w:r>
      <w:r w:rsidRPr="007E52DB">
        <w:rPr>
          <w:rFonts w:cs="Times New Roman"/>
          <w:b/>
          <w:szCs w:val="24"/>
        </w:rPr>
        <w:t xml:space="preserve"> </w:t>
      </w:r>
      <w:r w:rsidRPr="007E52DB">
        <w:rPr>
          <w:rFonts w:eastAsia="Calibri" w:cs="Times New Roman"/>
          <w:szCs w:val="24"/>
          <w:lang w:val="pt-BR"/>
        </w:rPr>
        <w:t>Cho mũi nhọn P chạm nước và dao động theo phương thẳng đứng để tạo sóng ngang trên mặt nước. Kết luận đúng:</w:t>
      </w:r>
    </w:p>
    <w:p w14:paraId="47A37861"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eastAsia="Calibri" w:cs="Times New Roman"/>
          <w:szCs w:val="24"/>
          <w:lang w:val="pt-BR"/>
        </w:rPr>
        <w:t>Khi có sóng truyền tới, các phần tử nước không dao động mà đứng yên tại chỗ.</w:t>
      </w:r>
    </w:p>
    <w:p w14:paraId="654DE9EB"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B. </w:t>
      </w:r>
      <w:r w:rsidRPr="007E52DB">
        <w:rPr>
          <w:rFonts w:eastAsia="Calibri" w:cs="Times New Roman"/>
          <w:szCs w:val="24"/>
          <w:lang w:val="pt-BR"/>
        </w:rPr>
        <w:t>Khi có sóng truyền tới miếng xốp trên mặt nước, miếng xốp bị đẩy đi xa theo chiều truyền.</w:t>
      </w:r>
    </w:p>
    <w:p w14:paraId="7913BD8D" w14:textId="77777777" w:rsidR="00F1489C" w:rsidRPr="007E52DB" w:rsidRDefault="00F1489C" w:rsidP="00A46561">
      <w:pPr>
        <w:tabs>
          <w:tab w:val="left" w:pos="283"/>
        </w:tabs>
        <w:rPr>
          <w:rFonts w:cs="Times New Roman"/>
          <w:szCs w:val="24"/>
        </w:rPr>
      </w:pPr>
      <w:r w:rsidRPr="007E52DB">
        <w:rPr>
          <w:rStyle w:val="YoungMixChar"/>
          <w:b/>
          <w:szCs w:val="24"/>
        </w:rPr>
        <w:lastRenderedPageBreak/>
        <w:tab/>
      </w:r>
      <w:r w:rsidRPr="00357D44">
        <w:rPr>
          <w:rStyle w:val="YoungMixChar"/>
          <w:b/>
          <w:color w:val="0070C0"/>
          <w:szCs w:val="24"/>
        </w:rPr>
        <w:t xml:space="preserve">C. </w:t>
      </w:r>
      <w:r w:rsidRPr="007E52DB">
        <w:rPr>
          <w:rFonts w:eastAsia="Calibri" w:cs="Times New Roman"/>
          <w:szCs w:val="24"/>
          <w:lang w:val="pt-BR"/>
        </w:rPr>
        <w:t>Khi có sóng truyền tới miếng xốp trên mặt nước, miếng xốp dao động xung quanh vị trí cân bằng theo phương vuông góc với phương thẳng đứng.</w:t>
      </w:r>
    </w:p>
    <w:p w14:paraId="055BBA9E"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D. </w:t>
      </w:r>
      <w:r w:rsidRPr="007E52DB">
        <w:rPr>
          <w:rFonts w:eastAsia="Calibri" w:cs="Times New Roman"/>
          <w:szCs w:val="24"/>
          <w:lang w:val="pt-BR"/>
        </w:rPr>
        <w:t>Khi có sóng truyền tới các phần tử nước dao động theo phương vuông góc với phương truyền sóng.</w:t>
      </w:r>
    </w:p>
    <w:p w14:paraId="2B13048F" w14:textId="77777777" w:rsidR="00F1489C" w:rsidRPr="007E52DB" w:rsidRDefault="00F1489C" w:rsidP="00A46561">
      <w:pPr>
        <w:tabs>
          <w:tab w:val="left" w:pos="810"/>
          <w:tab w:val="left" w:pos="993"/>
        </w:tabs>
        <w:rPr>
          <w:rFonts w:cs="Times New Roman"/>
          <w:szCs w:val="24"/>
        </w:rPr>
      </w:pPr>
      <w:r w:rsidRPr="00357D44">
        <w:rPr>
          <w:rFonts w:cs="Times New Roman"/>
          <w:b/>
          <w:color w:val="C00000"/>
          <w:szCs w:val="24"/>
        </w:rPr>
        <w:t>Câu 8.</w:t>
      </w:r>
      <w:r w:rsidRPr="007E52DB">
        <w:rPr>
          <w:rFonts w:cs="Times New Roman"/>
          <w:b/>
          <w:szCs w:val="24"/>
        </w:rPr>
        <w:t xml:space="preserve"> </w:t>
      </w:r>
      <w:r w:rsidRPr="007E52DB">
        <w:rPr>
          <w:rFonts w:cs="Times New Roman"/>
          <w:szCs w:val="24"/>
        </w:rPr>
        <w:t>Dao động nào được mô tả dưới đây là dao động cưỡng bức?</w:t>
      </w:r>
    </w:p>
    <w:p w14:paraId="13A2AE87"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rPr>
        <w:t>Dao động của mặt trống sau khi bị gõ.</w:t>
      </w:r>
    </w:p>
    <w:p w14:paraId="630E3CF2"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B. </w:t>
      </w:r>
      <w:r w:rsidRPr="007E52DB">
        <w:rPr>
          <w:rFonts w:cs="Times New Roman"/>
          <w:szCs w:val="24"/>
        </w:rPr>
        <w:t>Dao động của chiếc võng sau khi bị tác dụng một lực đẩy.</w:t>
      </w:r>
    </w:p>
    <w:p w14:paraId="3444E9D4"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szCs w:val="24"/>
        </w:rPr>
        <w:t>Dao động của khung xe khi đi trên một đoạn đường gồ ghề.</w:t>
      </w:r>
    </w:p>
    <w:p w14:paraId="52CB42A8"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D. </w:t>
      </w:r>
      <w:r w:rsidRPr="007E52DB">
        <w:rPr>
          <w:rFonts w:cs="Times New Roman"/>
          <w:szCs w:val="24"/>
        </w:rPr>
        <w:t>Dao động của con lắc đồng hồ.</w:t>
      </w:r>
    </w:p>
    <w:p w14:paraId="5AC8FC4C" w14:textId="77777777" w:rsidR="00F1489C" w:rsidRPr="007E52DB" w:rsidRDefault="00F1489C" w:rsidP="00A46561">
      <w:pPr>
        <w:tabs>
          <w:tab w:val="left" w:pos="810"/>
          <w:tab w:val="left" w:pos="1080"/>
        </w:tabs>
        <w:rPr>
          <w:rFonts w:cs="Times New Roman"/>
          <w:bCs/>
          <w:iCs/>
          <w:szCs w:val="24"/>
          <w:lang w:val="nl-NL"/>
        </w:rPr>
      </w:pPr>
      <w:r w:rsidRPr="00357D44">
        <w:rPr>
          <w:rFonts w:cs="Times New Roman"/>
          <w:b/>
          <w:color w:val="C00000"/>
          <w:szCs w:val="24"/>
        </w:rPr>
        <w:t>Câu 9.</w:t>
      </w:r>
      <w:r w:rsidRPr="007E52DB">
        <w:rPr>
          <w:rFonts w:cs="Times New Roman"/>
          <w:b/>
          <w:szCs w:val="24"/>
        </w:rPr>
        <w:t xml:space="preserve"> </w:t>
      </w:r>
      <w:r w:rsidRPr="007E52DB">
        <w:rPr>
          <w:rFonts w:cs="Times New Roman"/>
          <w:bCs/>
          <w:iCs/>
          <w:szCs w:val="24"/>
          <w:lang w:val="nl-NL"/>
        </w:rPr>
        <w:t>Trong dao động điều hoà của con lắc lò xo, cơ năng của con lắc</w:t>
      </w:r>
    </w:p>
    <w:p w14:paraId="6B83E492"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bCs/>
          <w:iCs/>
          <w:szCs w:val="24"/>
          <w:lang w:val="nl-NL"/>
        </w:rPr>
        <w:t xml:space="preserve">bằng động năng của vật nặng khi qua vị trí biên. </w:t>
      </w:r>
      <w:r w:rsidRPr="00357D44">
        <w:rPr>
          <w:rStyle w:val="YoungMixChar"/>
          <w:b/>
          <w:color w:val="0070C0"/>
          <w:szCs w:val="24"/>
        </w:rPr>
        <w:t xml:space="preserve">B. </w:t>
      </w:r>
      <w:r w:rsidRPr="007E52DB">
        <w:rPr>
          <w:rFonts w:cs="Times New Roman"/>
          <w:bCs/>
          <w:iCs/>
          <w:szCs w:val="24"/>
          <w:lang w:val="nl-NL"/>
        </w:rPr>
        <w:t>bằng thế năng của vật nặng khi qua vị trí cân bằng.</w:t>
      </w:r>
    </w:p>
    <w:p w14:paraId="3DE4A3A2"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iCs/>
          <w:szCs w:val="24"/>
        </w:rPr>
        <w:t>tỉ lệ với biên độ dao động</w:t>
      </w:r>
      <w:r w:rsidRPr="007E52DB">
        <w:rPr>
          <w:rFonts w:cs="Times New Roman"/>
          <w:bCs/>
          <w:iCs/>
          <w:szCs w:val="24"/>
        </w:rPr>
        <w:t xml:space="preserve">. </w:t>
      </w:r>
      <w:r w:rsidRPr="007E52DB">
        <w:rPr>
          <w:rStyle w:val="YoungMixChar"/>
          <w:b/>
          <w:szCs w:val="24"/>
        </w:rPr>
        <w:tab/>
      </w:r>
      <w:r w:rsidRPr="00357D44">
        <w:rPr>
          <w:rStyle w:val="YoungMixChar"/>
          <w:b/>
          <w:color w:val="0070C0"/>
          <w:szCs w:val="24"/>
        </w:rPr>
        <w:t xml:space="preserve">D. </w:t>
      </w:r>
      <w:r w:rsidRPr="007E52DB">
        <w:rPr>
          <w:rFonts w:cs="Times New Roman"/>
          <w:bCs/>
          <w:iCs/>
          <w:szCs w:val="24"/>
          <w:lang w:val="nl-NL"/>
        </w:rPr>
        <w:t>bằng tổng động năng và thế năng của vật khi qua một vị trí bất kì.</w:t>
      </w:r>
    </w:p>
    <w:p w14:paraId="07665B97" w14:textId="77777777" w:rsidR="00F1489C" w:rsidRPr="007E52DB" w:rsidRDefault="00F1489C" w:rsidP="00A46561">
      <w:pPr>
        <w:pStyle w:val="NormalWeb"/>
        <w:spacing w:before="0" w:beforeAutospacing="0" w:after="0" w:afterAutospacing="0"/>
        <w:ind w:right="48"/>
        <w:jc w:val="both"/>
      </w:pPr>
      <w:r w:rsidRPr="00357D44">
        <w:rPr>
          <w:b/>
          <w:color w:val="C00000"/>
        </w:rPr>
        <w:t>Câu 10.</w:t>
      </w:r>
      <w:r w:rsidRPr="007E52DB">
        <w:rPr>
          <w:b/>
        </w:rPr>
        <w:t xml:space="preserve"> </w:t>
      </w:r>
      <w:r w:rsidRPr="007E52DB">
        <w:t>Tốc độ truyền âm trong không khí là 340m/s, khoảng cách giữa hai điểm gần nhau nhất trên cùng một phương truyền sóng dao động ngược pha nhau là 0,85m. Tần số của âm là</w:t>
      </w:r>
    </w:p>
    <w:p w14:paraId="7CD46C3F" w14:textId="77777777" w:rsidR="00F1489C" w:rsidRPr="007E52DB" w:rsidRDefault="00F1489C" w:rsidP="00A46561">
      <w:pPr>
        <w:tabs>
          <w:tab w:val="left" w:pos="283"/>
          <w:tab w:val="left" w:pos="2906"/>
          <w:tab w:val="left" w:pos="5528"/>
          <w:tab w:val="left" w:pos="8150"/>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rPr>
        <w:t>f = 170Hz.</w:t>
      </w:r>
      <w:r w:rsidRPr="007E52DB">
        <w:rPr>
          <w:rStyle w:val="YoungMixChar"/>
          <w:b/>
          <w:szCs w:val="24"/>
        </w:rPr>
        <w:tab/>
      </w:r>
      <w:r w:rsidRPr="00357D44">
        <w:rPr>
          <w:rStyle w:val="YoungMixChar"/>
          <w:b/>
          <w:color w:val="0070C0"/>
          <w:szCs w:val="24"/>
        </w:rPr>
        <w:t xml:space="preserve">B. </w:t>
      </w:r>
      <w:r w:rsidRPr="007E52DB">
        <w:rPr>
          <w:rFonts w:cs="Times New Roman"/>
          <w:szCs w:val="24"/>
        </w:rPr>
        <w:t>f = 255Hz.</w:t>
      </w:r>
      <w:r w:rsidRPr="007E52DB">
        <w:rPr>
          <w:rStyle w:val="YoungMixChar"/>
          <w:b/>
          <w:szCs w:val="24"/>
        </w:rPr>
        <w:tab/>
      </w:r>
      <w:r w:rsidRPr="00357D44">
        <w:rPr>
          <w:rStyle w:val="YoungMixChar"/>
          <w:b/>
          <w:color w:val="0070C0"/>
          <w:szCs w:val="24"/>
        </w:rPr>
        <w:t xml:space="preserve">C. </w:t>
      </w:r>
      <w:r w:rsidRPr="007E52DB">
        <w:rPr>
          <w:rFonts w:cs="Times New Roman"/>
          <w:szCs w:val="24"/>
        </w:rPr>
        <w:t>f = 200Hz.</w:t>
      </w:r>
      <w:r w:rsidRPr="007E52DB">
        <w:rPr>
          <w:rStyle w:val="YoungMixChar"/>
          <w:b/>
          <w:szCs w:val="24"/>
        </w:rPr>
        <w:tab/>
      </w:r>
      <w:r w:rsidRPr="00357D44">
        <w:rPr>
          <w:rStyle w:val="YoungMixChar"/>
          <w:b/>
          <w:color w:val="0070C0"/>
          <w:szCs w:val="24"/>
        </w:rPr>
        <w:t xml:space="preserve">D. </w:t>
      </w:r>
      <w:r w:rsidRPr="007E52DB">
        <w:rPr>
          <w:rFonts w:cs="Times New Roman"/>
          <w:szCs w:val="24"/>
        </w:rPr>
        <w:t>f = 85Hz.</w:t>
      </w:r>
    </w:p>
    <w:p w14:paraId="7C499628" w14:textId="77777777" w:rsidR="00F1489C" w:rsidRPr="007E52DB" w:rsidRDefault="00F1489C" w:rsidP="00A46561">
      <w:pPr>
        <w:tabs>
          <w:tab w:val="left" w:pos="810"/>
          <w:tab w:val="left" w:pos="993"/>
        </w:tabs>
        <w:rPr>
          <w:rFonts w:cs="Times New Roman"/>
          <w:szCs w:val="24"/>
          <w:lang w:val="pt-BR"/>
        </w:rPr>
      </w:pPr>
      <w:r w:rsidRPr="00357D44">
        <w:rPr>
          <w:rFonts w:cs="Times New Roman"/>
          <w:b/>
          <w:color w:val="C00000"/>
          <w:szCs w:val="24"/>
        </w:rPr>
        <w:t>Câu 11.</w:t>
      </w:r>
      <w:r w:rsidRPr="007E52DB">
        <w:rPr>
          <w:rFonts w:cs="Times New Roman"/>
          <w:b/>
          <w:szCs w:val="24"/>
        </w:rPr>
        <w:t xml:space="preserve"> </w:t>
      </w:r>
      <w:r w:rsidRPr="007E52DB">
        <w:rPr>
          <w:rFonts w:cs="Times New Roman"/>
          <w:szCs w:val="24"/>
          <w:lang w:val="nl-NL"/>
        </w:rPr>
        <w:t>Dao động tắt dần</w:t>
      </w:r>
    </w:p>
    <w:p w14:paraId="2E1284AD" w14:textId="77777777" w:rsidR="00F1489C" w:rsidRPr="007E52DB" w:rsidRDefault="00F1489C" w:rsidP="00A46561">
      <w:pPr>
        <w:tabs>
          <w:tab w:val="left" w:pos="283"/>
          <w:tab w:val="left" w:pos="5528"/>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lang w:val="nl-NL"/>
        </w:rPr>
        <w:t>luôn có hại</w:t>
      </w:r>
      <w:r w:rsidRPr="007E52DB">
        <w:rPr>
          <w:rStyle w:val="YoungMixChar"/>
          <w:b/>
          <w:szCs w:val="24"/>
        </w:rPr>
        <w:tab/>
      </w:r>
      <w:r w:rsidRPr="00357D44">
        <w:rPr>
          <w:rStyle w:val="YoungMixChar"/>
          <w:b/>
          <w:color w:val="0070C0"/>
          <w:szCs w:val="24"/>
        </w:rPr>
        <w:t xml:space="preserve">B. </w:t>
      </w:r>
      <w:r w:rsidRPr="007E52DB">
        <w:rPr>
          <w:rFonts w:cs="Times New Roman"/>
          <w:szCs w:val="24"/>
          <w:lang w:val="nl-NL"/>
        </w:rPr>
        <w:t>luôn có lợi</w:t>
      </w:r>
    </w:p>
    <w:p w14:paraId="1778BC57" w14:textId="77777777" w:rsidR="00F1489C" w:rsidRPr="007E52DB" w:rsidRDefault="00F1489C" w:rsidP="00A46561">
      <w:pPr>
        <w:tabs>
          <w:tab w:val="left" w:pos="283"/>
          <w:tab w:val="left" w:pos="5528"/>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szCs w:val="24"/>
          <w:lang w:val="nl-NL"/>
        </w:rPr>
        <w:t>có tần số giảm dần theo thời gian.</w:t>
      </w:r>
      <w:r w:rsidRPr="007E52DB">
        <w:rPr>
          <w:rStyle w:val="YoungMixChar"/>
          <w:b/>
          <w:szCs w:val="24"/>
        </w:rPr>
        <w:tab/>
      </w:r>
      <w:r w:rsidRPr="00357D44">
        <w:rPr>
          <w:rStyle w:val="YoungMixChar"/>
          <w:b/>
          <w:color w:val="0070C0"/>
          <w:szCs w:val="24"/>
        </w:rPr>
        <w:t xml:space="preserve">D. </w:t>
      </w:r>
      <w:r w:rsidRPr="007E52DB">
        <w:rPr>
          <w:rFonts w:cs="Times New Roman"/>
          <w:szCs w:val="24"/>
          <w:lang w:val="nl-NL"/>
        </w:rPr>
        <w:t>có biên độ giảm dần theo thời gian.</w:t>
      </w:r>
    </w:p>
    <w:p w14:paraId="0DDE00C4" w14:textId="77777777" w:rsidR="00F1489C" w:rsidRPr="007E52DB" w:rsidRDefault="00F1489C" w:rsidP="00A46561">
      <w:pPr>
        <w:tabs>
          <w:tab w:val="left" w:pos="284"/>
          <w:tab w:val="left" w:pos="2835"/>
          <w:tab w:val="left" w:pos="5670"/>
          <w:tab w:val="left" w:pos="8222"/>
        </w:tabs>
        <w:rPr>
          <w:rFonts w:cs="Times New Roman"/>
          <w:b/>
          <w:szCs w:val="24"/>
          <w:lang w:eastAsia="vi-VN"/>
        </w:rPr>
      </w:pPr>
      <w:r w:rsidRPr="00357D44">
        <w:rPr>
          <w:rFonts w:cs="Times New Roman"/>
          <w:b/>
          <w:color w:val="C00000"/>
          <w:szCs w:val="24"/>
        </w:rPr>
        <w:t>Câu 12.</w:t>
      </w:r>
      <w:r w:rsidRPr="007E52DB">
        <w:rPr>
          <w:rFonts w:cs="Times New Roman"/>
          <w:b/>
          <w:szCs w:val="24"/>
        </w:rPr>
        <w:t xml:space="preserve"> </w:t>
      </w:r>
      <w:r w:rsidRPr="007E52DB">
        <w:rPr>
          <w:rFonts w:cs="Times New Roman"/>
          <w:szCs w:val="24"/>
          <w:lang w:eastAsia="vi-VN"/>
        </w:rPr>
        <w:t>Sóng điện từ có tần số 10</w:t>
      </w:r>
      <w:r w:rsidRPr="007E52DB">
        <w:rPr>
          <w:rFonts w:eastAsia="Calibri" w:cs="Times New Roman"/>
          <w:szCs w:val="24"/>
          <w:vertAlign w:val="superscript"/>
        </w:rPr>
        <w:t>8</w:t>
      </w:r>
      <w:r w:rsidRPr="007E52DB">
        <w:rPr>
          <w:rFonts w:eastAsia="Calibri" w:cs="Times New Roman"/>
          <w:szCs w:val="24"/>
        </w:rPr>
        <w:t xml:space="preserve"> </w:t>
      </w:r>
      <w:r w:rsidRPr="007E52DB">
        <w:rPr>
          <w:rFonts w:cs="Times New Roman"/>
          <w:szCs w:val="24"/>
          <w:lang w:eastAsia="vi-VN"/>
        </w:rPr>
        <w:t xml:space="preserve">Hz truyền với tốc độ </w:t>
      </w:r>
      <w:r w:rsidRPr="007E52DB">
        <w:rPr>
          <w:rFonts w:cs="Times New Roman"/>
          <w:position w:val="-6"/>
          <w:szCs w:val="24"/>
        </w:rPr>
        <w:object w:dxaOrig="900" w:dyaOrig="300" w14:anchorId="4B6588F6">
          <v:shape id="_x0000_i1689" type="#_x0000_t75" style="width:47.3pt;height:16.65pt" o:ole="">
            <v:imagedata r:id="rId959" o:title=""/>
          </v:shape>
          <o:OLEObject Type="Embed" ProgID="Equation.DSMT4" ShapeID="_x0000_i1689" DrawAspect="Content" ObjectID="_1823634240" r:id="rId960"/>
        </w:object>
      </w:r>
      <w:r w:rsidRPr="007E52DB">
        <w:rPr>
          <w:rFonts w:cs="Times New Roman"/>
          <w:szCs w:val="24"/>
          <w:lang w:eastAsia="vi-VN"/>
        </w:rPr>
        <w:t xml:space="preserve"> có bước sóng là</w:t>
      </w:r>
    </w:p>
    <w:p w14:paraId="18D02AA9" w14:textId="77777777" w:rsidR="00F1489C" w:rsidRPr="007E52DB" w:rsidRDefault="00F1489C" w:rsidP="00A46561">
      <w:pPr>
        <w:tabs>
          <w:tab w:val="left" w:pos="283"/>
          <w:tab w:val="left" w:pos="2906"/>
          <w:tab w:val="left" w:pos="5528"/>
          <w:tab w:val="left" w:pos="8150"/>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lang w:eastAsia="vi-VN"/>
        </w:rPr>
        <w:t>6m.</w:t>
      </w:r>
      <w:r w:rsidRPr="007E52DB">
        <w:rPr>
          <w:rStyle w:val="YoungMixChar"/>
          <w:b/>
          <w:szCs w:val="24"/>
        </w:rPr>
        <w:tab/>
      </w:r>
      <w:r w:rsidRPr="00357D44">
        <w:rPr>
          <w:rStyle w:val="YoungMixChar"/>
          <w:b/>
          <w:color w:val="0070C0"/>
          <w:szCs w:val="24"/>
        </w:rPr>
        <w:t xml:space="preserve">B. </w:t>
      </w:r>
      <w:r w:rsidRPr="007E52DB">
        <w:rPr>
          <w:rFonts w:cs="Times New Roman"/>
          <w:szCs w:val="24"/>
          <w:lang w:eastAsia="vi-VN"/>
        </w:rPr>
        <w:t>3 m.</w:t>
      </w:r>
      <w:r w:rsidRPr="007E52DB">
        <w:rPr>
          <w:rStyle w:val="YoungMixChar"/>
          <w:b/>
          <w:szCs w:val="24"/>
        </w:rPr>
        <w:tab/>
      </w:r>
      <w:r w:rsidRPr="00357D44">
        <w:rPr>
          <w:rStyle w:val="YoungMixChar"/>
          <w:b/>
          <w:color w:val="0070C0"/>
          <w:szCs w:val="24"/>
        </w:rPr>
        <w:t xml:space="preserve">C. </w:t>
      </w:r>
      <w:r w:rsidRPr="007E52DB">
        <w:rPr>
          <w:rFonts w:cs="Times New Roman"/>
          <w:szCs w:val="24"/>
          <w:lang w:eastAsia="vi-VN"/>
        </w:rPr>
        <w:t>60 m.</w:t>
      </w:r>
      <w:r w:rsidRPr="007E52DB">
        <w:rPr>
          <w:rStyle w:val="YoungMixChar"/>
          <w:b/>
          <w:szCs w:val="24"/>
        </w:rPr>
        <w:tab/>
      </w:r>
      <w:r w:rsidRPr="00357D44">
        <w:rPr>
          <w:rStyle w:val="YoungMixChar"/>
          <w:b/>
          <w:color w:val="0070C0"/>
          <w:szCs w:val="24"/>
        </w:rPr>
        <w:t xml:space="preserve">D. </w:t>
      </w:r>
      <w:r w:rsidRPr="007E52DB">
        <w:rPr>
          <w:rFonts w:cs="Times New Roman"/>
          <w:szCs w:val="24"/>
          <w:lang w:eastAsia="vi-VN"/>
        </w:rPr>
        <w:t>30 m.</w:t>
      </w:r>
    </w:p>
    <w:p w14:paraId="05014581" w14:textId="77777777" w:rsidR="00F1489C" w:rsidRPr="007E52DB"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rPr>
          <w:rFonts w:cs="Times New Roman"/>
          <w:szCs w:val="24"/>
        </w:rPr>
      </w:pPr>
      <w:r w:rsidRPr="00357D44">
        <w:rPr>
          <w:rFonts w:cs="Times New Roman"/>
          <w:b/>
          <w:color w:val="C00000"/>
          <w:szCs w:val="24"/>
        </w:rPr>
        <w:t>Câu 13.</w:t>
      </w:r>
      <w:r w:rsidRPr="007E52DB">
        <w:rPr>
          <w:rFonts w:cs="Times New Roman"/>
          <w:b/>
          <w:szCs w:val="24"/>
        </w:rPr>
        <w:t xml:space="preserve"> </w:t>
      </w:r>
      <w:r w:rsidRPr="007E52DB">
        <w:rPr>
          <w:rFonts w:cs="Times New Roman"/>
          <w:szCs w:val="24"/>
        </w:rPr>
        <w:t>Trong sóng cơ, tốc độ truyền sóng là</w:t>
      </w:r>
    </w:p>
    <w:p w14:paraId="1CD40A81"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Style w:val="fontstyle21"/>
          <w:rFonts w:ascii="Times New Roman" w:hAnsi="Times New Roman" w:cs="Times New Roman"/>
          <w:sz w:val="24"/>
          <w:szCs w:val="24"/>
        </w:rPr>
        <w:t>tốc độ lan truyền của các phần tử môi trường truyền sóng.</w:t>
      </w:r>
    </w:p>
    <w:p w14:paraId="0DA3C9E3"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B. </w:t>
      </w:r>
      <w:r w:rsidRPr="007E52DB">
        <w:rPr>
          <w:rStyle w:val="fontstyle21"/>
          <w:rFonts w:ascii="Times New Roman" w:hAnsi="Times New Roman" w:cs="Times New Roman"/>
          <w:sz w:val="24"/>
          <w:szCs w:val="24"/>
        </w:rPr>
        <w:t>tốc độ dao động của nguồn sóng.</w:t>
      </w:r>
    </w:p>
    <w:p w14:paraId="5F84C6D4"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Style w:val="fontstyle21"/>
          <w:rFonts w:ascii="Times New Roman" w:hAnsi="Times New Roman" w:cs="Times New Roman"/>
          <w:sz w:val="24"/>
          <w:szCs w:val="24"/>
        </w:rPr>
        <w:t>tốc độ lan truyền dao động trong môi trường truyền sóng.</w:t>
      </w:r>
    </w:p>
    <w:p w14:paraId="03CCAA28"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D. </w:t>
      </w:r>
      <w:r w:rsidRPr="007E52DB">
        <w:rPr>
          <w:rStyle w:val="fontstyle21"/>
          <w:rFonts w:ascii="Times New Roman" w:hAnsi="Times New Roman" w:cs="Times New Roman"/>
          <w:sz w:val="24"/>
          <w:szCs w:val="24"/>
        </w:rPr>
        <w:t>tốc độ dao động của các phần tử môi trường truyền sóng.</w:t>
      </w:r>
    </w:p>
    <w:p w14:paraId="5DA86CAA" w14:textId="77777777" w:rsidR="00F1489C" w:rsidRPr="007E52DB" w:rsidRDefault="00F1489C" w:rsidP="00A46561">
      <w:pPr>
        <w:tabs>
          <w:tab w:val="left" w:pos="810"/>
          <w:tab w:val="left" w:pos="993"/>
        </w:tabs>
        <w:rPr>
          <w:rFonts w:cs="Times New Roman"/>
          <w:szCs w:val="24"/>
        </w:rPr>
      </w:pPr>
      <w:r w:rsidRPr="00357D44">
        <w:rPr>
          <w:rFonts w:cs="Times New Roman"/>
          <w:b/>
          <w:color w:val="C00000"/>
          <w:szCs w:val="24"/>
        </w:rPr>
        <w:t>Câu 14.</w:t>
      </w:r>
      <w:r w:rsidRPr="007E52DB">
        <w:rPr>
          <w:rFonts w:cs="Times New Roman"/>
          <w:b/>
          <w:szCs w:val="24"/>
        </w:rPr>
        <w:t xml:space="preserve"> </w:t>
      </w:r>
      <w:r w:rsidRPr="007E52DB">
        <w:rPr>
          <w:rFonts w:cs="Times New Roman"/>
          <w:szCs w:val="24"/>
        </w:rPr>
        <w:t>Một người quan sát sóng trên mặt hồ thấy khoảng cách giữa hai ngọn sóng liên tiếp bằng 4 m và có 6 ngọn sóng truyền qua trước mặt trong 8 (s). Tốc độ truyền sóng nước là</w:t>
      </w:r>
    </w:p>
    <w:p w14:paraId="215D8F13" w14:textId="77777777" w:rsidR="00F1489C" w:rsidRPr="007E52DB" w:rsidRDefault="00F1489C" w:rsidP="00A46561">
      <w:pPr>
        <w:tabs>
          <w:tab w:val="left" w:pos="283"/>
          <w:tab w:val="left" w:pos="2906"/>
          <w:tab w:val="left" w:pos="5528"/>
          <w:tab w:val="left" w:pos="8150"/>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rPr>
        <w:t>v = 2,5 m/s.</w:t>
      </w:r>
      <w:r w:rsidRPr="007E52DB">
        <w:rPr>
          <w:rStyle w:val="YoungMixChar"/>
          <w:b/>
          <w:szCs w:val="24"/>
        </w:rPr>
        <w:tab/>
      </w:r>
      <w:r w:rsidRPr="00357D44">
        <w:rPr>
          <w:rStyle w:val="YoungMixChar"/>
          <w:b/>
          <w:color w:val="0070C0"/>
          <w:szCs w:val="24"/>
        </w:rPr>
        <w:t xml:space="preserve">B. </w:t>
      </w:r>
      <w:r w:rsidRPr="007E52DB">
        <w:rPr>
          <w:rFonts w:cs="Times New Roman"/>
          <w:szCs w:val="24"/>
        </w:rPr>
        <w:t>v = 0,8 m/s.</w:t>
      </w:r>
      <w:r w:rsidRPr="007E52DB">
        <w:rPr>
          <w:rStyle w:val="YoungMixChar"/>
          <w:b/>
          <w:szCs w:val="24"/>
        </w:rPr>
        <w:tab/>
      </w:r>
      <w:r w:rsidRPr="00357D44">
        <w:rPr>
          <w:rStyle w:val="YoungMixChar"/>
          <w:b/>
          <w:color w:val="0070C0"/>
          <w:szCs w:val="24"/>
        </w:rPr>
        <w:t xml:space="preserve">C. </w:t>
      </w:r>
      <w:r w:rsidRPr="007E52DB">
        <w:rPr>
          <w:rFonts w:cs="Times New Roman"/>
          <w:szCs w:val="24"/>
        </w:rPr>
        <w:t>v = 1,25 m/s.</w:t>
      </w:r>
      <w:r w:rsidRPr="007E52DB">
        <w:rPr>
          <w:rStyle w:val="YoungMixChar"/>
          <w:b/>
          <w:szCs w:val="24"/>
        </w:rPr>
        <w:tab/>
      </w:r>
      <w:r w:rsidRPr="00357D44">
        <w:rPr>
          <w:rStyle w:val="YoungMixChar"/>
          <w:b/>
          <w:color w:val="0070C0"/>
          <w:szCs w:val="24"/>
        </w:rPr>
        <w:t xml:space="preserve">D. </w:t>
      </w:r>
      <w:r w:rsidRPr="007E52DB">
        <w:rPr>
          <w:rFonts w:cs="Times New Roman"/>
          <w:szCs w:val="24"/>
        </w:rPr>
        <w:t>v = 0,67 m/s.</w:t>
      </w:r>
    </w:p>
    <w:p w14:paraId="1D469329" w14:textId="77777777" w:rsidR="00F1489C" w:rsidRPr="007E52DB" w:rsidRDefault="00F1489C" w:rsidP="00A46561">
      <w:pPr>
        <w:tabs>
          <w:tab w:val="left" w:pos="810"/>
          <w:tab w:val="left" w:pos="990"/>
        </w:tabs>
        <w:rPr>
          <w:rFonts w:cs="Times New Roman"/>
          <w:szCs w:val="24"/>
        </w:rPr>
      </w:pPr>
      <w:r w:rsidRPr="00357D44">
        <w:rPr>
          <w:rFonts w:cs="Times New Roman"/>
          <w:b/>
          <w:color w:val="C00000"/>
          <w:szCs w:val="24"/>
        </w:rPr>
        <w:t>Câu 15.</w:t>
      </w:r>
      <w:r w:rsidRPr="007E52DB">
        <w:rPr>
          <w:rFonts w:cs="Times New Roman"/>
          <w:b/>
          <w:szCs w:val="24"/>
        </w:rPr>
        <w:t xml:space="preserve"> </w:t>
      </w:r>
      <w:r w:rsidRPr="007E52DB">
        <w:rPr>
          <w:rFonts w:cs="Times New Roman"/>
          <w:szCs w:val="24"/>
        </w:rPr>
        <w:t>Một chất điểm dao động điều hoà trong thời gian 2 phút vật thực hiện được 30 dao động. Chu kì dao động của vật là</w:t>
      </w:r>
    </w:p>
    <w:p w14:paraId="37885BC5" w14:textId="77777777" w:rsidR="00F1489C" w:rsidRPr="007E52DB" w:rsidRDefault="00F1489C" w:rsidP="00A46561">
      <w:pPr>
        <w:tabs>
          <w:tab w:val="left" w:pos="283"/>
          <w:tab w:val="left" w:pos="2906"/>
          <w:tab w:val="left" w:pos="5528"/>
          <w:tab w:val="left" w:pos="8150"/>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noProof/>
          <w:szCs w:val="24"/>
        </w:rPr>
        <w:t>30s.</w:t>
      </w:r>
      <w:r w:rsidRPr="007E52DB">
        <w:rPr>
          <w:rStyle w:val="YoungMixChar"/>
          <w:b/>
          <w:szCs w:val="24"/>
        </w:rPr>
        <w:tab/>
      </w:r>
      <w:r w:rsidRPr="00357D44">
        <w:rPr>
          <w:rStyle w:val="YoungMixChar"/>
          <w:b/>
          <w:color w:val="0070C0"/>
          <w:szCs w:val="24"/>
        </w:rPr>
        <w:t xml:space="preserve">B. </w:t>
      </w:r>
      <w:r w:rsidRPr="007E52DB">
        <w:rPr>
          <w:rFonts w:cs="Times New Roman"/>
          <w:noProof/>
          <w:szCs w:val="24"/>
        </w:rPr>
        <w:t>2s.</w:t>
      </w:r>
      <w:r w:rsidRPr="007E52DB">
        <w:rPr>
          <w:rStyle w:val="YoungMixChar"/>
          <w:b/>
          <w:szCs w:val="24"/>
        </w:rPr>
        <w:tab/>
      </w:r>
      <w:r w:rsidRPr="00357D44">
        <w:rPr>
          <w:rStyle w:val="YoungMixChar"/>
          <w:b/>
          <w:color w:val="0070C0"/>
          <w:szCs w:val="24"/>
        </w:rPr>
        <w:t xml:space="preserve">C. </w:t>
      </w:r>
      <w:r w:rsidRPr="007E52DB">
        <w:rPr>
          <w:rFonts w:cs="Times New Roman"/>
          <w:noProof/>
          <w:szCs w:val="24"/>
        </w:rPr>
        <w:t>4s.</w:t>
      </w:r>
      <w:r w:rsidRPr="007E52DB">
        <w:rPr>
          <w:rStyle w:val="YoungMixChar"/>
          <w:b/>
          <w:szCs w:val="24"/>
        </w:rPr>
        <w:tab/>
      </w:r>
      <w:r w:rsidRPr="00357D44">
        <w:rPr>
          <w:rStyle w:val="YoungMixChar"/>
          <w:b/>
          <w:color w:val="0070C0"/>
          <w:szCs w:val="24"/>
        </w:rPr>
        <w:t xml:space="preserve">D. </w:t>
      </w:r>
      <w:r w:rsidRPr="007E52DB">
        <w:rPr>
          <w:rFonts w:cs="Times New Roman"/>
          <w:noProof/>
          <w:szCs w:val="24"/>
        </w:rPr>
        <w:t>0,5s.</w:t>
      </w:r>
    </w:p>
    <w:p w14:paraId="0535602C" w14:textId="77777777" w:rsidR="00F1489C" w:rsidRPr="007E52DB" w:rsidRDefault="00F1489C" w:rsidP="00A46561">
      <w:pPr>
        <w:pStyle w:val="NoSpacing"/>
        <w:tabs>
          <w:tab w:val="left" w:pos="900"/>
          <w:tab w:val="left" w:pos="1080"/>
        </w:tabs>
        <w:rPr>
          <w:rFonts w:ascii="Times New Roman" w:hAnsi="Times New Roman" w:cs="Times New Roman"/>
          <w:sz w:val="24"/>
          <w:szCs w:val="24"/>
        </w:rPr>
      </w:pPr>
      <w:r w:rsidRPr="00357D44">
        <w:rPr>
          <w:rFonts w:ascii="Times New Roman" w:hAnsi="Times New Roman" w:cs="Times New Roman"/>
          <w:b/>
          <w:color w:val="C00000"/>
          <w:sz w:val="24"/>
          <w:szCs w:val="24"/>
        </w:rPr>
        <w:t>Câu 16.</w:t>
      </w:r>
      <w:r w:rsidRPr="007E52DB">
        <w:rPr>
          <w:rFonts w:ascii="Times New Roman" w:hAnsi="Times New Roman" w:cs="Times New Roman"/>
          <w:b/>
          <w:color w:val="000000"/>
          <w:sz w:val="24"/>
          <w:szCs w:val="24"/>
        </w:rPr>
        <w:t xml:space="preserve"> </w:t>
      </w:r>
      <w:r w:rsidRPr="007E52DB">
        <w:rPr>
          <w:rFonts w:ascii="Times New Roman" w:hAnsi="Times New Roman" w:cs="Times New Roman"/>
          <w:color w:val="000000"/>
          <w:sz w:val="24"/>
          <w:szCs w:val="24"/>
          <w:lang w:val="vi-VN"/>
        </w:rPr>
        <w:t>Cho một vật dao động điều hòa với biên độ A dọc theo trục Ox và quanh gốc tọa độ O. Một đại lượng Y nào đó của vật phụ thuộc vào li độ x của vật theo đồ thị có dạng một phần của đường pa-ra-bôn như hình vẽ bên. Y là đại lượng nào trong số các đại lượng sau?</w:t>
      </w:r>
    </w:p>
    <w:p w14:paraId="6BB73606" w14:textId="77777777" w:rsidR="00F1489C" w:rsidRPr="007E52DB" w:rsidRDefault="00F1489C" w:rsidP="00A46561">
      <w:pPr>
        <w:pStyle w:val="NoSpacing"/>
        <w:tabs>
          <w:tab w:val="left" w:pos="900"/>
          <w:tab w:val="left" w:pos="1080"/>
        </w:tabs>
        <w:rPr>
          <w:rFonts w:ascii="Times New Roman" w:hAnsi="Times New Roman" w:cs="Times New Roman"/>
          <w:sz w:val="24"/>
          <w:szCs w:val="24"/>
        </w:rPr>
      </w:pPr>
      <w:r w:rsidRPr="007E52DB">
        <w:rPr>
          <w:rFonts w:ascii="Times New Roman" w:hAnsi="Times New Roman" w:cs="Times New Roman"/>
          <w:noProof/>
          <w:color w:val="000000"/>
          <w:sz w:val="24"/>
          <w:szCs w:val="24"/>
        </w:rPr>
        <w:drawing>
          <wp:inline distT="0" distB="0" distL="0" distR="0" wp14:anchorId="0830953A" wp14:editId="4AD9876B">
            <wp:extent cx="2217419" cy="1073727"/>
            <wp:effectExtent l="0" t="0" r="0" b="0"/>
            <wp:docPr id="3920389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038926" name=""/>
                    <pic:cNvPicPr/>
                  </pic:nvPicPr>
                  <pic:blipFill>
                    <a:blip r:embed="rId961"/>
                    <a:stretch>
                      <a:fillRect/>
                    </a:stretch>
                  </pic:blipFill>
                  <pic:spPr>
                    <a:xfrm>
                      <a:off x="0" y="0"/>
                      <a:ext cx="2233013" cy="1081278"/>
                    </a:xfrm>
                    <a:prstGeom prst="rect">
                      <a:avLst/>
                    </a:prstGeom>
                  </pic:spPr>
                </pic:pic>
              </a:graphicData>
            </a:graphic>
          </wp:inline>
        </w:drawing>
      </w:r>
    </w:p>
    <w:p w14:paraId="6EA06D4D" w14:textId="77777777" w:rsidR="00F1489C" w:rsidRPr="007E52DB" w:rsidRDefault="00F1489C" w:rsidP="00A46561">
      <w:pPr>
        <w:tabs>
          <w:tab w:val="left" w:pos="283"/>
          <w:tab w:val="left" w:pos="2906"/>
          <w:tab w:val="left" w:pos="5528"/>
          <w:tab w:val="left" w:pos="8150"/>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szCs w:val="24"/>
          <w:lang w:val="vi-VN"/>
        </w:rPr>
        <w:t>Gia tốc của vật</w:t>
      </w:r>
      <w:r w:rsidRPr="007E52DB">
        <w:rPr>
          <w:rStyle w:val="YoungMixChar"/>
          <w:b/>
          <w:szCs w:val="24"/>
        </w:rPr>
        <w:tab/>
      </w:r>
      <w:r w:rsidRPr="00357D44">
        <w:rPr>
          <w:rStyle w:val="YoungMixChar"/>
          <w:b/>
          <w:color w:val="0070C0"/>
          <w:szCs w:val="24"/>
        </w:rPr>
        <w:t xml:space="preserve">B. </w:t>
      </w:r>
      <w:r w:rsidRPr="007E52DB">
        <w:rPr>
          <w:rFonts w:cs="Times New Roman"/>
          <w:szCs w:val="24"/>
          <w:lang w:val="vi-VN"/>
        </w:rPr>
        <w:t>Động năng của vật</w:t>
      </w:r>
      <w:r w:rsidRPr="007E52DB">
        <w:rPr>
          <w:rStyle w:val="YoungMixChar"/>
          <w:b/>
          <w:szCs w:val="24"/>
        </w:rPr>
        <w:tab/>
      </w:r>
      <w:r w:rsidRPr="00357D44">
        <w:rPr>
          <w:rStyle w:val="YoungMixChar"/>
          <w:b/>
          <w:color w:val="0070C0"/>
          <w:szCs w:val="24"/>
        </w:rPr>
        <w:t xml:space="preserve">C. </w:t>
      </w:r>
      <w:r w:rsidRPr="007E52DB">
        <w:rPr>
          <w:rFonts w:cs="Times New Roman"/>
          <w:szCs w:val="24"/>
          <w:lang w:val="vi-VN"/>
        </w:rPr>
        <w:t>Vận tốc của vật</w:t>
      </w:r>
      <w:r w:rsidRPr="007E52DB">
        <w:rPr>
          <w:rStyle w:val="YoungMixChar"/>
          <w:b/>
          <w:szCs w:val="24"/>
        </w:rPr>
        <w:tab/>
      </w:r>
      <w:r w:rsidRPr="00357D44">
        <w:rPr>
          <w:rStyle w:val="YoungMixChar"/>
          <w:b/>
          <w:color w:val="0070C0"/>
          <w:szCs w:val="24"/>
        </w:rPr>
        <w:t xml:space="preserve">D. </w:t>
      </w:r>
      <w:r w:rsidRPr="007E52DB">
        <w:rPr>
          <w:rFonts w:cs="Times New Roman"/>
          <w:szCs w:val="24"/>
          <w:lang w:val="vi-VN"/>
        </w:rPr>
        <w:t>Thế năng của vật</w:t>
      </w:r>
    </w:p>
    <w:p w14:paraId="1B8E1D2F" w14:textId="77777777" w:rsidR="00F1489C" w:rsidRPr="007E52DB" w:rsidRDefault="00F1489C" w:rsidP="00A46561">
      <w:pPr>
        <w:tabs>
          <w:tab w:val="left" w:pos="360"/>
          <w:tab w:val="left" w:pos="2835"/>
          <w:tab w:val="left" w:pos="5387"/>
          <w:tab w:val="left" w:pos="7938"/>
        </w:tabs>
        <w:rPr>
          <w:rFonts w:cs="Times New Roman"/>
          <w:szCs w:val="24"/>
          <w:lang w:eastAsia="vi-VN"/>
        </w:rPr>
      </w:pPr>
      <w:r w:rsidRPr="00357D44">
        <w:rPr>
          <w:rFonts w:cs="Times New Roman"/>
          <w:b/>
          <w:color w:val="C00000"/>
          <w:szCs w:val="24"/>
        </w:rPr>
        <w:t>Câu 17.</w:t>
      </w:r>
      <w:r w:rsidRPr="007E52DB">
        <w:rPr>
          <w:rFonts w:cs="Times New Roman"/>
          <w:b/>
          <w:szCs w:val="24"/>
        </w:rPr>
        <w:t xml:space="preserve"> </w:t>
      </w:r>
      <w:r w:rsidRPr="007E52DB">
        <w:rPr>
          <w:rFonts w:cs="Times New Roman"/>
          <w:szCs w:val="24"/>
          <w:lang w:val="vi-VN" w:eastAsia="vi-VN"/>
        </w:rPr>
        <w:t xml:space="preserve">Đồ thị </w:t>
      </w:r>
      <w:r w:rsidRPr="007E52DB">
        <w:rPr>
          <w:rFonts w:cs="Times New Roman"/>
          <w:position w:val="-16"/>
          <w:szCs w:val="24"/>
        </w:rPr>
        <w:object w:dxaOrig="740" w:dyaOrig="440" w14:anchorId="1144207C">
          <v:shape id="_x0000_i1690" type="#_x0000_t75" style="width:36.55pt;height:22.55pt" o:ole="">
            <v:imagedata r:id="rId962" o:title=""/>
          </v:shape>
          <o:OLEObject Type="Embed" ProgID="Equation.DSMT4" ShapeID="_x0000_i1690" DrawAspect="Content" ObjectID="_1823634241" r:id="rId963"/>
        </w:object>
      </w:r>
      <w:r w:rsidRPr="007E52DB">
        <w:rPr>
          <w:rFonts w:cs="Times New Roman"/>
          <w:szCs w:val="24"/>
        </w:rPr>
        <w:t xml:space="preserve"> </w:t>
      </w:r>
      <w:r w:rsidRPr="007E52DB">
        <w:rPr>
          <w:rFonts w:cs="Times New Roman"/>
          <w:szCs w:val="24"/>
          <w:lang w:val="vi-VN" w:eastAsia="vi-VN"/>
        </w:rPr>
        <w:t>của một sóng hình sin</w:t>
      </w:r>
      <w:r w:rsidRPr="007E52DB">
        <w:rPr>
          <w:rFonts w:cs="Times New Roman"/>
          <w:szCs w:val="24"/>
          <w:lang w:eastAsia="vi-VN"/>
        </w:rPr>
        <w:t xml:space="preserve"> được mô tả như hình bên dưới. Bước sóng là</w:t>
      </w:r>
    </w:p>
    <w:p w14:paraId="36025171" w14:textId="77777777" w:rsidR="00F1489C" w:rsidRPr="007E52DB" w:rsidRDefault="00F1489C" w:rsidP="00A46561">
      <w:pPr>
        <w:tabs>
          <w:tab w:val="left" w:pos="360"/>
          <w:tab w:val="left" w:pos="2835"/>
          <w:tab w:val="left" w:pos="5387"/>
          <w:tab w:val="left" w:pos="7938"/>
        </w:tabs>
        <w:jc w:val="center"/>
        <w:rPr>
          <w:rFonts w:cs="Times New Roman"/>
          <w:szCs w:val="24"/>
          <w:lang w:eastAsia="vi-VN"/>
        </w:rPr>
      </w:pPr>
      <w:r w:rsidRPr="007E52DB">
        <w:rPr>
          <w:rFonts w:cs="Times New Roman"/>
          <w:b/>
          <w:noProof/>
          <w:szCs w:val="24"/>
        </w:rPr>
        <w:drawing>
          <wp:inline distT="0" distB="0" distL="0" distR="0" wp14:anchorId="162CFA4D" wp14:editId="568B1B10">
            <wp:extent cx="2080895" cy="942109"/>
            <wp:effectExtent l="0" t="0" r="0" b="0"/>
            <wp:docPr id="1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4" cstate="print">
                      <a:extLst>
                        <a:ext uri="{28A0092B-C50C-407E-A947-70E740481C1C}">
                          <a14:useLocalDpi xmlns:a14="http://schemas.microsoft.com/office/drawing/2010/main" val="0"/>
                        </a:ext>
                      </a:extLst>
                    </a:blip>
                    <a:srcRect/>
                    <a:stretch>
                      <a:fillRect/>
                    </a:stretch>
                  </pic:blipFill>
                  <pic:spPr bwMode="auto">
                    <a:xfrm>
                      <a:off x="0" y="0"/>
                      <a:ext cx="2089186" cy="945863"/>
                    </a:xfrm>
                    <a:prstGeom prst="rect">
                      <a:avLst/>
                    </a:prstGeom>
                    <a:noFill/>
                    <a:ln>
                      <a:noFill/>
                    </a:ln>
                  </pic:spPr>
                </pic:pic>
              </a:graphicData>
            </a:graphic>
          </wp:inline>
        </w:drawing>
      </w:r>
    </w:p>
    <w:p w14:paraId="11FB2CD4" w14:textId="77777777" w:rsidR="00F1489C" w:rsidRPr="007E52DB" w:rsidRDefault="00F1489C" w:rsidP="00A46561">
      <w:pPr>
        <w:tabs>
          <w:tab w:val="left" w:pos="283"/>
          <w:tab w:val="left" w:pos="2906"/>
          <w:tab w:val="left" w:pos="5528"/>
          <w:tab w:val="left" w:pos="8150"/>
        </w:tabs>
        <w:rPr>
          <w:rFonts w:cs="Times New Roman"/>
          <w:szCs w:val="24"/>
        </w:rPr>
      </w:pPr>
      <w:r w:rsidRPr="007E52DB">
        <w:rPr>
          <w:rStyle w:val="YoungMixChar"/>
          <w:b/>
          <w:szCs w:val="24"/>
        </w:rPr>
        <w:tab/>
      </w:r>
      <w:r w:rsidRPr="00357D44">
        <w:rPr>
          <w:rStyle w:val="YoungMixChar"/>
          <w:b/>
          <w:color w:val="0070C0"/>
          <w:szCs w:val="24"/>
        </w:rPr>
        <w:t xml:space="preserve">A. </w:t>
      </w:r>
      <w:r w:rsidRPr="007E52DB">
        <w:rPr>
          <w:rFonts w:cs="Times New Roman"/>
          <w:position w:val="-12"/>
          <w:szCs w:val="24"/>
        </w:rPr>
        <w:object w:dxaOrig="600" w:dyaOrig="340" w14:anchorId="7D9EE3B9">
          <v:shape id="_x0000_i1691" type="#_x0000_t75" style="width:30.65pt;height:17.2pt" o:ole="">
            <v:imagedata r:id="rId965" o:title=""/>
          </v:shape>
          <o:OLEObject Type="Embed" ProgID="Equation.DSMT4" ShapeID="_x0000_i1691" DrawAspect="Content" ObjectID="_1823634242" r:id="rId966"/>
        </w:object>
      </w:r>
      <w:r w:rsidRPr="007E52DB">
        <w:rPr>
          <w:rStyle w:val="YoungMixChar"/>
          <w:b/>
          <w:szCs w:val="24"/>
        </w:rPr>
        <w:tab/>
      </w:r>
      <w:r w:rsidRPr="00357D44">
        <w:rPr>
          <w:rStyle w:val="YoungMixChar"/>
          <w:b/>
          <w:color w:val="0070C0"/>
          <w:szCs w:val="24"/>
        </w:rPr>
        <w:t xml:space="preserve">B. </w:t>
      </w:r>
      <w:r w:rsidRPr="007E52DB">
        <w:rPr>
          <w:rFonts w:cs="Times New Roman"/>
          <w:position w:val="-12"/>
          <w:szCs w:val="24"/>
        </w:rPr>
        <w:object w:dxaOrig="780" w:dyaOrig="340" w14:anchorId="539336A1">
          <v:shape id="_x0000_i1692" type="#_x0000_t75" style="width:39.2pt;height:17.2pt" o:ole="">
            <v:imagedata r:id="rId967" o:title=""/>
          </v:shape>
          <o:OLEObject Type="Embed" ProgID="Equation.DSMT4" ShapeID="_x0000_i1692" DrawAspect="Content" ObjectID="_1823634243" r:id="rId968"/>
        </w:object>
      </w:r>
      <w:r w:rsidRPr="007E52DB">
        <w:rPr>
          <w:rStyle w:val="YoungMixChar"/>
          <w:b/>
          <w:szCs w:val="24"/>
        </w:rPr>
        <w:tab/>
      </w:r>
      <w:r w:rsidRPr="00357D44">
        <w:rPr>
          <w:rStyle w:val="YoungMixChar"/>
          <w:b/>
          <w:color w:val="0070C0"/>
          <w:szCs w:val="24"/>
        </w:rPr>
        <w:t xml:space="preserve">C. </w:t>
      </w:r>
      <w:r w:rsidRPr="007E52DB">
        <w:rPr>
          <w:rFonts w:cs="Times New Roman"/>
          <w:position w:val="-12"/>
          <w:szCs w:val="24"/>
        </w:rPr>
        <w:object w:dxaOrig="700" w:dyaOrig="340" w14:anchorId="51A3933B">
          <v:shape id="_x0000_i1693" type="#_x0000_t75" style="width:35.45pt;height:17.2pt" o:ole="">
            <v:imagedata r:id="rId969" o:title=""/>
          </v:shape>
          <o:OLEObject Type="Embed" ProgID="Equation.DSMT4" ShapeID="_x0000_i1693" DrawAspect="Content" ObjectID="_1823634244" r:id="rId970"/>
        </w:object>
      </w:r>
      <w:r w:rsidRPr="007E52DB">
        <w:rPr>
          <w:rStyle w:val="YoungMixChar"/>
          <w:b/>
          <w:szCs w:val="24"/>
        </w:rPr>
        <w:tab/>
      </w:r>
      <w:r w:rsidRPr="00357D44">
        <w:rPr>
          <w:rStyle w:val="YoungMixChar"/>
          <w:b/>
          <w:color w:val="0070C0"/>
          <w:szCs w:val="24"/>
        </w:rPr>
        <w:t xml:space="preserve">D. </w:t>
      </w:r>
      <w:r w:rsidRPr="007E52DB">
        <w:rPr>
          <w:rFonts w:cs="Times New Roman"/>
          <w:position w:val="-12"/>
          <w:szCs w:val="24"/>
        </w:rPr>
        <w:object w:dxaOrig="900" w:dyaOrig="340" w14:anchorId="0B5428FC">
          <v:shape id="_x0000_i1694" type="#_x0000_t75" style="width:45.65pt;height:17.2pt" o:ole="">
            <v:imagedata r:id="rId971" o:title=""/>
          </v:shape>
          <o:OLEObject Type="Embed" ProgID="Equation.DSMT4" ShapeID="_x0000_i1694" DrawAspect="Content" ObjectID="_1823634245" r:id="rId972"/>
        </w:object>
      </w:r>
    </w:p>
    <w:p w14:paraId="6BF36D25" w14:textId="77777777" w:rsidR="00F1489C" w:rsidRPr="007E52DB"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rPr>
          <w:rFonts w:cs="Times New Roman"/>
          <w:szCs w:val="24"/>
        </w:rPr>
      </w:pPr>
      <w:r w:rsidRPr="00357D44">
        <w:rPr>
          <w:rFonts w:cs="Times New Roman"/>
          <w:b/>
          <w:color w:val="C00000"/>
          <w:szCs w:val="24"/>
        </w:rPr>
        <w:t>Câu 18.</w:t>
      </w:r>
      <w:r w:rsidRPr="007E52DB">
        <w:rPr>
          <w:rFonts w:cs="Times New Roman"/>
          <w:b/>
          <w:szCs w:val="24"/>
        </w:rPr>
        <w:t xml:space="preserve"> </w:t>
      </w:r>
      <w:r w:rsidRPr="007E52DB">
        <w:rPr>
          <w:rFonts w:cs="Times New Roman"/>
          <w:szCs w:val="24"/>
        </w:rPr>
        <w:t>Điều kiện để hai sóng cơ khi gặp nhau, giao thoa được với nhau là hai sóng phải xuất phát từ hai nguồn dao động.</w:t>
      </w:r>
    </w:p>
    <w:p w14:paraId="74AF241E" w14:textId="77777777" w:rsidR="00F1489C" w:rsidRPr="007E52DB" w:rsidRDefault="00F1489C" w:rsidP="00A46561">
      <w:pPr>
        <w:tabs>
          <w:tab w:val="left" w:pos="283"/>
        </w:tabs>
        <w:rPr>
          <w:rFonts w:cs="Times New Roman"/>
          <w:szCs w:val="24"/>
        </w:rPr>
      </w:pPr>
      <w:r w:rsidRPr="007E52DB">
        <w:rPr>
          <w:rStyle w:val="YoungMixChar"/>
          <w:b/>
          <w:szCs w:val="24"/>
        </w:rPr>
        <w:lastRenderedPageBreak/>
        <w:tab/>
      </w:r>
      <w:r w:rsidRPr="00357D44">
        <w:rPr>
          <w:rStyle w:val="YoungMixChar"/>
          <w:b/>
          <w:color w:val="0070C0"/>
          <w:szCs w:val="24"/>
        </w:rPr>
        <w:t xml:space="preserve">A. </w:t>
      </w:r>
      <w:r w:rsidRPr="007E52DB">
        <w:rPr>
          <w:rFonts w:cs="Times New Roman"/>
          <w:szCs w:val="24"/>
        </w:rPr>
        <w:t xml:space="preserve">Cùng pha ban đầu và cùng biên độ.           </w:t>
      </w:r>
      <w:r w:rsidRPr="00357D44">
        <w:rPr>
          <w:rStyle w:val="YoungMixChar"/>
          <w:b/>
          <w:color w:val="0070C0"/>
          <w:szCs w:val="24"/>
        </w:rPr>
        <w:t xml:space="preserve">B. </w:t>
      </w:r>
      <w:r w:rsidRPr="007E52DB">
        <w:rPr>
          <w:rFonts w:cs="Times New Roman"/>
          <w:szCs w:val="24"/>
        </w:rPr>
        <w:t>Cùng biên độ và có hiệu số pha không đổi theo thời gian.</w:t>
      </w:r>
    </w:p>
    <w:p w14:paraId="7E098084" w14:textId="77777777" w:rsidR="00F1489C" w:rsidRPr="007E52DB" w:rsidRDefault="00F1489C" w:rsidP="00A46561">
      <w:pPr>
        <w:tabs>
          <w:tab w:val="left" w:pos="283"/>
        </w:tabs>
        <w:rPr>
          <w:rFonts w:cs="Times New Roman"/>
          <w:szCs w:val="24"/>
        </w:rPr>
      </w:pPr>
      <w:r w:rsidRPr="007E52DB">
        <w:rPr>
          <w:rStyle w:val="YoungMixChar"/>
          <w:b/>
          <w:szCs w:val="24"/>
        </w:rPr>
        <w:tab/>
      </w:r>
      <w:r w:rsidRPr="00357D44">
        <w:rPr>
          <w:rStyle w:val="YoungMixChar"/>
          <w:b/>
          <w:color w:val="0070C0"/>
          <w:szCs w:val="24"/>
        </w:rPr>
        <w:t xml:space="preserve">C. </w:t>
      </w:r>
      <w:r w:rsidRPr="007E52DB">
        <w:rPr>
          <w:rFonts w:cs="Times New Roman"/>
          <w:szCs w:val="24"/>
        </w:rPr>
        <w:t xml:space="preserve">Cùng tần số cùng phương và có hiệu số pha không đổi theo thời gian.        </w:t>
      </w:r>
      <w:r w:rsidRPr="00357D44">
        <w:rPr>
          <w:rStyle w:val="YoungMixChar"/>
          <w:b/>
          <w:color w:val="0070C0"/>
          <w:szCs w:val="24"/>
        </w:rPr>
        <w:t xml:space="preserve">D. </w:t>
      </w:r>
      <w:r w:rsidRPr="007E52DB">
        <w:rPr>
          <w:rFonts w:cs="Times New Roman"/>
          <w:szCs w:val="24"/>
        </w:rPr>
        <w:t>Cùng tần số, cùng phương.</w:t>
      </w:r>
    </w:p>
    <w:p w14:paraId="4D943E44" w14:textId="77777777" w:rsidR="00F1489C" w:rsidRPr="007E52DB" w:rsidRDefault="00F1489C" w:rsidP="00A46561">
      <w:pPr>
        <w:tabs>
          <w:tab w:val="left" w:pos="283"/>
          <w:tab w:val="left" w:pos="2835"/>
          <w:tab w:val="left" w:pos="5386"/>
          <w:tab w:val="left" w:pos="7937"/>
        </w:tabs>
        <w:rPr>
          <w:rFonts w:cs="Times New Roman"/>
          <w:szCs w:val="24"/>
        </w:rPr>
      </w:pPr>
      <w:r w:rsidRPr="007E52DB">
        <w:rPr>
          <w:rFonts w:cs="Times New Roman"/>
          <w:b/>
          <w:szCs w:val="24"/>
        </w:rPr>
        <w:t xml:space="preserve">PHẦN II. CÂU TRẮC NGHIỆM ĐÚNG SAI. </w:t>
      </w:r>
      <w:r w:rsidRPr="007E52DB">
        <w:rPr>
          <w:rFonts w:cs="Times New Roman"/>
          <w:i/>
          <w:iCs/>
          <w:szCs w:val="24"/>
        </w:rPr>
        <w:t xml:space="preserve">Thí sinh trả lời từ câu 1 đến câu 4. Trong mỗi ý a), b), c), </w:t>
      </w:r>
      <w:r w:rsidRPr="00357D44">
        <w:rPr>
          <w:rFonts w:cs="Times New Roman"/>
          <w:b/>
          <w:i/>
          <w:iCs/>
          <w:color w:val="0070C0"/>
          <w:szCs w:val="24"/>
        </w:rPr>
        <w:t xml:space="preserve">d) </w:t>
      </w:r>
      <w:r w:rsidRPr="007E52DB">
        <w:rPr>
          <w:rFonts w:cs="Times New Roman"/>
          <w:i/>
          <w:iCs/>
          <w:szCs w:val="24"/>
        </w:rPr>
        <w:t xml:space="preserve">ở mỗi câu, thí sinh chọn </w:t>
      </w:r>
      <w:r w:rsidRPr="007E52DB">
        <w:rPr>
          <w:rFonts w:cs="Times New Roman"/>
          <w:b/>
          <w:i/>
          <w:iCs/>
          <w:szCs w:val="24"/>
        </w:rPr>
        <w:t>đúng</w:t>
      </w:r>
      <w:r w:rsidRPr="007E52DB">
        <w:rPr>
          <w:rFonts w:cs="Times New Roman"/>
          <w:i/>
          <w:iCs/>
          <w:szCs w:val="24"/>
        </w:rPr>
        <w:t xml:space="preserve"> hoặc </w:t>
      </w:r>
      <w:r w:rsidRPr="007E52DB">
        <w:rPr>
          <w:rFonts w:cs="Times New Roman"/>
          <w:b/>
          <w:i/>
          <w:iCs/>
          <w:szCs w:val="24"/>
        </w:rPr>
        <w:t>sai</w:t>
      </w:r>
      <w:r w:rsidRPr="007E52DB">
        <w:rPr>
          <w:rFonts w:cs="Times New Roman"/>
          <w:i/>
          <w:iCs/>
          <w:szCs w:val="24"/>
        </w:rPr>
        <w:t>.</w:t>
      </w:r>
    </w:p>
    <w:p w14:paraId="4B258959" w14:textId="77777777" w:rsidR="00F1489C" w:rsidRPr="007E52DB" w:rsidRDefault="00F1489C" w:rsidP="00A46561">
      <w:pPr>
        <w:rPr>
          <w:rFonts w:cs="Times New Roman"/>
          <w:b/>
          <w:bCs/>
          <w:szCs w:val="24"/>
        </w:rPr>
      </w:pPr>
      <w:r w:rsidRPr="00357D44">
        <w:rPr>
          <w:rFonts w:cs="Times New Roman"/>
          <w:b/>
          <w:color w:val="C00000"/>
          <w:szCs w:val="24"/>
        </w:rPr>
        <w:t>Câu 1.</w:t>
      </w:r>
      <w:r w:rsidRPr="007E52DB">
        <w:rPr>
          <w:rFonts w:cs="Times New Roman"/>
          <w:b/>
          <w:szCs w:val="24"/>
        </w:rPr>
        <w:t xml:space="preserve"> </w:t>
      </w:r>
      <w:r w:rsidRPr="007E52DB">
        <w:rPr>
          <w:rFonts w:cs="Times New Roman"/>
          <w:szCs w:val="24"/>
        </w:rPr>
        <w:t xml:space="preserve">Trong thí nghiệm nghiên cứu sóng dừng trên dây, người ta bố trí thí nghiệm như hình vẽ. Biết chiều dài dây là 0,8 m. Khi nguồn phát dao động có tần số </w:t>
      </w:r>
      <w:r w:rsidRPr="007E52DB">
        <w:rPr>
          <w:rFonts w:cs="Times New Roman"/>
          <w:position w:val="-10"/>
          <w:szCs w:val="24"/>
        </w:rPr>
        <w:object w:dxaOrig="980" w:dyaOrig="320" w14:anchorId="36B50A43">
          <v:shape id="_x0000_i1695" type="#_x0000_t75" style="width:47.8pt;height:16.65pt" o:ole="">
            <v:imagedata r:id="rId973" o:title=""/>
          </v:shape>
          <o:OLEObject Type="Embed" ProgID="Equation.DSMT4" ShapeID="_x0000_i1695" DrawAspect="Content" ObjectID="_1823634246" r:id="rId974"/>
        </w:object>
      </w:r>
      <w:r w:rsidRPr="007E52DB">
        <w:rPr>
          <w:rFonts w:cs="Times New Roman"/>
          <w:szCs w:val="24"/>
        </w:rPr>
        <w:t xml:space="preserve"> thì trên dây xuất hiện sóng dừng với 5 nút sóng.</w:t>
      </w:r>
    </w:p>
    <w:p w14:paraId="7A130294" w14:textId="77777777" w:rsidR="00F1489C" w:rsidRPr="007E52DB" w:rsidRDefault="00F1489C" w:rsidP="00A46561">
      <w:pPr>
        <w:jc w:val="center"/>
        <w:rPr>
          <w:rFonts w:cs="Times New Roman"/>
          <w:szCs w:val="24"/>
        </w:rPr>
      </w:pPr>
      <w:r w:rsidRPr="007E52DB">
        <w:rPr>
          <w:rFonts w:cs="Times New Roman"/>
          <w:b/>
          <w:noProof/>
          <w:szCs w:val="24"/>
        </w:rPr>
        <w:drawing>
          <wp:inline distT="0" distB="0" distL="0" distR="0" wp14:anchorId="319A0C68" wp14:editId="7DDAB237">
            <wp:extent cx="3726815" cy="1018309"/>
            <wp:effectExtent l="0" t="0" r="0" b="0"/>
            <wp:docPr id="2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5" cstate="print">
                      <a:extLst>
                        <a:ext uri="{28A0092B-C50C-407E-A947-70E740481C1C}">
                          <a14:useLocalDpi xmlns:a14="http://schemas.microsoft.com/office/drawing/2010/main" val="0"/>
                        </a:ext>
                      </a:extLst>
                    </a:blip>
                    <a:srcRect/>
                    <a:stretch>
                      <a:fillRect/>
                    </a:stretch>
                  </pic:blipFill>
                  <pic:spPr bwMode="auto">
                    <a:xfrm>
                      <a:off x="0" y="0"/>
                      <a:ext cx="3742174" cy="1022506"/>
                    </a:xfrm>
                    <a:prstGeom prst="rect">
                      <a:avLst/>
                    </a:prstGeom>
                    <a:noFill/>
                    <a:ln>
                      <a:noFill/>
                    </a:ln>
                  </pic:spPr>
                </pic:pic>
              </a:graphicData>
            </a:graphic>
          </wp:inline>
        </w:drawing>
      </w:r>
    </w:p>
    <w:p w14:paraId="4656F382" w14:textId="77777777" w:rsidR="00F1489C" w:rsidRPr="007E52DB" w:rsidRDefault="00F1489C" w:rsidP="00A46561">
      <w:pPr>
        <w:rPr>
          <w:rFonts w:cs="Times New Roman"/>
          <w:szCs w:val="24"/>
        </w:rPr>
      </w:pPr>
      <w:r w:rsidRPr="007E52DB">
        <w:rPr>
          <w:rFonts w:cs="Times New Roman"/>
          <w:b/>
          <w:bCs/>
          <w:szCs w:val="24"/>
        </w:rPr>
        <w:t xml:space="preserve">a. </w:t>
      </w:r>
      <w:r w:rsidRPr="007E52DB">
        <w:rPr>
          <w:rFonts w:cs="Times New Roman"/>
          <w:szCs w:val="24"/>
        </w:rPr>
        <w:t xml:space="preserve">Sóng truyền trên dây là sóng dọc.  </w:t>
      </w:r>
    </w:p>
    <w:p w14:paraId="10C892ED" w14:textId="77777777" w:rsidR="00F1489C" w:rsidRPr="007E52DB" w:rsidRDefault="00F1489C" w:rsidP="00A46561">
      <w:pPr>
        <w:rPr>
          <w:rFonts w:cs="Times New Roman"/>
          <w:color w:val="FF0000"/>
          <w:szCs w:val="24"/>
        </w:rPr>
      </w:pPr>
      <w:r w:rsidRPr="007E52DB">
        <w:rPr>
          <w:rFonts w:cs="Times New Roman"/>
          <w:b/>
          <w:bCs/>
          <w:szCs w:val="24"/>
        </w:rPr>
        <w:t xml:space="preserve">b. </w:t>
      </w:r>
      <w:r w:rsidRPr="007E52DB">
        <w:rPr>
          <w:rFonts w:cs="Times New Roman"/>
          <w:szCs w:val="24"/>
        </w:rPr>
        <w:t>Bụng sóng là những điểm có biên độ dao động cực đại.</w:t>
      </w:r>
    </w:p>
    <w:p w14:paraId="79B9599F" w14:textId="77777777" w:rsidR="00F1489C" w:rsidRPr="007E52DB" w:rsidRDefault="00F1489C" w:rsidP="00A46561">
      <w:pPr>
        <w:rPr>
          <w:rFonts w:cs="Times New Roman"/>
          <w:szCs w:val="24"/>
        </w:rPr>
      </w:pPr>
      <w:r w:rsidRPr="007E52DB">
        <w:rPr>
          <w:rFonts w:cs="Times New Roman"/>
          <w:b/>
          <w:bCs/>
          <w:szCs w:val="24"/>
        </w:rPr>
        <w:t xml:space="preserve">c. </w:t>
      </w:r>
      <w:r w:rsidRPr="007E52DB">
        <w:rPr>
          <w:rFonts w:cs="Times New Roman"/>
          <w:szCs w:val="24"/>
        </w:rPr>
        <w:t xml:space="preserve">Số bụng sóng trên dây là 6.            </w:t>
      </w:r>
    </w:p>
    <w:p w14:paraId="56B02C8F" w14:textId="77777777" w:rsidR="00F1489C" w:rsidRPr="007E52DB" w:rsidRDefault="00F1489C" w:rsidP="00A46561">
      <w:pPr>
        <w:rPr>
          <w:rFonts w:cs="Times New Roman"/>
          <w:color w:val="FF0000"/>
          <w:szCs w:val="24"/>
        </w:rPr>
      </w:pPr>
      <w:r w:rsidRPr="007E52DB">
        <w:rPr>
          <w:rFonts w:cs="Times New Roman"/>
          <w:b/>
          <w:bCs/>
          <w:szCs w:val="24"/>
        </w:rPr>
        <w:t xml:space="preserve">d. </w:t>
      </w:r>
      <w:r w:rsidRPr="007E52DB">
        <w:rPr>
          <w:rFonts w:cs="Times New Roman"/>
          <w:szCs w:val="24"/>
        </w:rPr>
        <w:t>Tốc độ truyền sóng trên dây là 9,6 m/s.</w:t>
      </w:r>
    </w:p>
    <w:p w14:paraId="3FAA5745" w14:textId="77777777" w:rsidR="00F1489C" w:rsidRPr="007E52DB" w:rsidRDefault="00F1489C" w:rsidP="00A46561">
      <w:pPr>
        <w:rPr>
          <w:rFonts w:cs="Times New Roman"/>
          <w:szCs w:val="24"/>
        </w:rPr>
      </w:pPr>
      <w:r w:rsidRPr="00357D44">
        <w:rPr>
          <w:rFonts w:cs="Times New Roman"/>
          <w:b/>
          <w:color w:val="C00000"/>
          <w:szCs w:val="24"/>
        </w:rPr>
        <w:t>Câu 2.</w:t>
      </w:r>
      <w:r w:rsidRPr="007E52DB">
        <w:rPr>
          <w:rFonts w:cs="Times New Roman"/>
          <w:b/>
          <w:szCs w:val="24"/>
        </w:rPr>
        <w:t xml:space="preserve"> </w:t>
      </w:r>
      <w:r w:rsidRPr="007E52DB">
        <w:rPr>
          <w:rFonts w:cs="Times New Roman"/>
          <w:szCs w:val="24"/>
        </w:rPr>
        <w:t xml:space="preserve">Một con lắc đơn gồm vật nặng có kích thước nhỏ, có khối lượng </w:t>
      </w:r>
      <w:bookmarkStart w:id="23" w:name="MTBlankEqn"/>
      <w:r w:rsidRPr="007E52DB">
        <w:rPr>
          <w:rFonts w:cs="Times New Roman"/>
          <w:position w:val="-10"/>
          <w:szCs w:val="24"/>
        </w:rPr>
        <w:object w:dxaOrig="1040" w:dyaOrig="320" w14:anchorId="5A578774">
          <v:shape id="_x0000_i1696" type="#_x0000_t75" style="width:52.65pt;height:16.65pt" o:ole="">
            <v:imagedata r:id="rId976" o:title=""/>
          </v:shape>
          <o:OLEObject Type="Embed" ProgID="Equation.DSMT4" ShapeID="_x0000_i1696" DrawAspect="Content" ObjectID="_1823634247" r:id="rId977"/>
        </w:object>
      </w:r>
      <w:bookmarkEnd w:id="23"/>
      <w:r w:rsidRPr="007E52DB">
        <w:rPr>
          <w:rFonts w:cs="Times New Roman"/>
          <w:szCs w:val="24"/>
        </w:rPr>
        <w:t xml:space="preserve"> treo ở đầu một sợi dây mảnh, không dãn có độ dài </w:t>
      </w:r>
      <w:r w:rsidRPr="007E52DB">
        <w:rPr>
          <w:rFonts w:cs="Times New Roman"/>
          <w:position w:val="-10"/>
          <w:szCs w:val="24"/>
        </w:rPr>
        <w:object w:dxaOrig="780" w:dyaOrig="320" w14:anchorId="6AF4422F">
          <v:shape id="_x0000_i1697" type="#_x0000_t75" style="width:39.2pt;height:16.65pt" o:ole="">
            <v:imagedata r:id="rId978" o:title=""/>
          </v:shape>
          <o:OLEObject Type="Embed" ProgID="Equation.DSMT4" ShapeID="_x0000_i1697" DrawAspect="Content" ObjectID="_1823634248" r:id="rId979"/>
        </w:object>
      </w:r>
      <w:r w:rsidRPr="007E52DB">
        <w:rPr>
          <w:rFonts w:cs="Times New Roman"/>
          <w:szCs w:val="24"/>
        </w:rPr>
        <w:t xml:space="preserve">Kéo vật lệch khỏi vị trí cân bằng một góc </w:t>
      </w:r>
      <w:r w:rsidRPr="007E52DB">
        <w:rPr>
          <w:rFonts w:cs="Times New Roman"/>
          <w:position w:val="-12"/>
          <w:szCs w:val="24"/>
        </w:rPr>
        <w:object w:dxaOrig="1180" w:dyaOrig="360" w14:anchorId="379BE522">
          <v:shape id="_x0000_i1698" type="#_x0000_t75" style="width:58.55pt;height:18.8pt" o:ole="">
            <v:imagedata r:id="rId980" o:title=""/>
          </v:shape>
          <o:OLEObject Type="Embed" ProgID="Equation.DSMT4" ShapeID="_x0000_i1698" DrawAspect="Content" ObjectID="_1823634249" r:id="rId981"/>
        </w:object>
      </w:r>
      <w:r w:rsidRPr="007E52DB">
        <w:rPr>
          <w:rFonts w:cs="Times New Roman"/>
          <w:szCs w:val="24"/>
        </w:rPr>
        <w:t xml:space="preserve"> rồi thả nhẹ. Trong quá trình dao động, vật luôn chịu tác dụng của ngoại lực </w:t>
      </w:r>
      <w:r w:rsidRPr="007E52DB">
        <w:rPr>
          <w:rFonts w:cs="Times New Roman"/>
          <w:position w:val="-14"/>
          <w:szCs w:val="24"/>
        </w:rPr>
        <w:object w:dxaOrig="1820" w:dyaOrig="400" w14:anchorId="72B21E18">
          <v:shape id="_x0000_i1699" type="#_x0000_t75" style="width:90.8pt;height:19.35pt" o:ole="">
            <v:imagedata r:id="rId982" o:title=""/>
          </v:shape>
          <o:OLEObject Type="Embed" ProgID="Equation.DSMT4" ShapeID="_x0000_i1699" DrawAspect="Content" ObjectID="_1823634250" r:id="rId983"/>
        </w:object>
      </w:r>
      <w:r w:rsidRPr="007E52DB">
        <w:rPr>
          <w:rFonts w:cs="Times New Roman"/>
          <w:szCs w:val="24"/>
        </w:rPr>
        <w:t xml:space="preserve">Lấy </w:t>
      </w:r>
      <w:r w:rsidRPr="007E52DB">
        <w:rPr>
          <w:rFonts w:cs="Times New Roman"/>
          <w:position w:val="-6"/>
          <w:szCs w:val="24"/>
        </w:rPr>
        <w:object w:dxaOrig="820" w:dyaOrig="320" w14:anchorId="36396945">
          <v:shape id="_x0000_i1700" type="#_x0000_t75" style="width:41.35pt;height:16.65pt" o:ole="">
            <v:imagedata r:id="rId984" o:title=""/>
          </v:shape>
          <o:OLEObject Type="Embed" ProgID="Equation.DSMT4" ShapeID="_x0000_i1700" DrawAspect="Content" ObjectID="_1823634251" r:id="rId985"/>
        </w:object>
      </w:r>
    </w:p>
    <w:p w14:paraId="04E2CC6F" w14:textId="77777777" w:rsidR="00F1489C" w:rsidRPr="007E52DB" w:rsidRDefault="00F1489C" w:rsidP="00A46561">
      <w:pPr>
        <w:rPr>
          <w:rFonts w:cs="Times New Roman"/>
          <w:szCs w:val="24"/>
        </w:rPr>
      </w:pPr>
      <w:r w:rsidRPr="007E52DB">
        <w:rPr>
          <w:rFonts w:cs="Times New Roman"/>
          <w:b/>
          <w:bCs/>
          <w:szCs w:val="24"/>
        </w:rPr>
        <w:t>a.</w:t>
      </w:r>
      <w:r w:rsidRPr="007E52DB">
        <w:rPr>
          <w:rFonts w:cs="Times New Roman"/>
          <w:szCs w:val="24"/>
        </w:rPr>
        <w:t xml:space="preserve"> Con lắc dao động điều hòa quanh vị trí cân bằng.</w:t>
      </w:r>
    </w:p>
    <w:p w14:paraId="0BC9740D" w14:textId="77777777" w:rsidR="00F1489C" w:rsidRPr="007E52DB" w:rsidRDefault="00F1489C" w:rsidP="00A46561">
      <w:pPr>
        <w:rPr>
          <w:rFonts w:cs="Times New Roman"/>
          <w:color w:val="FF0000"/>
          <w:szCs w:val="24"/>
        </w:rPr>
      </w:pPr>
      <w:r w:rsidRPr="007E52DB">
        <w:rPr>
          <w:rFonts w:cs="Times New Roman"/>
          <w:b/>
          <w:bCs/>
          <w:szCs w:val="24"/>
        </w:rPr>
        <w:t>b.</w:t>
      </w:r>
      <w:r w:rsidRPr="007E52DB">
        <w:rPr>
          <w:rFonts w:cs="Times New Roman"/>
          <w:szCs w:val="24"/>
        </w:rPr>
        <w:t xml:space="preserve"> Chu kì dao động riêng của con lắc đơn là </w:t>
      </w:r>
      <w:r w:rsidRPr="007E52DB">
        <w:rPr>
          <w:rFonts w:cs="Times New Roman"/>
          <w:position w:val="-10"/>
          <w:szCs w:val="24"/>
        </w:rPr>
        <w:object w:dxaOrig="360" w:dyaOrig="320" w14:anchorId="53883AEE">
          <v:shape id="_x0000_i1701" type="#_x0000_t75" style="width:18.8pt;height:16.65pt" o:ole="">
            <v:imagedata r:id="rId986" o:title=""/>
          </v:shape>
          <o:OLEObject Type="Embed" ProgID="Equation.DSMT4" ShapeID="_x0000_i1701" DrawAspect="Content" ObjectID="_1823634252" r:id="rId987"/>
        </w:object>
      </w:r>
    </w:p>
    <w:p w14:paraId="4A75D344" w14:textId="77777777" w:rsidR="00F1489C" w:rsidRPr="007E52DB" w:rsidRDefault="00F1489C" w:rsidP="00A46561">
      <w:pPr>
        <w:rPr>
          <w:rFonts w:cs="Times New Roman"/>
          <w:color w:val="FF0000"/>
          <w:szCs w:val="24"/>
        </w:rPr>
      </w:pPr>
      <w:r w:rsidRPr="007E52DB">
        <w:rPr>
          <w:rFonts w:cs="Times New Roman"/>
          <w:b/>
          <w:bCs/>
          <w:szCs w:val="24"/>
        </w:rPr>
        <w:t>c.</w:t>
      </w:r>
      <w:r w:rsidRPr="007E52DB">
        <w:rPr>
          <w:rFonts w:cs="Times New Roman"/>
          <w:szCs w:val="24"/>
        </w:rPr>
        <w:t xml:space="preserve"> Để con lắc dao động với biên độ cực đại thì tần số của ngoại lực F là </w:t>
      </w:r>
      <w:r w:rsidRPr="007E52DB">
        <w:rPr>
          <w:rFonts w:cs="Times New Roman"/>
          <w:position w:val="-10"/>
          <w:szCs w:val="24"/>
        </w:rPr>
        <w:object w:dxaOrig="740" w:dyaOrig="320" w14:anchorId="2C49A583">
          <v:shape id="_x0000_i1702" type="#_x0000_t75" style="width:36.55pt;height:16.65pt" o:ole="">
            <v:imagedata r:id="rId988" o:title=""/>
          </v:shape>
          <o:OLEObject Type="Embed" ProgID="Equation.DSMT4" ShapeID="_x0000_i1702" DrawAspect="Content" ObjectID="_1823634253" r:id="rId989"/>
        </w:object>
      </w:r>
      <w:r w:rsidRPr="007E52DB">
        <w:rPr>
          <w:rFonts w:cs="Times New Roman"/>
          <w:position w:val="-10"/>
          <w:szCs w:val="24"/>
        </w:rPr>
        <w:t xml:space="preserve"> </w:t>
      </w:r>
    </w:p>
    <w:p w14:paraId="2536A88D" w14:textId="77777777" w:rsidR="00F1489C" w:rsidRPr="007E52DB" w:rsidRDefault="00F1489C" w:rsidP="00A46561">
      <w:pPr>
        <w:rPr>
          <w:rFonts w:cs="Times New Roman"/>
          <w:szCs w:val="24"/>
        </w:rPr>
      </w:pPr>
      <w:r w:rsidRPr="007E52DB">
        <w:rPr>
          <w:rFonts w:cs="Times New Roman"/>
          <w:b/>
          <w:bCs/>
          <w:szCs w:val="24"/>
        </w:rPr>
        <w:t>d.</w:t>
      </w:r>
      <w:r w:rsidRPr="007E52DB">
        <w:rPr>
          <w:rFonts w:cs="Times New Roman"/>
          <w:szCs w:val="24"/>
        </w:rPr>
        <w:t xml:space="preserve"> Nếu ngoại lực F mất đi thì sau mỗi chu kì biên độ giảm </w:t>
      </w:r>
      <w:r w:rsidRPr="007E52DB">
        <w:rPr>
          <w:rFonts w:cs="Times New Roman"/>
          <w:position w:val="-10"/>
          <w:szCs w:val="24"/>
        </w:rPr>
        <w:object w:dxaOrig="480" w:dyaOrig="320" w14:anchorId="205F5F65">
          <v:shape id="_x0000_i1703" type="#_x0000_t75" style="width:24.7pt;height:16.65pt" o:ole="">
            <v:imagedata r:id="rId990" o:title=""/>
          </v:shape>
          <o:OLEObject Type="Embed" ProgID="Equation.DSMT4" ShapeID="_x0000_i1703" DrawAspect="Content" ObjectID="_1823634254" r:id="rId991"/>
        </w:object>
      </w:r>
      <w:r w:rsidRPr="007E52DB">
        <w:rPr>
          <w:rFonts w:cs="Times New Roman"/>
          <w:szCs w:val="24"/>
        </w:rPr>
        <w:t xml:space="preserve">phần năng lượng của con lắc mất đi trong mỗi chu kỳ là </w:t>
      </w:r>
      <w:r w:rsidRPr="007E52DB">
        <w:rPr>
          <w:rFonts w:cs="Times New Roman"/>
          <w:position w:val="-10"/>
          <w:szCs w:val="24"/>
        </w:rPr>
        <w:object w:dxaOrig="680" w:dyaOrig="320" w14:anchorId="05DB6024">
          <v:shape id="_x0000_i1704" type="#_x0000_t75" style="width:35.45pt;height:16.65pt" o:ole="">
            <v:imagedata r:id="rId992" o:title=""/>
          </v:shape>
          <o:OLEObject Type="Embed" ProgID="Equation.DSMT4" ShapeID="_x0000_i1704" DrawAspect="Content" ObjectID="_1823634255" r:id="rId993"/>
        </w:object>
      </w:r>
    </w:p>
    <w:p w14:paraId="3CED02B0" w14:textId="77777777" w:rsidR="00F1489C" w:rsidRPr="007E52DB" w:rsidRDefault="00F1489C" w:rsidP="00A46561">
      <w:pPr>
        <w:rPr>
          <w:rFonts w:cs="Times New Roman"/>
          <w:szCs w:val="24"/>
        </w:rPr>
      </w:pPr>
      <w:r w:rsidRPr="00357D44">
        <w:rPr>
          <w:rFonts w:cs="Times New Roman"/>
          <w:b/>
          <w:color w:val="C00000"/>
          <w:szCs w:val="24"/>
        </w:rPr>
        <w:t>Câu 3.</w:t>
      </w:r>
      <w:r w:rsidRPr="007E52DB">
        <w:rPr>
          <w:rFonts w:cs="Times New Roman"/>
          <w:b/>
          <w:szCs w:val="24"/>
        </w:rPr>
        <w:t xml:space="preserve"> </w:t>
      </w:r>
      <w:r w:rsidRPr="007E52DB">
        <w:rPr>
          <w:rFonts w:cs="Times New Roman"/>
          <w:szCs w:val="24"/>
        </w:rPr>
        <w:t xml:space="preserve">Trong thí nghiệm về Young về giao thoa ánh sáng, người ta sử dụng ánh sáng đơn sắc màu lục có bước sóng </w:t>
      </w:r>
      <w:r w:rsidRPr="007E52DB">
        <w:rPr>
          <w:rFonts w:cs="Times New Roman"/>
          <w:position w:val="-12"/>
          <w:szCs w:val="24"/>
        </w:rPr>
        <w:object w:dxaOrig="260" w:dyaOrig="360" w14:anchorId="4C03EC44">
          <v:shape id="_x0000_i1705" type="#_x0000_t75" style="width:11.8pt;height:17.2pt" o:ole="">
            <v:imagedata r:id="rId994" o:title=""/>
          </v:shape>
          <o:OLEObject Type="Embed" ProgID="Equation.DSMT4" ShapeID="_x0000_i1705" DrawAspect="Content" ObjectID="_1823634256" r:id="rId995"/>
        </w:object>
      </w:r>
      <w:r w:rsidRPr="007E52DB">
        <w:rPr>
          <w:rFonts w:cs="Times New Roman"/>
          <w:szCs w:val="24"/>
        </w:rPr>
        <w:t xml:space="preserve"> chiếu vào hai khe hẹp cách nhau một khoảng 0,1 mm; khoảng cách từ hai khe đến màn là 1,2 m. Khoảng cách giữa 7 vân sáng liên tiếp trên màn là 3,6 cm. Cho tốc độ ánh sáng trong không khí là 3. 10</w:t>
      </w:r>
      <w:r w:rsidRPr="007E52DB">
        <w:rPr>
          <w:rFonts w:cs="Times New Roman"/>
          <w:szCs w:val="24"/>
          <w:vertAlign w:val="superscript"/>
        </w:rPr>
        <w:t>8</w:t>
      </w:r>
      <w:r w:rsidRPr="007E52DB">
        <w:rPr>
          <w:rFonts w:cs="Times New Roman"/>
          <w:szCs w:val="24"/>
        </w:rPr>
        <w:t xml:space="preserve"> m/s</w:t>
      </w:r>
    </w:p>
    <w:p w14:paraId="6B8CEF21" w14:textId="77777777" w:rsidR="00F1489C" w:rsidRPr="007E52DB" w:rsidRDefault="00F1489C" w:rsidP="00A46561">
      <w:pPr>
        <w:rPr>
          <w:rFonts w:cs="Times New Roman"/>
          <w:color w:val="FF0000"/>
          <w:szCs w:val="24"/>
        </w:rPr>
      </w:pPr>
      <w:r w:rsidRPr="007E52DB">
        <w:rPr>
          <w:rFonts w:cs="Times New Roman"/>
          <w:b/>
          <w:bCs/>
          <w:szCs w:val="24"/>
        </w:rPr>
        <w:t xml:space="preserve">a. </w:t>
      </w:r>
      <w:r w:rsidRPr="007E52DB">
        <w:rPr>
          <w:rFonts w:cs="Times New Roman"/>
          <w:szCs w:val="24"/>
        </w:rPr>
        <w:t>Khoảng vân giao thoa là 6 mm.</w:t>
      </w:r>
    </w:p>
    <w:p w14:paraId="18BEB2FC" w14:textId="77777777" w:rsidR="00F1489C" w:rsidRPr="007E52DB" w:rsidRDefault="00F1489C" w:rsidP="00A46561">
      <w:pPr>
        <w:rPr>
          <w:rFonts w:cs="Times New Roman"/>
          <w:color w:val="FF0000"/>
          <w:szCs w:val="24"/>
        </w:rPr>
      </w:pPr>
      <w:r w:rsidRPr="007E52DB">
        <w:rPr>
          <w:rFonts w:cs="Times New Roman"/>
          <w:b/>
          <w:bCs/>
          <w:szCs w:val="24"/>
        </w:rPr>
        <w:t>b.</w:t>
      </w:r>
      <w:r w:rsidRPr="007E52DB">
        <w:rPr>
          <w:rFonts w:cs="Times New Roman"/>
          <w:szCs w:val="24"/>
        </w:rPr>
        <w:t xml:space="preserve"> Tần số của bức xạ lục trong thí nghiệm là </w:t>
      </w:r>
      <w:r w:rsidRPr="007E52DB">
        <w:rPr>
          <w:rFonts w:cs="Times New Roman"/>
          <w:position w:val="-6"/>
          <w:szCs w:val="24"/>
        </w:rPr>
        <w:object w:dxaOrig="980" w:dyaOrig="320" w14:anchorId="4D8BC677">
          <v:shape id="_x0000_i1706" type="#_x0000_t75" style="width:47.8pt;height:16.65pt" o:ole="">
            <v:imagedata r:id="rId996" o:title=""/>
          </v:shape>
          <o:OLEObject Type="Embed" ProgID="Equation.DSMT4" ShapeID="_x0000_i1706" DrawAspect="Content" ObjectID="_1823634257" r:id="rId997"/>
        </w:object>
      </w:r>
    </w:p>
    <w:p w14:paraId="66E539E6" w14:textId="77777777" w:rsidR="00F1489C" w:rsidRPr="007E52DB" w:rsidRDefault="00F1489C" w:rsidP="00A46561">
      <w:pPr>
        <w:rPr>
          <w:rFonts w:cs="Times New Roman"/>
          <w:szCs w:val="24"/>
        </w:rPr>
      </w:pPr>
      <w:r w:rsidRPr="007E52DB">
        <w:rPr>
          <w:rFonts w:cs="Times New Roman"/>
          <w:b/>
          <w:bCs/>
          <w:szCs w:val="24"/>
        </w:rPr>
        <w:t>c.</w:t>
      </w:r>
      <w:r w:rsidRPr="007E52DB">
        <w:rPr>
          <w:rFonts w:cs="Times New Roman"/>
          <w:szCs w:val="24"/>
        </w:rPr>
        <w:t xml:space="preserve"> M và N là hai điểm trên màn, nằm hai bên vân trung tâm có </w:t>
      </w:r>
      <w:r w:rsidRPr="007E52DB">
        <w:rPr>
          <w:rFonts w:cs="Times New Roman"/>
          <w:position w:val="-10"/>
          <w:szCs w:val="24"/>
        </w:rPr>
        <w:object w:dxaOrig="2480" w:dyaOrig="320" w14:anchorId="0649B44D">
          <v:shape id="_x0000_i1707" type="#_x0000_t75" style="width:123.6pt;height:16.65pt" o:ole="">
            <v:imagedata r:id="rId998" o:title=""/>
          </v:shape>
          <o:OLEObject Type="Embed" ProgID="Equation.DSMT4" ShapeID="_x0000_i1707" DrawAspect="Content" ObjectID="_1823634258" r:id="rId999"/>
        </w:object>
      </w:r>
      <w:r w:rsidRPr="007E52DB">
        <w:rPr>
          <w:rFonts w:cs="Times New Roman"/>
          <w:szCs w:val="24"/>
        </w:rPr>
        <w:t xml:space="preserve"> Số vân sáng trên đoạn MN là 9</w:t>
      </w:r>
    </w:p>
    <w:p w14:paraId="02EB09EB" w14:textId="77777777" w:rsidR="00F1489C" w:rsidRPr="007E52DB" w:rsidRDefault="00F1489C" w:rsidP="00A46561">
      <w:pPr>
        <w:rPr>
          <w:rFonts w:cs="Times New Roman"/>
          <w:szCs w:val="24"/>
        </w:rPr>
      </w:pPr>
      <w:r w:rsidRPr="007E52DB">
        <w:rPr>
          <w:rFonts w:cs="Times New Roman"/>
          <w:b/>
          <w:bCs/>
          <w:szCs w:val="24"/>
        </w:rPr>
        <w:t>d</w:t>
      </w:r>
      <w:r w:rsidRPr="007E52DB">
        <w:rPr>
          <w:rFonts w:cs="Times New Roman"/>
          <w:szCs w:val="24"/>
        </w:rPr>
        <w:t xml:space="preserve">. Thay ánh sáng màu lục bằng ánh sáng gồm 2 bức xạ màu lục có bước sóng </w:t>
      </w:r>
      <w:r w:rsidRPr="007E52DB">
        <w:rPr>
          <w:rFonts w:cs="Times New Roman"/>
          <w:position w:val="-12"/>
          <w:szCs w:val="24"/>
        </w:rPr>
        <w:object w:dxaOrig="260" w:dyaOrig="360" w14:anchorId="5496A51E">
          <v:shape id="_x0000_i1708" type="#_x0000_t75" style="width:11.8pt;height:17.2pt" o:ole="">
            <v:imagedata r:id="rId994" o:title=""/>
          </v:shape>
          <o:OLEObject Type="Embed" ProgID="Equation.DSMT4" ShapeID="_x0000_i1708" DrawAspect="Content" ObjectID="_1823634259" r:id="rId1000"/>
        </w:object>
      </w:r>
      <w:r w:rsidRPr="007E52DB">
        <w:rPr>
          <w:rFonts w:cs="Times New Roman"/>
          <w:szCs w:val="24"/>
        </w:rPr>
        <w:t xml:space="preserve"> và màu đỏ có bước sóng </w:t>
      </w:r>
      <w:r w:rsidRPr="007E52DB">
        <w:rPr>
          <w:rFonts w:cs="Times New Roman"/>
          <w:position w:val="-12"/>
          <w:szCs w:val="24"/>
        </w:rPr>
        <w:object w:dxaOrig="279" w:dyaOrig="360" w14:anchorId="3249641D">
          <v:shape id="_x0000_i1709" type="#_x0000_t75" style="width:12.9pt;height:17.2pt" o:ole="">
            <v:imagedata r:id="rId1001" o:title=""/>
          </v:shape>
          <o:OLEObject Type="Embed" ProgID="Equation.DSMT4" ShapeID="_x0000_i1709" DrawAspect="Content" ObjectID="_1823634260" r:id="rId1002"/>
        </w:object>
      </w:r>
      <w:r w:rsidRPr="007E52DB">
        <w:rPr>
          <w:rFonts w:cs="Times New Roman"/>
          <w:szCs w:val="24"/>
        </w:rPr>
        <w:t xml:space="preserve"> = 750nm, khoảng cách ngắn nhất giữa hai vân sáng có màu giống vân trung tâm là 18mm </w:t>
      </w:r>
    </w:p>
    <w:p w14:paraId="0DE83C4A" w14:textId="77777777" w:rsidR="00F1489C" w:rsidRPr="007E52DB" w:rsidRDefault="00F1489C" w:rsidP="00A46561">
      <w:pPr>
        <w:rPr>
          <w:rFonts w:cs="Times New Roman"/>
          <w:bCs/>
          <w:iCs/>
          <w:szCs w:val="24"/>
        </w:rPr>
      </w:pPr>
      <w:r w:rsidRPr="00357D44">
        <w:rPr>
          <w:rFonts w:cs="Times New Roman"/>
          <w:b/>
          <w:color w:val="C00000"/>
          <w:szCs w:val="24"/>
        </w:rPr>
        <w:t>Câu 4.</w:t>
      </w:r>
      <w:r w:rsidRPr="007E52DB">
        <w:rPr>
          <w:rFonts w:cs="Times New Roman"/>
          <w:b/>
          <w:szCs w:val="24"/>
        </w:rPr>
        <w:t xml:space="preserve"> </w:t>
      </w:r>
      <w:r w:rsidRPr="007E52DB">
        <w:rPr>
          <w:rFonts w:cs="Times New Roman"/>
          <w:bCs/>
          <w:iCs/>
          <w:szCs w:val="24"/>
        </w:rPr>
        <w:t xml:space="preserve">Một vật khối lượng 400g dao động điều hòa trên trục Ox. Hình bên là đồ thị biểu diễn sự phụ thuộc của li độ x vào thời gian t. Lấy </w:t>
      </w:r>
      <w:r w:rsidRPr="007E52DB">
        <w:rPr>
          <w:rFonts w:cs="Times New Roman"/>
          <w:position w:val="-6"/>
          <w:szCs w:val="24"/>
        </w:rPr>
        <w:object w:dxaOrig="820" w:dyaOrig="320" w14:anchorId="44927BCF">
          <v:shape id="_x0000_i1710" type="#_x0000_t75" style="width:41.35pt;height:16.65pt" o:ole="">
            <v:imagedata r:id="rId984" o:title=""/>
          </v:shape>
          <o:OLEObject Type="Embed" ProgID="Equation.DSMT4" ShapeID="_x0000_i1710" DrawAspect="Content" ObjectID="_1823634261" r:id="rId1003"/>
        </w:object>
      </w:r>
    </w:p>
    <w:p w14:paraId="215D940A" w14:textId="77777777" w:rsidR="00F1489C" w:rsidRPr="007E52DB" w:rsidRDefault="00F1489C" w:rsidP="00A46561">
      <w:pPr>
        <w:pBdr>
          <w:top w:val="nil"/>
          <w:left w:val="nil"/>
          <w:bottom w:val="nil"/>
          <w:right w:val="nil"/>
          <w:between w:val="nil"/>
        </w:pBdr>
        <w:tabs>
          <w:tab w:val="left" w:pos="284"/>
          <w:tab w:val="left" w:pos="2835"/>
          <w:tab w:val="left" w:pos="5245"/>
          <w:tab w:val="left" w:pos="7797"/>
        </w:tabs>
        <w:mirrorIndents/>
        <w:jc w:val="center"/>
        <w:rPr>
          <w:rFonts w:cs="Times New Roman"/>
          <w:bCs/>
          <w:iCs/>
          <w:szCs w:val="24"/>
        </w:rPr>
      </w:pPr>
      <w:r w:rsidRPr="007E52DB">
        <w:rPr>
          <w:rFonts w:cs="Times New Roman"/>
          <w:noProof/>
          <w:szCs w:val="24"/>
        </w:rPr>
        <w:drawing>
          <wp:inline distT="0" distB="0" distL="0" distR="0" wp14:anchorId="49F3F046" wp14:editId="2E5596DB">
            <wp:extent cx="3159125" cy="1586230"/>
            <wp:effectExtent l="0" t="0" r="0" b="0"/>
            <wp:docPr id="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4" cstate="print">
                      <a:extLst>
                        <a:ext uri="{28A0092B-C50C-407E-A947-70E740481C1C}">
                          <a14:useLocalDpi xmlns:a14="http://schemas.microsoft.com/office/drawing/2010/main" val="0"/>
                        </a:ext>
                      </a:extLst>
                    </a:blip>
                    <a:srcRect/>
                    <a:stretch>
                      <a:fillRect/>
                    </a:stretch>
                  </pic:blipFill>
                  <pic:spPr bwMode="auto">
                    <a:xfrm>
                      <a:off x="0" y="0"/>
                      <a:ext cx="3159125" cy="1586230"/>
                    </a:xfrm>
                    <a:prstGeom prst="rect">
                      <a:avLst/>
                    </a:prstGeom>
                    <a:noFill/>
                    <a:ln>
                      <a:noFill/>
                    </a:ln>
                  </pic:spPr>
                </pic:pic>
              </a:graphicData>
            </a:graphic>
          </wp:inline>
        </w:drawing>
      </w:r>
    </w:p>
    <w:p w14:paraId="1E05141C" w14:textId="77777777" w:rsidR="00F1489C" w:rsidRPr="007E52DB" w:rsidRDefault="00F1489C" w:rsidP="00A46561">
      <w:pPr>
        <w:pBdr>
          <w:top w:val="nil"/>
          <w:left w:val="nil"/>
          <w:bottom w:val="nil"/>
          <w:right w:val="nil"/>
          <w:between w:val="nil"/>
        </w:pBdr>
        <w:tabs>
          <w:tab w:val="left" w:pos="284"/>
          <w:tab w:val="left" w:pos="2835"/>
          <w:tab w:val="left" w:pos="5245"/>
          <w:tab w:val="left" w:pos="7797"/>
        </w:tabs>
        <w:mirrorIndents/>
        <w:rPr>
          <w:rFonts w:cs="Times New Roman"/>
          <w:bCs/>
          <w:iCs/>
          <w:color w:val="FF0000"/>
          <w:szCs w:val="24"/>
        </w:rPr>
      </w:pPr>
      <w:r w:rsidRPr="007E52DB">
        <w:rPr>
          <w:rFonts w:cs="Times New Roman"/>
          <w:b/>
          <w:iCs/>
          <w:szCs w:val="24"/>
        </w:rPr>
        <w:t>a.</w:t>
      </w:r>
      <w:r w:rsidRPr="007E52DB">
        <w:rPr>
          <w:rFonts w:cs="Times New Roman"/>
          <w:bCs/>
          <w:iCs/>
          <w:szCs w:val="24"/>
        </w:rPr>
        <w:t xml:space="preserve"> Biên độ dao động là 4 cm.</w:t>
      </w:r>
    </w:p>
    <w:p w14:paraId="43E12CCB" w14:textId="77777777" w:rsidR="00F1489C" w:rsidRPr="007E52DB" w:rsidRDefault="00F1489C" w:rsidP="00A46561">
      <w:pPr>
        <w:pBdr>
          <w:top w:val="nil"/>
          <w:left w:val="nil"/>
          <w:bottom w:val="nil"/>
          <w:right w:val="nil"/>
          <w:between w:val="nil"/>
        </w:pBdr>
        <w:tabs>
          <w:tab w:val="left" w:pos="284"/>
          <w:tab w:val="left" w:pos="2835"/>
          <w:tab w:val="left" w:pos="5245"/>
          <w:tab w:val="left" w:pos="7797"/>
        </w:tabs>
        <w:mirrorIndents/>
        <w:rPr>
          <w:rFonts w:cs="Times New Roman"/>
          <w:bCs/>
          <w:iCs/>
          <w:szCs w:val="24"/>
        </w:rPr>
      </w:pPr>
      <w:r w:rsidRPr="007E52DB">
        <w:rPr>
          <w:rFonts w:cs="Times New Roman"/>
          <w:b/>
          <w:iCs/>
          <w:szCs w:val="24"/>
        </w:rPr>
        <w:t>b.</w:t>
      </w:r>
      <w:r w:rsidRPr="007E52DB">
        <w:rPr>
          <w:rFonts w:cs="Times New Roman"/>
          <w:bCs/>
          <w:iCs/>
          <w:szCs w:val="24"/>
        </w:rPr>
        <w:t xml:space="preserve"> Tần số góc của dao động </w:t>
      </w:r>
      <w:r w:rsidRPr="007E52DB">
        <w:rPr>
          <w:rFonts w:cs="Times New Roman"/>
          <w:bCs/>
          <w:iCs/>
          <w:position w:val="-10"/>
          <w:szCs w:val="24"/>
        </w:rPr>
        <w:object w:dxaOrig="999" w:dyaOrig="320" w14:anchorId="42A494C8">
          <v:shape id="_x0000_i1711" type="#_x0000_t75" style="width:49.45pt;height:16.65pt" o:ole="">
            <v:imagedata r:id="rId1005" o:title=""/>
          </v:shape>
          <o:OLEObject Type="Embed" ProgID="Equation.DSMT4" ShapeID="_x0000_i1711" DrawAspect="Content" ObjectID="_1823634262" r:id="rId1006"/>
        </w:object>
      </w:r>
    </w:p>
    <w:p w14:paraId="3080518C" w14:textId="77777777" w:rsidR="00F1489C" w:rsidRPr="007E52DB" w:rsidRDefault="00F1489C" w:rsidP="00A46561">
      <w:pPr>
        <w:pBdr>
          <w:top w:val="nil"/>
          <w:left w:val="nil"/>
          <w:bottom w:val="nil"/>
          <w:right w:val="nil"/>
          <w:between w:val="nil"/>
        </w:pBdr>
        <w:tabs>
          <w:tab w:val="left" w:pos="284"/>
          <w:tab w:val="left" w:pos="2835"/>
          <w:tab w:val="left" w:pos="5245"/>
          <w:tab w:val="left" w:pos="7797"/>
        </w:tabs>
        <w:mirrorIndents/>
        <w:rPr>
          <w:rFonts w:cs="Times New Roman"/>
          <w:bCs/>
          <w:iCs/>
          <w:szCs w:val="24"/>
        </w:rPr>
      </w:pPr>
      <w:r w:rsidRPr="007E52DB">
        <w:rPr>
          <w:rFonts w:cs="Times New Roman"/>
          <w:b/>
          <w:iCs/>
          <w:szCs w:val="24"/>
        </w:rPr>
        <w:lastRenderedPageBreak/>
        <w:t>c.</w:t>
      </w:r>
      <w:r w:rsidRPr="007E52DB">
        <w:rPr>
          <w:rFonts w:cs="Times New Roman"/>
          <w:bCs/>
          <w:iCs/>
          <w:szCs w:val="24"/>
        </w:rPr>
        <w:t xml:space="preserve"> Năng lượng dao động tại thời điểm </w:t>
      </w:r>
      <w:r w:rsidRPr="007E52DB">
        <w:rPr>
          <w:rFonts w:cs="Times New Roman"/>
          <w:bCs/>
          <w:iCs/>
          <w:position w:val="-10"/>
          <w:szCs w:val="24"/>
        </w:rPr>
        <w:object w:dxaOrig="859" w:dyaOrig="320" w14:anchorId="3EEC9BAA">
          <v:shape id="_x0000_i1712" type="#_x0000_t75" style="width:43.5pt;height:16.65pt" o:ole="">
            <v:imagedata r:id="rId1007" o:title=""/>
          </v:shape>
          <o:OLEObject Type="Embed" ProgID="Equation.DSMT4" ShapeID="_x0000_i1712" DrawAspect="Content" ObjectID="_1823634263" r:id="rId1008"/>
        </w:object>
      </w:r>
      <w:r w:rsidRPr="007E52DB">
        <w:rPr>
          <w:rFonts w:cs="Times New Roman"/>
          <w:bCs/>
          <w:iCs/>
          <w:szCs w:val="24"/>
        </w:rPr>
        <w:t xml:space="preserve"> là </w:t>
      </w:r>
      <w:r w:rsidRPr="007E52DB">
        <w:rPr>
          <w:rFonts w:cs="Times New Roman"/>
          <w:bCs/>
          <w:iCs/>
          <w:position w:val="-10"/>
          <w:szCs w:val="24"/>
        </w:rPr>
        <w:object w:dxaOrig="700" w:dyaOrig="320" w14:anchorId="161CAEE3">
          <v:shape id="_x0000_i1713" type="#_x0000_t75" style="width:35.45pt;height:16.65pt" o:ole="">
            <v:imagedata r:id="rId1009" o:title=""/>
          </v:shape>
          <o:OLEObject Type="Embed" ProgID="Equation.DSMT4" ShapeID="_x0000_i1713" DrawAspect="Content" ObjectID="_1823634264" r:id="rId1010"/>
        </w:object>
      </w:r>
      <w:r w:rsidRPr="007E52DB">
        <w:rPr>
          <w:rFonts w:cs="Times New Roman"/>
          <w:bCs/>
          <w:iCs/>
          <w:position w:val="-10"/>
          <w:szCs w:val="24"/>
        </w:rPr>
        <w:t xml:space="preserve">    </w:t>
      </w:r>
    </w:p>
    <w:p w14:paraId="45C52D9E" w14:textId="77777777" w:rsidR="00F1489C" w:rsidRPr="007E52DB" w:rsidRDefault="00F1489C" w:rsidP="00A46561">
      <w:pPr>
        <w:pBdr>
          <w:top w:val="nil"/>
          <w:left w:val="nil"/>
          <w:bottom w:val="nil"/>
          <w:right w:val="nil"/>
          <w:between w:val="nil"/>
        </w:pBdr>
        <w:tabs>
          <w:tab w:val="left" w:pos="284"/>
          <w:tab w:val="left" w:pos="2835"/>
          <w:tab w:val="left" w:pos="5245"/>
          <w:tab w:val="left" w:pos="7797"/>
        </w:tabs>
        <w:mirrorIndents/>
        <w:rPr>
          <w:rFonts w:cs="Times New Roman"/>
          <w:bCs/>
          <w:iCs/>
          <w:szCs w:val="24"/>
        </w:rPr>
      </w:pPr>
      <w:r w:rsidRPr="007E52DB">
        <w:rPr>
          <w:rFonts w:cs="Times New Roman"/>
          <w:b/>
          <w:iCs/>
          <w:szCs w:val="24"/>
        </w:rPr>
        <w:t>d.</w:t>
      </w:r>
      <w:r w:rsidRPr="007E52DB">
        <w:rPr>
          <w:rFonts w:cs="Times New Roman"/>
          <w:bCs/>
          <w:iCs/>
          <w:szCs w:val="24"/>
        </w:rPr>
        <w:t xml:space="preserve"> Tại thời điểm li độ bằng 2 cm thì tốc độ của vật là </w:t>
      </w:r>
      <w:r w:rsidRPr="007E52DB">
        <w:rPr>
          <w:rFonts w:cs="Times New Roman"/>
          <w:bCs/>
          <w:iCs/>
          <w:position w:val="-10"/>
          <w:szCs w:val="24"/>
        </w:rPr>
        <w:object w:dxaOrig="1219" w:dyaOrig="380" w14:anchorId="656E040B">
          <v:shape id="_x0000_i1714" type="#_x0000_t75" style="width:60.2pt;height:18.8pt" o:ole="">
            <v:imagedata r:id="rId1011" o:title=""/>
          </v:shape>
          <o:OLEObject Type="Embed" ProgID="Equation.DSMT4" ShapeID="_x0000_i1714" DrawAspect="Content" ObjectID="_1823634265" r:id="rId1012"/>
        </w:object>
      </w:r>
    </w:p>
    <w:p w14:paraId="3873E45C" w14:textId="77777777" w:rsidR="00F1489C" w:rsidRPr="007E52DB" w:rsidRDefault="00F1489C" w:rsidP="00A46561">
      <w:pPr>
        <w:pBdr>
          <w:top w:val="nil"/>
          <w:left w:val="nil"/>
          <w:bottom w:val="nil"/>
          <w:right w:val="nil"/>
          <w:between w:val="nil"/>
        </w:pBdr>
        <w:tabs>
          <w:tab w:val="left" w:pos="284"/>
          <w:tab w:val="left" w:pos="2835"/>
          <w:tab w:val="left" w:pos="5245"/>
          <w:tab w:val="left" w:pos="7797"/>
        </w:tabs>
        <w:mirrorIndents/>
        <w:rPr>
          <w:rFonts w:cs="Times New Roman"/>
          <w:bCs/>
          <w:iCs/>
          <w:color w:val="FF0000"/>
          <w:szCs w:val="24"/>
        </w:rPr>
      </w:pPr>
    </w:p>
    <w:p w14:paraId="510C6EB8" w14:textId="77777777" w:rsidR="00F1489C" w:rsidRPr="007E52DB" w:rsidRDefault="00F1489C" w:rsidP="00A46561">
      <w:pPr>
        <w:pBdr>
          <w:top w:val="nil"/>
          <w:left w:val="nil"/>
          <w:bottom w:val="nil"/>
          <w:right w:val="nil"/>
          <w:between w:val="nil"/>
        </w:pBdr>
        <w:tabs>
          <w:tab w:val="left" w:pos="142"/>
          <w:tab w:val="left" w:pos="360"/>
          <w:tab w:val="left" w:pos="426"/>
          <w:tab w:val="left" w:pos="720"/>
          <w:tab w:val="left" w:pos="900"/>
        </w:tabs>
        <w:rPr>
          <w:rFonts w:eastAsia="Palatino Linotype" w:cs="Times New Roman"/>
          <w:szCs w:val="24"/>
        </w:rPr>
      </w:pPr>
      <w:r w:rsidRPr="007E52DB">
        <w:rPr>
          <w:rFonts w:eastAsia="Palatino Linotype" w:cs="Times New Roman"/>
          <w:b/>
          <w:szCs w:val="24"/>
        </w:rPr>
        <w:t xml:space="preserve">PHẦN III. CÂU TỰ LUẬN. </w:t>
      </w:r>
      <w:r w:rsidRPr="007E52DB">
        <w:rPr>
          <w:rFonts w:eastAsia="Palatino Linotype" w:cs="Times New Roman"/>
          <w:szCs w:val="24"/>
        </w:rPr>
        <w:t>Thí sinh trả lời từ câu 1 đến câu 6.</w:t>
      </w:r>
    </w:p>
    <w:p w14:paraId="650065C1" w14:textId="77777777" w:rsidR="00F1489C" w:rsidRPr="007E52DB" w:rsidRDefault="00F1489C" w:rsidP="00A46561">
      <w:pPr>
        <w:rPr>
          <w:rFonts w:eastAsia="Palatino Linotype" w:cs="Times New Roman"/>
          <w:szCs w:val="24"/>
        </w:rPr>
      </w:pPr>
      <w:r w:rsidRPr="00357D44">
        <w:rPr>
          <w:rFonts w:eastAsia="Palatino Linotype" w:cs="Times New Roman"/>
          <w:b/>
          <w:color w:val="C00000"/>
          <w:szCs w:val="24"/>
        </w:rPr>
        <w:t>Câu 1.</w:t>
      </w:r>
      <w:r w:rsidRPr="007E52DB">
        <w:rPr>
          <w:rFonts w:eastAsia="Palatino Linotype" w:cs="Times New Roman"/>
          <w:b/>
          <w:color w:val="FF0000"/>
          <w:szCs w:val="24"/>
        </w:rPr>
        <w:t xml:space="preserve"> </w:t>
      </w:r>
      <w:r w:rsidRPr="007E52DB">
        <w:rPr>
          <w:rFonts w:eastAsia="Palatino Linotype" w:cs="Times New Roman"/>
          <w:szCs w:val="24"/>
        </w:rPr>
        <w:t xml:space="preserve">Một vật dao động điều hòa trên trục Ox với phương trình </w:t>
      </w:r>
      <w:r w:rsidRPr="007E52DB">
        <w:rPr>
          <w:rFonts w:cs="Times New Roman"/>
          <w:position w:val="-12"/>
          <w:szCs w:val="24"/>
        </w:rPr>
        <w:object w:dxaOrig="1800" w:dyaOrig="340" w14:anchorId="489E0212">
          <v:shape id="_x0000_i1715" type="#_x0000_t75" style="width:90.8pt;height:17.2pt" o:ole="">
            <v:imagedata r:id="rId1013" o:title=""/>
          </v:shape>
          <o:OLEObject Type="Embed" ProgID="Equation.DSMT4" ShapeID="_x0000_i1715" DrawAspect="Content" ObjectID="_1823634266" r:id="rId1014"/>
        </w:object>
      </w:r>
      <w:r w:rsidRPr="007E52DB">
        <w:rPr>
          <w:rFonts w:eastAsia="Palatino Linotype" w:cs="Times New Roman"/>
          <w:szCs w:val="24"/>
        </w:rPr>
        <w:t xml:space="preserve"> Đồ thị biểu diễn bình phương vận tốc tức thời theo bình phương li độ như hình vẽ. Tính gia tốc cực đại của vật?</w:t>
      </w:r>
    </w:p>
    <w:p w14:paraId="5B4C7FF1" w14:textId="77777777" w:rsidR="00F1489C" w:rsidRPr="007E52DB" w:rsidRDefault="00F1489C" w:rsidP="00A46561">
      <w:pPr>
        <w:rPr>
          <w:rFonts w:eastAsia="Palatino Linotype" w:cs="Times New Roman"/>
          <w:szCs w:val="24"/>
        </w:rPr>
      </w:pPr>
      <w:r w:rsidRPr="007E52DB">
        <w:rPr>
          <w:rFonts w:eastAsia="Palatino Linotype" w:cs="Times New Roman"/>
          <w:szCs w:val="24"/>
        </w:rPr>
        <w:t xml:space="preserve">  </w:t>
      </w:r>
      <w:r w:rsidRPr="007E52DB">
        <w:rPr>
          <w:rFonts w:cs="Times New Roman"/>
          <w:noProof/>
          <w:szCs w:val="24"/>
        </w:rPr>
        <w:drawing>
          <wp:inline distT="0" distB="0" distL="0" distR="0" wp14:anchorId="248918D7" wp14:editId="3A8ABC4F">
            <wp:extent cx="2244725" cy="1309370"/>
            <wp:effectExtent l="0" t="0" r="0" b="0"/>
            <wp:docPr id="268"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1015">
                      <a:extLst>
                        <a:ext uri="{28A0092B-C50C-407E-A947-70E740481C1C}">
                          <a14:useLocalDpi xmlns:a14="http://schemas.microsoft.com/office/drawing/2010/main" val="0"/>
                        </a:ext>
                      </a:extLst>
                    </a:blip>
                    <a:srcRect/>
                    <a:stretch>
                      <a:fillRect/>
                    </a:stretch>
                  </pic:blipFill>
                  <pic:spPr bwMode="auto">
                    <a:xfrm>
                      <a:off x="0" y="0"/>
                      <a:ext cx="2244725" cy="1309370"/>
                    </a:xfrm>
                    <a:prstGeom prst="rect">
                      <a:avLst/>
                    </a:prstGeom>
                    <a:noFill/>
                    <a:ln>
                      <a:noFill/>
                    </a:ln>
                  </pic:spPr>
                </pic:pic>
              </a:graphicData>
            </a:graphic>
          </wp:inline>
        </w:drawing>
      </w:r>
    </w:p>
    <w:p w14:paraId="20D530CC" w14:textId="77777777" w:rsidR="00F1489C" w:rsidRPr="007E52DB" w:rsidRDefault="00F1489C" w:rsidP="00A46561">
      <w:pPr>
        <w:ind w:firstLine="1"/>
        <w:rPr>
          <w:rFonts w:eastAsia="Palatino Linotype" w:cs="Times New Roman"/>
          <w:szCs w:val="24"/>
        </w:rPr>
      </w:pPr>
      <w:r w:rsidRPr="00357D44">
        <w:rPr>
          <w:rFonts w:eastAsia="Palatino Linotype" w:cs="Times New Roman"/>
          <w:b/>
          <w:color w:val="C00000"/>
          <w:szCs w:val="24"/>
        </w:rPr>
        <w:t>Câu 2.</w:t>
      </w:r>
      <w:r w:rsidRPr="007E52DB">
        <w:rPr>
          <w:rFonts w:eastAsia="Palatino Linotype" w:cs="Times New Roman"/>
          <w:b/>
          <w:color w:val="0000FF"/>
          <w:szCs w:val="24"/>
        </w:rPr>
        <w:t xml:space="preserve"> </w:t>
      </w:r>
      <w:r w:rsidRPr="007E52DB">
        <w:rPr>
          <w:rFonts w:eastAsia="Palatino Linotype" w:cs="Times New Roman"/>
          <w:szCs w:val="24"/>
        </w:rPr>
        <w:t xml:space="preserve">Con lắc lò xo gắn vật nặng có khối lượng </w:t>
      </w:r>
      <w:r w:rsidRPr="007E52DB">
        <w:rPr>
          <w:rFonts w:cs="Times New Roman"/>
          <w:position w:val="-10"/>
          <w:szCs w:val="24"/>
        </w:rPr>
        <w:object w:dxaOrig="1060" w:dyaOrig="320" w14:anchorId="70C251D7">
          <v:shape id="_x0000_i1716" type="#_x0000_t75" style="width:53.2pt;height:16.65pt" o:ole="">
            <v:imagedata r:id="rId1016" o:title=""/>
          </v:shape>
          <o:OLEObject Type="Embed" ProgID="Equation.DSMT4" ShapeID="_x0000_i1716" DrawAspect="Content" ObjectID="_1823634267" r:id="rId1017"/>
        </w:object>
      </w:r>
      <w:r w:rsidRPr="007E52DB">
        <w:rPr>
          <w:rFonts w:eastAsia="Palatino Linotype" w:cs="Times New Roman"/>
          <w:szCs w:val="24"/>
        </w:rPr>
        <w:t xml:space="preserve">, dao động điều hòa với phương trình </w:t>
      </w:r>
      <w:r w:rsidRPr="007E52DB">
        <w:rPr>
          <w:rFonts w:cs="Times New Roman"/>
          <w:position w:val="-12"/>
          <w:szCs w:val="24"/>
        </w:rPr>
        <w:object w:dxaOrig="1880" w:dyaOrig="340" w14:anchorId="69CA951F">
          <v:shape id="_x0000_i1717" type="#_x0000_t75" style="width:94.55pt;height:17.2pt" o:ole="">
            <v:imagedata r:id="rId1018" o:title=""/>
          </v:shape>
          <o:OLEObject Type="Embed" ProgID="Equation.DSMT4" ShapeID="_x0000_i1717" DrawAspect="Content" ObjectID="_1823634268" r:id="rId1019"/>
        </w:object>
      </w:r>
      <w:r w:rsidRPr="007E52DB">
        <w:rPr>
          <w:rFonts w:eastAsia="Palatino Linotype" w:cs="Times New Roman"/>
          <w:szCs w:val="24"/>
        </w:rPr>
        <w:t xml:space="preserve"> trong đó t tính bằng s. Chọn gốc thế năng ở vị trí cân bằng. Cơ năng của vật trong quá trình dao động là bao nhiêu mJ?</w:t>
      </w:r>
    </w:p>
    <w:p w14:paraId="2DBDB955" w14:textId="77777777" w:rsidR="00F1489C" w:rsidRPr="007E52DB" w:rsidRDefault="00F1489C" w:rsidP="00A46561">
      <w:pPr>
        <w:tabs>
          <w:tab w:val="left" w:pos="851"/>
        </w:tabs>
        <w:rPr>
          <w:rFonts w:eastAsia="Palatino Linotype" w:cs="Times New Roman"/>
          <w:b/>
          <w:color w:val="0000FF"/>
          <w:szCs w:val="24"/>
        </w:rPr>
      </w:pPr>
    </w:p>
    <w:p w14:paraId="627BC6B2" w14:textId="77777777" w:rsidR="00F1489C" w:rsidRPr="007E52DB" w:rsidRDefault="00F1489C" w:rsidP="00A46561">
      <w:pPr>
        <w:tabs>
          <w:tab w:val="left" w:pos="851"/>
        </w:tabs>
        <w:rPr>
          <w:rFonts w:eastAsia="Palatino Linotype" w:cs="Times New Roman"/>
          <w:szCs w:val="24"/>
        </w:rPr>
      </w:pPr>
      <w:r w:rsidRPr="007E52DB">
        <w:rPr>
          <w:rFonts w:cs="Times New Roman"/>
          <w:noProof/>
          <w:szCs w:val="24"/>
        </w:rPr>
        <w:drawing>
          <wp:anchor distT="0" distB="0" distL="114300" distR="114300" simplePos="0" relativeHeight="251779072" behindDoc="0" locked="0" layoutInCell="1" allowOverlap="1" wp14:anchorId="7766F21F" wp14:editId="43637DC8">
            <wp:simplePos x="0" y="0"/>
            <wp:positionH relativeFrom="column">
              <wp:posOffset>5155565</wp:posOffset>
            </wp:positionH>
            <wp:positionV relativeFrom="paragraph">
              <wp:posOffset>48260</wp:posOffset>
            </wp:positionV>
            <wp:extent cx="1506855" cy="902335"/>
            <wp:effectExtent l="0" t="0" r="0" b="0"/>
            <wp:wrapSquare wrapText="bothSides"/>
            <wp:docPr id="101" name="image47.jpg" descr="A picture containing text, road, outdoor, stree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7.jpg" descr="A picture containing text, road, outdoor, street  Description automatically generated"/>
                    <pic:cNvPicPr>
                      <a:picLocks noChangeAspect="1" noChangeArrowheads="1"/>
                    </pic:cNvPicPr>
                  </pic:nvPicPr>
                  <pic:blipFill>
                    <a:blip r:embed="rId1020">
                      <a:extLst>
                        <a:ext uri="{28A0092B-C50C-407E-A947-70E740481C1C}">
                          <a14:useLocalDpi xmlns:a14="http://schemas.microsoft.com/office/drawing/2010/main" val="0"/>
                        </a:ext>
                      </a:extLst>
                    </a:blip>
                    <a:srcRect/>
                    <a:stretch>
                      <a:fillRect/>
                    </a:stretch>
                  </pic:blipFill>
                  <pic:spPr bwMode="auto">
                    <a:xfrm>
                      <a:off x="0" y="0"/>
                      <a:ext cx="1506855" cy="9023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7D44">
        <w:rPr>
          <w:rFonts w:eastAsia="Palatino Linotype" w:cs="Times New Roman"/>
          <w:b/>
          <w:color w:val="C00000"/>
          <w:szCs w:val="24"/>
        </w:rPr>
        <w:t>Câu 3.</w:t>
      </w:r>
      <w:r w:rsidRPr="007E52DB">
        <w:rPr>
          <w:rFonts w:eastAsia="Palatino Linotype" w:cs="Times New Roman"/>
          <w:b/>
          <w:color w:val="0000FF"/>
          <w:szCs w:val="24"/>
        </w:rPr>
        <w:t xml:space="preserve"> </w:t>
      </w:r>
      <w:r w:rsidRPr="007E52DB">
        <w:rPr>
          <w:rFonts w:eastAsia="Palatino Linotype" w:cs="Times New Roman"/>
          <w:szCs w:val="24"/>
        </w:rPr>
        <w:t xml:space="preserve">Trước cổng công ty may An Huệ, Văn An, đường rất rộng và đẹp. Vì thế khi xe chạy qua đoạn đường này thường chạy rất nhanh. Để đảm bảo an toàn cho công nhân giờ tan tầm, chính quyền địa phương đặt các gờ giảm tốc độ dạng sóng trâu trên đoạn đường này nhằm hạn chế tốc độ của xe. Khoảng cách giữa hai gờ giảm tốc là 5 m. Tài xế nhận thấy khi xe chạy qua đoạn đường này với vận tốc 45 km/h thì xe bị xóc mạnh nhất. Chu kì dao động riêng của lò xo giảm xóc trong xe ben là bao nhiêu s? </w:t>
      </w:r>
    </w:p>
    <w:p w14:paraId="41828C2E" w14:textId="77777777" w:rsidR="00F1489C" w:rsidRPr="007E52DB" w:rsidRDefault="00F1489C" w:rsidP="00A46561">
      <w:pPr>
        <w:ind w:firstLine="567"/>
        <w:rPr>
          <w:rFonts w:eastAsia="Palatino Linotype" w:cs="Times New Roman"/>
          <w:szCs w:val="24"/>
        </w:rPr>
      </w:pPr>
      <w:r w:rsidRPr="007E52DB">
        <w:rPr>
          <w:rFonts w:eastAsia="Palatino Linotype" w:cs="Times New Roman"/>
          <w:szCs w:val="24"/>
        </w:rPr>
        <w:t xml:space="preserve"> </w:t>
      </w:r>
    </w:p>
    <w:p w14:paraId="4848A1AB" w14:textId="77777777" w:rsidR="00F1489C" w:rsidRPr="007E52DB" w:rsidRDefault="00F1489C" w:rsidP="00A46561">
      <w:pPr>
        <w:rPr>
          <w:rFonts w:cs="Times New Roman"/>
          <w:szCs w:val="24"/>
        </w:rPr>
      </w:pPr>
      <w:r w:rsidRPr="00357D44">
        <w:rPr>
          <w:rFonts w:cs="Times New Roman"/>
          <w:b/>
          <w:color w:val="C00000"/>
          <w:szCs w:val="24"/>
          <w:lang w:val="sv-SE"/>
        </w:rPr>
        <w:t>Câu 4.</w:t>
      </w:r>
      <w:r w:rsidRPr="007E52DB">
        <w:rPr>
          <w:rFonts w:cs="Times New Roman"/>
          <w:b/>
          <w:szCs w:val="24"/>
          <w:lang w:val="sv-SE"/>
        </w:rPr>
        <w:t xml:space="preserve"> </w:t>
      </w:r>
      <w:r w:rsidRPr="007E52DB">
        <w:rPr>
          <w:rFonts w:cs="Times New Roman"/>
          <w:szCs w:val="24"/>
        </w:rPr>
        <w:t>Một sóng điện từ lan truyền từ một vệ tinh đến một trạm thu sóng ở bề mặt Trái Đất, biết rằng khoảng cách giữa vệ tinh và trạm thu sóng là 39870 km. Biết tốc độ lan truyền sóng điện từ là c = 3.10</w:t>
      </w:r>
      <w:r w:rsidRPr="007E52DB">
        <w:rPr>
          <w:rFonts w:cs="Times New Roman"/>
          <w:szCs w:val="24"/>
          <w:vertAlign w:val="superscript"/>
        </w:rPr>
        <w:t>8</w:t>
      </w:r>
      <w:r w:rsidRPr="007E52DB">
        <w:rPr>
          <w:rFonts w:cs="Times New Roman"/>
          <w:szCs w:val="24"/>
        </w:rPr>
        <w:t xml:space="preserve"> m/s.  Khoảng thời gian kể từ khi sóng điện từ truyền đi từ vệ tinh đến khi trạm thu sóng nhận được bằng bao nhiêu giây? ( lấy gần đúng hai chữ số thập phân)</w:t>
      </w:r>
    </w:p>
    <w:p w14:paraId="256EF89C" w14:textId="77777777" w:rsidR="00F1489C" w:rsidRPr="007E52DB" w:rsidRDefault="00F1489C" w:rsidP="00A46561">
      <w:pPr>
        <w:tabs>
          <w:tab w:val="left" w:pos="284"/>
          <w:tab w:val="left" w:pos="2835"/>
          <w:tab w:val="left" w:pos="5387"/>
          <w:tab w:val="left" w:pos="7938"/>
        </w:tabs>
        <w:rPr>
          <w:rFonts w:cs="Times New Roman"/>
          <w:szCs w:val="24"/>
        </w:rPr>
      </w:pPr>
    </w:p>
    <w:p w14:paraId="2D444A32" w14:textId="77777777" w:rsidR="00F1489C" w:rsidRPr="007E52DB" w:rsidRDefault="00F1489C" w:rsidP="00A46561">
      <w:pPr>
        <w:tabs>
          <w:tab w:val="left" w:pos="284"/>
          <w:tab w:val="left" w:pos="2835"/>
          <w:tab w:val="left" w:pos="5387"/>
          <w:tab w:val="left" w:pos="7938"/>
        </w:tabs>
        <w:rPr>
          <w:rFonts w:eastAsia="Palatino Linotype" w:cs="Times New Roman"/>
          <w:szCs w:val="24"/>
        </w:rPr>
      </w:pPr>
      <w:r w:rsidRPr="00357D44">
        <w:rPr>
          <w:rFonts w:eastAsia="Palatino Linotype" w:cs="Times New Roman"/>
          <w:b/>
          <w:color w:val="C00000"/>
          <w:szCs w:val="24"/>
        </w:rPr>
        <w:t>Câu 5.</w:t>
      </w:r>
      <w:r w:rsidRPr="007E52DB">
        <w:rPr>
          <w:rFonts w:eastAsia="Palatino Linotype" w:cs="Times New Roman"/>
          <w:b/>
          <w:color w:val="FF0000"/>
          <w:szCs w:val="24"/>
        </w:rPr>
        <w:t xml:space="preserve"> </w:t>
      </w:r>
      <w:r w:rsidRPr="007E52DB">
        <w:rPr>
          <w:rFonts w:eastAsia="Palatino Linotype" w:cs="Times New Roman"/>
          <w:szCs w:val="24"/>
        </w:rPr>
        <w:t>Trong một thí nghiệm đo sóng âm, học sinh thực hiện hai lần đo tần số của sóng âm và ghi lại các giá trị như sau:</w:t>
      </w:r>
    </w:p>
    <w:p w14:paraId="2FDF2B9E" w14:textId="77777777" w:rsidR="00F1489C" w:rsidRPr="007E52DB" w:rsidRDefault="00F1489C" w:rsidP="00F1489C">
      <w:pPr>
        <w:numPr>
          <w:ilvl w:val="0"/>
          <w:numId w:val="4"/>
        </w:numPr>
        <w:tabs>
          <w:tab w:val="left" w:pos="284"/>
          <w:tab w:val="left" w:pos="2835"/>
          <w:tab w:val="left" w:pos="5387"/>
          <w:tab w:val="left" w:pos="7938"/>
        </w:tabs>
        <w:spacing w:before="0" w:after="0"/>
        <w:ind w:left="880" w:hanging="480"/>
        <w:rPr>
          <w:rFonts w:eastAsia="Palatino Linotype" w:cs="Times New Roman"/>
          <w:szCs w:val="24"/>
        </w:rPr>
      </w:pPr>
      <w:r w:rsidRPr="007E52DB">
        <w:rPr>
          <w:rFonts w:eastAsia="Palatino Linotype" w:cs="Times New Roman"/>
          <w:szCs w:val="24"/>
        </w:rPr>
        <w:t xml:space="preserve">Lần đo 1: tần số </w:t>
      </w:r>
      <w:r w:rsidRPr="007E52DB">
        <w:rPr>
          <w:rFonts w:cs="Times New Roman"/>
          <w:position w:val="-12"/>
          <w:szCs w:val="24"/>
        </w:rPr>
        <w:object w:dxaOrig="1160" w:dyaOrig="380" w14:anchorId="1BC7B562">
          <v:shape id="_x0000_i1718" type="#_x0000_t75" style="width:58.55pt;height:18.8pt" o:ole="">
            <v:imagedata r:id="rId1021" o:title=""/>
          </v:shape>
          <o:OLEObject Type="Embed" ProgID="Equation.DSMT4" ShapeID="_x0000_i1718" DrawAspect="Content" ObjectID="_1823634269" r:id="rId1022"/>
        </w:object>
      </w:r>
    </w:p>
    <w:p w14:paraId="1F9922DE" w14:textId="77777777" w:rsidR="00F1489C" w:rsidRPr="007E52DB" w:rsidRDefault="00F1489C" w:rsidP="00F1489C">
      <w:pPr>
        <w:numPr>
          <w:ilvl w:val="0"/>
          <w:numId w:val="4"/>
        </w:numPr>
        <w:tabs>
          <w:tab w:val="left" w:pos="284"/>
          <w:tab w:val="left" w:pos="2835"/>
          <w:tab w:val="left" w:pos="5387"/>
          <w:tab w:val="left" w:pos="7938"/>
        </w:tabs>
        <w:spacing w:before="0" w:after="0"/>
        <w:ind w:left="880" w:hanging="480"/>
        <w:rPr>
          <w:rFonts w:eastAsia="Palatino Linotype" w:cs="Times New Roman"/>
          <w:szCs w:val="24"/>
        </w:rPr>
      </w:pPr>
      <w:r w:rsidRPr="007E52DB">
        <w:rPr>
          <w:rFonts w:eastAsia="Palatino Linotype" w:cs="Times New Roman"/>
          <w:szCs w:val="24"/>
        </w:rPr>
        <w:t xml:space="preserve">Lần đo 2: tần số </w:t>
      </w:r>
      <w:r w:rsidRPr="007E52DB">
        <w:rPr>
          <w:rFonts w:cs="Times New Roman"/>
          <w:position w:val="-12"/>
          <w:szCs w:val="24"/>
        </w:rPr>
        <w:object w:dxaOrig="1180" w:dyaOrig="380" w14:anchorId="57863263">
          <v:shape id="_x0000_i1719" type="#_x0000_t75" style="width:60.2pt;height:18.8pt" o:ole="">
            <v:imagedata r:id="rId1023" o:title=""/>
          </v:shape>
          <o:OLEObject Type="Embed" ProgID="Equation.DSMT4" ShapeID="_x0000_i1719" DrawAspect="Content" ObjectID="_1823634270" r:id="rId1024"/>
        </w:object>
      </w:r>
    </w:p>
    <w:p w14:paraId="50DB69A7" w14:textId="77777777" w:rsidR="00F1489C" w:rsidRPr="007E52DB" w:rsidRDefault="00F1489C" w:rsidP="00A46561">
      <w:pPr>
        <w:spacing w:line="288" w:lineRule="auto"/>
        <w:rPr>
          <w:rFonts w:eastAsia="Georgia" w:cs="Times New Roman"/>
          <w:kern w:val="2"/>
          <w:szCs w:val="24"/>
        </w:rPr>
      </w:pPr>
      <w:r w:rsidRPr="007E52DB">
        <w:rPr>
          <w:rFonts w:eastAsia="Palatino Linotype" w:cs="Times New Roman"/>
          <w:szCs w:val="24"/>
        </w:rPr>
        <w:t>Giá trị trung bình của chu kì là bao nhiêu giây?</w:t>
      </w:r>
    </w:p>
    <w:p w14:paraId="0C70FEB1" w14:textId="77777777" w:rsidR="00F1489C" w:rsidRPr="007E52DB" w:rsidRDefault="00F1489C" w:rsidP="00A46561">
      <w:pPr>
        <w:tabs>
          <w:tab w:val="left" w:pos="284"/>
          <w:tab w:val="left" w:pos="993"/>
          <w:tab w:val="left" w:pos="2694"/>
          <w:tab w:val="left" w:pos="5103"/>
          <w:tab w:val="left" w:pos="7655"/>
        </w:tabs>
        <w:rPr>
          <w:rFonts w:eastAsia="Palatino Linotype" w:cs="Times New Roman"/>
          <w:b/>
          <w:color w:val="0000FF"/>
          <w:szCs w:val="24"/>
        </w:rPr>
      </w:pPr>
    </w:p>
    <w:p w14:paraId="65E789AA" w14:textId="77777777" w:rsidR="00F1489C" w:rsidRPr="007E52DB" w:rsidRDefault="00F1489C" w:rsidP="00A46561">
      <w:pPr>
        <w:tabs>
          <w:tab w:val="left" w:pos="284"/>
          <w:tab w:val="left" w:pos="993"/>
          <w:tab w:val="left" w:pos="2694"/>
          <w:tab w:val="left" w:pos="5103"/>
          <w:tab w:val="left" w:pos="7655"/>
        </w:tabs>
        <w:rPr>
          <w:rFonts w:eastAsia="Palatino Linotype" w:cs="Times New Roman"/>
          <w:szCs w:val="24"/>
        </w:rPr>
      </w:pPr>
      <w:r w:rsidRPr="00357D44">
        <w:rPr>
          <w:rFonts w:eastAsia="Palatino Linotype" w:cs="Times New Roman"/>
          <w:b/>
          <w:color w:val="C00000"/>
          <w:szCs w:val="24"/>
        </w:rPr>
        <w:t>Câu 6.</w:t>
      </w:r>
      <w:r w:rsidRPr="007E52DB">
        <w:rPr>
          <w:rFonts w:eastAsia="Palatino Linotype" w:cs="Times New Roman"/>
          <w:b/>
          <w:color w:val="C00000"/>
          <w:szCs w:val="24"/>
        </w:rPr>
        <w:t xml:space="preserve"> </w:t>
      </w:r>
      <w:r w:rsidRPr="007E52DB">
        <w:rPr>
          <w:rFonts w:eastAsia="Palatino Linotype" w:cs="Times New Roman"/>
          <w:szCs w:val="24"/>
        </w:rPr>
        <w:t xml:space="preserve">Một sợi dây căng ngang đang có sóng dừng ổn định. Biên độ dao động tại bụng là </w:t>
      </w:r>
      <w:r w:rsidRPr="007E52DB">
        <w:rPr>
          <w:rFonts w:cs="Times New Roman"/>
          <w:position w:val="-6"/>
          <w:szCs w:val="24"/>
        </w:rPr>
        <w:object w:dxaOrig="660" w:dyaOrig="279" w14:anchorId="5247EC3C">
          <v:shape id="_x0000_i1720" type="#_x0000_t75" style="width:33.85pt;height:13.45pt" o:ole="">
            <v:imagedata r:id="rId1025" o:title=""/>
          </v:shape>
          <o:OLEObject Type="Embed" ProgID="Equation.DSMT4" ShapeID="_x0000_i1720" DrawAspect="Content" ObjectID="_1823634271" r:id="rId1026"/>
        </w:object>
      </w:r>
      <w:r w:rsidRPr="007E52DB">
        <w:rPr>
          <w:rFonts w:eastAsia="Palatino Linotype" w:cs="Times New Roman"/>
          <w:szCs w:val="24"/>
        </w:rPr>
        <w:t xml:space="preserve"> Trên dây có ba điểm liên tiếp M, N, P dao động điều hòa cùng pha, cùng biên độ </w:t>
      </w:r>
      <w:r w:rsidRPr="007E52DB">
        <w:rPr>
          <w:rFonts w:cs="Times New Roman"/>
          <w:position w:val="-8"/>
          <w:szCs w:val="24"/>
        </w:rPr>
        <w:object w:dxaOrig="960" w:dyaOrig="380" w14:anchorId="2C3EA5B2">
          <v:shape id="_x0000_i1721" type="#_x0000_t75" style="width:47.8pt;height:18.8pt" o:ole="">
            <v:imagedata r:id="rId1027" o:title=""/>
          </v:shape>
          <o:OLEObject Type="Embed" ProgID="Equation.DSMT4" ShapeID="_x0000_i1721" DrawAspect="Content" ObjectID="_1823634272" r:id="rId1028"/>
        </w:object>
      </w:r>
      <w:r w:rsidRPr="007E52DB">
        <w:rPr>
          <w:rFonts w:eastAsia="Palatino Linotype" w:cs="Times New Roman"/>
          <w:szCs w:val="24"/>
        </w:rPr>
        <w:t xml:space="preserve"> và hiệu khoảng cách </w:t>
      </w:r>
      <w:r w:rsidRPr="007E52DB">
        <w:rPr>
          <w:rFonts w:cs="Times New Roman"/>
          <w:position w:val="-6"/>
          <w:szCs w:val="24"/>
        </w:rPr>
        <w:object w:dxaOrig="1920" w:dyaOrig="279" w14:anchorId="7A6766B7">
          <v:shape id="_x0000_i1722" type="#_x0000_t75" style="width:96.2pt;height:13.45pt" o:ole="">
            <v:imagedata r:id="rId1029" o:title=""/>
          </v:shape>
          <o:OLEObject Type="Embed" ProgID="Equation.DSMT4" ShapeID="_x0000_i1722" DrawAspect="Content" ObjectID="_1823634273" r:id="rId1030"/>
        </w:object>
      </w:r>
      <w:r w:rsidRPr="007E52DB">
        <w:rPr>
          <w:rFonts w:eastAsia="Palatino Linotype" w:cs="Times New Roman"/>
          <w:szCs w:val="24"/>
        </w:rPr>
        <w:t xml:space="preserve"> Tốc độ truyền sóng trên dây </w:t>
      </w:r>
      <w:r w:rsidRPr="007E52DB">
        <w:rPr>
          <w:rFonts w:cs="Times New Roman"/>
          <w:position w:val="-8"/>
          <w:szCs w:val="24"/>
        </w:rPr>
        <w:object w:dxaOrig="1460" w:dyaOrig="300" w14:anchorId="6BDC7E80">
          <v:shape id="_x0000_i1723" type="#_x0000_t75" style="width:72.55pt;height:15.6pt" o:ole="">
            <v:imagedata r:id="rId1031" o:title=""/>
          </v:shape>
          <o:OLEObject Type="Embed" ProgID="Equation.DSMT4" ShapeID="_x0000_i1723" DrawAspect="Content" ObjectID="_1823634274" r:id="rId1032"/>
        </w:object>
      </w:r>
      <w:r w:rsidRPr="007E52DB">
        <w:rPr>
          <w:rFonts w:eastAsia="Palatino Linotype" w:cs="Times New Roman"/>
          <w:szCs w:val="24"/>
        </w:rPr>
        <w:t xml:space="preserve"> Tần số sóng có giá trị là bao nhiêu Hz?</w:t>
      </w:r>
    </w:p>
    <w:p w14:paraId="7E9935E4" w14:textId="77777777" w:rsidR="00F1489C" w:rsidRPr="007E52DB" w:rsidRDefault="00F1489C" w:rsidP="00A46561">
      <w:pPr>
        <w:tabs>
          <w:tab w:val="left" w:pos="142"/>
        </w:tabs>
        <w:jc w:val="center"/>
        <w:rPr>
          <w:rStyle w:val="YoungMixChar"/>
          <w:b/>
          <w:i/>
          <w:szCs w:val="24"/>
        </w:rPr>
      </w:pPr>
      <w:r w:rsidRPr="007E52DB">
        <w:rPr>
          <w:rStyle w:val="YoungMixChar"/>
          <w:b/>
          <w:i/>
          <w:szCs w:val="24"/>
        </w:rPr>
        <w:t>------ HẾT ------</w:t>
      </w:r>
    </w:p>
    <w:p w14:paraId="56B564B0" w14:textId="77777777" w:rsidR="00F1489C" w:rsidRPr="007E52DB" w:rsidRDefault="00F1489C">
      <w:pPr>
        <w:rPr>
          <w:rStyle w:val="YoungMixChar"/>
          <w:b/>
          <w:i/>
          <w:szCs w:val="24"/>
        </w:rPr>
      </w:pPr>
      <w:r w:rsidRPr="007E52DB">
        <w:rPr>
          <w:rStyle w:val="YoungMixChar"/>
          <w:b/>
          <w:i/>
          <w:szCs w:val="24"/>
        </w:rPr>
        <w:br w:type="page"/>
      </w:r>
    </w:p>
    <w:p w14:paraId="07E48D55" w14:textId="77777777" w:rsidR="00F1489C" w:rsidRPr="002C4DB5" w:rsidRDefault="00F1489C" w:rsidP="00A46561">
      <w:pPr>
        <w:jc w:val="center"/>
        <w:rPr>
          <w:rFonts w:cs="Times New Roman"/>
          <w:b/>
          <w:bCs/>
          <w:szCs w:val="24"/>
        </w:rPr>
      </w:pPr>
      <w:r w:rsidRPr="002C4DB5">
        <w:rPr>
          <w:rFonts w:cs="Times New Roman"/>
          <w:b/>
          <w:bCs/>
          <w:szCs w:val="24"/>
        </w:rPr>
        <w:lastRenderedPageBreak/>
        <w:t>ĐÁP ÁN ĐỀ KIỂM TRA CUỐI HỌC KÌ 1</w:t>
      </w:r>
    </w:p>
    <w:p w14:paraId="59C64DC6" w14:textId="77777777" w:rsidR="00F1489C" w:rsidRPr="002C4DB5" w:rsidRDefault="00F1489C" w:rsidP="00A46561">
      <w:pPr>
        <w:rPr>
          <w:rFonts w:cs="Times New Roman"/>
          <w:b/>
          <w:bCs/>
          <w:szCs w:val="24"/>
        </w:rPr>
      </w:pPr>
      <w:r w:rsidRPr="002C4DB5">
        <w:rPr>
          <w:rFonts w:cs="Times New Roman"/>
          <w:b/>
          <w:bCs/>
          <w:szCs w:val="24"/>
        </w:rPr>
        <w:t>PHẦN I</w:t>
      </w:r>
    </w:p>
    <w:tbl>
      <w:tblPr>
        <w:tblW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1075"/>
      </w:tblGrid>
      <w:tr w:rsidR="007E52DB" w:rsidRPr="002C4DB5" w14:paraId="62B5CB0D" w14:textId="77777777" w:rsidTr="007E52DB">
        <w:trPr>
          <w:trHeight w:val="288"/>
        </w:trPr>
        <w:tc>
          <w:tcPr>
            <w:tcW w:w="991" w:type="dxa"/>
            <w:noWrap/>
            <w:vAlign w:val="bottom"/>
          </w:tcPr>
          <w:p w14:paraId="599B93E1" w14:textId="77777777" w:rsidR="007E52DB" w:rsidRPr="002C4DB5" w:rsidRDefault="007E52DB" w:rsidP="00A46561">
            <w:pPr>
              <w:rPr>
                <w:rFonts w:cs="Times New Roman"/>
                <w:b/>
                <w:bCs/>
                <w:szCs w:val="24"/>
              </w:rPr>
            </w:pPr>
            <w:r w:rsidRPr="002C4DB5">
              <w:rPr>
                <w:rFonts w:cs="Times New Roman"/>
                <w:b/>
                <w:bCs/>
                <w:szCs w:val="24"/>
              </w:rPr>
              <w:t>1</w:t>
            </w:r>
          </w:p>
        </w:tc>
        <w:tc>
          <w:tcPr>
            <w:tcW w:w="1075" w:type="dxa"/>
            <w:noWrap/>
            <w:vAlign w:val="bottom"/>
          </w:tcPr>
          <w:p w14:paraId="4084F98D" w14:textId="77777777" w:rsidR="007E52DB" w:rsidRPr="002C4DB5" w:rsidRDefault="007E52DB" w:rsidP="00A46561">
            <w:pPr>
              <w:rPr>
                <w:rFonts w:cs="Times New Roman"/>
                <w:szCs w:val="24"/>
              </w:rPr>
            </w:pPr>
            <w:r w:rsidRPr="002C4DB5">
              <w:rPr>
                <w:rFonts w:cs="Times New Roman"/>
                <w:szCs w:val="24"/>
              </w:rPr>
              <w:t>C</w:t>
            </w:r>
          </w:p>
        </w:tc>
      </w:tr>
      <w:tr w:rsidR="007E52DB" w:rsidRPr="002C4DB5" w14:paraId="61298370" w14:textId="77777777" w:rsidTr="007E52DB">
        <w:trPr>
          <w:trHeight w:val="288"/>
        </w:trPr>
        <w:tc>
          <w:tcPr>
            <w:tcW w:w="991" w:type="dxa"/>
            <w:noWrap/>
            <w:vAlign w:val="bottom"/>
          </w:tcPr>
          <w:p w14:paraId="733BA0C3" w14:textId="77777777" w:rsidR="007E52DB" w:rsidRPr="002C4DB5" w:rsidRDefault="007E52DB" w:rsidP="00A46561">
            <w:pPr>
              <w:rPr>
                <w:rFonts w:cs="Times New Roman"/>
                <w:b/>
                <w:bCs/>
                <w:szCs w:val="24"/>
              </w:rPr>
            </w:pPr>
            <w:r w:rsidRPr="002C4DB5">
              <w:rPr>
                <w:rFonts w:cs="Times New Roman"/>
                <w:b/>
                <w:bCs/>
                <w:szCs w:val="24"/>
              </w:rPr>
              <w:t>2</w:t>
            </w:r>
          </w:p>
        </w:tc>
        <w:tc>
          <w:tcPr>
            <w:tcW w:w="1075" w:type="dxa"/>
            <w:noWrap/>
            <w:vAlign w:val="bottom"/>
          </w:tcPr>
          <w:p w14:paraId="51936062" w14:textId="77777777" w:rsidR="007E52DB" w:rsidRPr="002C4DB5" w:rsidRDefault="007E52DB" w:rsidP="00A46561">
            <w:pPr>
              <w:rPr>
                <w:rFonts w:cs="Times New Roman"/>
                <w:szCs w:val="24"/>
              </w:rPr>
            </w:pPr>
            <w:r w:rsidRPr="002C4DB5">
              <w:rPr>
                <w:rFonts w:cs="Times New Roman"/>
                <w:szCs w:val="24"/>
              </w:rPr>
              <w:t>C</w:t>
            </w:r>
          </w:p>
        </w:tc>
      </w:tr>
      <w:tr w:rsidR="007E52DB" w:rsidRPr="002C4DB5" w14:paraId="72244C08" w14:textId="77777777" w:rsidTr="007E52DB">
        <w:trPr>
          <w:trHeight w:val="288"/>
        </w:trPr>
        <w:tc>
          <w:tcPr>
            <w:tcW w:w="991" w:type="dxa"/>
            <w:noWrap/>
            <w:vAlign w:val="bottom"/>
          </w:tcPr>
          <w:p w14:paraId="10A4376F" w14:textId="77777777" w:rsidR="007E52DB" w:rsidRPr="002C4DB5" w:rsidRDefault="007E52DB" w:rsidP="00A46561">
            <w:pPr>
              <w:rPr>
                <w:rFonts w:cs="Times New Roman"/>
                <w:b/>
                <w:bCs/>
                <w:szCs w:val="24"/>
              </w:rPr>
            </w:pPr>
            <w:r w:rsidRPr="002C4DB5">
              <w:rPr>
                <w:rFonts w:cs="Times New Roman"/>
                <w:b/>
                <w:bCs/>
                <w:szCs w:val="24"/>
              </w:rPr>
              <w:t>3</w:t>
            </w:r>
          </w:p>
        </w:tc>
        <w:tc>
          <w:tcPr>
            <w:tcW w:w="1075" w:type="dxa"/>
            <w:noWrap/>
            <w:vAlign w:val="bottom"/>
          </w:tcPr>
          <w:p w14:paraId="06EF4557" w14:textId="77777777" w:rsidR="007E52DB" w:rsidRPr="002C4DB5" w:rsidRDefault="007E52DB" w:rsidP="00A46561">
            <w:pPr>
              <w:rPr>
                <w:rFonts w:cs="Times New Roman"/>
                <w:szCs w:val="24"/>
              </w:rPr>
            </w:pPr>
            <w:r w:rsidRPr="002C4DB5">
              <w:rPr>
                <w:rFonts w:cs="Times New Roman"/>
                <w:szCs w:val="24"/>
              </w:rPr>
              <w:t>B</w:t>
            </w:r>
          </w:p>
        </w:tc>
      </w:tr>
      <w:tr w:rsidR="007E52DB" w:rsidRPr="002C4DB5" w14:paraId="134CD0D4" w14:textId="77777777" w:rsidTr="007E52DB">
        <w:trPr>
          <w:trHeight w:val="288"/>
        </w:trPr>
        <w:tc>
          <w:tcPr>
            <w:tcW w:w="991" w:type="dxa"/>
            <w:noWrap/>
            <w:vAlign w:val="bottom"/>
          </w:tcPr>
          <w:p w14:paraId="7585D3FA" w14:textId="77777777" w:rsidR="007E52DB" w:rsidRPr="002C4DB5" w:rsidRDefault="007E52DB" w:rsidP="00A46561">
            <w:pPr>
              <w:rPr>
                <w:rFonts w:cs="Times New Roman"/>
                <w:b/>
                <w:bCs/>
                <w:szCs w:val="24"/>
              </w:rPr>
            </w:pPr>
            <w:r w:rsidRPr="002C4DB5">
              <w:rPr>
                <w:rFonts w:cs="Times New Roman"/>
                <w:b/>
                <w:bCs/>
                <w:szCs w:val="24"/>
              </w:rPr>
              <w:t>4</w:t>
            </w:r>
          </w:p>
        </w:tc>
        <w:tc>
          <w:tcPr>
            <w:tcW w:w="1075" w:type="dxa"/>
            <w:noWrap/>
            <w:vAlign w:val="bottom"/>
          </w:tcPr>
          <w:p w14:paraId="2A220E70" w14:textId="77777777" w:rsidR="007E52DB" w:rsidRPr="002C4DB5" w:rsidRDefault="007E52DB" w:rsidP="00A46561">
            <w:pPr>
              <w:rPr>
                <w:rFonts w:cs="Times New Roman"/>
                <w:szCs w:val="24"/>
              </w:rPr>
            </w:pPr>
            <w:r w:rsidRPr="002C4DB5">
              <w:rPr>
                <w:rFonts w:cs="Times New Roman"/>
                <w:szCs w:val="24"/>
              </w:rPr>
              <w:t>B</w:t>
            </w:r>
          </w:p>
        </w:tc>
      </w:tr>
      <w:tr w:rsidR="007E52DB" w:rsidRPr="002C4DB5" w14:paraId="7007C6EA" w14:textId="77777777" w:rsidTr="007E52DB">
        <w:trPr>
          <w:trHeight w:val="288"/>
        </w:trPr>
        <w:tc>
          <w:tcPr>
            <w:tcW w:w="991" w:type="dxa"/>
            <w:noWrap/>
            <w:vAlign w:val="bottom"/>
          </w:tcPr>
          <w:p w14:paraId="04F4226C" w14:textId="77777777" w:rsidR="007E52DB" w:rsidRPr="002C4DB5" w:rsidRDefault="007E52DB" w:rsidP="00A46561">
            <w:pPr>
              <w:rPr>
                <w:rFonts w:cs="Times New Roman"/>
                <w:b/>
                <w:bCs/>
                <w:szCs w:val="24"/>
              </w:rPr>
            </w:pPr>
            <w:r w:rsidRPr="002C4DB5">
              <w:rPr>
                <w:rFonts w:cs="Times New Roman"/>
                <w:b/>
                <w:bCs/>
                <w:szCs w:val="24"/>
              </w:rPr>
              <w:t>5</w:t>
            </w:r>
          </w:p>
        </w:tc>
        <w:tc>
          <w:tcPr>
            <w:tcW w:w="1075" w:type="dxa"/>
            <w:noWrap/>
            <w:vAlign w:val="bottom"/>
          </w:tcPr>
          <w:p w14:paraId="24D92EB3" w14:textId="77777777" w:rsidR="007E52DB" w:rsidRPr="002C4DB5" w:rsidRDefault="007E52DB" w:rsidP="00A46561">
            <w:pPr>
              <w:rPr>
                <w:rFonts w:cs="Times New Roman"/>
                <w:szCs w:val="24"/>
              </w:rPr>
            </w:pPr>
            <w:r w:rsidRPr="002C4DB5">
              <w:rPr>
                <w:rFonts w:cs="Times New Roman"/>
                <w:szCs w:val="24"/>
              </w:rPr>
              <w:t>A</w:t>
            </w:r>
          </w:p>
        </w:tc>
      </w:tr>
      <w:tr w:rsidR="007E52DB" w:rsidRPr="002C4DB5" w14:paraId="5342ABBB" w14:textId="77777777" w:rsidTr="007E52DB">
        <w:trPr>
          <w:trHeight w:val="288"/>
        </w:trPr>
        <w:tc>
          <w:tcPr>
            <w:tcW w:w="991" w:type="dxa"/>
            <w:noWrap/>
            <w:vAlign w:val="bottom"/>
          </w:tcPr>
          <w:p w14:paraId="7566F265" w14:textId="77777777" w:rsidR="007E52DB" w:rsidRPr="002C4DB5" w:rsidRDefault="007E52DB" w:rsidP="00A46561">
            <w:pPr>
              <w:rPr>
                <w:rFonts w:cs="Times New Roman"/>
                <w:b/>
                <w:bCs/>
                <w:szCs w:val="24"/>
              </w:rPr>
            </w:pPr>
            <w:r w:rsidRPr="002C4DB5">
              <w:rPr>
                <w:rFonts w:cs="Times New Roman"/>
                <w:b/>
                <w:bCs/>
                <w:szCs w:val="24"/>
              </w:rPr>
              <w:t>6</w:t>
            </w:r>
          </w:p>
        </w:tc>
        <w:tc>
          <w:tcPr>
            <w:tcW w:w="1075" w:type="dxa"/>
            <w:noWrap/>
            <w:vAlign w:val="bottom"/>
          </w:tcPr>
          <w:p w14:paraId="096E0268" w14:textId="77777777" w:rsidR="007E52DB" w:rsidRPr="002C4DB5" w:rsidRDefault="007E52DB" w:rsidP="00A46561">
            <w:pPr>
              <w:rPr>
                <w:rFonts w:cs="Times New Roman"/>
                <w:szCs w:val="24"/>
              </w:rPr>
            </w:pPr>
            <w:r w:rsidRPr="002C4DB5">
              <w:rPr>
                <w:rFonts w:cs="Times New Roman"/>
                <w:szCs w:val="24"/>
              </w:rPr>
              <w:t>D</w:t>
            </w:r>
          </w:p>
        </w:tc>
      </w:tr>
      <w:tr w:rsidR="007E52DB" w:rsidRPr="002C4DB5" w14:paraId="0732187B" w14:textId="77777777" w:rsidTr="007E52DB">
        <w:trPr>
          <w:trHeight w:val="288"/>
        </w:trPr>
        <w:tc>
          <w:tcPr>
            <w:tcW w:w="991" w:type="dxa"/>
            <w:noWrap/>
            <w:vAlign w:val="bottom"/>
          </w:tcPr>
          <w:p w14:paraId="3FC31361" w14:textId="77777777" w:rsidR="007E52DB" w:rsidRPr="002C4DB5" w:rsidRDefault="007E52DB" w:rsidP="00A46561">
            <w:pPr>
              <w:rPr>
                <w:rFonts w:cs="Times New Roman"/>
                <w:b/>
                <w:bCs/>
                <w:szCs w:val="24"/>
              </w:rPr>
            </w:pPr>
            <w:r w:rsidRPr="002C4DB5">
              <w:rPr>
                <w:rFonts w:cs="Times New Roman"/>
                <w:b/>
                <w:bCs/>
                <w:szCs w:val="24"/>
              </w:rPr>
              <w:t>7</w:t>
            </w:r>
          </w:p>
        </w:tc>
        <w:tc>
          <w:tcPr>
            <w:tcW w:w="1075" w:type="dxa"/>
            <w:noWrap/>
            <w:vAlign w:val="bottom"/>
          </w:tcPr>
          <w:p w14:paraId="39CB400A" w14:textId="77777777" w:rsidR="007E52DB" w:rsidRPr="002C4DB5" w:rsidRDefault="007E52DB" w:rsidP="00A46561">
            <w:pPr>
              <w:rPr>
                <w:rFonts w:cs="Times New Roman"/>
                <w:szCs w:val="24"/>
              </w:rPr>
            </w:pPr>
            <w:r w:rsidRPr="002C4DB5">
              <w:rPr>
                <w:rFonts w:cs="Times New Roman"/>
                <w:szCs w:val="24"/>
              </w:rPr>
              <w:t>D</w:t>
            </w:r>
          </w:p>
        </w:tc>
      </w:tr>
      <w:tr w:rsidR="007E52DB" w:rsidRPr="002C4DB5" w14:paraId="23639FA0" w14:textId="77777777" w:rsidTr="007E52DB">
        <w:trPr>
          <w:trHeight w:val="288"/>
        </w:trPr>
        <w:tc>
          <w:tcPr>
            <w:tcW w:w="991" w:type="dxa"/>
            <w:noWrap/>
            <w:vAlign w:val="bottom"/>
          </w:tcPr>
          <w:p w14:paraId="27E1E600" w14:textId="77777777" w:rsidR="007E52DB" w:rsidRPr="002C4DB5" w:rsidRDefault="007E52DB" w:rsidP="00A46561">
            <w:pPr>
              <w:rPr>
                <w:rFonts w:cs="Times New Roman"/>
                <w:b/>
                <w:bCs/>
                <w:szCs w:val="24"/>
              </w:rPr>
            </w:pPr>
            <w:r w:rsidRPr="002C4DB5">
              <w:rPr>
                <w:rFonts w:cs="Times New Roman"/>
                <w:b/>
                <w:bCs/>
                <w:szCs w:val="24"/>
              </w:rPr>
              <w:t>8</w:t>
            </w:r>
          </w:p>
        </w:tc>
        <w:tc>
          <w:tcPr>
            <w:tcW w:w="1075" w:type="dxa"/>
            <w:noWrap/>
            <w:vAlign w:val="bottom"/>
          </w:tcPr>
          <w:p w14:paraId="20415423" w14:textId="77777777" w:rsidR="007E52DB" w:rsidRPr="002C4DB5" w:rsidRDefault="007E52DB" w:rsidP="00A46561">
            <w:pPr>
              <w:rPr>
                <w:rFonts w:cs="Times New Roman"/>
                <w:szCs w:val="24"/>
              </w:rPr>
            </w:pPr>
            <w:r w:rsidRPr="002C4DB5">
              <w:rPr>
                <w:rFonts w:cs="Times New Roman"/>
                <w:szCs w:val="24"/>
              </w:rPr>
              <w:t>C</w:t>
            </w:r>
          </w:p>
        </w:tc>
      </w:tr>
      <w:tr w:rsidR="007E52DB" w:rsidRPr="002C4DB5" w14:paraId="5F1F0ABD" w14:textId="77777777" w:rsidTr="007E52DB">
        <w:trPr>
          <w:trHeight w:val="288"/>
        </w:trPr>
        <w:tc>
          <w:tcPr>
            <w:tcW w:w="991" w:type="dxa"/>
            <w:noWrap/>
            <w:vAlign w:val="bottom"/>
          </w:tcPr>
          <w:p w14:paraId="3FEF8668" w14:textId="77777777" w:rsidR="007E52DB" w:rsidRPr="002C4DB5" w:rsidRDefault="007E52DB" w:rsidP="00A46561">
            <w:pPr>
              <w:rPr>
                <w:rFonts w:cs="Times New Roman"/>
                <w:b/>
                <w:bCs/>
                <w:szCs w:val="24"/>
              </w:rPr>
            </w:pPr>
            <w:r w:rsidRPr="002C4DB5">
              <w:rPr>
                <w:rFonts w:cs="Times New Roman"/>
                <w:b/>
                <w:bCs/>
                <w:szCs w:val="24"/>
              </w:rPr>
              <w:t>9</w:t>
            </w:r>
          </w:p>
        </w:tc>
        <w:tc>
          <w:tcPr>
            <w:tcW w:w="1075" w:type="dxa"/>
            <w:noWrap/>
            <w:vAlign w:val="bottom"/>
          </w:tcPr>
          <w:p w14:paraId="630426FC" w14:textId="77777777" w:rsidR="007E52DB" w:rsidRPr="002C4DB5" w:rsidRDefault="007E52DB" w:rsidP="00A46561">
            <w:pPr>
              <w:rPr>
                <w:rFonts w:cs="Times New Roman"/>
                <w:szCs w:val="24"/>
              </w:rPr>
            </w:pPr>
            <w:r w:rsidRPr="002C4DB5">
              <w:rPr>
                <w:rFonts w:cs="Times New Roman"/>
                <w:szCs w:val="24"/>
              </w:rPr>
              <w:t>D</w:t>
            </w:r>
          </w:p>
        </w:tc>
      </w:tr>
    </w:tbl>
    <w:p w14:paraId="44EBD3D2" w14:textId="77777777" w:rsidR="00F1489C" w:rsidRPr="002C4DB5" w:rsidRDefault="00F1489C" w:rsidP="00A46561">
      <w:pPr>
        <w:tabs>
          <w:tab w:val="left" w:pos="284"/>
          <w:tab w:val="left" w:pos="2835"/>
          <w:tab w:val="left" w:pos="5387"/>
          <w:tab w:val="left" w:pos="7938"/>
        </w:tabs>
        <w:rPr>
          <w:rFonts w:cs="Times New Roman"/>
          <w:b/>
          <w:color w:val="000000" w:themeColor="text1"/>
          <w:szCs w:val="24"/>
        </w:rPr>
      </w:pPr>
      <w:r w:rsidRPr="002C4DB5">
        <w:rPr>
          <w:rFonts w:cs="Times New Roman"/>
          <w:b/>
          <w:color w:val="000000" w:themeColor="text1"/>
          <w:szCs w:val="24"/>
        </w:rPr>
        <w:t>Phần II</w:t>
      </w:r>
    </w:p>
    <w:p w14:paraId="2629ECFE" w14:textId="77777777" w:rsidR="00F1489C" w:rsidRPr="002C4DB5" w:rsidRDefault="00F1489C" w:rsidP="00A46561">
      <w:pPr>
        <w:tabs>
          <w:tab w:val="left" w:pos="284"/>
          <w:tab w:val="left" w:pos="2835"/>
          <w:tab w:val="left" w:pos="5387"/>
          <w:tab w:val="left" w:pos="7938"/>
        </w:tabs>
        <w:ind w:firstLine="567"/>
        <w:rPr>
          <w:rFonts w:cs="Times New Roman"/>
          <w:color w:val="000000" w:themeColor="text1"/>
          <w:szCs w:val="24"/>
        </w:rPr>
      </w:pPr>
      <w:r w:rsidRPr="002C4DB5">
        <w:rPr>
          <w:rFonts w:cs="Times New Roman"/>
          <w:color w:val="000000" w:themeColor="text1"/>
          <w:szCs w:val="24"/>
        </w:rPr>
        <w:t>Điểm tối đa của 1 câu hỏi là 1 điểm</w:t>
      </w:r>
    </w:p>
    <w:p w14:paraId="31758D9D" w14:textId="77777777" w:rsidR="00F1489C" w:rsidRPr="002C4DB5" w:rsidRDefault="00F1489C" w:rsidP="00A46561">
      <w:pPr>
        <w:tabs>
          <w:tab w:val="left" w:pos="284"/>
          <w:tab w:val="left" w:pos="2835"/>
          <w:tab w:val="left" w:pos="5387"/>
          <w:tab w:val="left" w:pos="7938"/>
        </w:tabs>
        <w:ind w:firstLine="567"/>
        <w:rPr>
          <w:rFonts w:cs="Times New Roman"/>
          <w:color w:val="000000" w:themeColor="text1"/>
          <w:szCs w:val="24"/>
        </w:rPr>
      </w:pPr>
      <w:r w:rsidRPr="002C4DB5">
        <w:rPr>
          <w:rFonts w:cs="Times New Roman"/>
          <w:color w:val="000000" w:themeColor="text1"/>
          <w:szCs w:val="24"/>
        </w:rPr>
        <w:t>- Học sinh chỉ lựa chọn chính xác 1 ý trong 1 câu hỏi được 0,1 điểm</w:t>
      </w:r>
    </w:p>
    <w:p w14:paraId="05C68280" w14:textId="77777777" w:rsidR="00F1489C" w:rsidRPr="002C4DB5" w:rsidRDefault="00F1489C" w:rsidP="00A46561">
      <w:pPr>
        <w:tabs>
          <w:tab w:val="left" w:pos="284"/>
          <w:tab w:val="left" w:pos="2835"/>
          <w:tab w:val="left" w:pos="5387"/>
          <w:tab w:val="left" w:pos="7938"/>
        </w:tabs>
        <w:ind w:firstLine="567"/>
        <w:rPr>
          <w:rFonts w:cs="Times New Roman"/>
          <w:color w:val="000000" w:themeColor="text1"/>
          <w:szCs w:val="24"/>
        </w:rPr>
      </w:pPr>
      <w:r w:rsidRPr="002C4DB5">
        <w:rPr>
          <w:rFonts w:cs="Times New Roman"/>
          <w:color w:val="000000" w:themeColor="text1"/>
          <w:szCs w:val="24"/>
        </w:rPr>
        <w:t>-  Học sinh chỉ lựa chọn chính xác 2 ý trong 1 câu hỏi được 0,25 điểm</w:t>
      </w:r>
    </w:p>
    <w:p w14:paraId="2B892066" w14:textId="77777777" w:rsidR="00F1489C" w:rsidRPr="002C4DB5" w:rsidRDefault="00F1489C" w:rsidP="00A46561">
      <w:pPr>
        <w:tabs>
          <w:tab w:val="left" w:pos="284"/>
          <w:tab w:val="left" w:pos="2835"/>
          <w:tab w:val="left" w:pos="5387"/>
          <w:tab w:val="left" w:pos="7938"/>
        </w:tabs>
        <w:ind w:firstLine="567"/>
        <w:rPr>
          <w:rFonts w:cs="Times New Roman"/>
          <w:color w:val="000000" w:themeColor="text1"/>
          <w:szCs w:val="24"/>
        </w:rPr>
      </w:pPr>
      <w:r w:rsidRPr="002C4DB5">
        <w:rPr>
          <w:rFonts w:cs="Times New Roman"/>
          <w:color w:val="000000" w:themeColor="text1"/>
          <w:szCs w:val="24"/>
        </w:rPr>
        <w:t>- Học sinh chỉ lựa chọn chính xác 3 ý trong 1 câu hỏi được 0,5 điểm</w:t>
      </w:r>
    </w:p>
    <w:p w14:paraId="46ACAFDD" w14:textId="77777777" w:rsidR="00F1489C" w:rsidRPr="002C4DB5" w:rsidRDefault="00F1489C" w:rsidP="00A46561">
      <w:pPr>
        <w:tabs>
          <w:tab w:val="left" w:pos="284"/>
          <w:tab w:val="left" w:pos="2835"/>
          <w:tab w:val="left" w:pos="5387"/>
          <w:tab w:val="left" w:pos="7938"/>
        </w:tabs>
        <w:ind w:firstLine="567"/>
        <w:rPr>
          <w:rFonts w:cs="Times New Roman"/>
          <w:color w:val="000000" w:themeColor="text1"/>
          <w:szCs w:val="24"/>
        </w:rPr>
      </w:pPr>
      <w:r w:rsidRPr="002C4DB5">
        <w:rPr>
          <w:rFonts w:cs="Times New Roman"/>
          <w:color w:val="000000" w:themeColor="text1"/>
          <w:szCs w:val="24"/>
        </w:rPr>
        <w:t>- Học sinh chỉ lựa chọn chính xác cả 4 ý trong 1 câu hỏi được 1 điểm</w:t>
      </w:r>
    </w:p>
    <w:tbl>
      <w:tblPr>
        <w:tblStyle w:val="TableGrid24"/>
        <w:tblW w:w="0" w:type="auto"/>
        <w:tblLook w:val="04A0" w:firstRow="1" w:lastRow="0" w:firstColumn="1" w:lastColumn="0" w:noHBand="0" w:noVBand="1"/>
      </w:tblPr>
      <w:tblGrid>
        <w:gridCol w:w="467"/>
        <w:gridCol w:w="468"/>
        <w:gridCol w:w="467"/>
        <w:gridCol w:w="468"/>
        <w:gridCol w:w="467"/>
        <w:gridCol w:w="468"/>
        <w:gridCol w:w="467"/>
        <w:gridCol w:w="468"/>
        <w:gridCol w:w="467"/>
        <w:gridCol w:w="468"/>
        <w:gridCol w:w="467"/>
        <w:gridCol w:w="468"/>
        <w:gridCol w:w="467"/>
        <w:gridCol w:w="468"/>
        <w:gridCol w:w="467"/>
        <w:gridCol w:w="468"/>
      </w:tblGrid>
      <w:tr w:rsidR="007E52DB" w:rsidRPr="002C4DB5" w14:paraId="0F6E7961" w14:textId="77777777" w:rsidTr="00A46561">
        <w:tc>
          <w:tcPr>
            <w:tcW w:w="1870" w:type="dxa"/>
            <w:gridSpan w:val="4"/>
          </w:tcPr>
          <w:p w14:paraId="575A9372" w14:textId="77777777" w:rsidR="007E52DB" w:rsidRPr="002C4DB5" w:rsidRDefault="007E52DB" w:rsidP="00A46561">
            <w:pPr>
              <w:tabs>
                <w:tab w:val="left" w:pos="284"/>
                <w:tab w:val="left" w:pos="2835"/>
                <w:tab w:val="left" w:pos="5387"/>
                <w:tab w:val="left" w:pos="7938"/>
              </w:tabs>
              <w:spacing w:after="160" w:line="259" w:lineRule="auto"/>
              <w:jc w:val="center"/>
              <w:rPr>
                <w:color w:val="000000" w:themeColor="text1"/>
                <w:szCs w:val="24"/>
              </w:rPr>
            </w:pPr>
            <w:r w:rsidRPr="002C4DB5">
              <w:rPr>
                <w:color w:val="000000" w:themeColor="text1"/>
                <w:szCs w:val="24"/>
              </w:rPr>
              <w:t>Câu 1</w:t>
            </w:r>
          </w:p>
        </w:tc>
        <w:tc>
          <w:tcPr>
            <w:tcW w:w="1870" w:type="dxa"/>
            <w:gridSpan w:val="4"/>
          </w:tcPr>
          <w:p w14:paraId="48D75E92" w14:textId="77777777" w:rsidR="007E52DB" w:rsidRPr="002C4DB5" w:rsidRDefault="007E52DB" w:rsidP="00A46561">
            <w:pPr>
              <w:tabs>
                <w:tab w:val="left" w:pos="284"/>
                <w:tab w:val="left" w:pos="2835"/>
                <w:tab w:val="left" w:pos="5387"/>
                <w:tab w:val="left" w:pos="7938"/>
              </w:tabs>
              <w:spacing w:after="160" w:line="259" w:lineRule="auto"/>
              <w:jc w:val="center"/>
              <w:rPr>
                <w:color w:val="000000" w:themeColor="text1"/>
                <w:szCs w:val="24"/>
              </w:rPr>
            </w:pPr>
            <w:r w:rsidRPr="002C4DB5">
              <w:rPr>
                <w:color w:val="000000" w:themeColor="text1"/>
                <w:szCs w:val="24"/>
              </w:rPr>
              <w:t>Câu 2</w:t>
            </w:r>
          </w:p>
        </w:tc>
        <w:tc>
          <w:tcPr>
            <w:tcW w:w="1870" w:type="dxa"/>
            <w:gridSpan w:val="4"/>
          </w:tcPr>
          <w:p w14:paraId="0953DEEF" w14:textId="77777777" w:rsidR="007E52DB" w:rsidRPr="002C4DB5" w:rsidRDefault="007E52DB" w:rsidP="00A46561">
            <w:pPr>
              <w:tabs>
                <w:tab w:val="left" w:pos="284"/>
                <w:tab w:val="left" w:pos="2835"/>
                <w:tab w:val="left" w:pos="5387"/>
                <w:tab w:val="left" w:pos="7938"/>
              </w:tabs>
              <w:spacing w:after="160" w:line="259" w:lineRule="auto"/>
              <w:jc w:val="center"/>
              <w:rPr>
                <w:color w:val="000000" w:themeColor="text1"/>
                <w:szCs w:val="24"/>
              </w:rPr>
            </w:pPr>
            <w:r w:rsidRPr="002C4DB5">
              <w:rPr>
                <w:color w:val="000000" w:themeColor="text1"/>
                <w:szCs w:val="24"/>
              </w:rPr>
              <w:t>Câu 3</w:t>
            </w:r>
          </w:p>
        </w:tc>
        <w:tc>
          <w:tcPr>
            <w:tcW w:w="1870" w:type="dxa"/>
            <w:gridSpan w:val="4"/>
          </w:tcPr>
          <w:p w14:paraId="719C2CC5" w14:textId="77777777" w:rsidR="007E52DB" w:rsidRPr="002C4DB5" w:rsidRDefault="007E52DB" w:rsidP="00A46561">
            <w:pPr>
              <w:tabs>
                <w:tab w:val="left" w:pos="284"/>
                <w:tab w:val="left" w:pos="2835"/>
                <w:tab w:val="left" w:pos="5387"/>
                <w:tab w:val="left" w:pos="7938"/>
              </w:tabs>
              <w:spacing w:after="160" w:line="259" w:lineRule="auto"/>
              <w:jc w:val="center"/>
              <w:rPr>
                <w:color w:val="000000" w:themeColor="text1"/>
                <w:szCs w:val="24"/>
              </w:rPr>
            </w:pPr>
            <w:r w:rsidRPr="002C4DB5">
              <w:rPr>
                <w:color w:val="000000" w:themeColor="text1"/>
                <w:szCs w:val="24"/>
              </w:rPr>
              <w:t>Câu 4</w:t>
            </w:r>
          </w:p>
        </w:tc>
      </w:tr>
      <w:tr w:rsidR="007E52DB" w:rsidRPr="002C4DB5" w14:paraId="586C9C54" w14:textId="77777777" w:rsidTr="00A46561">
        <w:tc>
          <w:tcPr>
            <w:tcW w:w="467" w:type="dxa"/>
          </w:tcPr>
          <w:p w14:paraId="75966DAA"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a</w:t>
            </w:r>
          </w:p>
        </w:tc>
        <w:tc>
          <w:tcPr>
            <w:tcW w:w="468" w:type="dxa"/>
          </w:tcPr>
          <w:p w14:paraId="26F9FFA1"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b</w:t>
            </w:r>
          </w:p>
        </w:tc>
        <w:tc>
          <w:tcPr>
            <w:tcW w:w="467" w:type="dxa"/>
          </w:tcPr>
          <w:p w14:paraId="5FD09A7A"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c</w:t>
            </w:r>
          </w:p>
        </w:tc>
        <w:tc>
          <w:tcPr>
            <w:tcW w:w="468" w:type="dxa"/>
          </w:tcPr>
          <w:p w14:paraId="60C3361A"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3BFF5FFB"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a</w:t>
            </w:r>
          </w:p>
        </w:tc>
        <w:tc>
          <w:tcPr>
            <w:tcW w:w="468" w:type="dxa"/>
          </w:tcPr>
          <w:p w14:paraId="4F120689"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b</w:t>
            </w:r>
          </w:p>
        </w:tc>
        <w:tc>
          <w:tcPr>
            <w:tcW w:w="467" w:type="dxa"/>
          </w:tcPr>
          <w:p w14:paraId="01919442"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c</w:t>
            </w:r>
          </w:p>
        </w:tc>
        <w:tc>
          <w:tcPr>
            <w:tcW w:w="468" w:type="dxa"/>
          </w:tcPr>
          <w:p w14:paraId="48F15D53"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6E961F94"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a</w:t>
            </w:r>
          </w:p>
        </w:tc>
        <w:tc>
          <w:tcPr>
            <w:tcW w:w="468" w:type="dxa"/>
          </w:tcPr>
          <w:p w14:paraId="104661B0"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b</w:t>
            </w:r>
          </w:p>
        </w:tc>
        <w:tc>
          <w:tcPr>
            <w:tcW w:w="467" w:type="dxa"/>
          </w:tcPr>
          <w:p w14:paraId="771E4638"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c</w:t>
            </w:r>
          </w:p>
        </w:tc>
        <w:tc>
          <w:tcPr>
            <w:tcW w:w="468" w:type="dxa"/>
          </w:tcPr>
          <w:p w14:paraId="5F78D5C4"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39ADB11F"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a</w:t>
            </w:r>
          </w:p>
        </w:tc>
        <w:tc>
          <w:tcPr>
            <w:tcW w:w="468" w:type="dxa"/>
          </w:tcPr>
          <w:p w14:paraId="5770C1D6"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b</w:t>
            </w:r>
          </w:p>
        </w:tc>
        <w:tc>
          <w:tcPr>
            <w:tcW w:w="467" w:type="dxa"/>
          </w:tcPr>
          <w:p w14:paraId="1BC904D6"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c</w:t>
            </w:r>
          </w:p>
        </w:tc>
        <w:tc>
          <w:tcPr>
            <w:tcW w:w="468" w:type="dxa"/>
          </w:tcPr>
          <w:p w14:paraId="09CB5445"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r>
      <w:tr w:rsidR="007E52DB" w:rsidRPr="002C4DB5" w14:paraId="7B780C87" w14:textId="77777777" w:rsidTr="00A46561">
        <w:tc>
          <w:tcPr>
            <w:tcW w:w="467" w:type="dxa"/>
          </w:tcPr>
          <w:p w14:paraId="3B9E32E5"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S</w:t>
            </w:r>
          </w:p>
        </w:tc>
        <w:tc>
          <w:tcPr>
            <w:tcW w:w="468" w:type="dxa"/>
          </w:tcPr>
          <w:p w14:paraId="3F1341A0"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60C96712"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S</w:t>
            </w:r>
          </w:p>
        </w:tc>
        <w:tc>
          <w:tcPr>
            <w:tcW w:w="468" w:type="dxa"/>
          </w:tcPr>
          <w:p w14:paraId="2984167A"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4B5F003D"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S</w:t>
            </w:r>
          </w:p>
        </w:tc>
        <w:tc>
          <w:tcPr>
            <w:tcW w:w="468" w:type="dxa"/>
          </w:tcPr>
          <w:p w14:paraId="16990DA9"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08ADDCA5"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8" w:type="dxa"/>
          </w:tcPr>
          <w:p w14:paraId="10F66E07"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S</w:t>
            </w:r>
          </w:p>
        </w:tc>
        <w:tc>
          <w:tcPr>
            <w:tcW w:w="467" w:type="dxa"/>
          </w:tcPr>
          <w:p w14:paraId="58E7ABFA"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8" w:type="dxa"/>
          </w:tcPr>
          <w:p w14:paraId="4ABD80D1"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6303BA73"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S</w:t>
            </w:r>
          </w:p>
        </w:tc>
        <w:tc>
          <w:tcPr>
            <w:tcW w:w="468" w:type="dxa"/>
          </w:tcPr>
          <w:p w14:paraId="2114B688"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7" w:type="dxa"/>
          </w:tcPr>
          <w:p w14:paraId="32AB3056"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c>
          <w:tcPr>
            <w:tcW w:w="468" w:type="dxa"/>
          </w:tcPr>
          <w:p w14:paraId="6C6A1E2B"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S</w:t>
            </w:r>
          </w:p>
        </w:tc>
        <w:tc>
          <w:tcPr>
            <w:tcW w:w="467" w:type="dxa"/>
          </w:tcPr>
          <w:p w14:paraId="3E144A09"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S</w:t>
            </w:r>
          </w:p>
        </w:tc>
        <w:tc>
          <w:tcPr>
            <w:tcW w:w="468" w:type="dxa"/>
          </w:tcPr>
          <w:p w14:paraId="2B692332" w14:textId="77777777" w:rsidR="007E52DB" w:rsidRPr="002C4DB5" w:rsidRDefault="007E52DB" w:rsidP="00A46561">
            <w:pPr>
              <w:tabs>
                <w:tab w:val="left" w:pos="284"/>
                <w:tab w:val="left" w:pos="2835"/>
                <w:tab w:val="left" w:pos="5387"/>
                <w:tab w:val="left" w:pos="7938"/>
              </w:tabs>
              <w:spacing w:after="160" w:line="259" w:lineRule="auto"/>
              <w:rPr>
                <w:color w:val="000000" w:themeColor="text1"/>
                <w:szCs w:val="24"/>
              </w:rPr>
            </w:pPr>
            <w:r w:rsidRPr="002C4DB5">
              <w:rPr>
                <w:color w:val="000000" w:themeColor="text1"/>
                <w:szCs w:val="24"/>
              </w:rPr>
              <w:t>D</w:t>
            </w:r>
          </w:p>
        </w:tc>
      </w:tr>
    </w:tbl>
    <w:p w14:paraId="009B5857" w14:textId="77777777" w:rsidR="00F1489C" w:rsidRPr="002C4DB5" w:rsidRDefault="00F1489C" w:rsidP="00A46561">
      <w:pPr>
        <w:tabs>
          <w:tab w:val="left" w:pos="284"/>
          <w:tab w:val="left" w:pos="2835"/>
          <w:tab w:val="left" w:pos="5387"/>
          <w:tab w:val="left" w:pos="7938"/>
        </w:tabs>
        <w:ind w:firstLine="567"/>
        <w:rPr>
          <w:rFonts w:cs="Times New Roman"/>
          <w:color w:val="000000" w:themeColor="text1"/>
          <w:szCs w:val="24"/>
        </w:rPr>
      </w:pPr>
    </w:p>
    <w:p w14:paraId="6298B142" w14:textId="77777777" w:rsidR="00F1489C" w:rsidRPr="002C4DB5" w:rsidRDefault="00F1489C" w:rsidP="00A46561">
      <w:pPr>
        <w:tabs>
          <w:tab w:val="left" w:pos="284"/>
          <w:tab w:val="left" w:pos="2835"/>
          <w:tab w:val="left" w:pos="5387"/>
          <w:tab w:val="left" w:pos="7938"/>
        </w:tabs>
        <w:rPr>
          <w:rFonts w:cs="Times New Roman"/>
          <w:b/>
          <w:color w:val="000000" w:themeColor="text1"/>
          <w:szCs w:val="24"/>
        </w:rPr>
      </w:pPr>
      <w:r w:rsidRPr="002C4DB5">
        <w:rPr>
          <w:rFonts w:cs="Times New Roman"/>
          <w:b/>
          <w:color w:val="000000" w:themeColor="text1"/>
          <w:szCs w:val="24"/>
        </w:rPr>
        <w:t>Phần III. (Mỗi câu trả lời đúng được 0,25 điểm)</w:t>
      </w:r>
    </w:p>
    <w:p w14:paraId="16D51EE6" w14:textId="77777777" w:rsidR="00F1489C" w:rsidRPr="002C4DB5" w:rsidRDefault="00F1489C" w:rsidP="00A46561">
      <w:pPr>
        <w:rPr>
          <w:rFonts w:cs="Times New Roman"/>
          <w:szCs w:val="24"/>
        </w:rPr>
      </w:pPr>
      <w:r w:rsidRPr="00357D44">
        <w:rPr>
          <w:rFonts w:cs="Times New Roman"/>
          <w:b/>
          <w:color w:val="C00000"/>
          <w:szCs w:val="24"/>
        </w:rPr>
        <w:t>Câu 1.</w:t>
      </w:r>
    </w:p>
    <w:p w14:paraId="090F2E68" w14:textId="77777777" w:rsidR="00F1489C" w:rsidRPr="002C4DB5" w:rsidRDefault="00F1489C" w:rsidP="00A46561">
      <w:pPr>
        <w:ind w:left="283"/>
        <w:rPr>
          <w:rFonts w:cs="Times New Roman"/>
          <w:szCs w:val="24"/>
        </w:rPr>
      </w:pPr>
      <w:r w:rsidRPr="002C4DB5">
        <w:rPr>
          <w:rFonts w:cs="Times New Roman"/>
          <w:szCs w:val="24"/>
        </w:rPr>
        <w:t xml:space="preserve">Ta có </w:t>
      </w:r>
      <w:r w:rsidRPr="002C4DB5">
        <w:rPr>
          <w:rFonts w:cs="Times New Roman"/>
          <w:position w:val="-36"/>
          <w:szCs w:val="24"/>
        </w:rPr>
        <w:object w:dxaOrig="1540" w:dyaOrig="780" w14:anchorId="04EDF6CE">
          <v:shape id="_x0000_i1410" type="#_x0000_t75" style="width:77.35pt;height:39.2pt" o:ole="">
            <v:imagedata r:id="rId1033" o:title=""/>
          </v:shape>
          <o:OLEObject Type="Embed" ProgID="Equation.DSMT4" ShapeID="_x0000_i1410" DrawAspect="Content" ObjectID="_1823634275" r:id="rId1034"/>
        </w:object>
      </w:r>
      <w:r w:rsidRPr="002C4DB5">
        <w:rPr>
          <w:rFonts w:cs="Times New Roman"/>
          <w:szCs w:val="24"/>
        </w:rPr>
        <w:t xml:space="preserve"> thay vào ta có:</w:t>
      </w:r>
    </w:p>
    <w:p w14:paraId="2673FEE2" w14:textId="77777777" w:rsidR="00F1489C" w:rsidRPr="002C4DB5" w:rsidRDefault="00F1489C" w:rsidP="00A46561">
      <w:pPr>
        <w:ind w:left="283"/>
        <w:rPr>
          <w:rFonts w:cs="Times New Roman"/>
          <w:szCs w:val="24"/>
        </w:rPr>
      </w:pPr>
      <w:r w:rsidRPr="002C4DB5">
        <w:rPr>
          <w:rFonts w:cs="Times New Roman"/>
          <w:position w:val="-68"/>
          <w:szCs w:val="24"/>
        </w:rPr>
        <w:object w:dxaOrig="6640" w:dyaOrig="1480" w14:anchorId="3821EB84">
          <v:shape id="_x0000_i1411" type="#_x0000_t75" style="width:332.6pt;height:72.55pt" o:ole="">
            <v:imagedata r:id="rId1035" o:title=""/>
          </v:shape>
          <o:OLEObject Type="Embed" ProgID="Equation.DSMT4" ShapeID="_x0000_i1411" DrawAspect="Content" ObjectID="_1823634276" r:id="rId1036"/>
        </w:object>
      </w:r>
      <w:r w:rsidRPr="002C4DB5">
        <w:rPr>
          <w:rFonts w:cs="Times New Roman"/>
          <w:szCs w:val="24"/>
        </w:rPr>
        <w:t xml:space="preserve"> </w:t>
      </w:r>
    </w:p>
    <w:p w14:paraId="4B05F94B" w14:textId="77777777" w:rsidR="00F1489C" w:rsidRPr="002C4DB5" w:rsidRDefault="00F1489C" w:rsidP="00A46561">
      <w:pPr>
        <w:ind w:left="283"/>
        <w:rPr>
          <w:rFonts w:cs="Times New Roman"/>
          <w:color w:val="FF0000"/>
          <w:szCs w:val="24"/>
          <w:vertAlign w:val="superscript"/>
        </w:rPr>
      </w:pPr>
      <w:r w:rsidRPr="002C4DB5">
        <w:rPr>
          <w:rFonts w:cs="Times New Roman"/>
          <w:szCs w:val="24"/>
        </w:rPr>
        <w:t>từ đó tính được a</w:t>
      </w:r>
      <w:r w:rsidRPr="002C4DB5">
        <w:rPr>
          <w:rFonts w:cs="Times New Roman"/>
          <w:szCs w:val="24"/>
          <w:vertAlign w:val="subscript"/>
        </w:rPr>
        <w:t>max</w:t>
      </w:r>
      <w:r w:rsidRPr="002C4DB5">
        <w:rPr>
          <w:rFonts w:cs="Times New Roman"/>
          <w:szCs w:val="24"/>
          <w:vertAlign w:val="superscript"/>
        </w:rPr>
        <w:t xml:space="preserve"> </w:t>
      </w:r>
      <w:r w:rsidRPr="002C4DB5">
        <w:rPr>
          <w:rFonts w:cs="Times New Roman"/>
          <w:color w:val="FF0000"/>
          <w:szCs w:val="24"/>
        </w:rPr>
        <w:t>= 500cm/s</w:t>
      </w:r>
      <w:r w:rsidRPr="002C4DB5">
        <w:rPr>
          <w:rFonts w:cs="Times New Roman"/>
          <w:color w:val="FF0000"/>
          <w:szCs w:val="24"/>
          <w:vertAlign w:val="superscript"/>
        </w:rPr>
        <w:t>2</w:t>
      </w:r>
    </w:p>
    <w:p w14:paraId="3F39A03E" w14:textId="77777777" w:rsidR="00F1489C" w:rsidRPr="002C4DB5" w:rsidRDefault="00F1489C" w:rsidP="00A46561">
      <w:pPr>
        <w:ind w:firstLine="1"/>
        <w:rPr>
          <w:rFonts w:cs="Times New Roman"/>
          <w:szCs w:val="24"/>
        </w:rPr>
      </w:pPr>
      <w:r w:rsidRPr="00357D44">
        <w:rPr>
          <w:rFonts w:cs="Times New Roman"/>
          <w:b/>
          <w:color w:val="C00000"/>
          <w:szCs w:val="24"/>
        </w:rPr>
        <w:t>Câu 2.</w:t>
      </w:r>
      <w:r w:rsidRPr="002C4DB5">
        <w:rPr>
          <w:rFonts w:cs="Times New Roman"/>
          <w:b/>
          <w:color w:val="0000FF"/>
          <w:szCs w:val="24"/>
        </w:rPr>
        <w:t xml:space="preserve">  </w:t>
      </w:r>
      <w:r w:rsidRPr="002C4DB5">
        <w:rPr>
          <w:rFonts w:cs="Times New Roman"/>
          <w:szCs w:val="24"/>
        </w:rPr>
        <w:t xml:space="preserve">Ta có: </w:t>
      </w:r>
      <w:r w:rsidRPr="002C4DB5">
        <w:rPr>
          <w:rFonts w:cs="Times New Roman"/>
          <w:position w:val="-24"/>
          <w:szCs w:val="24"/>
        </w:rPr>
        <w:object w:dxaOrig="5380" w:dyaOrig="639" w14:anchorId="08550704">
          <v:shape id="_x0000_i1412" type="#_x0000_t75" style="width:269.2pt;height:31.7pt" o:ole="">
            <v:imagedata r:id="rId1037" o:title=""/>
          </v:shape>
          <o:OLEObject Type="Embed" ProgID="Equation.DSMT4" ShapeID="_x0000_i1412" DrawAspect="Content" ObjectID="_1823634277" r:id="rId1038"/>
        </w:object>
      </w:r>
    </w:p>
    <w:p w14:paraId="20C536E1" w14:textId="77777777" w:rsidR="00F1489C" w:rsidRPr="002C4DB5" w:rsidRDefault="00F1489C" w:rsidP="00A46561">
      <w:pPr>
        <w:tabs>
          <w:tab w:val="left" w:pos="851"/>
        </w:tabs>
        <w:rPr>
          <w:rFonts w:cs="Times New Roman"/>
          <w:szCs w:val="24"/>
        </w:rPr>
      </w:pPr>
      <w:r w:rsidRPr="00357D44">
        <w:rPr>
          <w:rFonts w:cs="Times New Roman"/>
          <w:b/>
          <w:color w:val="C00000"/>
          <w:szCs w:val="24"/>
        </w:rPr>
        <w:t>Câu 3.</w:t>
      </w:r>
      <w:r w:rsidRPr="002C4DB5">
        <w:rPr>
          <w:rFonts w:cs="Times New Roman"/>
          <w:b/>
          <w:color w:val="0000FF"/>
          <w:szCs w:val="24"/>
        </w:rPr>
        <w:t xml:space="preserve">  </w:t>
      </w:r>
      <w:r w:rsidRPr="002C4DB5">
        <w:rPr>
          <w:rFonts w:cs="Times New Roman"/>
          <w:szCs w:val="24"/>
        </w:rPr>
        <w:t xml:space="preserve">Xe bị xóc mạnh nhất khi xảy ra hiện tượng cộng hưởng nên: </w:t>
      </w:r>
    </w:p>
    <w:p w14:paraId="48D70CBC" w14:textId="77777777" w:rsidR="00F1489C" w:rsidRPr="002C4DB5" w:rsidRDefault="00F1489C" w:rsidP="00A46561">
      <w:pPr>
        <w:ind w:firstLine="567"/>
        <w:rPr>
          <w:rFonts w:cs="Times New Roman"/>
          <w:szCs w:val="24"/>
        </w:rPr>
      </w:pPr>
      <w:r w:rsidRPr="002C4DB5">
        <w:rPr>
          <w:rFonts w:cs="Times New Roman"/>
          <w:position w:val="-28"/>
          <w:szCs w:val="24"/>
        </w:rPr>
        <w:object w:dxaOrig="2460" w:dyaOrig="660" w14:anchorId="40FAD2AF">
          <v:shape id="_x0000_i1413" type="#_x0000_t75" style="width:123.05pt;height:32.8pt" o:ole="">
            <v:imagedata r:id="rId1039" o:title=""/>
          </v:shape>
          <o:OLEObject Type="Embed" ProgID="Equation.DSMT4" ShapeID="_x0000_i1413" DrawAspect="Content" ObjectID="_1823634278" r:id="rId1040"/>
        </w:object>
      </w:r>
      <w:r w:rsidRPr="002C4DB5">
        <w:rPr>
          <w:rFonts w:cs="Times New Roman"/>
          <w:szCs w:val="24"/>
        </w:rPr>
        <w:t xml:space="preserve"> </w:t>
      </w:r>
    </w:p>
    <w:p w14:paraId="7D106E92" w14:textId="77777777" w:rsidR="00F1489C" w:rsidRPr="002C4DB5" w:rsidRDefault="00F1489C" w:rsidP="00A46561">
      <w:pPr>
        <w:rPr>
          <w:rFonts w:cs="Times New Roman"/>
          <w:szCs w:val="24"/>
        </w:rPr>
      </w:pPr>
      <w:r w:rsidRPr="00357D44">
        <w:rPr>
          <w:rFonts w:cs="Times New Roman"/>
          <w:b/>
          <w:color w:val="C00000"/>
          <w:szCs w:val="24"/>
          <w:lang w:val="sv-SE"/>
        </w:rPr>
        <w:t>Câu 4.</w:t>
      </w:r>
      <w:r w:rsidRPr="002C4DB5">
        <w:rPr>
          <w:rFonts w:cs="Times New Roman"/>
          <w:b/>
          <w:szCs w:val="24"/>
          <w:lang w:val="sv-SE"/>
        </w:rPr>
        <w:t xml:space="preserve">  </w:t>
      </w:r>
      <w:r w:rsidRPr="002C4DB5">
        <w:rPr>
          <w:rFonts w:cs="Times New Roman"/>
          <w:szCs w:val="24"/>
        </w:rPr>
        <w:t>t = 2S/c = 0,13s</w:t>
      </w:r>
    </w:p>
    <w:p w14:paraId="7A6ED4EA" w14:textId="77777777" w:rsidR="00F1489C" w:rsidRPr="002C4DB5" w:rsidRDefault="00F1489C" w:rsidP="00A46561">
      <w:pPr>
        <w:tabs>
          <w:tab w:val="left" w:pos="284"/>
          <w:tab w:val="left" w:pos="2835"/>
          <w:tab w:val="left" w:pos="5387"/>
          <w:tab w:val="left" w:pos="7938"/>
        </w:tabs>
        <w:rPr>
          <w:rFonts w:cs="Times New Roman"/>
          <w:szCs w:val="24"/>
        </w:rPr>
      </w:pPr>
      <w:r w:rsidRPr="00357D44">
        <w:rPr>
          <w:rFonts w:cs="Times New Roman"/>
          <w:b/>
          <w:color w:val="C00000"/>
          <w:szCs w:val="24"/>
        </w:rPr>
        <w:t>Câu 5.</w:t>
      </w:r>
      <w:r w:rsidRPr="002C4DB5">
        <w:rPr>
          <w:rFonts w:cs="Times New Roman"/>
          <w:b/>
          <w:color w:val="FF0000"/>
          <w:szCs w:val="24"/>
        </w:rPr>
        <w:t xml:space="preserve">  </w:t>
      </w:r>
      <w:r w:rsidRPr="002C4DB5">
        <w:rPr>
          <w:rFonts w:cs="Times New Roman"/>
          <w:szCs w:val="24"/>
        </w:rPr>
        <w:t xml:space="preserve">Giá trị trung bình của </w:t>
      </w:r>
      <w:r w:rsidRPr="002C4DB5">
        <w:rPr>
          <w:rFonts w:cs="Times New Roman"/>
          <w:color w:val="FF0000"/>
          <w:szCs w:val="24"/>
        </w:rPr>
        <w:t xml:space="preserve">tần số: </w:t>
      </w:r>
      <w:r w:rsidRPr="002C4DB5">
        <w:rPr>
          <w:rFonts w:cs="Times New Roman"/>
          <w:position w:val="-54"/>
          <w:szCs w:val="24"/>
        </w:rPr>
        <w:object w:dxaOrig="2799" w:dyaOrig="940" w14:anchorId="7171602F">
          <v:shape id="_x0000_i1414" type="#_x0000_t75" style="width:140.25pt;height:47.3pt" o:ole="">
            <v:imagedata r:id="rId1041" o:title=""/>
          </v:shape>
          <o:OLEObject Type="Embed" ProgID="Equation.DSMT4" ShapeID="_x0000_i1414" DrawAspect="Content" ObjectID="_1823634279" r:id="rId1042"/>
        </w:object>
      </w:r>
    </w:p>
    <w:p w14:paraId="08EB1B35" w14:textId="77777777" w:rsidR="00F1489C" w:rsidRPr="002C4DB5" w:rsidRDefault="00F1489C" w:rsidP="00A46561">
      <w:pPr>
        <w:tabs>
          <w:tab w:val="left" w:pos="284"/>
          <w:tab w:val="left" w:pos="993"/>
          <w:tab w:val="left" w:pos="2694"/>
          <w:tab w:val="left" w:pos="5103"/>
          <w:tab w:val="left" w:pos="7655"/>
        </w:tabs>
        <w:rPr>
          <w:rFonts w:cs="Times New Roman"/>
          <w:b/>
          <w:color w:val="0000FF"/>
          <w:szCs w:val="24"/>
        </w:rPr>
      </w:pPr>
    </w:p>
    <w:p w14:paraId="3E7F8005" w14:textId="77777777" w:rsidR="00F1489C" w:rsidRPr="002C4DB5" w:rsidRDefault="00F1489C" w:rsidP="00A46561">
      <w:pPr>
        <w:tabs>
          <w:tab w:val="left" w:pos="284"/>
          <w:tab w:val="left" w:pos="993"/>
          <w:tab w:val="left" w:pos="2694"/>
          <w:tab w:val="left" w:pos="5103"/>
          <w:tab w:val="left" w:pos="7655"/>
        </w:tabs>
        <w:rPr>
          <w:rFonts w:cs="Times New Roman"/>
          <w:b/>
          <w:color w:val="0000FF"/>
          <w:szCs w:val="24"/>
        </w:rPr>
      </w:pPr>
    </w:p>
    <w:p w14:paraId="3C5F0966" w14:textId="77777777" w:rsidR="00F1489C" w:rsidRPr="002C4DB5" w:rsidRDefault="00F1489C" w:rsidP="00A46561">
      <w:pPr>
        <w:tabs>
          <w:tab w:val="left" w:pos="284"/>
          <w:tab w:val="left" w:pos="993"/>
          <w:tab w:val="left" w:pos="2694"/>
          <w:tab w:val="left" w:pos="5103"/>
          <w:tab w:val="left" w:pos="7655"/>
        </w:tabs>
        <w:rPr>
          <w:rFonts w:cs="Times New Roman"/>
          <w:b/>
          <w:color w:val="0000FF"/>
          <w:szCs w:val="24"/>
        </w:rPr>
      </w:pPr>
    </w:p>
    <w:p w14:paraId="24F84FC5" w14:textId="77777777" w:rsidR="00F1489C" w:rsidRPr="002C4DB5" w:rsidRDefault="00F1489C" w:rsidP="00A46561">
      <w:pPr>
        <w:tabs>
          <w:tab w:val="left" w:pos="284"/>
          <w:tab w:val="left" w:pos="993"/>
          <w:tab w:val="left" w:pos="2694"/>
          <w:tab w:val="left" w:pos="5103"/>
          <w:tab w:val="left" w:pos="7655"/>
        </w:tabs>
        <w:rPr>
          <w:rFonts w:cs="Times New Roman"/>
          <w:b/>
          <w:color w:val="0000FF"/>
          <w:szCs w:val="24"/>
        </w:rPr>
      </w:pPr>
    </w:p>
    <w:p w14:paraId="6518F781" w14:textId="77777777" w:rsidR="00F1489C" w:rsidRPr="002C4DB5" w:rsidRDefault="00F1489C" w:rsidP="00A46561">
      <w:pPr>
        <w:tabs>
          <w:tab w:val="left" w:pos="284"/>
          <w:tab w:val="left" w:pos="993"/>
          <w:tab w:val="left" w:pos="2694"/>
          <w:tab w:val="left" w:pos="5103"/>
          <w:tab w:val="left" w:pos="7655"/>
        </w:tabs>
        <w:rPr>
          <w:rFonts w:cs="Times New Roman"/>
          <w:b/>
          <w:color w:val="0000FF"/>
          <w:szCs w:val="24"/>
        </w:rPr>
      </w:pPr>
    </w:p>
    <w:p w14:paraId="09DBFFE2" w14:textId="77777777" w:rsidR="00F1489C" w:rsidRPr="002C4DB5" w:rsidRDefault="00F1489C" w:rsidP="00A46561">
      <w:pPr>
        <w:tabs>
          <w:tab w:val="left" w:pos="284"/>
          <w:tab w:val="left" w:pos="993"/>
          <w:tab w:val="left" w:pos="2694"/>
          <w:tab w:val="left" w:pos="5103"/>
          <w:tab w:val="left" w:pos="7655"/>
        </w:tabs>
        <w:rPr>
          <w:rFonts w:cs="Times New Roman"/>
          <w:szCs w:val="24"/>
        </w:rPr>
      </w:pPr>
      <w:r w:rsidRPr="00357D44">
        <w:rPr>
          <w:rFonts w:cs="Times New Roman"/>
          <w:b/>
          <w:color w:val="C00000"/>
          <w:szCs w:val="24"/>
        </w:rPr>
        <w:t>Câu 6.</w:t>
      </w:r>
      <w:r w:rsidRPr="002C4DB5">
        <w:rPr>
          <w:rFonts w:cs="Times New Roman"/>
          <w:b/>
          <w:color w:val="C00000"/>
          <w:szCs w:val="24"/>
        </w:rPr>
        <w:t xml:space="preserve"> </w:t>
      </w:r>
    </w:p>
    <w:p w14:paraId="57F449C8" w14:textId="77777777" w:rsidR="00F1489C" w:rsidRPr="002C4DB5" w:rsidRDefault="00F1489C" w:rsidP="00A46561">
      <w:pPr>
        <w:tabs>
          <w:tab w:val="left" w:pos="284"/>
          <w:tab w:val="left" w:pos="993"/>
          <w:tab w:val="left" w:pos="2694"/>
          <w:tab w:val="left" w:pos="5103"/>
          <w:tab w:val="left" w:pos="7655"/>
        </w:tabs>
        <w:rPr>
          <w:rFonts w:cs="Times New Roman"/>
          <w:szCs w:val="24"/>
        </w:rPr>
      </w:pPr>
      <w:r w:rsidRPr="002C4DB5">
        <w:rPr>
          <w:rFonts w:cs="Times New Roman"/>
          <w:position w:val="-24"/>
          <w:szCs w:val="24"/>
        </w:rPr>
        <w:object w:dxaOrig="2560" w:dyaOrig="700" w14:anchorId="2583D866">
          <v:shape id="_x0000_i1415" type="#_x0000_t75" style="width:126.8pt;height:35.45pt" o:ole="">
            <v:imagedata r:id="rId1043" o:title=""/>
          </v:shape>
          <o:OLEObject Type="Embed" ProgID="Equation.DSMT4" ShapeID="_x0000_i1415" DrawAspect="Content" ObjectID="_1823634280" r:id="rId1044"/>
        </w:object>
      </w:r>
      <w:r w:rsidRPr="002C4DB5">
        <w:rPr>
          <w:rFonts w:cs="Times New Roman"/>
          <w:position w:val="-4"/>
          <w:szCs w:val="24"/>
        </w:rPr>
        <w:object w:dxaOrig="300" w:dyaOrig="200" w14:anchorId="4E117521">
          <v:shape id="_x0000_i1416" type="#_x0000_t75" style="width:15.6pt;height:10.75pt" o:ole="">
            <v:imagedata r:id="rId1045" o:title=""/>
          </v:shape>
          <o:OLEObject Type="Embed" ProgID="Equation.DSMT4" ShapeID="_x0000_i1416" DrawAspect="Content" ObjectID="_1823634281" r:id="rId1046"/>
        </w:object>
      </w:r>
      <w:r w:rsidRPr="002C4DB5">
        <w:rPr>
          <w:rFonts w:cs="Times New Roman"/>
          <w:szCs w:val="24"/>
        </w:rPr>
        <w:t xml:space="preserve">M, N, P cách nút gần nhất là </w:t>
      </w:r>
      <w:r w:rsidRPr="002C4DB5">
        <w:rPr>
          <w:rFonts w:cs="Times New Roman"/>
          <w:position w:val="-24"/>
          <w:szCs w:val="24"/>
        </w:rPr>
        <w:object w:dxaOrig="260" w:dyaOrig="639" w14:anchorId="0EC7560C">
          <v:shape id="_x0000_i1417" type="#_x0000_t75" style="width:12.9pt;height:31.7pt" o:ole="">
            <v:imagedata r:id="rId1047" o:title=""/>
          </v:shape>
          <o:OLEObject Type="Embed" ProgID="Equation.DSMT4" ShapeID="_x0000_i1417" DrawAspect="Content" ObjectID="_1823634282" r:id="rId1048"/>
        </w:object>
      </w:r>
      <w:r w:rsidRPr="002C4DB5">
        <w:rPr>
          <w:rFonts w:cs="Times New Roman"/>
          <w:noProof/>
          <w:szCs w:val="24"/>
        </w:rPr>
        <w:drawing>
          <wp:inline distT="0" distB="0" distL="0" distR="0" wp14:anchorId="5ADD387F" wp14:editId="73CD4DFB">
            <wp:extent cx="1981200" cy="1247775"/>
            <wp:effectExtent l="0" t="0" r="0" b="9525"/>
            <wp:docPr id="1036625314" name="Picture 12"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625314" name="Picture 12" descr="A black background with a black square  Description automatically generated with medium confidence"/>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bwMode="auto">
                    <a:xfrm>
                      <a:off x="0" y="0"/>
                      <a:ext cx="1981200" cy="1247775"/>
                    </a:xfrm>
                    <a:prstGeom prst="rect">
                      <a:avLst/>
                    </a:prstGeom>
                    <a:noFill/>
                    <a:ln>
                      <a:noFill/>
                    </a:ln>
                  </pic:spPr>
                </pic:pic>
              </a:graphicData>
            </a:graphic>
          </wp:inline>
        </w:drawing>
      </w:r>
    </w:p>
    <w:p w14:paraId="51BF5ED6" w14:textId="77777777" w:rsidR="00F1489C" w:rsidRPr="002C4DB5" w:rsidRDefault="00F1489C" w:rsidP="00A46561">
      <w:pPr>
        <w:tabs>
          <w:tab w:val="left" w:pos="284"/>
          <w:tab w:val="left" w:pos="993"/>
          <w:tab w:val="left" w:pos="2694"/>
          <w:tab w:val="left" w:pos="5103"/>
          <w:tab w:val="left" w:pos="7655"/>
        </w:tabs>
        <w:rPr>
          <w:rFonts w:cs="Times New Roman"/>
          <w:szCs w:val="24"/>
        </w:rPr>
      </w:pPr>
      <w:r w:rsidRPr="002C4DB5">
        <w:rPr>
          <w:rFonts w:cs="Times New Roman"/>
          <w:position w:val="-30"/>
          <w:szCs w:val="24"/>
        </w:rPr>
        <w:object w:dxaOrig="5400" w:dyaOrig="720" w14:anchorId="103CC2C9">
          <v:shape id="_x0000_i1418" type="#_x0000_t75" style="width:270.25pt;height:36pt" o:ole="">
            <v:imagedata r:id="rId1050" o:title=""/>
          </v:shape>
          <o:OLEObject Type="Embed" ProgID="Equation.DSMT4" ShapeID="_x0000_i1418" DrawAspect="Content" ObjectID="_1823634283" r:id="rId1051"/>
        </w:object>
      </w:r>
      <w:r w:rsidRPr="002C4DB5">
        <w:rPr>
          <w:rFonts w:cs="Times New Roman"/>
          <w:position w:val="-24"/>
          <w:szCs w:val="24"/>
        </w:rPr>
        <w:object w:dxaOrig="2360" w:dyaOrig="639" w14:anchorId="060943E2">
          <v:shape id="_x0000_i1419" type="#_x0000_t75" style="width:117.65pt;height:31.7pt" o:ole="">
            <v:imagedata r:id="rId1052" o:title=""/>
          </v:shape>
          <o:OLEObject Type="Embed" ProgID="Equation.DSMT4" ShapeID="_x0000_i1419" DrawAspect="Content" ObjectID="_1823634284" r:id="rId1053"/>
        </w:object>
      </w:r>
    </w:p>
    <w:p w14:paraId="35A62823" w14:textId="77777777" w:rsidR="00F1489C" w:rsidRPr="002C4DB5" w:rsidRDefault="00F1489C" w:rsidP="00A46561">
      <w:pPr>
        <w:tabs>
          <w:tab w:val="left" w:pos="284"/>
          <w:tab w:val="left" w:pos="2835"/>
          <w:tab w:val="left" w:pos="5387"/>
          <w:tab w:val="left" w:pos="7938"/>
        </w:tabs>
        <w:rPr>
          <w:rFonts w:cs="Times New Roman"/>
          <w:b/>
          <w:color w:val="000000" w:themeColor="text1"/>
          <w:szCs w:val="24"/>
        </w:rPr>
      </w:pPr>
    </w:p>
    <w:p w14:paraId="425E8BE0" w14:textId="77777777" w:rsidR="00F1489C" w:rsidRPr="002C4DB5" w:rsidRDefault="00F1489C" w:rsidP="00A46561">
      <w:pPr>
        <w:tabs>
          <w:tab w:val="left" w:pos="284"/>
          <w:tab w:val="left" w:pos="2835"/>
          <w:tab w:val="left" w:pos="5387"/>
          <w:tab w:val="left" w:pos="7938"/>
        </w:tabs>
        <w:ind w:firstLine="567"/>
        <w:rPr>
          <w:rFonts w:cs="Times New Roman"/>
          <w:color w:val="000000" w:themeColor="text1"/>
          <w:szCs w:val="24"/>
        </w:rPr>
      </w:pPr>
    </w:p>
    <w:p w14:paraId="4028DCF4" w14:textId="77777777" w:rsidR="00F1489C" w:rsidRPr="002C4DB5" w:rsidRDefault="00F1489C" w:rsidP="00A46561">
      <w:pPr>
        <w:rPr>
          <w:rFonts w:cs="Times New Roman"/>
          <w:b/>
          <w:bCs/>
          <w:szCs w:val="24"/>
        </w:rPr>
      </w:pPr>
    </w:p>
    <w:p w14:paraId="7AB1488A" w14:textId="77777777" w:rsidR="00F1489C" w:rsidRPr="002C4DB5" w:rsidRDefault="00F1489C">
      <w:pPr>
        <w:rPr>
          <w:rStyle w:val="YoungMixChar"/>
          <w:b/>
          <w:i/>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7E52DB" w:rsidRPr="005C10AD" w14:paraId="5C9E3204"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0D46D9AE" w14:textId="439E64B4" w:rsidR="007E52DB" w:rsidRPr="005C10AD" w:rsidRDefault="007E52DB" w:rsidP="007E52DB">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3</w:t>
            </w:r>
          </w:p>
        </w:tc>
        <w:tc>
          <w:tcPr>
            <w:tcW w:w="6184" w:type="dxa"/>
            <w:tcBorders>
              <w:top w:val="single" w:sz="12" w:space="0" w:color="0070C0"/>
              <w:left w:val="single" w:sz="12" w:space="0" w:color="0070C0"/>
              <w:bottom w:val="single" w:sz="12" w:space="0" w:color="0070C0"/>
              <w:right w:val="single" w:sz="12" w:space="0" w:color="0070C0"/>
            </w:tcBorders>
            <w:hideMark/>
          </w:tcPr>
          <w:p w14:paraId="72198E6C"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5979B780"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2D81837E"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6E238EB8" w14:textId="77777777" w:rsidR="00F1489C" w:rsidRPr="007E52DB" w:rsidRDefault="00F1489C" w:rsidP="00A46561">
      <w:pPr>
        <w:widowControl w:val="0"/>
        <w:spacing w:before="120" w:after="120"/>
        <w:rPr>
          <w:rFonts w:cs="Times New Roman"/>
          <w:color w:val="000000" w:themeColor="text1"/>
          <w:szCs w:val="24"/>
          <w:lang w:val="vi-VN" w:eastAsia="vi-VN" w:bidi="vi-VN"/>
        </w:rPr>
      </w:pPr>
      <w:r w:rsidRPr="007E52DB">
        <w:rPr>
          <w:rFonts w:cs="Times New Roman"/>
          <w:b/>
          <w:bCs/>
          <w:color w:val="000000" w:themeColor="text1"/>
          <w:szCs w:val="24"/>
          <w:lang w:val="vi-VN" w:eastAsia="vi-VN" w:bidi="vi-VN"/>
        </w:rPr>
        <w:t xml:space="preserve">PHẦN </w:t>
      </w:r>
      <w:r w:rsidRPr="007E52DB">
        <w:rPr>
          <w:rFonts w:cs="Times New Roman"/>
          <w:b/>
          <w:bCs/>
          <w:color w:val="000000" w:themeColor="text1"/>
          <w:szCs w:val="24"/>
          <w:lang w:eastAsia="vi-VN" w:bidi="vi-VN"/>
        </w:rPr>
        <w:t>I</w:t>
      </w:r>
      <w:r w:rsidRPr="007E52DB">
        <w:rPr>
          <w:rFonts w:cs="Times New Roman"/>
          <w:b/>
          <w:bCs/>
          <w:color w:val="000000" w:themeColor="text1"/>
          <w:szCs w:val="24"/>
          <w:lang w:val="vi-VN" w:eastAsia="vi-VN" w:bidi="vi-VN"/>
        </w:rPr>
        <w:t xml:space="preserve">. Câu trắc nghiệm nhiều phương án lựa chọn. </w:t>
      </w:r>
      <w:r w:rsidRPr="007E52DB">
        <w:rPr>
          <w:rFonts w:cs="Times New Roman"/>
          <w:color w:val="000000" w:themeColor="text1"/>
          <w:szCs w:val="24"/>
          <w:lang w:val="vi-VN" w:eastAsia="vi-VN" w:bidi="vi-VN"/>
        </w:rPr>
        <w:t>Thí sinh trả lời từ câu 1 đến câu 18. Mỗi câu hỏi thí sinh chỉ chọn một phương án.</w:t>
      </w:r>
    </w:p>
    <w:p w14:paraId="65272C6A" w14:textId="77777777" w:rsidR="00F1489C" w:rsidRPr="007E52DB" w:rsidRDefault="00F1489C" w:rsidP="00A46561">
      <w:pPr>
        <w:spacing w:before="60"/>
        <w:rPr>
          <w:rFonts w:cs="Times New Roman"/>
          <w:bCs/>
          <w:color w:val="000000" w:themeColor="text1"/>
          <w:szCs w:val="24"/>
        </w:rPr>
      </w:pPr>
      <w:r w:rsidRPr="00357D44">
        <w:rPr>
          <w:rFonts w:cs="Times New Roman"/>
          <w:b/>
          <w:bCs/>
          <w:color w:val="C00000"/>
          <w:szCs w:val="24"/>
        </w:rPr>
        <w:t>Câu 1:</w:t>
      </w:r>
      <w:r w:rsidRPr="007E52DB">
        <w:rPr>
          <w:rFonts w:cs="Times New Roman"/>
          <w:bCs/>
          <w:color w:val="000000" w:themeColor="text1"/>
          <w:szCs w:val="24"/>
        </w:rPr>
        <w:t xml:space="preserve"> Một người đang dùng điện thoại để thực hiện cuộc gọi. Lúc này điện thoại phát ra</w:t>
      </w:r>
    </w:p>
    <w:p w14:paraId="2ADFDD37"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bức xạ gamma.</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tia tử ngoại.</w:t>
      </w:r>
      <w:r w:rsidRPr="007E52DB">
        <w:rPr>
          <w:rFonts w:cs="Times New Roman"/>
          <w:color w:val="000000" w:themeColor="text1"/>
          <w:szCs w:val="24"/>
        </w:rPr>
        <w:tab/>
      </w:r>
      <w:r w:rsidRPr="00357D44">
        <w:rPr>
          <w:rFonts w:cs="Times New Roman"/>
          <w:b/>
          <w:bCs/>
          <w:color w:val="0070C0"/>
          <w:szCs w:val="24"/>
        </w:rPr>
        <w:t xml:space="preserve">C. </w:t>
      </w:r>
      <w:r w:rsidRPr="007E52DB">
        <w:rPr>
          <w:rFonts w:cs="Times New Roman"/>
          <w:bCs/>
          <w:color w:val="000000" w:themeColor="text1"/>
          <w:szCs w:val="24"/>
        </w:rPr>
        <w:t>tia X.</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sóng vô tuyến.</w:t>
      </w:r>
    </w:p>
    <w:p w14:paraId="69364060" w14:textId="77777777" w:rsidR="00F1489C" w:rsidRPr="007E52DB" w:rsidRDefault="00F1489C" w:rsidP="00A46561">
      <w:pPr>
        <w:spacing w:before="60"/>
        <w:rPr>
          <w:rFonts w:cs="Times New Roman"/>
          <w:b/>
          <w:color w:val="000000" w:themeColor="text1"/>
          <w:szCs w:val="24"/>
        </w:rPr>
      </w:pPr>
      <w:r w:rsidRPr="00357D44">
        <w:rPr>
          <w:rFonts w:cs="Times New Roman"/>
          <w:b/>
          <w:color w:val="C00000"/>
          <w:szCs w:val="24"/>
          <w:lang w:val="fr-FR"/>
        </w:rPr>
        <w:t>Câu 2:</w:t>
      </w:r>
      <w:r w:rsidRPr="007E52DB">
        <w:rPr>
          <w:rFonts w:cs="Times New Roman"/>
          <w:color w:val="000000" w:themeColor="text1"/>
          <w:szCs w:val="24"/>
          <w:lang w:val="fr-FR"/>
        </w:rPr>
        <w:t xml:space="preserve"> Phát biểu nào sau đây </w:t>
      </w:r>
      <w:r w:rsidRPr="007E52DB">
        <w:rPr>
          <w:rFonts w:cs="Times New Roman"/>
          <w:color w:val="000000" w:themeColor="text1"/>
          <w:szCs w:val="24"/>
        </w:rPr>
        <w:t xml:space="preserve">là </w:t>
      </w:r>
      <w:r w:rsidRPr="007E52DB">
        <w:rPr>
          <w:rFonts w:cs="Times New Roman"/>
          <w:b/>
          <w:bCs/>
          <w:color w:val="000000" w:themeColor="text1"/>
          <w:szCs w:val="24"/>
          <w:lang w:val="fr-FR"/>
        </w:rPr>
        <w:t xml:space="preserve">đúng </w:t>
      </w:r>
      <w:r w:rsidRPr="007E52DB">
        <w:rPr>
          <w:rFonts w:cs="Times New Roman"/>
          <w:color w:val="000000" w:themeColor="text1"/>
          <w:szCs w:val="24"/>
        </w:rPr>
        <w:t>khi nói về bước sóng ?</w:t>
      </w:r>
    </w:p>
    <w:p w14:paraId="615081F5"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Bước sóng là khoảng cách giữa hai phần tử sóng dao động ngược pha.</w:t>
      </w:r>
    </w:p>
    <w:p w14:paraId="68968119"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B. </w:t>
      </w:r>
      <w:r w:rsidRPr="007E52DB">
        <w:rPr>
          <w:rFonts w:cs="Times New Roman"/>
          <w:bCs/>
          <w:color w:val="000000" w:themeColor="text1"/>
          <w:szCs w:val="24"/>
        </w:rPr>
        <w:t>Bước sóng là độ dịch chuyển lớn nhất của phần tử sóng khỏi vị trí cân bằng.</w:t>
      </w:r>
    </w:p>
    <w:p w14:paraId="70E387E7"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C. </w:t>
      </w:r>
      <w:r w:rsidRPr="007E52DB">
        <w:rPr>
          <w:rFonts w:cs="Times New Roman"/>
          <w:bCs/>
          <w:color w:val="000000" w:themeColor="text1"/>
          <w:szCs w:val="24"/>
        </w:rPr>
        <w:t>Bước sóng là quãng đường mà sóng truyền đi được trong 1 giây.</w:t>
      </w:r>
    </w:p>
    <w:p w14:paraId="63E1915E"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D. </w:t>
      </w:r>
      <w:r w:rsidRPr="007E52DB">
        <w:rPr>
          <w:rFonts w:cs="Times New Roman"/>
          <w:bCs/>
          <w:color w:val="000000" w:themeColor="text1"/>
          <w:szCs w:val="24"/>
        </w:rPr>
        <w:t>Bước sóng là khoảng cách giữa hai phần tử sóng gần nhau nhất trên phương truyền sóng dao động cùng pha.</w:t>
      </w:r>
    </w:p>
    <w:p w14:paraId="5F92A514" w14:textId="77777777" w:rsidR="00F1489C" w:rsidRPr="007E52DB" w:rsidRDefault="00F1489C" w:rsidP="00A46561">
      <w:pPr>
        <w:spacing w:before="60"/>
        <w:rPr>
          <w:rFonts w:cs="Times New Roman"/>
          <w:b/>
          <w:color w:val="000000" w:themeColor="text1"/>
          <w:szCs w:val="24"/>
        </w:rPr>
      </w:pPr>
      <w:r w:rsidRPr="007E52DB">
        <w:rPr>
          <w:rFonts w:cs="Times New Roman"/>
          <w:noProof/>
          <w:color w:val="000000" w:themeColor="text1"/>
          <w:szCs w:val="24"/>
        </w:rPr>
        <w:pict w14:anchorId="417B4336">
          <v:shape id="Picture 4" o:spid="_x0000_s1113" type="#_x0000_t75" style="position:absolute;left:0;text-align:left;margin-left:362.15pt;margin-top:13.9pt;width:122.85pt;height:125.15pt;z-index:251781120;visibility:visible">
            <v:imagedata r:id="rId1054" o:title=""/>
            <w10:wrap type="square"/>
          </v:shape>
        </w:pict>
      </w:r>
      <w:r w:rsidRPr="00357D44">
        <w:rPr>
          <w:rFonts w:cs="Times New Roman"/>
          <w:b/>
          <w:bCs/>
          <w:color w:val="C00000"/>
          <w:szCs w:val="24"/>
        </w:rPr>
        <w:t>Câu 3:</w:t>
      </w:r>
      <w:r w:rsidRPr="007E52DB">
        <w:rPr>
          <w:rFonts w:cs="Times New Roman"/>
          <w:bCs/>
          <w:color w:val="000000" w:themeColor="text1"/>
          <w:szCs w:val="24"/>
        </w:rPr>
        <w:t xml:space="preserve"> Để đo tốc độ truyền âm trong không khí, một học sinh sử dụng dụng cụ thí nghiệm như hình bên. Một cái loa đặt dưới đáy của ống hình trụ phát ra âm có tần số 600 Hz. Một pit-tông có thể di chuyển để thay đổi chiều cao cột không khí trong ống. Khi di chuyển pit-tông thì có những vị trí âm nghe to nhất. Đó là những vị trí hình thành sóng dừng trong cột không khí của ống. Khi thực hành học sinh đo được khoảng cách giữa hai vị trí liên tiếp nghe âm  to nhất là 29 cm. Tốc độ truyền âm trong cột không khí trong ống là bao nhiêu ? </w:t>
      </w:r>
    </w:p>
    <w:p w14:paraId="17D3D99E"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348 m/s.</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174 m/s.</w:t>
      </w:r>
      <w:r w:rsidRPr="007E52DB">
        <w:rPr>
          <w:rFonts w:cs="Times New Roman"/>
          <w:color w:val="000000" w:themeColor="text1"/>
          <w:szCs w:val="24"/>
        </w:rPr>
        <w:tab/>
      </w:r>
    </w:p>
    <w:p w14:paraId="355044B6"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bCs/>
          <w:color w:val="0070C0"/>
          <w:szCs w:val="24"/>
        </w:rPr>
        <w:t xml:space="preserve">C. </w:t>
      </w:r>
      <w:r w:rsidRPr="007E52DB">
        <w:rPr>
          <w:rFonts w:cs="Times New Roman"/>
          <w:bCs/>
          <w:color w:val="000000" w:themeColor="text1"/>
          <w:szCs w:val="24"/>
        </w:rPr>
        <w:t>330 m/s.</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350 m/s.</w:t>
      </w:r>
    </w:p>
    <w:p w14:paraId="6368CA70" w14:textId="77777777" w:rsidR="00F1489C" w:rsidRPr="007E52DB" w:rsidRDefault="00F1489C" w:rsidP="00A46561">
      <w:pPr>
        <w:spacing w:before="60"/>
        <w:rPr>
          <w:rFonts w:cs="Times New Roman"/>
          <w:color w:val="000000" w:themeColor="text1"/>
          <w:szCs w:val="24"/>
          <w:lang w:val="vi-VN"/>
        </w:rPr>
      </w:pPr>
      <w:r w:rsidRPr="00357D44">
        <w:rPr>
          <w:rFonts w:cs="Times New Roman"/>
          <w:b/>
          <w:color w:val="C00000"/>
          <w:szCs w:val="24"/>
        </w:rPr>
        <w:t>Câu 4:</w:t>
      </w:r>
      <w:r w:rsidRPr="007E52DB">
        <w:rPr>
          <w:rFonts w:cs="Times New Roman"/>
          <w:color w:val="000000" w:themeColor="text1"/>
          <w:szCs w:val="24"/>
        </w:rPr>
        <w:t xml:space="preserve"> Vật dao động tắt dần có</w:t>
      </w:r>
    </w:p>
    <w:p w14:paraId="462B201A" w14:textId="77777777" w:rsidR="00F1489C" w:rsidRPr="007E52DB" w:rsidRDefault="00F1489C" w:rsidP="00A46561">
      <w:pPr>
        <w:tabs>
          <w:tab w:val="left" w:pos="5136"/>
        </w:tabs>
        <w:ind w:firstLine="283"/>
        <w:rPr>
          <w:rFonts w:cs="Times New Roman"/>
          <w:color w:val="000000" w:themeColor="text1"/>
          <w:szCs w:val="24"/>
        </w:rPr>
      </w:pPr>
      <w:r w:rsidRPr="00357D44">
        <w:rPr>
          <w:rFonts w:cs="Times New Roman"/>
          <w:b/>
          <w:color w:val="0070C0"/>
          <w:szCs w:val="24"/>
        </w:rPr>
        <w:t xml:space="preserve">A. </w:t>
      </w:r>
      <w:r w:rsidRPr="007E52DB">
        <w:rPr>
          <w:rFonts w:cs="Times New Roman"/>
          <w:color w:val="000000" w:themeColor="text1"/>
          <w:szCs w:val="24"/>
        </w:rPr>
        <w:t>động năng giảm dần theo thời gian.</w:t>
      </w:r>
      <w:r w:rsidRPr="007E52DB">
        <w:rPr>
          <w:rFonts w:cs="Times New Roman"/>
          <w:color w:val="000000" w:themeColor="text1"/>
          <w:szCs w:val="24"/>
        </w:rPr>
        <w:tab/>
      </w:r>
      <w:r w:rsidRPr="00357D44">
        <w:rPr>
          <w:rFonts w:cs="Times New Roman"/>
          <w:b/>
          <w:color w:val="0070C0"/>
          <w:szCs w:val="24"/>
        </w:rPr>
        <w:t xml:space="preserve">B. </w:t>
      </w:r>
      <w:r w:rsidRPr="007E52DB">
        <w:rPr>
          <w:rFonts w:cs="Times New Roman"/>
          <w:color w:val="000000" w:themeColor="text1"/>
          <w:szCs w:val="24"/>
        </w:rPr>
        <w:t>li độ giảm dần theo thời gian.</w:t>
      </w:r>
    </w:p>
    <w:p w14:paraId="7F7B511F" w14:textId="77777777" w:rsidR="00F1489C" w:rsidRPr="007E52DB" w:rsidRDefault="00F1489C" w:rsidP="00A46561">
      <w:pPr>
        <w:tabs>
          <w:tab w:val="left" w:pos="5136"/>
        </w:tabs>
        <w:ind w:firstLine="283"/>
        <w:rPr>
          <w:rFonts w:cs="Times New Roman"/>
          <w:color w:val="000000" w:themeColor="text1"/>
          <w:szCs w:val="24"/>
        </w:rPr>
      </w:pPr>
      <w:r w:rsidRPr="00357D44">
        <w:rPr>
          <w:rFonts w:cs="Times New Roman"/>
          <w:b/>
          <w:color w:val="0070C0"/>
          <w:szCs w:val="24"/>
        </w:rPr>
        <w:t xml:space="preserve">C. </w:t>
      </w:r>
      <w:r w:rsidRPr="007E52DB">
        <w:rPr>
          <w:rFonts w:cs="Times New Roman"/>
          <w:color w:val="000000" w:themeColor="text1"/>
          <w:szCs w:val="24"/>
        </w:rPr>
        <w:t>biên độ luôn giảm dần theo thời gian.</w:t>
      </w:r>
      <w:r w:rsidRPr="007E52DB">
        <w:rPr>
          <w:rFonts w:cs="Times New Roman"/>
          <w:color w:val="000000" w:themeColor="text1"/>
          <w:szCs w:val="24"/>
        </w:rPr>
        <w:tab/>
      </w:r>
      <w:r w:rsidRPr="00357D44">
        <w:rPr>
          <w:rFonts w:cs="Times New Roman"/>
          <w:b/>
          <w:color w:val="0070C0"/>
          <w:szCs w:val="24"/>
        </w:rPr>
        <w:t xml:space="preserve">D. </w:t>
      </w:r>
      <w:r w:rsidRPr="007E52DB">
        <w:rPr>
          <w:rFonts w:cs="Times New Roman"/>
          <w:color w:val="000000" w:themeColor="text1"/>
          <w:szCs w:val="24"/>
        </w:rPr>
        <w:t>tốc độ luôn giảm dần theo thời gian.</w:t>
      </w:r>
    </w:p>
    <w:p w14:paraId="38E3FDA2" w14:textId="77777777" w:rsidR="00F1489C" w:rsidRPr="007E52DB" w:rsidRDefault="00F1489C" w:rsidP="00A46561">
      <w:pPr>
        <w:spacing w:before="60"/>
        <w:rPr>
          <w:rFonts w:cs="Times New Roman"/>
          <w:b/>
          <w:color w:val="000000" w:themeColor="text1"/>
          <w:szCs w:val="24"/>
          <w:lang w:val="vi-VN"/>
        </w:rPr>
      </w:pPr>
      <w:r w:rsidRPr="00357D44">
        <w:rPr>
          <w:rFonts w:cs="Times New Roman"/>
          <w:b/>
          <w:bCs/>
          <w:color w:val="C00000"/>
          <w:szCs w:val="24"/>
        </w:rPr>
        <w:t>Câu 5:</w:t>
      </w:r>
      <w:r w:rsidRPr="007E52DB">
        <w:rPr>
          <w:rFonts w:cs="Times New Roman"/>
          <w:bCs/>
          <w:color w:val="000000" w:themeColor="text1"/>
          <w:szCs w:val="24"/>
        </w:rPr>
        <w:t xml:space="preserve"> Thực hiện thí nghiệm giao thoa sóng nước với hai nguồn kết hợp S</w:t>
      </w:r>
      <w:r w:rsidRPr="007E52DB">
        <w:rPr>
          <w:rFonts w:cs="Times New Roman"/>
          <w:bCs/>
          <w:color w:val="000000" w:themeColor="text1"/>
          <w:szCs w:val="24"/>
          <w:vertAlign w:val="subscript"/>
        </w:rPr>
        <w:t>1</w:t>
      </w:r>
      <w:r w:rsidRPr="007E52DB">
        <w:rPr>
          <w:rFonts w:cs="Times New Roman"/>
          <w:bCs/>
          <w:color w:val="000000" w:themeColor="text1"/>
          <w:szCs w:val="24"/>
        </w:rPr>
        <w:t>, S</w:t>
      </w:r>
      <w:r w:rsidRPr="007E52DB">
        <w:rPr>
          <w:rFonts w:cs="Times New Roman"/>
          <w:bCs/>
          <w:color w:val="000000" w:themeColor="text1"/>
          <w:szCs w:val="24"/>
          <w:vertAlign w:val="subscript"/>
        </w:rPr>
        <w:t xml:space="preserve">2 </w:t>
      </w:r>
      <w:r w:rsidRPr="007E52DB">
        <w:rPr>
          <w:rFonts w:cs="Times New Roman"/>
          <w:bCs/>
          <w:color w:val="000000" w:themeColor="text1"/>
          <w:szCs w:val="24"/>
        </w:rPr>
        <w:t>có cùng tần số 40 Hz. Biết tốc độ truyền sóng trên mặt nước là 0,5 m/s, khoảng cách giữa hai điểm cực đại giao thoa liên tiếp nhau trên đoạn S</w:t>
      </w:r>
      <w:r w:rsidRPr="007E52DB">
        <w:rPr>
          <w:rFonts w:cs="Times New Roman"/>
          <w:bCs/>
          <w:color w:val="000000" w:themeColor="text1"/>
          <w:szCs w:val="24"/>
          <w:vertAlign w:val="subscript"/>
        </w:rPr>
        <w:t>1</w:t>
      </w:r>
      <w:r w:rsidRPr="007E52DB">
        <w:rPr>
          <w:rFonts w:cs="Times New Roman"/>
          <w:bCs/>
          <w:color w:val="000000" w:themeColor="text1"/>
          <w:szCs w:val="24"/>
        </w:rPr>
        <w:t>S</w:t>
      </w:r>
      <w:r w:rsidRPr="007E52DB">
        <w:rPr>
          <w:rFonts w:cs="Times New Roman"/>
          <w:bCs/>
          <w:color w:val="000000" w:themeColor="text1"/>
          <w:szCs w:val="24"/>
          <w:vertAlign w:val="subscript"/>
        </w:rPr>
        <w:t>2</w:t>
      </w:r>
      <w:r w:rsidRPr="007E52DB">
        <w:rPr>
          <w:rFonts w:cs="Times New Roman"/>
          <w:bCs/>
          <w:color w:val="000000" w:themeColor="text1"/>
          <w:szCs w:val="24"/>
        </w:rPr>
        <w:t xml:space="preserve"> là</w:t>
      </w:r>
    </w:p>
    <w:p w14:paraId="1D8614EF"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0,625 cm.</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1,25 cm.</w:t>
      </w:r>
      <w:r w:rsidRPr="007E52DB">
        <w:rPr>
          <w:rFonts w:cs="Times New Roman"/>
          <w:color w:val="000000" w:themeColor="text1"/>
          <w:szCs w:val="24"/>
        </w:rPr>
        <w:tab/>
      </w:r>
      <w:r w:rsidRPr="00357D44">
        <w:rPr>
          <w:rFonts w:cs="Times New Roman"/>
          <w:b/>
          <w:bCs/>
          <w:color w:val="0070C0"/>
          <w:szCs w:val="24"/>
        </w:rPr>
        <w:t xml:space="preserve">C. </w:t>
      </w:r>
      <w:r w:rsidRPr="007E52DB">
        <w:rPr>
          <w:rFonts w:cs="Times New Roman"/>
          <w:bCs/>
          <w:color w:val="000000" w:themeColor="text1"/>
          <w:szCs w:val="24"/>
        </w:rPr>
        <w:t>2,5 cm.</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0,5 cm.</w:t>
      </w:r>
    </w:p>
    <w:p w14:paraId="3BDDC993" w14:textId="77777777" w:rsidR="00F1489C" w:rsidRPr="007E52DB" w:rsidRDefault="00F1489C" w:rsidP="00A46561">
      <w:pPr>
        <w:spacing w:before="60"/>
        <w:rPr>
          <w:rFonts w:cs="Times New Roman"/>
          <w:bCs/>
          <w:color w:val="000000" w:themeColor="text1"/>
          <w:szCs w:val="24"/>
        </w:rPr>
      </w:pPr>
      <w:r w:rsidRPr="00357D44">
        <w:rPr>
          <w:rFonts w:cs="Times New Roman"/>
          <w:b/>
          <w:bCs/>
          <w:color w:val="C00000"/>
          <w:szCs w:val="24"/>
        </w:rPr>
        <w:t>Câu 6:</w:t>
      </w:r>
      <w:r w:rsidRPr="007E52DB">
        <w:rPr>
          <w:rFonts w:cs="Times New Roman"/>
          <w:bCs/>
          <w:color w:val="000000" w:themeColor="text1"/>
          <w:szCs w:val="24"/>
        </w:rPr>
        <w:t xml:space="preserve"> Trong thí nghiệm giao thoa ánh sáng với khe Young, khoảng cách giữa 2 khe là 2,5 mm, khoảng cách từ mặt phẳng chứa hai khe đến màn là 2m, bước sóng dùng trong thí nghiệm là</w:t>
      </w:r>
      <w:r w:rsidRPr="007E52DB">
        <w:rPr>
          <w:rFonts w:cs="Times New Roman"/>
          <w:bCs/>
          <w:color w:val="000000" w:themeColor="text1"/>
          <w:position w:val="-10"/>
          <w:szCs w:val="24"/>
          <w:lang w:val="vi-VN"/>
        </w:rPr>
        <w:object w:dxaOrig="1170" w:dyaOrig="330" w14:anchorId="54EDD035">
          <v:shape id="_x0000_i1576" type="#_x0000_t75" style="width:58.55pt;height:16.65pt" o:ole="">
            <v:imagedata r:id="rId1055" o:title=""/>
            <o:lock v:ext="edit" aspectratio="f"/>
          </v:shape>
          <o:OLEObject Type="Embed" ProgID="Equation.DSMT4" ShapeID="_x0000_i1576" DrawAspect="Content" ObjectID="_1823634285" r:id="rId1056"/>
        </w:object>
      </w:r>
      <w:r w:rsidRPr="007E52DB">
        <w:rPr>
          <w:rFonts w:cs="Times New Roman"/>
          <w:bCs/>
          <w:color w:val="000000" w:themeColor="text1"/>
          <w:szCs w:val="24"/>
        </w:rPr>
        <w:t xml:space="preserve"> Tại điểm N trên màn cách vân sáng trung tâm 1,92 mm là</w:t>
      </w:r>
    </w:p>
    <w:p w14:paraId="468AE172" w14:textId="77777777" w:rsidR="00F1489C" w:rsidRPr="007E52DB" w:rsidRDefault="00F1489C" w:rsidP="00A46561">
      <w:pPr>
        <w:tabs>
          <w:tab w:val="left" w:pos="2708"/>
          <w:tab w:val="left" w:pos="5138"/>
          <w:tab w:val="left" w:pos="7569"/>
        </w:tabs>
        <w:spacing w:after="120"/>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vân sáng bậc 3.</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vân sáng bậc 4.</w:t>
      </w:r>
      <w:r w:rsidRPr="007E52DB">
        <w:rPr>
          <w:rFonts w:cs="Times New Roman"/>
          <w:color w:val="000000" w:themeColor="text1"/>
          <w:szCs w:val="24"/>
        </w:rPr>
        <w:tab/>
      </w:r>
      <w:r w:rsidRPr="00357D44">
        <w:rPr>
          <w:rFonts w:cs="Times New Roman"/>
          <w:b/>
          <w:bCs/>
          <w:color w:val="0070C0"/>
          <w:szCs w:val="24"/>
        </w:rPr>
        <w:t xml:space="preserve">C. </w:t>
      </w:r>
      <w:r w:rsidRPr="007E52DB">
        <w:rPr>
          <w:rFonts w:cs="Times New Roman"/>
          <w:bCs/>
          <w:color w:val="000000" w:themeColor="text1"/>
          <w:szCs w:val="24"/>
        </w:rPr>
        <w:t>vân tối thứ 4.</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vân tối thứ 3.</w:t>
      </w:r>
    </w:p>
    <w:p w14:paraId="58F7B279" w14:textId="77777777" w:rsidR="00F1489C" w:rsidRPr="007E52DB" w:rsidRDefault="00F1489C" w:rsidP="00A46561">
      <w:pPr>
        <w:spacing w:before="60"/>
        <w:rPr>
          <w:rFonts w:cs="Times New Roman"/>
          <w:b/>
          <w:color w:val="000000" w:themeColor="text1"/>
          <w:szCs w:val="24"/>
        </w:rPr>
      </w:pPr>
      <w:r w:rsidRPr="007E52DB">
        <w:rPr>
          <w:rFonts w:cs="Times New Roman"/>
          <w:noProof/>
          <w:color w:val="000000" w:themeColor="text1"/>
          <w:szCs w:val="24"/>
        </w:rPr>
        <w:lastRenderedPageBreak/>
        <w:pict w14:anchorId="30CE51AC">
          <v:shape id="Picture 3" o:spid="_x0000_s1114" type="#_x0000_t75" style="position:absolute;left:0;text-align:left;margin-left:357.1pt;margin-top:5.55pt;width:147.95pt;height:82.6pt;z-index:251782144;visibility:visible">
            <v:imagedata r:id="rId1057" o:title=""/>
            <w10:wrap type="square"/>
          </v:shape>
        </w:pict>
      </w:r>
      <w:r w:rsidRPr="00357D44">
        <w:rPr>
          <w:rFonts w:cs="Times New Roman"/>
          <w:b/>
          <w:color w:val="C00000"/>
          <w:szCs w:val="24"/>
        </w:rPr>
        <w:t>Câu 7:</w:t>
      </w:r>
      <w:r w:rsidRPr="007E52DB">
        <w:rPr>
          <w:rFonts w:cs="Times New Roman"/>
          <w:color w:val="000000" w:themeColor="text1"/>
          <w:szCs w:val="24"/>
        </w:rPr>
        <w:t xml:space="preserve"> Một vật dao động điều hòa. Hình bên là đồ thị biểu diễn sự phụ thuộc của li độ x vào thời gian t. Nhận xét nào dưới đây là </w:t>
      </w:r>
      <w:r w:rsidRPr="007E52DB">
        <w:rPr>
          <w:rFonts w:cs="Times New Roman"/>
          <w:b/>
          <w:bCs/>
          <w:color w:val="000000" w:themeColor="text1"/>
          <w:szCs w:val="24"/>
        </w:rPr>
        <w:t>sai</w:t>
      </w:r>
      <w:r w:rsidRPr="007E52DB">
        <w:rPr>
          <w:rFonts w:cs="Times New Roman"/>
          <w:color w:val="000000" w:themeColor="text1"/>
          <w:szCs w:val="24"/>
        </w:rPr>
        <w:t xml:space="preserve"> ? </w:t>
      </w:r>
    </w:p>
    <w:p w14:paraId="3186A08D" w14:textId="77777777" w:rsidR="00F1489C" w:rsidRPr="007E52DB" w:rsidRDefault="00F1489C" w:rsidP="00A46561">
      <w:pPr>
        <w:rPr>
          <w:rFonts w:cs="Times New Roman"/>
          <w:color w:val="000000" w:themeColor="text1"/>
          <w:szCs w:val="24"/>
        </w:rPr>
      </w:pPr>
      <w:r w:rsidRPr="00357D44">
        <w:rPr>
          <w:rFonts w:cs="Times New Roman"/>
          <w:b/>
          <w:color w:val="0070C0"/>
          <w:szCs w:val="24"/>
        </w:rPr>
        <w:t xml:space="preserve">A. </w:t>
      </w:r>
      <w:r w:rsidRPr="007E52DB">
        <w:rPr>
          <w:rFonts w:cs="Times New Roman"/>
          <w:color w:val="000000" w:themeColor="text1"/>
          <w:szCs w:val="24"/>
        </w:rPr>
        <w:t>Thế năng của vật tại vị trí B là cực đại.</w:t>
      </w:r>
    </w:p>
    <w:p w14:paraId="14CA1DD6" w14:textId="77777777" w:rsidR="00F1489C" w:rsidRPr="007E52DB" w:rsidRDefault="00F1489C" w:rsidP="00A46561">
      <w:pPr>
        <w:rPr>
          <w:rFonts w:cs="Times New Roman"/>
          <w:color w:val="000000" w:themeColor="text1"/>
          <w:szCs w:val="24"/>
        </w:rPr>
      </w:pPr>
      <w:r w:rsidRPr="00357D44">
        <w:rPr>
          <w:rFonts w:cs="Times New Roman"/>
          <w:b/>
          <w:color w:val="0070C0"/>
          <w:szCs w:val="24"/>
        </w:rPr>
        <w:t xml:space="preserve">B. </w:t>
      </w:r>
      <w:r w:rsidRPr="007E52DB">
        <w:rPr>
          <w:rFonts w:cs="Times New Roman"/>
          <w:color w:val="000000" w:themeColor="text1"/>
          <w:szCs w:val="24"/>
        </w:rPr>
        <w:t>Thế năng của vật tại vị trí C và D bằng nhau .</w:t>
      </w:r>
    </w:p>
    <w:p w14:paraId="28E761B3" w14:textId="77777777" w:rsidR="00F1489C" w:rsidRPr="007E52DB" w:rsidRDefault="00F1489C" w:rsidP="00A46561">
      <w:pPr>
        <w:rPr>
          <w:rFonts w:cs="Times New Roman"/>
          <w:color w:val="000000" w:themeColor="text1"/>
          <w:szCs w:val="24"/>
        </w:rPr>
      </w:pPr>
      <w:r w:rsidRPr="00357D44">
        <w:rPr>
          <w:rFonts w:cs="Times New Roman"/>
          <w:b/>
          <w:color w:val="0070C0"/>
          <w:szCs w:val="24"/>
        </w:rPr>
        <w:t xml:space="preserve">C. </w:t>
      </w:r>
      <w:r w:rsidRPr="007E52DB">
        <w:rPr>
          <w:rFonts w:cs="Times New Roman"/>
          <w:color w:val="000000" w:themeColor="text1"/>
          <w:szCs w:val="24"/>
        </w:rPr>
        <w:t>Chu kì dao động của vật là 1s.</w:t>
      </w:r>
    </w:p>
    <w:p w14:paraId="4F9BEA64" w14:textId="77777777" w:rsidR="00F1489C" w:rsidRPr="007E52DB" w:rsidRDefault="00F1489C" w:rsidP="00A46561">
      <w:pPr>
        <w:spacing w:after="120"/>
        <w:rPr>
          <w:rFonts w:cs="Times New Roman"/>
          <w:color w:val="000000" w:themeColor="text1"/>
          <w:szCs w:val="24"/>
        </w:rPr>
      </w:pPr>
      <w:r w:rsidRPr="00357D44">
        <w:rPr>
          <w:rFonts w:cs="Times New Roman"/>
          <w:b/>
          <w:color w:val="0070C0"/>
          <w:szCs w:val="24"/>
        </w:rPr>
        <w:t xml:space="preserve">D. </w:t>
      </w:r>
      <w:r w:rsidRPr="007E52DB">
        <w:rPr>
          <w:rFonts w:cs="Times New Roman"/>
          <w:color w:val="000000" w:themeColor="text1"/>
          <w:szCs w:val="24"/>
        </w:rPr>
        <w:t>Động năng của vật tại vị trí C lớn hơn động năng của vật tại vị trí E.</w:t>
      </w:r>
    </w:p>
    <w:p w14:paraId="2B7BDA6B" w14:textId="77777777" w:rsidR="00F1489C" w:rsidRPr="007E52DB" w:rsidRDefault="00F1489C" w:rsidP="00A46561">
      <w:pPr>
        <w:spacing w:before="60"/>
        <w:rPr>
          <w:rFonts w:cs="Times New Roman"/>
          <w:color w:val="000000" w:themeColor="text1"/>
          <w:szCs w:val="24"/>
        </w:rPr>
      </w:pPr>
      <w:r w:rsidRPr="00357D44">
        <w:rPr>
          <w:rFonts w:cs="Times New Roman"/>
          <w:b/>
          <w:color w:val="C00000"/>
          <w:szCs w:val="24"/>
        </w:rPr>
        <w:t>Câu 8:</w:t>
      </w:r>
      <w:r w:rsidRPr="007E52DB">
        <w:rPr>
          <w:rFonts w:cs="Times New Roman"/>
          <w:color w:val="000000" w:themeColor="text1"/>
          <w:szCs w:val="24"/>
        </w:rPr>
        <w:t xml:space="preserve"> Một chất điểm dao động điều hoà có phương trình li độ theo thời gian là</w:t>
      </w:r>
      <w:r w:rsidRPr="007E52DB">
        <w:rPr>
          <w:rFonts w:cs="Times New Roman"/>
          <w:color w:val="000000" w:themeColor="text1"/>
          <w:position w:val="-24"/>
          <w:szCs w:val="24"/>
        </w:rPr>
        <w:object w:dxaOrig="3075" w:dyaOrig="630" w14:anchorId="425973E5">
          <v:shape id="_x0000_i1577" type="#_x0000_t75" style="width:153.65pt;height:31.7pt" o:ole="">
            <v:imagedata r:id="rId1058" o:title=""/>
          </v:shape>
          <o:OLEObject Type="Embed" ProgID="Equation.DSMT4" ShapeID="_x0000_i1577" DrawAspect="Content" ObjectID="_1823634286" r:id="rId1059"/>
        </w:object>
      </w:r>
      <w:r w:rsidRPr="007E52DB">
        <w:rPr>
          <w:rFonts w:cs="Times New Roman"/>
          <w:color w:val="000000" w:themeColor="text1"/>
          <w:szCs w:val="24"/>
        </w:rPr>
        <w:t xml:space="preserve"> Tần số của dao động là</w:t>
      </w:r>
    </w:p>
    <w:p w14:paraId="4976F76A"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color w:val="0070C0"/>
          <w:szCs w:val="24"/>
        </w:rPr>
        <w:t xml:space="preserve">A. </w:t>
      </w:r>
      <w:r w:rsidRPr="007E52DB">
        <w:rPr>
          <w:rFonts w:cs="Times New Roman"/>
          <w:color w:val="000000" w:themeColor="text1"/>
          <w:szCs w:val="24"/>
        </w:rPr>
        <w:t>10 Hz.</w:t>
      </w:r>
      <w:r w:rsidRPr="007E52DB">
        <w:rPr>
          <w:rFonts w:cs="Times New Roman"/>
          <w:color w:val="000000" w:themeColor="text1"/>
          <w:szCs w:val="24"/>
        </w:rPr>
        <w:tab/>
      </w:r>
      <w:r w:rsidRPr="00357D44">
        <w:rPr>
          <w:rFonts w:cs="Times New Roman"/>
          <w:b/>
          <w:color w:val="0070C0"/>
          <w:szCs w:val="24"/>
        </w:rPr>
        <w:t xml:space="preserve">B. </w:t>
      </w:r>
      <w:r w:rsidRPr="007E52DB">
        <w:rPr>
          <w:rFonts w:cs="Times New Roman"/>
          <w:color w:val="000000" w:themeColor="text1"/>
          <w:szCs w:val="24"/>
        </w:rPr>
        <w:t>10π Hz.</w:t>
      </w:r>
      <w:r w:rsidRPr="007E52DB">
        <w:rPr>
          <w:rFonts w:cs="Times New Roman"/>
          <w:color w:val="000000" w:themeColor="text1"/>
          <w:szCs w:val="24"/>
        </w:rPr>
        <w:tab/>
      </w:r>
      <w:r w:rsidRPr="00357D44">
        <w:rPr>
          <w:rFonts w:cs="Times New Roman"/>
          <w:b/>
          <w:color w:val="0070C0"/>
          <w:szCs w:val="24"/>
        </w:rPr>
        <w:t xml:space="preserve">C. </w:t>
      </w:r>
      <w:r w:rsidRPr="007E52DB">
        <w:rPr>
          <w:rFonts w:cs="Times New Roman"/>
          <w:color w:val="000000" w:themeColor="text1"/>
          <w:szCs w:val="24"/>
        </w:rPr>
        <w:t>20 Hz.</w:t>
      </w:r>
      <w:r w:rsidRPr="007E52DB">
        <w:rPr>
          <w:rFonts w:cs="Times New Roman"/>
          <w:color w:val="000000" w:themeColor="text1"/>
          <w:szCs w:val="24"/>
        </w:rPr>
        <w:tab/>
      </w:r>
      <w:r w:rsidRPr="00357D44">
        <w:rPr>
          <w:rFonts w:cs="Times New Roman"/>
          <w:b/>
          <w:color w:val="0070C0"/>
          <w:szCs w:val="24"/>
        </w:rPr>
        <w:t xml:space="preserve">D. </w:t>
      </w:r>
      <w:r w:rsidRPr="007E52DB">
        <w:rPr>
          <w:rFonts w:cs="Times New Roman"/>
          <w:color w:val="000000" w:themeColor="text1"/>
          <w:szCs w:val="24"/>
        </w:rPr>
        <w:t>5 Hz.</w:t>
      </w:r>
    </w:p>
    <w:p w14:paraId="73FE6E5A" w14:textId="77777777" w:rsidR="00F1489C" w:rsidRPr="007E52DB" w:rsidRDefault="00F1489C" w:rsidP="00A46561">
      <w:pPr>
        <w:spacing w:before="60"/>
        <w:rPr>
          <w:rFonts w:cs="Times New Roman"/>
          <w:color w:val="000000" w:themeColor="text1"/>
          <w:szCs w:val="24"/>
        </w:rPr>
      </w:pPr>
      <w:r w:rsidRPr="00357D44">
        <w:rPr>
          <w:rFonts w:cs="Times New Roman"/>
          <w:b/>
          <w:color w:val="C00000"/>
          <w:szCs w:val="24"/>
        </w:rPr>
        <w:t>Câu 9:</w:t>
      </w:r>
      <w:r w:rsidRPr="007E52DB">
        <w:rPr>
          <w:rFonts w:cs="Times New Roman"/>
          <w:color w:val="000000" w:themeColor="text1"/>
          <w:szCs w:val="24"/>
        </w:rPr>
        <w:t xml:space="preserve"> Một sóng cơ lan truyền trong một môi trường. Hai điểm trên cùng một hướng truyền sóng, cách nhau một khoảng bằng một nửa bước sóng thì hai điểm đó dao động</w:t>
      </w:r>
    </w:p>
    <w:p w14:paraId="02DC7287"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 xml:space="preserve">Lệch pha </w:t>
      </w:r>
      <w:r w:rsidRPr="007E52DB">
        <w:rPr>
          <w:rFonts w:cs="Times New Roman"/>
          <w:color w:val="000000" w:themeColor="text1"/>
          <w:kern w:val="2"/>
          <w:position w:val="-24"/>
          <w:szCs w:val="24"/>
          <w:lang w:val="vi-VN"/>
        </w:rPr>
        <w:object w:dxaOrig="270" w:dyaOrig="630" w14:anchorId="7CBFEE95">
          <v:shape id="_x0000_i1578" type="#_x0000_t75" style="width:13.45pt;height:31.7pt" o:ole="">
            <v:imagedata r:id="rId1060" o:title=""/>
          </v:shape>
          <o:OLEObject Type="Embed" ProgID="Equation.DSMT4" ShapeID="_x0000_i1578" DrawAspect="Content" ObjectID="_1823634287" r:id="rId1061"/>
        </w:object>
      </w:r>
      <w:r w:rsidRPr="007E52DB">
        <w:rPr>
          <w:rFonts w:cs="Times New Roman"/>
          <w:color w:val="000000" w:themeColor="text1"/>
          <w:szCs w:val="24"/>
        </w:rPr>
        <w:t>.</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 xml:space="preserve">Lệch pha </w:t>
      </w:r>
      <w:r w:rsidRPr="007E52DB">
        <w:rPr>
          <w:rFonts w:cs="Times New Roman"/>
          <w:color w:val="000000" w:themeColor="text1"/>
          <w:kern w:val="2"/>
          <w:position w:val="-24"/>
          <w:szCs w:val="24"/>
          <w:lang w:val="vi-VN"/>
        </w:rPr>
        <w:object w:dxaOrig="270" w:dyaOrig="630" w14:anchorId="6A30B486">
          <v:shape id="_x0000_i1579" type="#_x0000_t75" style="width:13.45pt;height:31.7pt" o:ole="">
            <v:imagedata r:id="rId1062" o:title=""/>
          </v:shape>
          <o:OLEObject Type="Embed" ProgID="Equation.DSMT4" ShapeID="_x0000_i1579" DrawAspect="Content" ObjectID="_1823634288" r:id="rId1063"/>
        </w:object>
      </w:r>
      <w:r w:rsidRPr="007E52DB">
        <w:rPr>
          <w:rFonts w:cs="Times New Roman"/>
          <w:bCs/>
          <w:color w:val="000000" w:themeColor="text1"/>
          <w:szCs w:val="24"/>
        </w:rPr>
        <w:t>.</w:t>
      </w:r>
      <w:r w:rsidRPr="007E52DB">
        <w:rPr>
          <w:rFonts w:cs="Times New Roman"/>
          <w:color w:val="000000" w:themeColor="text1"/>
          <w:szCs w:val="24"/>
        </w:rPr>
        <w:tab/>
      </w:r>
      <w:r w:rsidRPr="00357D44">
        <w:rPr>
          <w:rFonts w:cs="Times New Roman"/>
          <w:b/>
          <w:bCs/>
          <w:color w:val="0070C0"/>
          <w:szCs w:val="24"/>
        </w:rPr>
        <w:t xml:space="preserve">C. </w:t>
      </w:r>
      <w:r w:rsidRPr="007E52DB">
        <w:rPr>
          <w:rFonts w:cs="Times New Roman"/>
          <w:bCs/>
          <w:color w:val="000000" w:themeColor="text1"/>
          <w:szCs w:val="24"/>
        </w:rPr>
        <w:t>ngược pha.</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cùng pha.</w:t>
      </w:r>
    </w:p>
    <w:p w14:paraId="5E225406" w14:textId="77777777" w:rsidR="00F1489C" w:rsidRPr="007E52DB" w:rsidRDefault="00F1489C" w:rsidP="00A46561">
      <w:pPr>
        <w:spacing w:before="60"/>
        <w:rPr>
          <w:rFonts w:cs="Times New Roman"/>
          <w:bCs/>
          <w:color w:val="000000" w:themeColor="text1"/>
          <w:szCs w:val="24"/>
        </w:rPr>
      </w:pPr>
      <w:r w:rsidRPr="00357D44">
        <w:rPr>
          <w:rFonts w:cs="Times New Roman"/>
          <w:b/>
          <w:bCs/>
          <w:color w:val="C00000"/>
          <w:szCs w:val="24"/>
        </w:rPr>
        <w:t>Câu 10:</w:t>
      </w:r>
      <w:r w:rsidRPr="007E52DB">
        <w:rPr>
          <w:rFonts w:cs="Times New Roman"/>
          <w:bCs/>
          <w:color w:val="000000" w:themeColor="text1"/>
          <w:szCs w:val="24"/>
        </w:rPr>
        <w:t xml:space="preserve"> Điều nào sau đây là </w:t>
      </w:r>
      <w:r w:rsidRPr="007E52DB">
        <w:rPr>
          <w:rFonts w:cs="Times New Roman"/>
          <w:color w:val="000000" w:themeColor="text1"/>
          <w:szCs w:val="24"/>
        </w:rPr>
        <w:t>đúng</w:t>
      </w:r>
      <w:r w:rsidRPr="007E52DB">
        <w:rPr>
          <w:rFonts w:cs="Times New Roman"/>
          <w:bCs/>
          <w:color w:val="000000" w:themeColor="text1"/>
          <w:szCs w:val="24"/>
        </w:rPr>
        <w:t xml:space="preserve"> khi nói về sóng điện từ ?</w:t>
      </w:r>
    </w:p>
    <w:p w14:paraId="65FE3FC0"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Sóng điện từ không mang năng lượng.</w:t>
      </w:r>
    </w:p>
    <w:p w14:paraId="65E083DC"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B. </w:t>
      </w:r>
      <w:r w:rsidRPr="007E52DB">
        <w:rPr>
          <w:rFonts w:cs="Times New Roman"/>
          <w:bCs/>
          <w:color w:val="000000" w:themeColor="text1"/>
          <w:szCs w:val="24"/>
        </w:rPr>
        <w:t>Trong chân không, các sóng điện từ đều truyền với cùng tốc độ bằng với tốc độ ánh sáng là c = 3.10</w:t>
      </w:r>
      <w:r w:rsidRPr="007E52DB">
        <w:rPr>
          <w:rFonts w:cs="Times New Roman"/>
          <w:bCs/>
          <w:color w:val="000000" w:themeColor="text1"/>
          <w:szCs w:val="24"/>
          <w:vertAlign w:val="superscript"/>
        </w:rPr>
        <w:t>8</w:t>
      </w:r>
      <w:r w:rsidRPr="007E52DB">
        <w:rPr>
          <w:rFonts w:cs="Times New Roman"/>
          <w:bCs/>
          <w:color w:val="000000" w:themeColor="text1"/>
          <w:szCs w:val="24"/>
        </w:rPr>
        <w:t xml:space="preserve"> m/s.</w:t>
      </w:r>
    </w:p>
    <w:p w14:paraId="712F8A53"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C. </w:t>
      </w:r>
      <w:r w:rsidRPr="007E52DB">
        <w:rPr>
          <w:rFonts w:cs="Times New Roman"/>
          <w:bCs/>
          <w:color w:val="000000" w:themeColor="text1"/>
          <w:szCs w:val="24"/>
        </w:rPr>
        <w:t>Sóng điện từ là sóng dọc.</w:t>
      </w:r>
    </w:p>
    <w:p w14:paraId="47DA9893"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D. </w:t>
      </w:r>
      <w:r w:rsidRPr="007E52DB">
        <w:rPr>
          <w:rFonts w:cs="Times New Roman"/>
          <w:bCs/>
          <w:color w:val="000000" w:themeColor="text1"/>
          <w:szCs w:val="24"/>
        </w:rPr>
        <w:t>Sóng điện từ không truyền được trong chân không.</w:t>
      </w:r>
    </w:p>
    <w:p w14:paraId="281C1426" w14:textId="77777777" w:rsidR="00F1489C" w:rsidRPr="007E52DB" w:rsidRDefault="00F1489C" w:rsidP="00A46561">
      <w:pPr>
        <w:spacing w:before="60"/>
        <w:rPr>
          <w:rFonts w:cs="Times New Roman"/>
          <w:b/>
          <w:color w:val="000000" w:themeColor="text1"/>
          <w:szCs w:val="24"/>
        </w:rPr>
      </w:pPr>
      <w:r w:rsidRPr="00357D44">
        <w:rPr>
          <w:rFonts w:cs="Times New Roman"/>
          <w:b/>
          <w:color w:val="C00000"/>
          <w:szCs w:val="24"/>
        </w:rPr>
        <w:t>Câu 11:</w:t>
      </w:r>
      <w:r w:rsidRPr="007E52DB">
        <w:rPr>
          <w:rFonts w:cs="Times New Roman"/>
          <w:color w:val="000000" w:themeColor="text1"/>
          <w:szCs w:val="24"/>
        </w:rPr>
        <w:t xml:space="preserve"> Trong dao động điều hòa thì nhóm đại lượng nào sau đây không thay đổi theo thời gian?</w:t>
      </w:r>
    </w:p>
    <w:p w14:paraId="583DB9FD" w14:textId="77777777" w:rsidR="00F1489C" w:rsidRPr="007E52DB" w:rsidRDefault="00F1489C" w:rsidP="00A46561">
      <w:pPr>
        <w:tabs>
          <w:tab w:val="left" w:pos="5136"/>
        </w:tabs>
        <w:ind w:firstLine="283"/>
        <w:rPr>
          <w:rFonts w:cs="Times New Roman"/>
          <w:color w:val="000000" w:themeColor="text1"/>
          <w:szCs w:val="24"/>
        </w:rPr>
      </w:pPr>
      <w:r w:rsidRPr="00357D44">
        <w:rPr>
          <w:rFonts w:cs="Times New Roman"/>
          <w:b/>
          <w:color w:val="0070C0"/>
          <w:szCs w:val="24"/>
        </w:rPr>
        <w:t xml:space="preserve">A. </w:t>
      </w:r>
      <w:r w:rsidRPr="007E52DB">
        <w:rPr>
          <w:rFonts w:cs="Times New Roman"/>
          <w:color w:val="000000" w:themeColor="text1"/>
          <w:szCs w:val="24"/>
        </w:rPr>
        <w:t>Li độ và pha ban đầu.</w:t>
      </w:r>
      <w:r w:rsidRPr="007E52DB">
        <w:rPr>
          <w:rFonts w:cs="Times New Roman"/>
          <w:color w:val="000000" w:themeColor="text1"/>
          <w:szCs w:val="24"/>
        </w:rPr>
        <w:tab/>
      </w:r>
      <w:bookmarkStart w:id="24" w:name="c34a"/>
      <w:r w:rsidRPr="00357D44">
        <w:rPr>
          <w:rFonts w:cs="Times New Roman"/>
          <w:b/>
          <w:color w:val="0070C0"/>
          <w:szCs w:val="24"/>
        </w:rPr>
        <w:t xml:space="preserve">B. </w:t>
      </w:r>
      <w:r w:rsidRPr="007E52DB">
        <w:rPr>
          <w:rFonts w:cs="Times New Roman"/>
          <w:color w:val="000000" w:themeColor="text1"/>
          <w:szCs w:val="24"/>
        </w:rPr>
        <w:t>Li độ và thời gian</w:t>
      </w:r>
      <w:bookmarkEnd w:id="24"/>
      <w:r w:rsidRPr="007E52DB">
        <w:rPr>
          <w:rFonts w:cs="Times New Roman"/>
          <w:color w:val="000000" w:themeColor="text1"/>
          <w:szCs w:val="24"/>
        </w:rPr>
        <w:t>.</w:t>
      </w:r>
    </w:p>
    <w:p w14:paraId="531503FD" w14:textId="77777777" w:rsidR="00F1489C" w:rsidRPr="007E52DB" w:rsidRDefault="00F1489C" w:rsidP="00A46561">
      <w:pPr>
        <w:tabs>
          <w:tab w:val="left" w:pos="5136"/>
        </w:tabs>
        <w:ind w:firstLine="283"/>
        <w:rPr>
          <w:rFonts w:cs="Times New Roman"/>
          <w:color w:val="000000" w:themeColor="text1"/>
          <w:szCs w:val="24"/>
        </w:rPr>
      </w:pPr>
      <w:bookmarkStart w:id="25" w:name="c34d"/>
      <w:r w:rsidRPr="00357D44">
        <w:rPr>
          <w:rFonts w:cs="Times New Roman"/>
          <w:b/>
          <w:color w:val="0070C0"/>
          <w:szCs w:val="24"/>
        </w:rPr>
        <w:t xml:space="preserve">C. </w:t>
      </w:r>
      <w:r w:rsidRPr="007E52DB">
        <w:rPr>
          <w:rFonts w:cs="Times New Roman"/>
          <w:color w:val="000000" w:themeColor="text1"/>
          <w:szCs w:val="24"/>
        </w:rPr>
        <w:t>Tần số và pha dao động.</w:t>
      </w:r>
      <w:bookmarkEnd w:id="25"/>
      <w:r w:rsidRPr="007E52DB">
        <w:rPr>
          <w:rFonts w:cs="Times New Roman"/>
          <w:color w:val="000000" w:themeColor="text1"/>
          <w:szCs w:val="24"/>
        </w:rPr>
        <w:tab/>
      </w:r>
      <w:bookmarkStart w:id="26" w:name="c34b"/>
      <w:r w:rsidRPr="00357D44">
        <w:rPr>
          <w:rFonts w:cs="Times New Roman"/>
          <w:b/>
          <w:color w:val="0070C0"/>
          <w:szCs w:val="24"/>
        </w:rPr>
        <w:t xml:space="preserve">D. </w:t>
      </w:r>
      <w:r w:rsidRPr="007E52DB">
        <w:rPr>
          <w:rFonts w:cs="Times New Roman"/>
          <w:color w:val="000000" w:themeColor="text1"/>
          <w:szCs w:val="24"/>
        </w:rPr>
        <w:t>Biên độ và tần số góc.</w:t>
      </w:r>
      <w:bookmarkEnd w:id="26"/>
    </w:p>
    <w:p w14:paraId="6846DC05" w14:textId="77777777" w:rsidR="00F1489C" w:rsidRPr="007E52DB" w:rsidRDefault="00F1489C" w:rsidP="00A46561">
      <w:pPr>
        <w:spacing w:before="60"/>
        <w:rPr>
          <w:rFonts w:cs="Times New Roman"/>
          <w:color w:val="000000" w:themeColor="text1"/>
          <w:kern w:val="2"/>
          <w:szCs w:val="24"/>
        </w:rPr>
      </w:pPr>
      <w:r w:rsidRPr="00357D44">
        <w:rPr>
          <w:rFonts w:cs="Times New Roman"/>
          <w:b/>
          <w:color w:val="C00000"/>
          <w:szCs w:val="24"/>
        </w:rPr>
        <w:t>Câu 12:</w:t>
      </w:r>
      <w:r w:rsidRPr="007E52DB">
        <w:rPr>
          <w:rFonts w:cs="Times New Roman"/>
          <w:color w:val="000000" w:themeColor="text1"/>
          <w:szCs w:val="24"/>
        </w:rPr>
        <w:t xml:space="preserve"> Một cây cầu bắt ngang qua sông Fontanka ở Saint Petersburg của nước Nga được thiết kế đủ vững chắc cho 300 người đi qua. Nhưng nó đã bị sập khi một trung đội bộ binh gồm 36 người đi đều qua vào năm 1960. Nguyên nhân dẫn đến sự cố gãy cầu là do</w:t>
      </w:r>
    </w:p>
    <w:p w14:paraId="0173A73A"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rPr>
        <w:t xml:space="preserve">A. </w:t>
      </w:r>
      <w:r w:rsidRPr="007E52DB">
        <w:rPr>
          <w:rFonts w:cs="Times New Roman"/>
          <w:color w:val="000000" w:themeColor="text1"/>
          <w:szCs w:val="24"/>
        </w:rPr>
        <w:t>dao động tắt dần của cây cầu.</w:t>
      </w:r>
    </w:p>
    <w:p w14:paraId="4CE315C4"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rPr>
        <w:t xml:space="preserve">B. </w:t>
      </w:r>
      <w:r w:rsidRPr="007E52DB">
        <w:rPr>
          <w:rFonts w:cs="Times New Roman"/>
          <w:color w:val="000000" w:themeColor="text1"/>
          <w:szCs w:val="24"/>
        </w:rPr>
        <w:t>xảy ra hiện tượng cộng hưởng ở cầu.</w:t>
      </w:r>
    </w:p>
    <w:p w14:paraId="3EC6D4CC"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rPr>
        <w:t xml:space="preserve">C. </w:t>
      </w:r>
      <w:r w:rsidRPr="007E52DB">
        <w:rPr>
          <w:rFonts w:cs="Times New Roman"/>
          <w:color w:val="000000" w:themeColor="text1"/>
          <w:szCs w:val="24"/>
        </w:rPr>
        <w:t>cầu không chịu được tải trọng của trung đội bộ binh.</w:t>
      </w:r>
    </w:p>
    <w:p w14:paraId="6CDE7E2F"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rPr>
        <w:t xml:space="preserve">D. </w:t>
      </w:r>
      <w:r w:rsidRPr="007E52DB">
        <w:rPr>
          <w:rFonts w:cs="Times New Roman"/>
          <w:color w:val="000000" w:themeColor="text1"/>
          <w:szCs w:val="24"/>
        </w:rPr>
        <w:t>dao động tự do của cây cầu.</w:t>
      </w:r>
    </w:p>
    <w:p w14:paraId="2E9BB661" w14:textId="77777777" w:rsidR="00F1489C" w:rsidRPr="007E52DB" w:rsidRDefault="00F1489C" w:rsidP="00A46561">
      <w:pPr>
        <w:spacing w:before="60"/>
        <w:rPr>
          <w:rFonts w:cs="Times New Roman"/>
          <w:bCs/>
          <w:color w:val="000000" w:themeColor="text1"/>
          <w:szCs w:val="24"/>
        </w:rPr>
      </w:pPr>
      <w:r w:rsidRPr="00357D44">
        <w:rPr>
          <w:rFonts w:cs="Times New Roman"/>
          <w:b/>
          <w:bCs/>
          <w:color w:val="C00000"/>
          <w:szCs w:val="24"/>
        </w:rPr>
        <w:t>Câu 13:</w:t>
      </w:r>
      <w:r w:rsidRPr="007E52DB">
        <w:rPr>
          <w:rFonts w:cs="Times New Roman"/>
          <w:bCs/>
          <w:color w:val="000000" w:themeColor="text1"/>
          <w:szCs w:val="24"/>
        </w:rPr>
        <w:t xml:space="preserve"> Một sóng âm có tần số xác định truyền trong không khí và trong nước với tốc độ lần lượt là 330 m/s và 1452 m/s. Khi sóng âm đó truyền từ nước ra không khí thì bước sóng của nó sẽ</w:t>
      </w:r>
    </w:p>
    <w:p w14:paraId="26B070E5"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giảm 4 lần.</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giảm 4,4 lần.</w:t>
      </w:r>
      <w:r w:rsidRPr="007E52DB">
        <w:rPr>
          <w:rFonts w:cs="Times New Roman"/>
          <w:color w:val="000000" w:themeColor="text1"/>
          <w:szCs w:val="24"/>
        </w:rPr>
        <w:tab/>
      </w:r>
      <w:r w:rsidRPr="00357D44">
        <w:rPr>
          <w:rFonts w:cs="Times New Roman"/>
          <w:b/>
          <w:bCs/>
          <w:color w:val="0070C0"/>
          <w:szCs w:val="24"/>
        </w:rPr>
        <w:t xml:space="preserve">C. </w:t>
      </w:r>
      <w:r w:rsidRPr="007E52DB">
        <w:rPr>
          <w:rFonts w:cs="Times New Roman"/>
          <w:bCs/>
          <w:color w:val="000000" w:themeColor="text1"/>
          <w:szCs w:val="24"/>
        </w:rPr>
        <w:t>tăng 4 lần.</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tăng 4,4 lần.</w:t>
      </w:r>
    </w:p>
    <w:p w14:paraId="59E7C9DF" w14:textId="77777777" w:rsidR="00F1489C" w:rsidRPr="007E52DB" w:rsidRDefault="00F1489C" w:rsidP="00A46561">
      <w:pPr>
        <w:spacing w:before="60"/>
        <w:rPr>
          <w:rFonts w:cs="Times New Roman"/>
          <w:color w:val="000000" w:themeColor="text1"/>
          <w:szCs w:val="24"/>
          <w:lang w:val="fr-FR"/>
        </w:rPr>
      </w:pPr>
      <w:r w:rsidRPr="00357D44">
        <w:rPr>
          <w:rFonts w:cs="Times New Roman"/>
          <w:b/>
          <w:color w:val="C00000"/>
          <w:szCs w:val="24"/>
          <w:lang w:val="fr-FR"/>
        </w:rPr>
        <w:t>Câu 14:</w:t>
      </w:r>
      <w:r w:rsidRPr="007E52DB">
        <w:rPr>
          <w:rFonts w:cs="Times New Roman"/>
          <w:color w:val="000000" w:themeColor="text1"/>
          <w:szCs w:val="24"/>
          <w:lang w:val="fr-FR"/>
        </w:rPr>
        <w:t xml:space="preserve"> Trong </w:t>
      </w:r>
      <w:r w:rsidRPr="007E52DB">
        <w:rPr>
          <w:rFonts w:cs="Times New Roman"/>
          <w:color w:val="000000" w:themeColor="text1"/>
          <w:szCs w:val="24"/>
        </w:rPr>
        <w:t>dao động điều hòa</w:t>
      </w:r>
      <w:r w:rsidRPr="007E52DB">
        <w:rPr>
          <w:rFonts w:cs="Times New Roman"/>
          <w:color w:val="000000" w:themeColor="text1"/>
          <w:szCs w:val="24"/>
          <w:lang w:val="fr-FR"/>
        </w:rPr>
        <w:t>, khi gia tốc của vật đang có giá trị âm và độ lớn đang tăng thì</w:t>
      </w:r>
    </w:p>
    <w:p w14:paraId="2C385132" w14:textId="77777777" w:rsidR="00F1489C" w:rsidRPr="007E52DB" w:rsidRDefault="00F1489C" w:rsidP="00A46561">
      <w:pPr>
        <w:tabs>
          <w:tab w:val="left" w:pos="5136"/>
        </w:tabs>
        <w:ind w:firstLine="283"/>
        <w:rPr>
          <w:rFonts w:cs="Times New Roman"/>
          <w:color w:val="000000" w:themeColor="text1"/>
          <w:szCs w:val="24"/>
        </w:rPr>
      </w:pPr>
      <w:r w:rsidRPr="00357D44">
        <w:rPr>
          <w:rFonts w:cs="Times New Roman"/>
          <w:b/>
          <w:color w:val="0070C0"/>
          <w:szCs w:val="24"/>
          <w:lang w:val="fr-FR"/>
        </w:rPr>
        <w:t xml:space="preserve">A. </w:t>
      </w:r>
      <w:r w:rsidRPr="007E52DB">
        <w:rPr>
          <w:rFonts w:cs="Times New Roman"/>
          <w:color w:val="000000" w:themeColor="text1"/>
          <w:szCs w:val="24"/>
          <w:lang w:val="fr-FR"/>
        </w:rPr>
        <w:t>vận tốc và gia tốc cùng chiều</w:t>
      </w:r>
      <w:r w:rsidRPr="007E52DB">
        <w:rPr>
          <w:rFonts w:cs="Times New Roman"/>
          <w:color w:val="000000" w:themeColor="text1"/>
          <w:szCs w:val="24"/>
        </w:rPr>
        <w:t>.</w:t>
      </w:r>
      <w:r w:rsidRPr="007E52DB">
        <w:rPr>
          <w:rFonts w:cs="Times New Roman"/>
          <w:color w:val="000000" w:themeColor="text1"/>
          <w:szCs w:val="24"/>
        </w:rPr>
        <w:tab/>
      </w:r>
      <w:r w:rsidRPr="00357D44">
        <w:rPr>
          <w:rFonts w:cs="Times New Roman"/>
          <w:b/>
          <w:color w:val="0070C0"/>
          <w:szCs w:val="24"/>
          <w:lang w:val="fr-FR"/>
        </w:rPr>
        <w:t xml:space="preserve">B. </w:t>
      </w:r>
      <w:r w:rsidRPr="007E52DB">
        <w:rPr>
          <w:rFonts w:cs="Times New Roman"/>
          <w:color w:val="000000" w:themeColor="text1"/>
          <w:szCs w:val="24"/>
          <w:lang w:val="fr-FR"/>
        </w:rPr>
        <w:t>li độ của vật âm.</w:t>
      </w:r>
    </w:p>
    <w:p w14:paraId="078FB532" w14:textId="77777777" w:rsidR="00F1489C" w:rsidRPr="007E52DB" w:rsidRDefault="00F1489C" w:rsidP="00A46561">
      <w:pPr>
        <w:tabs>
          <w:tab w:val="left" w:pos="5136"/>
        </w:tabs>
        <w:ind w:firstLine="283"/>
        <w:rPr>
          <w:rFonts w:cs="Times New Roman"/>
          <w:color w:val="000000" w:themeColor="text1"/>
          <w:szCs w:val="24"/>
        </w:rPr>
      </w:pPr>
      <w:r w:rsidRPr="00357D44">
        <w:rPr>
          <w:rFonts w:cs="Times New Roman"/>
          <w:b/>
          <w:bCs/>
          <w:color w:val="0070C0"/>
          <w:szCs w:val="24"/>
        </w:rPr>
        <w:t xml:space="preserve">C. </w:t>
      </w:r>
      <w:r w:rsidRPr="007E52DB">
        <w:rPr>
          <w:rFonts w:cs="Times New Roman"/>
          <w:bCs/>
          <w:color w:val="000000" w:themeColor="text1"/>
          <w:szCs w:val="24"/>
        </w:rPr>
        <w:t>v</w:t>
      </w:r>
      <w:r w:rsidRPr="007E52DB">
        <w:rPr>
          <w:rFonts w:cs="Times New Roman"/>
          <w:color w:val="000000" w:themeColor="text1"/>
          <w:szCs w:val="24"/>
          <w:lang w:val="fr-FR"/>
        </w:rPr>
        <w:t>ận tốc có giá trị dương</w:t>
      </w:r>
      <w:r w:rsidRPr="007E52DB">
        <w:rPr>
          <w:rFonts w:cs="Times New Roman"/>
          <w:color w:val="000000" w:themeColor="text1"/>
          <w:szCs w:val="24"/>
        </w:rPr>
        <w:t>.</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v</w:t>
      </w:r>
      <w:r w:rsidRPr="007E52DB">
        <w:rPr>
          <w:rFonts w:cs="Times New Roman"/>
          <w:color w:val="000000" w:themeColor="text1"/>
          <w:szCs w:val="24"/>
          <w:lang w:val="fr-FR"/>
        </w:rPr>
        <w:t>ận tốc có giá trị âm</w:t>
      </w:r>
      <w:r w:rsidRPr="007E52DB">
        <w:rPr>
          <w:rFonts w:cs="Times New Roman"/>
          <w:color w:val="000000" w:themeColor="text1"/>
          <w:szCs w:val="24"/>
        </w:rPr>
        <w:t>.</w:t>
      </w:r>
    </w:p>
    <w:p w14:paraId="2F270453" w14:textId="77777777" w:rsidR="00F1489C" w:rsidRPr="007E52DB" w:rsidRDefault="00F1489C" w:rsidP="00A46561">
      <w:pPr>
        <w:spacing w:before="60"/>
        <w:rPr>
          <w:rFonts w:cs="Times New Roman"/>
          <w:color w:val="000000" w:themeColor="text1"/>
          <w:szCs w:val="24"/>
          <w:lang w:val="fr-FR"/>
        </w:rPr>
      </w:pPr>
      <w:r w:rsidRPr="00357D44">
        <w:rPr>
          <w:rFonts w:cs="Times New Roman"/>
          <w:b/>
          <w:color w:val="C00000"/>
          <w:szCs w:val="24"/>
          <w:lang w:val="fr-FR"/>
        </w:rPr>
        <w:t>Câu 15:</w:t>
      </w:r>
      <w:r w:rsidRPr="007E52DB">
        <w:rPr>
          <w:rFonts w:cs="Times New Roman"/>
          <w:color w:val="000000" w:themeColor="text1"/>
          <w:szCs w:val="24"/>
          <w:lang w:val="fr-FR"/>
        </w:rPr>
        <w:t xml:space="preserve"> Vật dao</w:t>
      </w:r>
      <w:r w:rsidRPr="007E52DB">
        <w:rPr>
          <w:rFonts w:cs="Times New Roman"/>
          <w:color w:val="000000" w:themeColor="text1"/>
          <w:szCs w:val="24"/>
        </w:rPr>
        <w:t xml:space="preserve"> động điều hòa</w:t>
      </w:r>
      <w:r w:rsidRPr="007E52DB">
        <w:rPr>
          <w:rFonts w:cs="Times New Roman"/>
          <w:color w:val="000000" w:themeColor="text1"/>
          <w:szCs w:val="24"/>
          <w:lang w:val="fr-FR"/>
        </w:rPr>
        <w:t xml:space="preserve"> theo trục Ox. Phát biểu nào sau đây</w:t>
      </w:r>
      <w:r w:rsidRPr="007E52DB">
        <w:rPr>
          <w:rFonts w:cs="Times New Roman"/>
          <w:color w:val="000000" w:themeColor="text1"/>
          <w:szCs w:val="24"/>
        </w:rPr>
        <w:t xml:space="preserve"> là</w:t>
      </w:r>
      <w:r w:rsidRPr="007E52DB">
        <w:rPr>
          <w:rFonts w:cs="Times New Roman"/>
          <w:color w:val="000000" w:themeColor="text1"/>
          <w:szCs w:val="24"/>
          <w:lang w:val="fr-FR"/>
        </w:rPr>
        <w:t xml:space="preserve"> </w:t>
      </w:r>
      <w:r w:rsidRPr="007E52DB">
        <w:rPr>
          <w:rFonts w:cs="Times New Roman"/>
          <w:b/>
          <w:bCs/>
          <w:color w:val="000000" w:themeColor="text1"/>
          <w:szCs w:val="24"/>
          <w:lang w:val="fr-FR"/>
        </w:rPr>
        <w:t xml:space="preserve">đúng </w:t>
      </w:r>
      <w:r w:rsidRPr="007E52DB">
        <w:rPr>
          <w:rFonts w:cs="Times New Roman"/>
          <w:color w:val="000000" w:themeColor="text1"/>
          <w:szCs w:val="24"/>
          <w:lang w:val="fr-FR"/>
        </w:rPr>
        <w:t>?</w:t>
      </w:r>
    </w:p>
    <w:p w14:paraId="06DDB0BC"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lang w:val="fr-FR"/>
        </w:rPr>
        <w:t xml:space="preserve">A. </w:t>
      </w:r>
      <w:r w:rsidRPr="007E52DB">
        <w:rPr>
          <w:rFonts w:cs="Times New Roman"/>
          <w:color w:val="000000" w:themeColor="text1"/>
          <w:szCs w:val="24"/>
          <w:lang w:val="fr-FR"/>
        </w:rPr>
        <w:t>Li</w:t>
      </w:r>
      <w:r w:rsidRPr="007E52DB">
        <w:rPr>
          <w:rFonts w:cs="Times New Roman"/>
          <w:color w:val="000000" w:themeColor="text1"/>
          <w:szCs w:val="24"/>
        </w:rPr>
        <w:t xml:space="preserve"> độ của vật là một hàm cosin hay sin theo thời gian.</w:t>
      </w:r>
    </w:p>
    <w:p w14:paraId="01D1C1D7"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lang w:val="fr-FR"/>
        </w:rPr>
        <w:t xml:space="preserve">B. </w:t>
      </w:r>
      <w:r w:rsidRPr="007E52DB">
        <w:rPr>
          <w:rFonts w:cs="Times New Roman"/>
          <w:color w:val="000000" w:themeColor="text1"/>
          <w:szCs w:val="24"/>
          <w:lang w:val="fr-FR"/>
        </w:rPr>
        <w:t>Gia</w:t>
      </w:r>
      <w:r w:rsidRPr="007E52DB">
        <w:rPr>
          <w:rFonts w:cs="Times New Roman"/>
          <w:color w:val="000000" w:themeColor="text1"/>
          <w:szCs w:val="24"/>
        </w:rPr>
        <w:t xml:space="preserve"> tốc của </w:t>
      </w:r>
      <w:r w:rsidRPr="007E52DB">
        <w:rPr>
          <w:rFonts w:cs="Times New Roman"/>
          <w:color w:val="000000" w:themeColor="text1"/>
          <w:szCs w:val="24"/>
          <w:lang w:val="fr-FR"/>
        </w:rPr>
        <w:t>vật</w:t>
      </w:r>
      <w:r w:rsidRPr="007E52DB">
        <w:rPr>
          <w:rFonts w:cs="Times New Roman"/>
          <w:color w:val="000000" w:themeColor="text1"/>
          <w:szCs w:val="24"/>
        </w:rPr>
        <w:t xml:space="preserve"> có độ lớn</w:t>
      </w:r>
      <w:r w:rsidRPr="007E52DB">
        <w:rPr>
          <w:rFonts w:cs="Times New Roman"/>
          <w:color w:val="000000" w:themeColor="text1"/>
          <w:szCs w:val="24"/>
          <w:lang w:val="fr-FR"/>
        </w:rPr>
        <w:t xml:space="preserve"> không đổi.</w:t>
      </w:r>
    </w:p>
    <w:p w14:paraId="670608A7"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rPr>
        <w:t xml:space="preserve">C. </w:t>
      </w:r>
      <w:r w:rsidRPr="007E52DB">
        <w:rPr>
          <w:rFonts w:cs="Times New Roman"/>
          <w:color w:val="000000" w:themeColor="text1"/>
          <w:szCs w:val="24"/>
        </w:rPr>
        <w:t>Chu kì của vật là số dao động mà vật thực hiện được trong 1 giây.</w:t>
      </w:r>
    </w:p>
    <w:p w14:paraId="6D86EDAC" w14:textId="77777777" w:rsidR="00F1489C" w:rsidRPr="007E52DB" w:rsidRDefault="00F1489C" w:rsidP="00A46561">
      <w:pPr>
        <w:ind w:firstLine="283"/>
        <w:rPr>
          <w:rFonts w:cs="Times New Roman"/>
          <w:color w:val="000000" w:themeColor="text1"/>
          <w:szCs w:val="24"/>
        </w:rPr>
      </w:pPr>
      <w:r w:rsidRPr="00357D44">
        <w:rPr>
          <w:rFonts w:cs="Times New Roman"/>
          <w:b/>
          <w:color w:val="0070C0"/>
          <w:szCs w:val="24"/>
        </w:rPr>
        <w:t xml:space="preserve">D. </w:t>
      </w:r>
      <w:r w:rsidRPr="007E52DB">
        <w:rPr>
          <w:rFonts w:cs="Times New Roman"/>
          <w:color w:val="000000" w:themeColor="text1"/>
          <w:szCs w:val="24"/>
        </w:rPr>
        <w:t>Biên độ của dao động là quãng đường mà vật đi được trong một chu kì.</w:t>
      </w:r>
    </w:p>
    <w:p w14:paraId="6C58CBC1" w14:textId="77777777" w:rsidR="00F1489C" w:rsidRPr="007E52DB" w:rsidRDefault="00F1489C" w:rsidP="00A46561">
      <w:pPr>
        <w:spacing w:before="60"/>
        <w:rPr>
          <w:rFonts w:cs="Times New Roman"/>
          <w:b/>
          <w:color w:val="000000" w:themeColor="text1"/>
          <w:szCs w:val="24"/>
        </w:rPr>
      </w:pPr>
      <w:r w:rsidRPr="00357D44">
        <w:rPr>
          <w:rFonts w:cs="Times New Roman"/>
          <w:b/>
          <w:bCs/>
          <w:color w:val="C00000"/>
          <w:szCs w:val="24"/>
        </w:rPr>
        <w:t>Câu 16:</w:t>
      </w:r>
      <w:r w:rsidRPr="007E52DB">
        <w:rPr>
          <w:rFonts w:cs="Times New Roman"/>
          <w:bCs/>
          <w:color w:val="000000" w:themeColor="text1"/>
          <w:szCs w:val="24"/>
        </w:rPr>
        <w:t xml:space="preserve"> Một sóng dọc truyền trong một môi trường thì phương dao động của các phần tử môi trường sẽ</w:t>
      </w:r>
    </w:p>
    <w:p w14:paraId="258D9716" w14:textId="77777777" w:rsidR="00F1489C" w:rsidRPr="007E52DB" w:rsidRDefault="00F1489C" w:rsidP="00A46561">
      <w:pPr>
        <w:tabs>
          <w:tab w:val="left" w:pos="5136"/>
        </w:tabs>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trùng với phương truyền sóng.</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dao động theo phương ngang.</w:t>
      </w:r>
    </w:p>
    <w:p w14:paraId="43E9F717" w14:textId="77777777" w:rsidR="00F1489C" w:rsidRPr="007E52DB" w:rsidRDefault="00F1489C" w:rsidP="00A46561">
      <w:pPr>
        <w:tabs>
          <w:tab w:val="left" w:pos="5136"/>
        </w:tabs>
        <w:ind w:firstLine="283"/>
        <w:rPr>
          <w:rFonts w:cs="Times New Roman"/>
          <w:color w:val="000000" w:themeColor="text1"/>
          <w:szCs w:val="24"/>
        </w:rPr>
      </w:pPr>
      <w:r w:rsidRPr="00357D44">
        <w:rPr>
          <w:rFonts w:cs="Times New Roman"/>
          <w:b/>
          <w:bCs/>
          <w:color w:val="0070C0"/>
          <w:szCs w:val="24"/>
        </w:rPr>
        <w:t xml:space="preserve">C. </w:t>
      </w:r>
      <w:r w:rsidRPr="007E52DB">
        <w:rPr>
          <w:rFonts w:cs="Times New Roman"/>
          <w:bCs/>
          <w:color w:val="000000" w:themeColor="text1"/>
          <w:szCs w:val="24"/>
        </w:rPr>
        <w:t>dao động theo phương thẳng đứng.</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vuông góc với phương truyền sóng.</w:t>
      </w:r>
    </w:p>
    <w:p w14:paraId="01B90DDE" w14:textId="77777777" w:rsidR="00F1489C" w:rsidRPr="007E52DB" w:rsidRDefault="00F1489C" w:rsidP="00A46561">
      <w:pPr>
        <w:spacing w:before="60"/>
        <w:rPr>
          <w:rFonts w:cs="Times New Roman"/>
          <w:bCs/>
          <w:color w:val="000000" w:themeColor="text1"/>
          <w:szCs w:val="24"/>
        </w:rPr>
      </w:pPr>
      <w:r w:rsidRPr="00357D44">
        <w:rPr>
          <w:rFonts w:cs="Times New Roman"/>
          <w:b/>
          <w:bCs/>
          <w:color w:val="C00000"/>
          <w:szCs w:val="24"/>
        </w:rPr>
        <w:t>Câu 17:</w:t>
      </w:r>
      <w:r w:rsidRPr="007E52DB">
        <w:rPr>
          <w:rFonts w:cs="Times New Roman"/>
          <w:bCs/>
          <w:color w:val="000000" w:themeColor="text1"/>
          <w:szCs w:val="24"/>
        </w:rPr>
        <w:t xml:space="preserve"> Ta sẽ quan sát thấy hiện tượng gì trên một sợi dây xảy ra sóng dừng ?</w:t>
      </w:r>
    </w:p>
    <w:p w14:paraId="3355AF54"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Tất cả các phần tử của dây đều đứng yên.</w:t>
      </w:r>
    </w:p>
    <w:p w14:paraId="7933ED66"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B. </w:t>
      </w:r>
      <w:r w:rsidRPr="007E52DB">
        <w:rPr>
          <w:rFonts w:cs="Times New Roman"/>
          <w:bCs/>
          <w:color w:val="000000" w:themeColor="text1"/>
          <w:szCs w:val="24"/>
        </w:rPr>
        <w:t>Tất cả các phần tử của dây đều dao động với biên độ cực đại.</w:t>
      </w:r>
    </w:p>
    <w:p w14:paraId="582768A0"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t xml:space="preserve">C. </w:t>
      </w:r>
      <w:r w:rsidRPr="007E52DB">
        <w:rPr>
          <w:rFonts w:cs="Times New Roman"/>
          <w:bCs/>
          <w:color w:val="000000" w:themeColor="text1"/>
          <w:szCs w:val="24"/>
        </w:rPr>
        <w:t>Trên dây có những điểm luôn đứng yên và những điểm luôn dao động với biên độ cực đại.</w:t>
      </w:r>
    </w:p>
    <w:p w14:paraId="7AE5A4A7" w14:textId="77777777" w:rsidR="00F1489C" w:rsidRPr="007E52DB" w:rsidRDefault="00F1489C" w:rsidP="00A46561">
      <w:pPr>
        <w:ind w:firstLine="283"/>
        <w:rPr>
          <w:rFonts w:cs="Times New Roman"/>
          <w:color w:val="000000" w:themeColor="text1"/>
          <w:szCs w:val="24"/>
        </w:rPr>
      </w:pPr>
      <w:r w:rsidRPr="00357D44">
        <w:rPr>
          <w:rFonts w:cs="Times New Roman"/>
          <w:b/>
          <w:bCs/>
          <w:color w:val="0070C0"/>
          <w:szCs w:val="24"/>
        </w:rPr>
        <w:lastRenderedPageBreak/>
        <w:t xml:space="preserve">D. </w:t>
      </w:r>
      <w:r w:rsidRPr="007E52DB">
        <w:rPr>
          <w:rFonts w:cs="Times New Roman"/>
          <w:bCs/>
          <w:color w:val="000000" w:themeColor="text1"/>
          <w:szCs w:val="24"/>
        </w:rPr>
        <w:t>Tất cả các phần tử của dây đều chuyển động với cùng vận tốc.</w:t>
      </w:r>
    </w:p>
    <w:p w14:paraId="56EA9566" w14:textId="77777777" w:rsidR="00F1489C" w:rsidRPr="007E52DB" w:rsidRDefault="00F1489C" w:rsidP="00A46561">
      <w:pPr>
        <w:spacing w:before="60"/>
        <w:rPr>
          <w:rFonts w:cs="Times New Roman"/>
          <w:bCs/>
          <w:color w:val="000000" w:themeColor="text1"/>
          <w:szCs w:val="24"/>
        </w:rPr>
      </w:pPr>
      <w:r w:rsidRPr="00357D44">
        <w:rPr>
          <w:rFonts w:cs="Times New Roman"/>
          <w:b/>
          <w:bCs/>
          <w:color w:val="C00000"/>
          <w:szCs w:val="24"/>
        </w:rPr>
        <w:t>Câu 18:</w:t>
      </w:r>
      <w:r w:rsidRPr="007E52DB">
        <w:rPr>
          <w:rFonts w:cs="Times New Roman"/>
          <w:bCs/>
          <w:color w:val="000000" w:themeColor="text1"/>
          <w:szCs w:val="24"/>
        </w:rPr>
        <w:t xml:space="preserve"> Một sợi dây MN dài 2,25 m có đầu M dao động tự do với tần số f = 20 Hz và đầu N tự do. Tốc độ truyền sóng trên dây là 20 m/s. Số điểm bụng và số nút trên dây là</w:t>
      </w:r>
    </w:p>
    <w:p w14:paraId="00725847" w14:textId="77777777" w:rsidR="00F1489C" w:rsidRPr="007E52DB" w:rsidRDefault="00F1489C" w:rsidP="00A46561">
      <w:pPr>
        <w:tabs>
          <w:tab w:val="left" w:pos="2708"/>
          <w:tab w:val="left" w:pos="5138"/>
          <w:tab w:val="left" w:pos="7569"/>
        </w:tabs>
        <w:ind w:firstLine="283"/>
        <w:rPr>
          <w:rFonts w:cs="Times New Roman"/>
          <w:color w:val="000000" w:themeColor="text1"/>
          <w:szCs w:val="24"/>
        </w:rPr>
      </w:pPr>
      <w:r w:rsidRPr="00357D44">
        <w:rPr>
          <w:rFonts w:cs="Times New Roman"/>
          <w:b/>
          <w:bCs/>
          <w:color w:val="0070C0"/>
          <w:szCs w:val="24"/>
        </w:rPr>
        <w:t xml:space="preserve">A. </w:t>
      </w:r>
      <w:r w:rsidRPr="007E52DB">
        <w:rPr>
          <w:rFonts w:cs="Times New Roman"/>
          <w:bCs/>
          <w:color w:val="000000" w:themeColor="text1"/>
          <w:szCs w:val="24"/>
        </w:rPr>
        <w:t>4 nút và 4 bụng.</w:t>
      </w:r>
      <w:r w:rsidRPr="007E52DB">
        <w:rPr>
          <w:rFonts w:cs="Times New Roman"/>
          <w:color w:val="000000" w:themeColor="text1"/>
          <w:szCs w:val="24"/>
        </w:rPr>
        <w:tab/>
      </w:r>
      <w:r w:rsidRPr="00357D44">
        <w:rPr>
          <w:rFonts w:cs="Times New Roman"/>
          <w:b/>
          <w:bCs/>
          <w:color w:val="0070C0"/>
          <w:szCs w:val="24"/>
        </w:rPr>
        <w:t xml:space="preserve">B. </w:t>
      </w:r>
      <w:r w:rsidRPr="007E52DB">
        <w:rPr>
          <w:rFonts w:cs="Times New Roman"/>
          <w:bCs/>
          <w:color w:val="000000" w:themeColor="text1"/>
          <w:szCs w:val="24"/>
        </w:rPr>
        <w:t>4 nút và 5 bụng.</w:t>
      </w:r>
      <w:r w:rsidRPr="007E52DB">
        <w:rPr>
          <w:rFonts w:cs="Times New Roman"/>
          <w:color w:val="000000" w:themeColor="text1"/>
          <w:szCs w:val="24"/>
        </w:rPr>
        <w:tab/>
      </w:r>
      <w:r w:rsidRPr="00357D44">
        <w:rPr>
          <w:rFonts w:cs="Times New Roman"/>
          <w:b/>
          <w:bCs/>
          <w:color w:val="0070C0"/>
          <w:szCs w:val="24"/>
        </w:rPr>
        <w:t xml:space="preserve">C. </w:t>
      </w:r>
      <w:r w:rsidRPr="007E52DB">
        <w:rPr>
          <w:rFonts w:cs="Times New Roman"/>
          <w:bCs/>
          <w:color w:val="000000" w:themeColor="text1"/>
          <w:szCs w:val="24"/>
        </w:rPr>
        <w:t>5 nút và 4 bụng.</w:t>
      </w:r>
      <w:r w:rsidRPr="007E52DB">
        <w:rPr>
          <w:rFonts w:cs="Times New Roman"/>
          <w:color w:val="000000" w:themeColor="text1"/>
          <w:szCs w:val="24"/>
        </w:rPr>
        <w:tab/>
      </w:r>
      <w:r w:rsidRPr="00357D44">
        <w:rPr>
          <w:rFonts w:cs="Times New Roman"/>
          <w:b/>
          <w:bCs/>
          <w:color w:val="0070C0"/>
          <w:szCs w:val="24"/>
        </w:rPr>
        <w:t xml:space="preserve">D. </w:t>
      </w:r>
      <w:r w:rsidRPr="007E52DB">
        <w:rPr>
          <w:rFonts w:cs="Times New Roman"/>
          <w:bCs/>
          <w:color w:val="000000" w:themeColor="text1"/>
          <w:szCs w:val="24"/>
        </w:rPr>
        <w:t>5 nút và 5 bụng.</w:t>
      </w:r>
    </w:p>
    <w:p w14:paraId="3DB156B0" w14:textId="77777777" w:rsidR="00F1489C" w:rsidRPr="007E52DB" w:rsidRDefault="00F1489C" w:rsidP="00A46561">
      <w:pPr>
        <w:widowControl w:val="0"/>
        <w:spacing w:before="240" w:after="240" w:line="276" w:lineRule="auto"/>
        <w:rPr>
          <w:rFonts w:cs="Times New Roman"/>
          <w:color w:val="000000" w:themeColor="text1"/>
          <w:szCs w:val="24"/>
          <w:lang w:eastAsia="vi-VN" w:bidi="vi-VN"/>
        </w:rPr>
      </w:pPr>
      <w:r w:rsidRPr="007E52DB">
        <w:rPr>
          <w:rFonts w:cs="Times New Roman"/>
          <w:b/>
          <w:bCs/>
          <w:color w:val="000000" w:themeColor="text1"/>
          <w:szCs w:val="24"/>
          <w:lang w:val="vi-VN" w:eastAsia="vi-VN" w:bidi="vi-VN"/>
        </w:rPr>
        <w:t xml:space="preserve">PHẦN II. Câu trắc nghiệm đúng sai. </w:t>
      </w:r>
      <w:r w:rsidRPr="007E52DB">
        <w:rPr>
          <w:rFonts w:cs="Times New Roman"/>
          <w:color w:val="000000" w:themeColor="text1"/>
          <w:szCs w:val="24"/>
          <w:lang w:val="vi-VN" w:eastAsia="vi-VN" w:bidi="vi-VN"/>
        </w:rPr>
        <w:t xml:space="preserve">Thí sinh trả lời từ câu 1 đến câu </w:t>
      </w:r>
      <w:r w:rsidRPr="007E52DB">
        <w:rPr>
          <w:rFonts w:cs="Times New Roman"/>
          <w:color w:val="000000" w:themeColor="text1"/>
          <w:szCs w:val="24"/>
          <w:lang w:eastAsia="vi-VN" w:bidi="vi-VN"/>
        </w:rPr>
        <w:t>4</w:t>
      </w:r>
      <w:r w:rsidRPr="007E52DB">
        <w:rPr>
          <w:rFonts w:cs="Times New Roman"/>
          <w:color w:val="000000" w:themeColor="text1"/>
          <w:szCs w:val="24"/>
          <w:lang w:val="vi-VN" w:eastAsia="vi-VN" w:bidi="vi-VN"/>
        </w:rPr>
        <w:t>. Trong mỗi ý</w:t>
      </w:r>
      <w:r w:rsidRPr="007E52DB">
        <w:rPr>
          <w:rFonts w:cs="Times New Roman"/>
          <w:b/>
          <w:color w:val="000000" w:themeColor="text1"/>
          <w:szCs w:val="24"/>
          <w:lang w:val="vi-VN" w:eastAsia="vi-VN" w:bidi="vi-VN"/>
        </w:rPr>
        <w:t xml:space="preserve"> </w:t>
      </w:r>
      <w:r w:rsidRPr="007E52DB">
        <w:rPr>
          <w:rFonts w:cs="Times New Roman"/>
          <w:b/>
          <w:bCs/>
          <w:color w:val="000000" w:themeColor="text1"/>
          <w:szCs w:val="24"/>
          <w:lang w:val="vi-VN" w:eastAsia="vi-VN" w:bidi="vi-VN"/>
        </w:rPr>
        <w:t xml:space="preserve">a), b), c), </w:t>
      </w:r>
      <w:r w:rsidRPr="00357D44">
        <w:rPr>
          <w:rFonts w:cs="Times New Roman"/>
          <w:b/>
          <w:bCs/>
          <w:color w:val="0070C0"/>
          <w:szCs w:val="24"/>
          <w:lang w:val="vi-VN" w:eastAsia="vi-VN" w:bidi="vi-VN"/>
        </w:rPr>
        <w:t xml:space="preserve">d) </w:t>
      </w:r>
      <w:r w:rsidRPr="007E52DB">
        <w:rPr>
          <w:rFonts w:cs="Times New Roman"/>
          <w:color w:val="000000" w:themeColor="text1"/>
          <w:szCs w:val="24"/>
          <w:lang w:val="vi-VN" w:eastAsia="vi-VN" w:bidi="vi-VN"/>
        </w:rPr>
        <w:t>ở mỗi câu, thí sinh chọn đúng hoặc sai.</w:t>
      </w:r>
    </w:p>
    <w:p w14:paraId="57576EEF" w14:textId="77777777" w:rsidR="00F1489C" w:rsidRPr="007E52DB" w:rsidRDefault="00F1489C" w:rsidP="00A46561">
      <w:pPr>
        <w:spacing w:line="312" w:lineRule="auto"/>
        <w:ind w:rightChars="1194" w:right="2866"/>
        <w:rPr>
          <w:rFonts w:eastAsia="Calibri" w:cs="Times New Roman"/>
          <w:color w:val="000000" w:themeColor="text1"/>
          <w:kern w:val="2"/>
          <w:szCs w:val="24"/>
          <w:lang w:val="vi-VN"/>
        </w:rPr>
      </w:pPr>
      <w:r w:rsidRPr="007E52DB">
        <w:rPr>
          <w:rFonts w:cs="Times New Roman"/>
          <w:noProof/>
          <w:color w:val="000000" w:themeColor="text1"/>
          <w:szCs w:val="24"/>
        </w:rPr>
        <w:pict w14:anchorId="76201244">
          <v:shape id="Hình ảnh 1" o:spid="_x0000_s1115" type="#_x0000_t75" style="position:absolute;left:0;text-align:left;margin-left:345.15pt;margin-top:1.55pt;width:157.75pt;height:94.3pt;z-index:251783168;visibility:visible;mso-wrap-distance-left:0;mso-wrap-distance-right:0;mso-width-relative:margin;mso-height-relative:margin">
            <v:imagedata r:id="rId1064" o:title=""/>
            <w10:wrap type="square"/>
          </v:shape>
        </w:pict>
      </w:r>
      <w:r w:rsidRPr="00357D44">
        <w:rPr>
          <w:rFonts w:cs="Times New Roman"/>
          <w:b/>
          <w:color w:val="C00000"/>
          <w:kern w:val="2"/>
          <w:szCs w:val="24"/>
          <w:lang w:val="vi-VN"/>
        </w:rPr>
        <w:t>Câu 1.</w:t>
      </w:r>
      <w:r w:rsidRPr="007E52DB">
        <w:rPr>
          <w:rFonts w:cs="Times New Roman"/>
          <w:color w:val="000000" w:themeColor="text1"/>
          <w:kern w:val="2"/>
          <w:szCs w:val="24"/>
          <w:lang w:val="vi-VN"/>
        </w:rPr>
        <w:t xml:space="preserve"> </w:t>
      </w:r>
      <w:r w:rsidRPr="007E52DB">
        <w:rPr>
          <w:rFonts w:eastAsia="Calibri" w:cs="Times New Roman"/>
          <w:color w:val="000000" w:themeColor="text1"/>
          <w:kern w:val="2"/>
          <w:szCs w:val="24"/>
          <w:lang w:val="vi-VN"/>
        </w:rPr>
        <w:t xml:space="preserve">Đồ thị biểu diễn sự phụ </w:t>
      </w:r>
      <w:r w:rsidRPr="007E52DB">
        <w:rPr>
          <w:rFonts w:eastAsia="Calibri" w:cs="Times New Roman"/>
          <w:bCs/>
          <w:color w:val="000000" w:themeColor="text1"/>
          <w:kern w:val="2"/>
          <w:szCs w:val="24"/>
          <w:lang w:val="vi-VN"/>
        </w:rPr>
        <w:t>thuộc của</w:t>
      </w:r>
      <w:r w:rsidRPr="007E52DB">
        <w:rPr>
          <w:rFonts w:eastAsia="Calibri" w:cs="Times New Roman"/>
          <w:color w:val="000000" w:themeColor="text1"/>
          <w:kern w:val="2"/>
          <w:szCs w:val="24"/>
          <w:lang w:val="vi-VN"/>
        </w:rPr>
        <w:t xml:space="preserve"> vận tốc v theo thời gian t của một vật dao động điều hòa như hình bên. </w:t>
      </w:r>
    </w:p>
    <w:p w14:paraId="5047B9B0" w14:textId="77777777" w:rsidR="00F1489C" w:rsidRPr="007E52DB" w:rsidRDefault="00F1489C" w:rsidP="00A46561">
      <w:pPr>
        <w:spacing w:line="312" w:lineRule="auto"/>
        <w:ind w:left="406"/>
        <w:rPr>
          <w:rFonts w:eastAsia="Calibri" w:cs="Times New Roman"/>
          <w:color w:val="000000" w:themeColor="text1"/>
          <w:kern w:val="2"/>
          <w:szCs w:val="24"/>
          <w:lang w:val="vi-VN"/>
        </w:rPr>
      </w:pPr>
      <w:r w:rsidRPr="00357D44">
        <w:rPr>
          <w:rFonts w:eastAsia="Calibri" w:cs="Times New Roman"/>
          <w:b/>
          <w:color w:val="0070C0"/>
          <w:kern w:val="2"/>
          <w:szCs w:val="24"/>
        </w:rPr>
        <w:t xml:space="preserve">a) </w:t>
      </w:r>
      <w:r w:rsidRPr="007E52DB">
        <w:rPr>
          <w:rFonts w:eastAsia="Calibri" w:cs="Times New Roman"/>
          <w:color w:val="000000" w:themeColor="text1"/>
          <w:kern w:val="2"/>
          <w:szCs w:val="24"/>
          <w:lang w:val="vi-VN"/>
        </w:rPr>
        <w:t xml:space="preserve">Vận tốc cực đại của vật là 10 cm/s.    </w:t>
      </w:r>
    </w:p>
    <w:p w14:paraId="6AAB803C" w14:textId="77777777" w:rsidR="00F1489C" w:rsidRPr="007E52DB" w:rsidRDefault="00F1489C" w:rsidP="00A46561">
      <w:pPr>
        <w:spacing w:line="312" w:lineRule="auto"/>
        <w:ind w:left="406"/>
        <w:rPr>
          <w:rFonts w:eastAsia="Calibri" w:cs="Times New Roman"/>
          <w:color w:val="000000" w:themeColor="text1"/>
          <w:kern w:val="2"/>
          <w:szCs w:val="24"/>
          <w:lang w:val="vi-VN"/>
        </w:rPr>
      </w:pPr>
      <w:r w:rsidRPr="00357D44">
        <w:rPr>
          <w:rFonts w:eastAsia="Calibri" w:cs="Times New Roman"/>
          <w:b/>
          <w:color w:val="0070C0"/>
          <w:kern w:val="2"/>
          <w:szCs w:val="24"/>
        </w:rPr>
        <w:t xml:space="preserve">b) </w:t>
      </w:r>
      <w:r w:rsidRPr="007E52DB">
        <w:rPr>
          <w:rFonts w:eastAsia="Calibri" w:cs="Times New Roman"/>
          <w:color w:val="000000" w:themeColor="text1"/>
          <w:kern w:val="2"/>
          <w:szCs w:val="24"/>
          <w:lang w:val="vi-VN"/>
        </w:rPr>
        <w:t xml:space="preserve">Ở thời điểm t = 0,5 s, vật đang di chuyển theo chiều dương và thế năng đang giảm.   </w:t>
      </w:r>
    </w:p>
    <w:p w14:paraId="50635BD5" w14:textId="77777777" w:rsidR="00F1489C" w:rsidRPr="007E52DB" w:rsidRDefault="00F1489C" w:rsidP="00A46561">
      <w:pPr>
        <w:spacing w:line="312" w:lineRule="auto"/>
        <w:ind w:left="406"/>
        <w:rPr>
          <w:rFonts w:eastAsia="Calibri" w:cs="Times New Roman"/>
          <w:color w:val="000000" w:themeColor="text1"/>
          <w:kern w:val="2"/>
          <w:szCs w:val="24"/>
        </w:rPr>
      </w:pPr>
      <w:r w:rsidRPr="00357D44">
        <w:rPr>
          <w:rFonts w:eastAsia="Calibri" w:cs="Times New Roman"/>
          <w:b/>
          <w:color w:val="0070C0"/>
          <w:kern w:val="2"/>
          <w:szCs w:val="24"/>
        </w:rPr>
        <w:t xml:space="preserve">c) </w:t>
      </w:r>
      <w:r w:rsidRPr="007E52DB">
        <w:rPr>
          <w:rFonts w:eastAsia="Calibri" w:cs="Times New Roman"/>
          <w:color w:val="000000" w:themeColor="text1"/>
          <w:kern w:val="2"/>
          <w:szCs w:val="24"/>
          <w:lang w:val="vi-VN"/>
        </w:rPr>
        <w:t>Trong 8 giây kể từ thời điểm t = 0, vật đi qua vị trí có thế năng bằng động năng 8 lần.</w:t>
      </w:r>
    </w:p>
    <w:p w14:paraId="0EC6D2A6" w14:textId="77777777" w:rsidR="00F1489C" w:rsidRPr="007E52DB" w:rsidRDefault="00F1489C" w:rsidP="00A46561">
      <w:pPr>
        <w:spacing w:after="120" w:line="312" w:lineRule="auto"/>
        <w:ind w:left="406"/>
        <w:rPr>
          <w:rFonts w:eastAsia="Calibri" w:cs="Times New Roman"/>
          <w:color w:val="000000" w:themeColor="text1"/>
          <w:kern w:val="2"/>
          <w:szCs w:val="24"/>
          <w:lang w:val="vi-VN"/>
        </w:rPr>
      </w:pPr>
      <w:r w:rsidRPr="007E52DB">
        <w:rPr>
          <w:rFonts w:cs="Times New Roman"/>
          <w:noProof/>
          <w:color w:val="000000" w:themeColor="text1"/>
          <w:szCs w:val="24"/>
        </w:rPr>
        <w:pict w14:anchorId="4769B24A">
          <v:shape id="_x0000_s1116" type="#_x0000_t75" style="position:absolute;left:0;text-align:left;margin-left:381.85pt;margin-top:3.5pt;width:125.25pt;height:102.35pt;z-index:251784192;visibility:visible">
            <v:imagedata r:id="rId1065" o:title=""/>
            <w10:wrap type="square"/>
          </v:shape>
        </w:pict>
      </w:r>
      <w:r w:rsidRPr="00357D44">
        <w:rPr>
          <w:rFonts w:eastAsia="Calibri" w:cs="Times New Roman"/>
          <w:b/>
          <w:color w:val="0070C0"/>
          <w:kern w:val="2"/>
          <w:szCs w:val="24"/>
        </w:rPr>
        <w:t xml:space="preserve">d) </w:t>
      </w:r>
      <w:r w:rsidRPr="007E52DB">
        <w:rPr>
          <w:rFonts w:eastAsia="Calibri" w:cs="Times New Roman"/>
          <w:color w:val="000000" w:themeColor="text1"/>
          <w:kern w:val="2"/>
          <w:szCs w:val="24"/>
          <w:lang w:val="vi-VN"/>
        </w:rPr>
        <w:t>Độ lớn gia tốc của vật ở thời điểm t = 1 s là</w:t>
      </w:r>
      <w:r w:rsidRPr="007E52DB">
        <w:rPr>
          <w:rFonts w:eastAsia="Calibri" w:cs="Times New Roman"/>
          <w:color w:val="000000" w:themeColor="text1"/>
          <w:kern w:val="2"/>
          <w:szCs w:val="24"/>
        </w:rPr>
        <w:t xml:space="preserve"> 5π </w:t>
      </w:r>
      <w:r w:rsidRPr="007E52DB">
        <w:rPr>
          <w:rFonts w:eastAsia="Calibri" w:cs="Times New Roman"/>
          <w:color w:val="000000" w:themeColor="text1"/>
          <w:kern w:val="2"/>
          <w:szCs w:val="24"/>
          <w:lang w:val="vi-VN"/>
        </w:rPr>
        <w:t>cm/s</w:t>
      </w:r>
      <w:r w:rsidRPr="007E52DB">
        <w:rPr>
          <w:rFonts w:eastAsia="Calibri" w:cs="Times New Roman"/>
          <w:color w:val="000000" w:themeColor="text1"/>
          <w:kern w:val="2"/>
          <w:szCs w:val="24"/>
          <w:vertAlign w:val="superscript"/>
          <w:lang w:val="vi-VN"/>
        </w:rPr>
        <w:t>2</w:t>
      </w:r>
      <w:r w:rsidRPr="007E52DB">
        <w:rPr>
          <w:rFonts w:eastAsia="Calibri" w:cs="Times New Roman"/>
          <w:color w:val="000000" w:themeColor="text1"/>
          <w:kern w:val="2"/>
          <w:szCs w:val="24"/>
          <w:lang w:val="vi-VN"/>
        </w:rPr>
        <w:t xml:space="preserve">.   </w:t>
      </w:r>
    </w:p>
    <w:p w14:paraId="7C8BDCBA" w14:textId="77777777" w:rsidR="00F1489C" w:rsidRPr="007E52DB" w:rsidRDefault="00F1489C" w:rsidP="00A46561">
      <w:pPr>
        <w:tabs>
          <w:tab w:val="left" w:pos="284"/>
          <w:tab w:val="left" w:pos="851"/>
          <w:tab w:val="left" w:pos="2835"/>
          <w:tab w:val="left" w:pos="5387"/>
          <w:tab w:val="left" w:pos="7655"/>
        </w:tabs>
        <w:spacing w:line="312" w:lineRule="auto"/>
        <w:rPr>
          <w:rFonts w:eastAsia="Calibri" w:cs="Times New Roman"/>
          <w:color w:val="000000" w:themeColor="text1"/>
          <w:kern w:val="2"/>
          <w:szCs w:val="24"/>
          <w:lang w:val="vi-VN"/>
        </w:rPr>
      </w:pPr>
      <w:r w:rsidRPr="00357D44">
        <w:rPr>
          <w:rFonts w:eastAsia="Calibri" w:cs="Times New Roman"/>
          <w:b/>
          <w:bCs/>
          <w:color w:val="C00000"/>
          <w:kern w:val="2"/>
          <w:szCs w:val="24"/>
          <w:lang w:val="vi-VN"/>
        </w:rPr>
        <w:t>Câu 2:</w:t>
      </w:r>
      <w:r w:rsidRPr="007E52DB">
        <w:rPr>
          <w:rFonts w:eastAsia="Calibri" w:cs="Times New Roman"/>
          <w:color w:val="000000" w:themeColor="text1"/>
          <w:kern w:val="2"/>
          <w:szCs w:val="24"/>
          <w:lang w:val="vi-VN"/>
        </w:rPr>
        <w:t xml:space="preserve"> Đ</w:t>
      </w:r>
      <w:r w:rsidRPr="007E52DB">
        <w:rPr>
          <w:rFonts w:eastAsia="Calibri" w:cs="Times New Roman"/>
          <w:color w:val="000000" w:themeColor="text1"/>
          <w:kern w:val="2"/>
          <w:szCs w:val="24"/>
          <w:lang w:val="pt-BR"/>
        </w:rPr>
        <w:t>ồ</w:t>
      </w:r>
      <w:r w:rsidRPr="007E52DB">
        <w:rPr>
          <w:rFonts w:eastAsia="Calibri" w:cs="Times New Roman"/>
          <w:color w:val="000000" w:themeColor="text1"/>
          <w:kern w:val="2"/>
          <w:szCs w:val="24"/>
          <w:lang w:val="vi-VN"/>
        </w:rPr>
        <w:t xml:space="preserve"> thị mô tả sự thay đổi động năng theo li độ của một vật dao động điều hòa với chu kì T = 0,2s như hình bên. Tại thời điểm</w:t>
      </w:r>
      <w:r w:rsidRPr="007E52DB">
        <w:rPr>
          <w:rFonts w:eastAsia="Calibri" w:cs="Times New Roman"/>
          <w:color w:val="000000" w:themeColor="text1"/>
          <w:kern w:val="2"/>
          <w:szCs w:val="24"/>
        </w:rPr>
        <w:t xml:space="preserve"> </w:t>
      </w:r>
      <w:r w:rsidRPr="007E52DB">
        <w:rPr>
          <w:rFonts w:eastAsia="Calibri" w:cs="Times New Roman"/>
          <w:color w:val="000000" w:themeColor="text1"/>
          <w:kern w:val="2"/>
          <w:position w:val="-12"/>
          <w:szCs w:val="24"/>
          <w:lang w:val="vi-VN"/>
        </w:rPr>
        <w:object w:dxaOrig="180" w:dyaOrig="360" w14:anchorId="698A762F">
          <v:shape id="_x0000_i1580" type="#_x0000_t75" style="width:8.6pt;height:18.25pt">
            <v:imagedata r:id="rId1066" o:title=""/>
          </v:shape>
        </w:object>
      </w:r>
      <w:r w:rsidRPr="007E52DB">
        <w:rPr>
          <w:rFonts w:eastAsia="Calibri" w:cs="Times New Roman"/>
          <w:color w:val="000000" w:themeColor="text1"/>
          <w:kern w:val="2"/>
          <w:szCs w:val="24"/>
          <w:lang w:val="vi-VN"/>
        </w:rPr>
        <w:t xml:space="preserve"> vật có động năng bằng ba lần thế năng và động năng đang tăng.</w:t>
      </w:r>
    </w:p>
    <w:p w14:paraId="1C9FD524" w14:textId="77777777" w:rsidR="00F1489C" w:rsidRPr="007E52DB" w:rsidRDefault="00F1489C" w:rsidP="00A46561">
      <w:pPr>
        <w:tabs>
          <w:tab w:val="left" w:pos="284"/>
          <w:tab w:val="left" w:pos="851"/>
          <w:tab w:val="left" w:pos="2835"/>
          <w:tab w:val="left" w:pos="5387"/>
          <w:tab w:val="left" w:pos="7655"/>
        </w:tabs>
        <w:spacing w:line="312" w:lineRule="auto"/>
        <w:ind w:left="439"/>
        <w:rPr>
          <w:rFonts w:eastAsia="Calibri" w:cs="Times New Roman"/>
          <w:color w:val="000000" w:themeColor="text1"/>
          <w:kern w:val="2"/>
          <w:szCs w:val="24"/>
          <w:lang w:val="vi-VN"/>
        </w:rPr>
      </w:pPr>
      <w:r w:rsidRPr="00357D44">
        <w:rPr>
          <w:rFonts w:eastAsia="Calibri" w:cs="Times New Roman"/>
          <w:b/>
          <w:color w:val="0070C0"/>
          <w:kern w:val="2"/>
          <w:szCs w:val="24"/>
        </w:rPr>
        <w:t xml:space="preserve">a) </w:t>
      </w:r>
      <w:r w:rsidRPr="007E52DB">
        <w:rPr>
          <w:rFonts w:eastAsia="Calibri" w:cs="Times New Roman"/>
          <w:color w:val="000000" w:themeColor="text1"/>
          <w:kern w:val="2"/>
          <w:szCs w:val="24"/>
          <w:lang w:val="vi-VN"/>
        </w:rPr>
        <w:t xml:space="preserve">Cơ năng của vật dao động điều hòa là 0,8 J. </w:t>
      </w:r>
    </w:p>
    <w:p w14:paraId="3AC08C70" w14:textId="77777777" w:rsidR="00F1489C" w:rsidRPr="007E52DB" w:rsidRDefault="00F1489C" w:rsidP="00A46561">
      <w:pPr>
        <w:tabs>
          <w:tab w:val="left" w:pos="284"/>
          <w:tab w:val="left" w:pos="851"/>
          <w:tab w:val="left" w:pos="2835"/>
          <w:tab w:val="left" w:pos="5387"/>
          <w:tab w:val="left" w:pos="7655"/>
        </w:tabs>
        <w:spacing w:line="312" w:lineRule="auto"/>
        <w:ind w:left="439"/>
        <w:rPr>
          <w:rFonts w:eastAsia="Calibri" w:cs="Times New Roman"/>
          <w:color w:val="000000" w:themeColor="text1"/>
          <w:kern w:val="2"/>
          <w:szCs w:val="24"/>
          <w:lang w:val="vi-VN"/>
        </w:rPr>
      </w:pPr>
      <w:r w:rsidRPr="00357D44">
        <w:rPr>
          <w:rFonts w:eastAsia="Calibri" w:cs="Times New Roman"/>
          <w:b/>
          <w:color w:val="0070C0"/>
          <w:kern w:val="2"/>
          <w:szCs w:val="24"/>
        </w:rPr>
        <w:t xml:space="preserve">b) </w:t>
      </w:r>
      <w:r w:rsidRPr="007E52DB">
        <w:rPr>
          <w:rFonts w:eastAsia="Calibri" w:cs="Times New Roman"/>
          <w:color w:val="000000" w:themeColor="text1"/>
          <w:kern w:val="2"/>
          <w:szCs w:val="24"/>
          <w:lang w:val="vi-VN"/>
        </w:rPr>
        <w:t>Số dao động mà vật thực hiện được trong 1 giây là 10 dao động.</w:t>
      </w:r>
    </w:p>
    <w:p w14:paraId="07D86DAC" w14:textId="77777777" w:rsidR="00F1489C" w:rsidRPr="007E52DB" w:rsidRDefault="00F1489C" w:rsidP="00A46561">
      <w:pPr>
        <w:tabs>
          <w:tab w:val="left" w:pos="284"/>
          <w:tab w:val="left" w:pos="851"/>
          <w:tab w:val="left" w:pos="2835"/>
          <w:tab w:val="left" w:pos="5387"/>
          <w:tab w:val="left" w:pos="7655"/>
        </w:tabs>
        <w:spacing w:line="312" w:lineRule="auto"/>
        <w:ind w:left="439"/>
        <w:rPr>
          <w:rFonts w:eastAsia="Calibri" w:cs="Times New Roman"/>
          <w:color w:val="000000" w:themeColor="text1"/>
          <w:kern w:val="2"/>
          <w:szCs w:val="24"/>
          <w:lang w:val="vi-VN"/>
        </w:rPr>
      </w:pPr>
      <w:r w:rsidRPr="00357D44">
        <w:rPr>
          <w:rFonts w:eastAsia="Calibri" w:cs="Times New Roman"/>
          <w:b/>
          <w:color w:val="0070C0"/>
          <w:kern w:val="2"/>
          <w:szCs w:val="24"/>
        </w:rPr>
        <w:t xml:space="preserve">c) </w:t>
      </w:r>
      <w:r w:rsidRPr="007E52DB">
        <w:rPr>
          <w:rFonts w:eastAsia="Calibri" w:cs="Times New Roman"/>
          <w:color w:val="000000" w:themeColor="text1"/>
          <w:kern w:val="2"/>
          <w:szCs w:val="24"/>
          <w:lang w:val="vi-VN"/>
        </w:rPr>
        <w:t>Ở thời điểm t</w:t>
      </w:r>
      <w:r w:rsidRPr="007E52DB">
        <w:rPr>
          <w:rFonts w:eastAsia="Calibri" w:cs="Times New Roman"/>
          <w:color w:val="000000" w:themeColor="text1"/>
          <w:kern w:val="2"/>
          <w:szCs w:val="24"/>
          <w:vertAlign w:val="subscript"/>
          <w:lang w:val="vi-VN"/>
        </w:rPr>
        <w:t>1</w:t>
      </w:r>
      <w:r w:rsidRPr="007E52DB">
        <w:rPr>
          <w:rFonts w:eastAsia="Calibri" w:cs="Times New Roman"/>
          <w:color w:val="000000" w:themeColor="text1"/>
          <w:kern w:val="2"/>
          <w:szCs w:val="24"/>
          <w:lang w:val="vi-VN"/>
        </w:rPr>
        <w:t xml:space="preserve">, vật cách vị trí cân bằng một đoạn </w:t>
      </w:r>
      <w:r w:rsidRPr="007E52DB">
        <w:rPr>
          <w:rFonts w:eastAsia="Calibri" w:cs="Times New Roman"/>
          <w:color w:val="000000" w:themeColor="text1"/>
          <w:kern w:val="2"/>
          <w:position w:val="-24"/>
          <w:szCs w:val="24"/>
          <w:lang w:val="vi-VN"/>
        </w:rPr>
        <w:object w:dxaOrig="279" w:dyaOrig="620" w14:anchorId="7FE4CC6D">
          <v:shape id="_x0000_i1581" type="#_x0000_t75" style="width:13.95pt;height:31.15pt">
            <v:imagedata r:id="rId1067" o:title=""/>
            <o:lock v:ext="edit" aspectratio="f"/>
          </v:shape>
        </w:object>
      </w:r>
      <w:r w:rsidRPr="007E52DB">
        <w:rPr>
          <w:rFonts w:eastAsia="Calibri" w:cs="Times New Roman"/>
          <w:color w:val="000000" w:themeColor="text1"/>
          <w:kern w:val="2"/>
          <w:position w:val="-24"/>
          <w:szCs w:val="24"/>
          <w:lang w:val="vi-VN"/>
        </w:rPr>
        <w:t xml:space="preserve"> </w:t>
      </w:r>
      <w:r w:rsidRPr="007E52DB">
        <w:rPr>
          <w:rFonts w:eastAsia="Calibri" w:cs="Times New Roman"/>
          <w:color w:val="000000" w:themeColor="text1"/>
          <w:kern w:val="2"/>
          <w:szCs w:val="24"/>
          <w:lang w:val="vi-VN"/>
        </w:rPr>
        <w:t xml:space="preserve">và đang đi về vị trí cân bằng. </w:t>
      </w:r>
    </w:p>
    <w:p w14:paraId="14F40FD1" w14:textId="77777777" w:rsidR="00F1489C" w:rsidRPr="007E52DB" w:rsidRDefault="00F1489C" w:rsidP="00A46561">
      <w:pPr>
        <w:tabs>
          <w:tab w:val="left" w:pos="284"/>
          <w:tab w:val="left" w:pos="851"/>
          <w:tab w:val="left" w:pos="2835"/>
          <w:tab w:val="left" w:pos="5387"/>
          <w:tab w:val="left" w:pos="7655"/>
        </w:tabs>
        <w:spacing w:line="312" w:lineRule="auto"/>
        <w:ind w:firstLineChars="183" w:firstLine="441"/>
        <w:rPr>
          <w:rFonts w:eastAsia="SimSun" w:cs="Times New Roman"/>
          <w:color w:val="000000" w:themeColor="text1"/>
          <w:kern w:val="2"/>
          <w:szCs w:val="24"/>
          <w:lang w:val="vi-VN"/>
        </w:rPr>
      </w:pPr>
      <w:r w:rsidRPr="00357D44">
        <w:rPr>
          <w:rFonts w:eastAsia="Calibri" w:cs="Times New Roman"/>
          <w:b/>
          <w:color w:val="0070C0"/>
          <w:kern w:val="2"/>
          <w:szCs w:val="24"/>
        </w:rPr>
        <w:t xml:space="preserve">d) </w:t>
      </w:r>
      <w:r w:rsidRPr="007E52DB">
        <w:rPr>
          <w:rFonts w:eastAsia="Calibri" w:cs="Times New Roman"/>
          <w:color w:val="000000" w:themeColor="text1"/>
          <w:kern w:val="2"/>
          <w:szCs w:val="24"/>
          <w:lang w:val="vi-VN"/>
        </w:rPr>
        <w:t>Đ</w:t>
      </w:r>
      <w:r w:rsidRPr="007E52DB">
        <w:rPr>
          <w:rFonts w:eastAsia="SimSun" w:cs="Times New Roman"/>
          <w:color w:val="000000" w:themeColor="text1"/>
          <w:kern w:val="2"/>
          <w:szCs w:val="24"/>
          <w:lang w:val="vi-VN"/>
        </w:rPr>
        <w:t>ộng năng của vật</w:t>
      </w:r>
      <w:r w:rsidRPr="007E52DB">
        <w:rPr>
          <w:rFonts w:eastAsia="Calibri" w:cs="Times New Roman"/>
          <w:color w:val="000000" w:themeColor="text1"/>
          <w:kern w:val="2"/>
          <w:szCs w:val="24"/>
          <w:lang w:val="vi-VN"/>
        </w:rPr>
        <w:t xml:space="preserve"> tại thời điểm</w:t>
      </w:r>
      <w:r w:rsidRPr="007E52DB">
        <w:rPr>
          <w:rFonts w:eastAsia="Calibri" w:cs="Times New Roman"/>
          <w:color w:val="000000" w:themeColor="text1"/>
          <w:kern w:val="2"/>
          <w:szCs w:val="24"/>
        </w:rPr>
        <w:t xml:space="preserve"> </w:t>
      </w:r>
      <w:r w:rsidRPr="007E52DB">
        <w:rPr>
          <w:rFonts w:eastAsia="Calibri" w:cs="Times New Roman"/>
          <w:color w:val="000000" w:themeColor="text1"/>
          <w:kern w:val="2"/>
          <w:position w:val="-24"/>
          <w:szCs w:val="24"/>
          <w:lang w:val="vi-VN"/>
        </w:rPr>
        <w:object w:dxaOrig="1400" w:dyaOrig="620" w14:anchorId="07836C42">
          <v:shape id="_x0000_i1582" type="#_x0000_t75" style="width:69.85pt;height:31.15pt">
            <v:imagedata r:id="rId1068" o:title=""/>
          </v:shape>
        </w:object>
      </w:r>
      <w:r w:rsidRPr="007E52DB">
        <w:rPr>
          <w:rFonts w:eastAsia="Calibri" w:cs="Times New Roman"/>
          <w:color w:val="000000" w:themeColor="text1"/>
          <w:kern w:val="2"/>
          <w:szCs w:val="24"/>
          <w:lang w:val="vi-VN"/>
        </w:rPr>
        <w:t xml:space="preserve"> </w:t>
      </w:r>
      <w:r w:rsidRPr="007E52DB">
        <w:rPr>
          <w:rFonts w:eastAsia="SimSun" w:cs="Times New Roman"/>
          <w:color w:val="000000" w:themeColor="text1"/>
          <w:kern w:val="2"/>
          <w:szCs w:val="24"/>
          <w:lang w:val="vi-VN"/>
        </w:rPr>
        <w:t xml:space="preserve">có giá trị là 32 mJ.    </w:t>
      </w:r>
    </w:p>
    <w:p w14:paraId="720F7E78" w14:textId="77777777" w:rsidR="00F1489C" w:rsidRPr="007E52DB" w:rsidRDefault="00F1489C" w:rsidP="00A46561">
      <w:pPr>
        <w:spacing w:line="312" w:lineRule="auto"/>
        <w:rPr>
          <w:rFonts w:eastAsia="Calibri" w:cs="Times New Roman"/>
          <w:bCs/>
          <w:color w:val="000000" w:themeColor="text1"/>
          <w:szCs w:val="24"/>
          <w:lang w:val="vi-VN"/>
        </w:rPr>
      </w:pPr>
      <w:r w:rsidRPr="00357D44">
        <w:rPr>
          <w:rFonts w:eastAsia="Calibri" w:cs="Times New Roman"/>
          <w:b/>
          <w:bCs/>
          <w:color w:val="C00000"/>
          <w:kern w:val="2"/>
          <w:szCs w:val="24"/>
          <w:lang w:val="vi-VN"/>
        </w:rPr>
        <w:t>Câu 3:</w:t>
      </w:r>
      <w:r w:rsidRPr="007E52DB">
        <w:rPr>
          <w:rFonts w:eastAsia="Calibri" w:cs="Times New Roman"/>
          <w:b/>
          <w:bCs/>
          <w:color w:val="000000" w:themeColor="text1"/>
          <w:kern w:val="2"/>
          <w:szCs w:val="24"/>
          <w:lang w:val="vi-VN"/>
        </w:rPr>
        <w:t xml:space="preserve"> </w:t>
      </w:r>
      <w:r w:rsidRPr="007E52DB">
        <w:rPr>
          <w:rFonts w:eastAsia="Calibri" w:cs="Times New Roman"/>
          <w:bCs/>
          <w:color w:val="000000" w:themeColor="text1"/>
          <w:szCs w:val="24"/>
          <w:lang w:val="vi-VN"/>
        </w:rPr>
        <w:t>Hai nguồn kết hợp S</w:t>
      </w:r>
      <w:r w:rsidRPr="007E52DB">
        <w:rPr>
          <w:rFonts w:eastAsia="Calibri" w:cs="Times New Roman"/>
          <w:bCs/>
          <w:color w:val="000000" w:themeColor="text1"/>
          <w:szCs w:val="24"/>
          <w:vertAlign w:val="subscript"/>
          <w:lang w:val="vi-VN"/>
        </w:rPr>
        <w:t>1</w:t>
      </w:r>
      <w:r w:rsidRPr="007E52DB">
        <w:rPr>
          <w:rFonts w:eastAsia="Calibri" w:cs="Times New Roman"/>
          <w:bCs/>
          <w:color w:val="000000" w:themeColor="text1"/>
          <w:szCs w:val="24"/>
          <w:lang w:val="vi-VN"/>
        </w:rPr>
        <w:t>, S</w:t>
      </w:r>
      <w:r w:rsidRPr="007E52DB">
        <w:rPr>
          <w:rFonts w:eastAsia="Calibri" w:cs="Times New Roman"/>
          <w:bCs/>
          <w:color w:val="000000" w:themeColor="text1"/>
          <w:szCs w:val="24"/>
          <w:vertAlign w:val="subscript"/>
          <w:lang w:val="vi-VN"/>
        </w:rPr>
        <w:t>2</w:t>
      </w:r>
      <w:r w:rsidRPr="007E52DB">
        <w:rPr>
          <w:rFonts w:eastAsia="Calibri" w:cs="Times New Roman"/>
          <w:bCs/>
          <w:color w:val="000000" w:themeColor="text1"/>
          <w:szCs w:val="24"/>
          <w:lang w:val="vi-VN"/>
        </w:rPr>
        <w:t xml:space="preserve"> trên mặt nước trong thí nghiệm giao thoa dao động với tần số 60 Hz, cùng pha. Điểm M có cực đại giao thoa và M cách S</w:t>
      </w:r>
      <w:r w:rsidRPr="007E52DB">
        <w:rPr>
          <w:rFonts w:eastAsia="Calibri" w:cs="Times New Roman"/>
          <w:bCs/>
          <w:color w:val="000000" w:themeColor="text1"/>
          <w:szCs w:val="24"/>
          <w:vertAlign w:val="subscript"/>
          <w:lang w:val="vi-VN"/>
        </w:rPr>
        <w:t xml:space="preserve">1 </w:t>
      </w:r>
      <w:r w:rsidRPr="007E52DB">
        <w:rPr>
          <w:rFonts w:eastAsia="Calibri" w:cs="Times New Roman"/>
          <w:bCs/>
          <w:color w:val="000000" w:themeColor="text1"/>
          <w:szCs w:val="24"/>
          <w:lang w:val="vi-VN"/>
        </w:rPr>
        <w:t>một đoạn d</w:t>
      </w:r>
      <w:r w:rsidRPr="007E52DB">
        <w:rPr>
          <w:rFonts w:eastAsia="Calibri" w:cs="Times New Roman"/>
          <w:bCs/>
          <w:color w:val="000000" w:themeColor="text1"/>
          <w:szCs w:val="24"/>
          <w:vertAlign w:val="subscript"/>
          <w:lang w:val="vi-VN"/>
        </w:rPr>
        <w:t xml:space="preserve">1 </w:t>
      </w:r>
      <w:r w:rsidRPr="007E52DB">
        <w:rPr>
          <w:rFonts w:eastAsia="Calibri" w:cs="Times New Roman"/>
          <w:bCs/>
          <w:color w:val="000000" w:themeColor="text1"/>
          <w:szCs w:val="24"/>
          <w:lang w:val="vi-VN"/>
        </w:rPr>
        <w:t>= 15 cm, cách S</w:t>
      </w:r>
      <w:r w:rsidRPr="007E52DB">
        <w:rPr>
          <w:rFonts w:eastAsia="Calibri" w:cs="Times New Roman"/>
          <w:bCs/>
          <w:color w:val="000000" w:themeColor="text1"/>
          <w:szCs w:val="24"/>
          <w:vertAlign w:val="subscript"/>
          <w:lang w:val="vi-VN"/>
        </w:rPr>
        <w:t xml:space="preserve">2 </w:t>
      </w:r>
      <w:r w:rsidRPr="007E52DB">
        <w:rPr>
          <w:rFonts w:eastAsia="Calibri" w:cs="Times New Roman"/>
          <w:bCs/>
          <w:color w:val="000000" w:themeColor="text1"/>
          <w:szCs w:val="24"/>
          <w:lang w:val="vi-VN"/>
        </w:rPr>
        <w:t>một đoạn d</w:t>
      </w:r>
      <w:r w:rsidRPr="007E52DB">
        <w:rPr>
          <w:rFonts w:eastAsia="Calibri" w:cs="Times New Roman"/>
          <w:bCs/>
          <w:color w:val="000000" w:themeColor="text1"/>
          <w:szCs w:val="24"/>
          <w:vertAlign w:val="subscript"/>
          <w:lang w:val="vi-VN"/>
        </w:rPr>
        <w:t xml:space="preserve">2 </w:t>
      </w:r>
      <w:r w:rsidRPr="007E52DB">
        <w:rPr>
          <w:rFonts w:eastAsia="Calibri" w:cs="Times New Roman"/>
          <w:bCs/>
          <w:color w:val="000000" w:themeColor="text1"/>
          <w:szCs w:val="24"/>
          <w:lang w:val="vi-VN"/>
        </w:rPr>
        <w:t>= 21 cm. Giữa M và đường trung trực của S</w:t>
      </w:r>
      <w:r w:rsidRPr="007E52DB">
        <w:rPr>
          <w:rFonts w:eastAsia="Calibri" w:cs="Times New Roman"/>
          <w:bCs/>
          <w:color w:val="000000" w:themeColor="text1"/>
          <w:szCs w:val="24"/>
          <w:vertAlign w:val="subscript"/>
          <w:lang w:val="vi-VN"/>
        </w:rPr>
        <w:t>1</w:t>
      </w:r>
      <w:r w:rsidRPr="007E52DB">
        <w:rPr>
          <w:rFonts w:eastAsia="Calibri" w:cs="Times New Roman"/>
          <w:bCs/>
          <w:color w:val="000000" w:themeColor="text1"/>
          <w:szCs w:val="24"/>
          <w:lang w:val="vi-VN"/>
        </w:rPr>
        <w:t>S</w:t>
      </w:r>
      <w:r w:rsidRPr="007E52DB">
        <w:rPr>
          <w:rFonts w:eastAsia="Calibri" w:cs="Times New Roman"/>
          <w:bCs/>
          <w:color w:val="000000" w:themeColor="text1"/>
          <w:szCs w:val="24"/>
          <w:vertAlign w:val="subscript"/>
          <w:lang w:val="vi-VN"/>
        </w:rPr>
        <w:t xml:space="preserve">2 </w:t>
      </w:r>
      <w:r w:rsidRPr="007E52DB">
        <w:rPr>
          <w:rFonts w:eastAsia="Calibri" w:cs="Times New Roman"/>
          <w:bCs/>
          <w:color w:val="000000" w:themeColor="text1"/>
          <w:szCs w:val="24"/>
          <w:lang w:val="vi-VN"/>
        </w:rPr>
        <w:t xml:space="preserve">(cực đại trung tâm) còn có ba dãy cực tiểu. </w:t>
      </w:r>
    </w:p>
    <w:p w14:paraId="5773AE9D" w14:textId="77777777" w:rsidR="00F1489C" w:rsidRPr="007E52DB" w:rsidRDefault="00F1489C" w:rsidP="00A46561">
      <w:pPr>
        <w:spacing w:line="312" w:lineRule="auto"/>
        <w:ind w:left="455"/>
        <w:rPr>
          <w:rFonts w:eastAsia="Calibri" w:cs="Times New Roman"/>
          <w:bCs/>
          <w:color w:val="000000" w:themeColor="text1"/>
          <w:szCs w:val="24"/>
          <w:lang w:val="vi-VN"/>
        </w:rPr>
      </w:pPr>
      <w:r w:rsidRPr="00357D44">
        <w:rPr>
          <w:rFonts w:eastAsia="Calibri" w:cs="Times New Roman"/>
          <w:b/>
          <w:bCs/>
          <w:color w:val="0070C0"/>
          <w:szCs w:val="24"/>
        </w:rPr>
        <w:t xml:space="preserve">a) </w:t>
      </w:r>
      <w:r w:rsidRPr="007E52DB">
        <w:rPr>
          <w:rFonts w:eastAsia="Calibri" w:cs="Times New Roman"/>
          <w:bCs/>
          <w:color w:val="000000" w:themeColor="text1"/>
          <w:szCs w:val="24"/>
          <w:lang w:val="vi-VN"/>
        </w:rPr>
        <w:t xml:space="preserve">Hiện tượng giao thoa là một hiện tượng đặc trưng của sóng. </w:t>
      </w:r>
    </w:p>
    <w:p w14:paraId="0BFEA1F8" w14:textId="77777777" w:rsidR="00F1489C" w:rsidRPr="007E52DB" w:rsidRDefault="00F1489C" w:rsidP="00A46561">
      <w:pPr>
        <w:spacing w:line="312" w:lineRule="auto"/>
        <w:ind w:left="455"/>
        <w:rPr>
          <w:rFonts w:eastAsia="Calibri" w:cs="Times New Roman"/>
          <w:bCs/>
          <w:color w:val="000000" w:themeColor="text1"/>
          <w:szCs w:val="24"/>
          <w:lang w:val="vi-VN"/>
        </w:rPr>
      </w:pPr>
      <w:r w:rsidRPr="00357D44">
        <w:rPr>
          <w:rFonts w:eastAsia="Calibri" w:cs="Times New Roman"/>
          <w:b/>
          <w:bCs/>
          <w:color w:val="0070C0"/>
          <w:szCs w:val="24"/>
        </w:rPr>
        <w:t xml:space="preserve">b) </w:t>
      </w:r>
      <w:r w:rsidRPr="007E52DB">
        <w:rPr>
          <w:rFonts w:eastAsia="Calibri" w:cs="Times New Roman"/>
          <w:bCs/>
          <w:color w:val="000000" w:themeColor="text1"/>
          <w:szCs w:val="24"/>
          <w:lang w:val="vi-VN"/>
        </w:rPr>
        <w:t xml:space="preserve">Hai sóng giao thoa tại M </w:t>
      </w:r>
      <w:r w:rsidRPr="007E52DB">
        <w:rPr>
          <w:rFonts w:eastAsia="Calibri" w:cs="Times New Roman"/>
          <w:bCs/>
          <w:color w:val="000000" w:themeColor="text1"/>
          <w:szCs w:val="24"/>
        </w:rPr>
        <w:t xml:space="preserve">do hai nguồn truyền tới </w:t>
      </w:r>
      <w:r w:rsidRPr="007E52DB">
        <w:rPr>
          <w:rFonts w:eastAsia="Calibri" w:cs="Times New Roman"/>
          <w:bCs/>
          <w:color w:val="000000" w:themeColor="text1"/>
          <w:szCs w:val="24"/>
          <w:lang w:val="vi-VN"/>
        </w:rPr>
        <w:t xml:space="preserve">cùng pha với nhau.   </w:t>
      </w:r>
    </w:p>
    <w:p w14:paraId="42984DE8" w14:textId="77777777" w:rsidR="00F1489C" w:rsidRPr="007E52DB" w:rsidRDefault="00F1489C" w:rsidP="00A46561">
      <w:pPr>
        <w:spacing w:line="312" w:lineRule="auto"/>
        <w:ind w:left="455"/>
        <w:rPr>
          <w:rFonts w:eastAsia="Calibri" w:cs="Times New Roman"/>
          <w:bCs/>
          <w:color w:val="000000" w:themeColor="text1"/>
          <w:szCs w:val="24"/>
          <w:lang w:val="vi-VN"/>
        </w:rPr>
      </w:pPr>
      <w:r w:rsidRPr="00357D44">
        <w:rPr>
          <w:rFonts w:eastAsia="Calibri" w:cs="Times New Roman"/>
          <w:b/>
          <w:bCs/>
          <w:color w:val="0070C0"/>
          <w:szCs w:val="24"/>
        </w:rPr>
        <w:t xml:space="preserve">c) </w:t>
      </w:r>
      <w:r w:rsidRPr="007E52DB">
        <w:rPr>
          <w:rFonts w:eastAsia="Calibri" w:cs="Times New Roman"/>
          <w:bCs/>
          <w:color w:val="000000" w:themeColor="text1"/>
          <w:szCs w:val="24"/>
          <w:lang w:val="vi-VN"/>
        </w:rPr>
        <w:t>Trên đoạn thẳng nối hai nguồn S</w:t>
      </w:r>
      <w:r w:rsidRPr="007E52DB">
        <w:rPr>
          <w:rFonts w:eastAsia="Calibri" w:cs="Times New Roman"/>
          <w:bCs/>
          <w:color w:val="000000" w:themeColor="text1"/>
          <w:szCs w:val="24"/>
          <w:vertAlign w:val="subscript"/>
          <w:lang w:val="vi-VN"/>
        </w:rPr>
        <w:t>1</w:t>
      </w:r>
      <w:r w:rsidRPr="007E52DB">
        <w:rPr>
          <w:rFonts w:eastAsia="Calibri" w:cs="Times New Roman"/>
          <w:bCs/>
          <w:color w:val="000000" w:themeColor="text1"/>
          <w:szCs w:val="24"/>
          <w:lang w:val="vi-VN"/>
        </w:rPr>
        <w:t>, S</w:t>
      </w:r>
      <w:r w:rsidRPr="007E52DB">
        <w:rPr>
          <w:rFonts w:eastAsia="Calibri" w:cs="Times New Roman"/>
          <w:bCs/>
          <w:color w:val="000000" w:themeColor="text1"/>
          <w:szCs w:val="24"/>
          <w:vertAlign w:val="subscript"/>
          <w:lang w:val="vi-VN"/>
        </w:rPr>
        <w:t>2</w:t>
      </w:r>
      <w:r w:rsidRPr="007E52DB">
        <w:rPr>
          <w:rFonts w:eastAsia="Calibri" w:cs="Times New Roman"/>
          <w:bCs/>
          <w:color w:val="000000" w:themeColor="text1"/>
          <w:szCs w:val="24"/>
          <w:lang w:val="vi-VN"/>
        </w:rPr>
        <w:t xml:space="preserve">, khoảng cách giữa cực tiểu thứ hai đến cực đại trung tâm là </w:t>
      </w:r>
      <w:r w:rsidRPr="007E52DB">
        <w:rPr>
          <w:rFonts w:eastAsia="Calibri" w:cs="Times New Roman"/>
          <w:bCs/>
          <w:color w:val="000000" w:themeColor="text1"/>
          <w:position w:val="-24"/>
          <w:szCs w:val="24"/>
          <w:lang w:val="vi-VN"/>
        </w:rPr>
        <w:object w:dxaOrig="440" w:dyaOrig="620" w14:anchorId="57DCE0CA">
          <v:shape id="_x0000_i1583" type="#_x0000_t75" style="width:22.05pt;height:31.15pt">
            <v:imagedata r:id="rId1069" o:title=""/>
            <o:lock v:ext="edit" aspectratio="f"/>
          </v:shape>
        </w:object>
      </w:r>
      <w:r w:rsidRPr="007E52DB">
        <w:rPr>
          <w:rFonts w:eastAsia="Calibri" w:cs="Times New Roman"/>
          <w:bCs/>
          <w:color w:val="000000" w:themeColor="text1"/>
          <w:position w:val="-24"/>
          <w:szCs w:val="24"/>
          <w:lang w:val="vi-VN"/>
        </w:rPr>
        <w:t xml:space="preserve">   </w:t>
      </w:r>
    </w:p>
    <w:p w14:paraId="67F19A91" w14:textId="77777777" w:rsidR="00F1489C" w:rsidRPr="007E52DB" w:rsidRDefault="00F1489C" w:rsidP="00A46561">
      <w:pPr>
        <w:spacing w:after="120" w:line="312" w:lineRule="auto"/>
        <w:ind w:left="455"/>
        <w:rPr>
          <w:rFonts w:eastAsia="Calibri" w:cs="Times New Roman"/>
          <w:bCs/>
          <w:color w:val="000000" w:themeColor="text1"/>
          <w:szCs w:val="24"/>
          <w:lang w:val="vi-VN"/>
        </w:rPr>
      </w:pPr>
      <w:r w:rsidRPr="00357D44">
        <w:rPr>
          <w:rFonts w:eastAsia="Calibri" w:cs="Times New Roman"/>
          <w:b/>
          <w:bCs/>
          <w:color w:val="0070C0"/>
          <w:szCs w:val="24"/>
        </w:rPr>
        <w:t xml:space="preserve">d) </w:t>
      </w:r>
      <w:r w:rsidRPr="007E52DB">
        <w:rPr>
          <w:rFonts w:eastAsia="Calibri" w:cs="Times New Roman"/>
          <w:bCs/>
          <w:color w:val="000000" w:themeColor="text1"/>
          <w:szCs w:val="24"/>
          <w:lang w:val="vi-VN"/>
        </w:rPr>
        <w:t xml:space="preserve">Tốc độ truyền sóng trên mặt nước là 12 m/s.   </w:t>
      </w:r>
    </w:p>
    <w:p w14:paraId="3AC38BFC" w14:textId="77777777" w:rsidR="00F1489C" w:rsidRPr="007E52DB" w:rsidRDefault="00F1489C" w:rsidP="00A46561">
      <w:pPr>
        <w:spacing w:line="312" w:lineRule="auto"/>
        <w:ind w:left="12" w:hangingChars="5" w:hanging="12"/>
        <w:rPr>
          <w:rFonts w:eastAsia="Calibri" w:cs="Times New Roman"/>
          <w:bCs/>
          <w:color w:val="000000" w:themeColor="text1"/>
          <w:szCs w:val="24"/>
          <w:lang w:val="vi-VN"/>
        </w:rPr>
      </w:pPr>
      <w:r w:rsidRPr="00357D44">
        <w:rPr>
          <w:rFonts w:eastAsia="Calibri" w:cs="Times New Roman"/>
          <w:b/>
          <w:bCs/>
          <w:color w:val="C00000"/>
          <w:kern w:val="2"/>
          <w:szCs w:val="24"/>
          <w:lang w:val="vi-VN"/>
        </w:rPr>
        <w:t>Câu 4:</w:t>
      </w:r>
      <w:r w:rsidRPr="007E52DB">
        <w:rPr>
          <w:rFonts w:eastAsia="Calibri" w:cs="Times New Roman"/>
          <w:b/>
          <w:bCs/>
          <w:color w:val="000000" w:themeColor="text1"/>
          <w:kern w:val="2"/>
          <w:szCs w:val="24"/>
          <w:lang w:val="vi-VN"/>
        </w:rPr>
        <w:t xml:space="preserve"> </w:t>
      </w:r>
      <w:r w:rsidRPr="007E52DB">
        <w:rPr>
          <w:rFonts w:eastAsia="Calibri" w:cs="Times New Roman"/>
          <w:color w:val="000000" w:themeColor="text1"/>
          <w:kern w:val="2"/>
          <w:szCs w:val="24"/>
          <w:lang w:val="vi-VN"/>
        </w:rPr>
        <w:t>T</w:t>
      </w:r>
      <w:r w:rsidRPr="007E52DB">
        <w:rPr>
          <w:rFonts w:eastAsia="Calibri" w:cs="Times New Roman"/>
          <w:bCs/>
          <w:color w:val="000000" w:themeColor="text1"/>
          <w:szCs w:val="24"/>
          <w:lang w:val="vi-VN"/>
        </w:rPr>
        <w:t xml:space="preserve">rong </w:t>
      </w:r>
      <w:r w:rsidRPr="007E52DB">
        <w:rPr>
          <w:rFonts w:eastAsia="Calibri" w:cs="Times New Roman"/>
          <w:bCs/>
          <w:color w:val="000000" w:themeColor="text1"/>
          <w:szCs w:val="24"/>
        </w:rPr>
        <w:t>th</w:t>
      </w:r>
      <w:r w:rsidRPr="007E52DB">
        <w:rPr>
          <w:rFonts w:eastAsia="Calibri" w:cs="Times New Roman"/>
          <w:bCs/>
          <w:color w:val="000000" w:themeColor="text1"/>
          <w:szCs w:val="24"/>
          <w:lang w:val="vi-VN"/>
        </w:rPr>
        <w:t xml:space="preserve">í nghiệm Young về giao thoa ánh sáng đơn sắc có bước sóng </w:t>
      </w:r>
      <w:r w:rsidRPr="007E52DB">
        <w:rPr>
          <w:rFonts w:eastAsia="Calibri" w:cs="Times New Roman"/>
          <w:bCs/>
          <w:color w:val="000000" w:themeColor="text1"/>
          <w:position w:val="-6"/>
          <w:szCs w:val="24"/>
          <w:lang w:val="vi-VN"/>
        </w:rPr>
        <w:object w:dxaOrig="220" w:dyaOrig="279" w14:anchorId="4FA883CB">
          <v:shape id="_x0000_i1584" type="#_x0000_t75" style="width:11.3pt;height:13.95pt">
            <v:imagedata r:id="rId1070" o:title=""/>
            <o:lock v:ext="edit" aspectratio="f"/>
          </v:shape>
        </w:object>
      </w:r>
      <w:r w:rsidRPr="007E52DB">
        <w:rPr>
          <w:rFonts w:eastAsia="Calibri" w:cs="Times New Roman"/>
          <w:bCs/>
          <w:color w:val="000000" w:themeColor="text1"/>
          <w:szCs w:val="24"/>
          <w:lang w:val="vi-VN"/>
        </w:rPr>
        <w:t>, khoảng cách giữa hai khe hẹp là a, khoảng cách từ mặt phẳng chứa hai khe chứa màn quan sát là 2 m. Trên màn quan sát tại điểm M cách vân trung tâm là 4,8 mm, có vân sáng bậc 4. Khi tăng khoảng cách giữa hai khe hẹp thêm một đoạn 0,2 mm, sao cho vị trí vân sáng trung tâm không thay đổi thì tại M có vân sáng bậc 5.</w:t>
      </w:r>
    </w:p>
    <w:p w14:paraId="7ADE1E2E" w14:textId="77777777" w:rsidR="00F1489C" w:rsidRPr="007E52DB" w:rsidRDefault="00F1489C" w:rsidP="00A46561">
      <w:pPr>
        <w:spacing w:line="312" w:lineRule="auto"/>
        <w:ind w:left="240"/>
        <w:rPr>
          <w:rFonts w:eastAsia="Calibri" w:cs="Times New Roman"/>
          <w:bCs/>
          <w:color w:val="000000" w:themeColor="text1"/>
          <w:szCs w:val="24"/>
          <w:lang w:val="vi-VN"/>
        </w:rPr>
      </w:pPr>
      <w:r w:rsidRPr="00357D44">
        <w:rPr>
          <w:rFonts w:eastAsia="Calibri" w:cs="Times New Roman"/>
          <w:b/>
          <w:bCs/>
          <w:color w:val="0070C0"/>
          <w:szCs w:val="24"/>
        </w:rPr>
        <w:t xml:space="preserve">a) </w:t>
      </w:r>
      <w:r w:rsidRPr="007E52DB">
        <w:rPr>
          <w:rFonts w:eastAsia="Calibri" w:cs="Times New Roman"/>
          <w:bCs/>
          <w:color w:val="000000" w:themeColor="text1"/>
          <w:szCs w:val="24"/>
          <w:lang w:val="vi-VN"/>
        </w:rPr>
        <w:t xml:space="preserve">Thí nghiệm Young về giao thoa ánh sáng giúp ta đo được bước sóng ánh sáng. </w:t>
      </w:r>
    </w:p>
    <w:p w14:paraId="3638D089" w14:textId="77777777" w:rsidR="00F1489C" w:rsidRPr="007E52DB" w:rsidRDefault="00F1489C" w:rsidP="00A46561">
      <w:pPr>
        <w:spacing w:line="312" w:lineRule="auto"/>
        <w:ind w:left="240"/>
        <w:rPr>
          <w:rFonts w:eastAsia="Calibri" w:cs="Times New Roman"/>
          <w:bCs/>
          <w:color w:val="000000" w:themeColor="text1"/>
          <w:szCs w:val="24"/>
          <w:lang w:val="vi-VN"/>
        </w:rPr>
      </w:pPr>
      <w:r w:rsidRPr="00357D44">
        <w:rPr>
          <w:rFonts w:eastAsia="Calibri" w:cs="Times New Roman"/>
          <w:b/>
          <w:bCs/>
          <w:color w:val="0070C0"/>
          <w:szCs w:val="24"/>
        </w:rPr>
        <w:t xml:space="preserve">b) </w:t>
      </w:r>
      <w:r w:rsidRPr="007E52DB">
        <w:rPr>
          <w:rFonts w:eastAsia="Calibri" w:cs="Times New Roman"/>
          <w:bCs/>
          <w:color w:val="000000" w:themeColor="text1"/>
          <w:szCs w:val="24"/>
          <w:lang w:val="vi-VN"/>
        </w:rPr>
        <w:t xml:space="preserve">Vân sáng là những chỗ hai sóng ánh sáng triệt tiêu lẫn nhau. Vân tối là những chỗ hai sóng ánh sáng tăng cường lẫn nhau.   </w:t>
      </w:r>
    </w:p>
    <w:p w14:paraId="3CA4DB21" w14:textId="77777777" w:rsidR="00F1489C" w:rsidRPr="007E52DB" w:rsidRDefault="00F1489C" w:rsidP="00A46561">
      <w:pPr>
        <w:spacing w:line="312" w:lineRule="auto"/>
        <w:ind w:left="240"/>
        <w:rPr>
          <w:rFonts w:eastAsia="Calibri" w:cs="Times New Roman"/>
          <w:bCs/>
          <w:color w:val="000000" w:themeColor="text1"/>
          <w:szCs w:val="24"/>
          <w:lang w:val="vi-VN"/>
        </w:rPr>
      </w:pPr>
      <w:r w:rsidRPr="00357D44">
        <w:rPr>
          <w:rFonts w:eastAsia="Calibri" w:cs="Times New Roman"/>
          <w:b/>
          <w:bCs/>
          <w:color w:val="0070C0"/>
          <w:szCs w:val="24"/>
        </w:rPr>
        <w:t xml:space="preserve">c) </w:t>
      </w:r>
      <w:r w:rsidRPr="007E52DB">
        <w:rPr>
          <w:rFonts w:eastAsia="Calibri" w:cs="Times New Roman"/>
          <w:bCs/>
          <w:color w:val="000000" w:themeColor="text1"/>
          <w:szCs w:val="24"/>
          <w:lang w:val="vi-VN"/>
        </w:rPr>
        <w:t xml:space="preserve">Khoảng vân là khoảng cách giữa vân sáng và vân tối kế tiếp nhau.  </w:t>
      </w:r>
    </w:p>
    <w:p w14:paraId="1B776625" w14:textId="77777777" w:rsidR="00F1489C" w:rsidRPr="007E52DB" w:rsidRDefault="00F1489C" w:rsidP="00A46561">
      <w:pPr>
        <w:spacing w:line="312" w:lineRule="auto"/>
        <w:ind w:left="240"/>
        <w:rPr>
          <w:rFonts w:eastAsia="Calibri" w:cs="Times New Roman"/>
          <w:b/>
          <w:color w:val="000000" w:themeColor="text1"/>
          <w:kern w:val="2"/>
          <w:szCs w:val="24"/>
          <w:lang w:val="vi-VN"/>
        </w:rPr>
      </w:pPr>
      <w:r w:rsidRPr="00357D44">
        <w:rPr>
          <w:rFonts w:eastAsia="Calibri" w:cs="Times New Roman"/>
          <w:b/>
          <w:bCs/>
          <w:color w:val="0070C0"/>
          <w:szCs w:val="24"/>
        </w:rPr>
        <w:lastRenderedPageBreak/>
        <w:t xml:space="preserve">d) </w:t>
      </w:r>
      <w:r w:rsidRPr="007E52DB">
        <w:rPr>
          <w:rFonts w:eastAsia="Calibri" w:cs="Times New Roman"/>
          <w:bCs/>
          <w:color w:val="000000" w:themeColor="text1"/>
          <w:szCs w:val="24"/>
          <w:lang w:val="vi-VN"/>
        </w:rPr>
        <w:t xml:space="preserve">Ánh sáng đơn sắc trong thí nghiệm trên có bước sóng là </w:t>
      </w:r>
      <w:r w:rsidRPr="007E52DB">
        <w:rPr>
          <w:rFonts w:eastAsia="Calibri" w:cs="Times New Roman"/>
          <w:bCs/>
          <w:color w:val="000000" w:themeColor="text1"/>
          <w:position w:val="-10"/>
          <w:szCs w:val="24"/>
          <w:lang w:val="vi-VN"/>
        </w:rPr>
        <w:object w:dxaOrig="1280" w:dyaOrig="320" w14:anchorId="0ED4D77E">
          <v:shape id="_x0000_i1585" type="#_x0000_t75" style="width:63.95pt;height:16.1pt">
            <v:imagedata r:id="rId1071" o:title=""/>
            <o:lock v:ext="edit" aspectratio="f"/>
          </v:shape>
        </w:object>
      </w:r>
      <w:r w:rsidRPr="007E52DB">
        <w:rPr>
          <w:rFonts w:eastAsia="Calibri" w:cs="Times New Roman"/>
          <w:bCs/>
          <w:color w:val="000000" w:themeColor="text1"/>
          <w:position w:val="-10"/>
          <w:szCs w:val="24"/>
          <w:lang w:val="vi-VN"/>
        </w:rPr>
        <w:t xml:space="preserve">  </w:t>
      </w:r>
      <w:r w:rsidRPr="007E52DB">
        <w:rPr>
          <w:rFonts w:eastAsia="Calibri" w:cs="Times New Roman"/>
          <w:b/>
          <w:color w:val="000000" w:themeColor="text1"/>
          <w:kern w:val="2"/>
          <w:szCs w:val="24"/>
          <w:lang w:val="vi-VN"/>
        </w:rPr>
        <w:t xml:space="preserve"> </w:t>
      </w:r>
    </w:p>
    <w:p w14:paraId="4E965529" w14:textId="77777777" w:rsidR="00F1489C" w:rsidRPr="007E52DB" w:rsidRDefault="00F1489C" w:rsidP="00A46561">
      <w:pPr>
        <w:widowControl w:val="0"/>
        <w:tabs>
          <w:tab w:val="left" w:pos="689"/>
          <w:tab w:val="left" w:pos="6828"/>
          <w:tab w:val="left" w:pos="8463"/>
        </w:tabs>
        <w:spacing w:before="120" w:after="120" w:line="276" w:lineRule="auto"/>
        <w:ind w:left="15" w:right="129"/>
        <w:rPr>
          <w:rFonts w:cs="Times New Roman"/>
          <w:color w:val="000000" w:themeColor="text1"/>
          <w:szCs w:val="24"/>
          <w:lang w:eastAsia="vi-VN" w:bidi="vi-VN"/>
        </w:rPr>
      </w:pPr>
      <w:r w:rsidRPr="007E52DB">
        <w:rPr>
          <w:rFonts w:cs="Times New Roman"/>
          <w:b/>
          <w:bCs/>
          <w:color w:val="000000" w:themeColor="text1"/>
          <w:szCs w:val="24"/>
          <w:lang w:val="vi-VN" w:eastAsia="vi-VN" w:bidi="vi-VN"/>
        </w:rPr>
        <w:t xml:space="preserve">PHẤN III. </w:t>
      </w:r>
      <w:r w:rsidRPr="007E52DB">
        <w:rPr>
          <w:rFonts w:eastAsia="Georgia" w:cs="Times New Roman"/>
          <w:b/>
          <w:color w:val="000000" w:themeColor="text1"/>
          <w:kern w:val="2"/>
          <w:szCs w:val="24"/>
        </w:rPr>
        <w:t xml:space="preserve">Câu trắc nghiệm trả lời ngắn. </w:t>
      </w:r>
      <w:r w:rsidRPr="007E52DB">
        <w:rPr>
          <w:rFonts w:cs="Times New Roman"/>
          <w:color w:val="000000" w:themeColor="text1"/>
          <w:szCs w:val="24"/>
          <w:lang w:val="vi-VN" w:eastAsia="vi-VN" w:bidi="vi-VN"/>
        </w:rPr>
        <w:t xml:space="preserve">Thí sinh trả lời từ câu 1 đến câu </w:t>
      </w:r>
      <w:r w:rsidRPr="007E52DB">
        <w:rPr>
          <w:rFonts w:cs="Times New Roman"/>
          <w:color w:val="000000" w:themeColor="text1"/>
          <w:szCs w:val="24"/>
          <w:lang w:eastAsia="vi-VN" w:bidi="vi-VN"/>
        </w:rPr>
        <w:t>6.</w:t>
      </w:r>
    </w:p>
    <w:p w14:paraId="784DD6D0" w14:textId="77777777" w:rsidR="00F1489C" w:rsidRPr="007E52DB" w:rsidRDefault="00F1489C" w:rsidP="00A46561">
      <w:pPr>
        <w:spacing w:after="120" w:line="312" w:lineRule="auto"/>
        <w:rPr>
          <w:rFonts w:eastAsia="Calibri" w:cs="Times New Roman"/>
          <w:bCs/>
          <w:color w:val="000000" w:themeColor="text1"/>
          <w:szCs w:val="24"/>
        </w:rPr>
      </w:pPr>
      <w:r w:rsidRPr="00357D44">
        <w:rPr>
          <w:rFonts w:eastAsia="Calibri" w:cs="Times New Roman"/>
          <w:b/>
          <w:color w:val="C00000"/>
          <w:szCs w:val="24"/>
          <w:lang w:val="vi-VN"/>
        </w:rPr>
        <w:t>Câu 1:</w:t>
      </w:r>
      <w:r w:rsidRPr="007E52DB">
        <w:rPr>
          <w:rFonts w:eastAsia="Calibri" w:cs="Times New Roman"/>
          <w:b/>
          <w:color w:val="000000" w:themeColor="text1"/>
          <w:szCs w:val="24"/>
          <w:lang w:val="vi-VN"/>
        </w:rPr>
        <w:t xml:space="preserve"> </w:t>
      </w:r>
      <w:r w:rsidRPr="007E52DB">
        <w:rPr>
          <w:rFonts w:eastAsia="Calibri" w:cs="Times New Roman"/>
          <w:bCs/>
          <w:color w:val="000000" w:themeColor="text1"/>
          <w:szCs w:val="24"/>
          <w:lang w:val="vi-VN"/>
        </w:rPr>
        <w:t xml:space="preserve">Pit-tông bên trong động cơ ô tô dao động lên xuống khi động cơ xe hoạt động. Các dao động này được coi là điều hòa với phương trình li độ là </w:t>
      </w:r>
      <w:r w:rsidRPr="007E52DB">
        <w:rPr>
          <w:rFonts w:eastAsia="Calibri" w:cs="Times New Roman"/>
          <w:bCs/>
          <w:color w:val="000000" w:themeColor="text1"/>
          <w:position w:val="-28"/>
          <w:szCs w:val="24"/>
        </w:rPr>
        <w:object w:dxaOrig="2299" w:dyaOrig="680" w14:anchorId="165BC0F6">
          <v:shape id="_x0000_i1586" type="#_x0000_t75" style="width:115pt;height:33.85pt">
            <v:imagedata r:id="rId1072" o:title=""/>
            <o:lock v:ext="edit" aspectratio="f"/>
          </v:shape>
        </w:object>
      </w:r>
      <w:r w:rsidRPr="007E52DB">
        <w:rPr>
          <w:rFonts w:eastAsia="Calibri" w:cs="Times New Roman"/>
          <w:bCs/>
          <w:color w:val="000000" w:themeColor="text1"/>
          <w:position w:val="-28"/>
          <w:szCs w:val="24"/>
        </w:rPr>
        <w:t xml:space="preserve"> </w:t>
      </w:r>
      <w:r w:rsidRPr="007E52DB">
        <w:rPr>
          <w:rFonts w:eastAsia="Calibri" w:cs="Times New Roman"/>
          <w:bCs/>
          <w:color w:val="000000" w:themeColor="text1"/>
          <w:szCs w:val="24"/>
        </w:rPr>
        <w:t>cm. Kh</w:t>
      </w:r>
      <w:r w:rsidRPr="007E52DB">
        <w:rPr>
          <w:rFonts w:eastAsia="Calibri" w:cs="Times New Roman"/>
          <w:bCs/>
          <w:color w:val="000000" w:themeColor="text1"/>
          <w:szCs w:val="24"/>
          <w:lang w:val="vi-VN"/>
        </w:rPr>
        <w:t xml:space="preserve">ối lượng của pit-tông là 500 g. Lấy </w:t>
      </w:r>
      <w:r w:rsidRPr="007E52DB">
        <w:rPr>
          <w:rFonts w:eastAsia="Calibri" w:cs="Times New Roman"/>
          <w:bCs/>
          <w:color w:val="000000" w:themeColor="text1"/>
          <w:position w:val="-6"/>
          <w:szCs w:val="24"/>
          <w:lang w:val="vi-VN"/>
        </w:rPr>
        <w:object w:dxaOrig="780" w:dyaOrig="320" w14:anchorId="59065C15">
          <v:shape id="_x0000_i1587" type="#_x0000_t75" style="width:38.7pt;height:16.1pt">
            <v:imagedata r:id="rId1073" o:title=""/>
            <o:lock v:ext="edit" aspectratio="f"/>
          </v:shape>
        </w:object>
      </w:r>
      <w:r w:rsidRPr="007E52DB">
        <w:rPr>
          <w:rFonts w:eastAsia="Calibri" w:cs="Times New Roman"/>
          <w:bCs/>
          <w:color w:val="000000" w:themeColor="text1"/>
          <w:szCs w:val="24"/>
          <w:lang w:val="vi-VN"/>
        </w:rPr>
        <w:t xml:space="preserve">. Tìm thế năng </w:t>
      </w:r>
      <w:r w:rsidRPr="007E52DB">
        <w:rPr>
          <w:rFonts w:eastAsia="Calibri" w:cs="Times New Roman"/>
          <w:bCs/>
          <w:color w:val="000000" w:themeColor="text1"/>
          <w:szCs w:val="24"/>
        </w:rPr>
        <w:t xml:space="preserve">theo đơn vị Jun </w:t>
      </w:r>
      <w:r w:rsidRPr="007E52DB">
        <w:rPr>
          <w:rFonts w:eastAsia="Calibri" w:cs="Times New Roman"/>
          <w:bCs/>
          <w:color w:val="000000" w:themeColor="text1"/>
          <w:szCs w:val="24"/>
          <w:lang w:val="vi-VN"/>
        </w:rPr>
        <w:t>của pit-tông ở thời điểm t = 0,75 s. (Kết quả làm tròn đến 2 chữ số sau dấu phẩy thập phân)</w:t>
      </w:r>
      <w:r w:rsidRPr="007E52DB">
        <w:rPr>
          <w:rFonts w:eastAsia="Calibri" w:cs="Times New Roman"/>
          <w:bCs/>
          <w:color w:val="000000" w:themeColor="text1"/>
          <w:szCs w:val="24"/>
        </w:rPr>
        <w:t>.</w:t>
      </w:r>
    </w:p>
    <w:p w14:paraId="5D36F05B" w14:textId="77777777" w:rsidR="00F1489C" w:rsidRPr="007E52DB" w:rsidRDefault="00F1489C" w:rsidP="00A46561">
      <w:pPr>
        <w:spacing w:after="120" w:line="312" w:lineRule="auto"/>
        <w:rPr>
          <w:rFonts w:eastAsia="Calibri" w:cs="Times New Roman"/>
          <w:bCs/>
          <w:color w:val="000000" w:themeColor="text1"/>
          <w:szCs w:val="24"/>
        </w:rPr>
      </w:pPr>
      <w:r w:rsidRPr="00357D44">
        <w:rPr>
          <w:rFonts w:eastAsia="Calibri" w:cs="Times New Roman"/>
          <w:b/>
          <w:color w:val="C00000"/>
          <w:szCs w:val="24"/>
          <w:lang w:val="vi-VN"/>
        </w:rPr>
        <w:t>Câu 2:</w:t>
      </w:r>
      <w:r w:rsidRPr="007E52DB">
        <w:rPr>
          <w:rFonts w:eastAsia="Calibri" w:cs="Times New Roman"/>
          <w:b/>
          <w:color w:val="000000" w:themeColor="text1"/>
          <w:szCs w:val="24"/>
          <w:lang w:val="vi-VN"/>
        </w:rPr>
        <w:t xml:space="preserve"> </w:t>
      </w:r>
      <w:r w:rsidRPr="007E52DB">
        <w:rPr>
          <w:rFonts w:eastAsia="Calibri" w:cs="Times New Roman"/>
          <w:bCs/>
          <w:color w:val="000000" w:themeColor="text1"/>
          <w:szCs w:val="24"/>
          <w:lang w:val="vi-VN"/>
        </w:rPr>
        <w:t xml:space="preserve">Một người quan sát trên mặt biển, thấy chiếc phao trên mặt biển thực hiện được  8 dao động toàn phần trong thời gian 24 giây. Tốc độ truyền sóng trên mặt biển là 2,25 m/s. </w:t>
      </w:r>
      <w:r w:rsidRPr="007E52DB">
        <w:rPr>
          <w:rFonts w:eastAsia="Calibri" w:cs="Times New Roman"/>
          <w:bCs/>
          <w:color w:val="000000" w:themeColor="text1"/>
          <w:szCs w:val="24"/>
        </w:rPr>
        <w:t>Qu</w:t>
      </w:r>
      <w:r w:rsidRPr="007E52DB">
        <w:rPr>
          <w:rFonts w:eastAsia="Calibri" w:cs="Times New Roman"/>
          <w:bCs/>
          <w:color w:val="000000" w:themeColor="text1"/>
          <w:szCs w:val="24"/>
          <w:lang w:val="vi-VN"/>
        </w:rPr>
        <w:t>ãng đường mà sóng truyền đi được trong một chu kì dao động</w:t>
      </w:r>
      <w:r w:rsidRPr="007E52DB">
        <w:rPr>
          <w:rFonts w:eastAsia="Calibri" w:cs="Times New Roman"/>
          <w:bCs/>
          <w:color w:val="000000" w:themeColor="text1"/>
          <w:szCs w:val="24"/>
        </w:rPr>
        <w:t xml:space="preserve"> bằng bao nhiêu mét?</w:t>
      </w:r>
      <w:r w:rsidRPr="007E52DB">
        <w:rPr>
          <w:rFonts w:eastAsia="Calibri" w:cs="Times New Roman"/>
          <w:bCs/>
          <w:color w:val="000000" w:themeColor="text1"/>
          <w:szCs w:val="24"/>
          <w:lang w:val="vi-VN"/>
        </w:rPr>
        <w:t xml:space="preserve"> (Kết quả làm tròn đến 2 chữ số sau dấu phẩy thập phân)</w:t>
      </w:r>
      <w:r w:rsidRPr="007E52DB">
        <w:rPr>
          <w:rFonts w:eastAsia="Calibri" w:cs="Times New Roman"/>
          <w:bCs/>
          <w:color w:val="000000" w:themeColor="text1"/>
          <w:szCs w:val="24"/>
        </w:rPr>
        <w:t>.</w:t>
      </w:r>
    </w:p>
    <w:p w14:paraId="1FAFCA92" w14:textId="77777777" w:rsidR="00F1489C" w:rsidRPr="007E52DB" w:rsidRDefault="00F1489C" w:rsidP="00A46561">
      <w:pPr>
        <w:shd w:val="clear" w:color="auto" w:fill="FFFFFF"/>
        <w:spacing w:after="120" w:line="276" w:lineRule="auto"/>
        <w:rPr>
          <w:rFonts w:cs="Times New Roman"/>
          <w:color w:val="000000" w:themeColor="text1"/>
          <w:szCs w:val="24"/>
        </w:rPr>
      </w:pPr>
      <w:r w:rsidRPr="00357D44">
        <w:rPr>
          <w:rFonts w:eastAsia="Calibri" w:cs="Times New Roman"/>
          <w:b/>
          <w:color w:val="C00000"/>
          <w:szCs w:val="24"/>
          <w:lang w:val="vi-VN"/>
        </w:rPr>
        <w:t>Câu 3:</w:t>
      </w:r>
      <w:r w:rsidRPr="007E52DB">
        <w:rPr>
          <w:rFonts w:eastAsia="Calibri" w:cs="Times New Roman"/>
          <w:b/>
          <w:color w:val="000000" w:themeColor="text1"/>
          <w:szCs w:val="24"/>
          <w:lang w:val="vi-VN"/>
        </w:rPr>
        <w:t xml:space="preserve"> </w:t>
      </w:r>
      <w:r w:rsidRPr="007E52DB">
        <w:rPr>
          <w:rFonts w:eastAsia="Calibri" w:cs="Times New Roman"/>
          <w:bCs/>
          <w:color w:val="000000" w:themeColor="text1"/>
          <w:szCs w:val="24"/>
          <w:lang w:val="vi-VN"/>
        </w:rPr>
        <w:t xml:space="preserve">Một dây đàn hồi mảnh, dài, có đầu O dao động theo phương vuông góc với dây với tần số f thay đổi được trong khoảng từ 40 Hz đến 53 Hz. Sóng tạo thành lan truyền trên dây với tốc độ không đổi là 5 m/s. Tần số f </w:t>
      </w:r>
      <w:r w:rsidRPr="007E52DB">
        <w:rPr>
          <w:rFonts w:eastAsia="Calibri" w:cs="Times New Roman"/>
          <w:bCs/>
          <w:color w:val="000000" w:themeColor="text1"/>
          <w:szCs w:val="24"/>
        </w:rPr>
        <w:t xml:space="preserve"> bằng bao nhiêu Hz </w:t>
      </w:r>
      <w:r w:rsidRPr="007E52DB">
        <w:rPr>
          <w:rFonts w:eastAsia="Calibri" w:cs="Times New Roman"/>
          <w:bCs/>
          <w:color w:val="000000" w:themeColor="text1"/>
          <w:szCs w:val="24"/>
          <w:lang w:val="vi-VN"/>
        </w:rPr>
        <w:t>để điểm M cách O một khoảng bằng 20 cm luôn dao động cùng pha với O.</w:t>
      </w:r>
      <w:r w:rsidRPr="007E52DB">
        <w:rPr>
          <w:rFonts w:cs="Times New Roman"/>
          <w:color w:val="000000" w:themeColor="text1"/>
          <w:szCs w:val="24"/>
        </w:rPr>
        <w:t xml:space="preserve"> (Kết quả lấy tròn  đến hàng đơn vị)</w:t>
      </w:r>
    </w:p>
    <w:p w14:paraId="35FB1204" w14:textId="77777777" w:rsidR="00F1489C" w:rsidRPr="007E52DB" w:rsidRDefault="00F1489C" w:rsidP="00A46561">
      <w:pPr>
        <w:spacing w:line="312" w:lineRule="auto"/>
        <w:rPr>
          <w:rFonts w:eastAsia="Calibri" w:cs="Times New Roman"/>
          <w:bCs/>
          <w:color w:val="000000" w:themeColor="text1"/>
          <w:szCs w:val="24"/>
        </w:rPr>
      </w:pPr>
      <w:r w:rsidRPr="00357D44">
        <w:rPr>
          <w:rFonts w:eastAsia="Calibri" w:cs="Times New Roman"/>
          <w:b/>
          <w:color w:val="C00000"/>
          <w:szCs w:val="24"/>
          <w:lang w:val="vi-VN"/>
        </w:rPr>
        <w:t>Câu 4:</w:t>
      </w:r>
      <w:r w:rsidRPr="007E52DB">
        <w:rPr>
          <w:rFonts w:eastAsia="Calibri" w:cs="Times New Roman"/>
          <w:b/>
          <w:color w:val="000000" w:themeColor="text1"/>
          <w:szCs w:val="24"/>
          <w:lang w:val="vi-VN"/>
        </w:rPr>
        <w:t xml:space="preserve"> </w:t>
      </w:r>
      <w:r w:rsidRPr="007E52DB">
        <w:rPr>
          <w:rFonts w:eastAsia="Calibri" w:cs="Times New Roman"/>
          <w:bCs/>
          <w:color w:val="000000" w:themeColor="text1"/>
          <w:szCs w:val="24"/>
          <w:lang w:val="vi-VN"/>
        </w:rPr>
        <w:t xml:space="preserve">Một người tiến hành thí nghiệm tạo ta sóng dừng trên một sợi dây dài 1 m, hai đầu dây được cố định chặt. Cho dây dao động với tần số là 42 Hz thì hiện tượng sóng dừng xuất hiện trên dây như hình sau. </w:t>
      </w:r>
      <w:r w:rsidRPr="007E52DB">
        <w:rPr>
          <w:rFonts w:eastAsia="Calibri" w:cs="Times New Roman"/>
          <w:bCs/>
          <w:color w:val="000000" w:themeColor="text1"/>
          <w:szCs w:val="24"/>
        </w:rPr>
        <w:t>T</w:t>
      </w:r>
      <w:r w:rsidRPr="007E52DB">
        <w:rPr>
          <w:rFonts w:eastAsia="Calibri" w:cs="Times New Roman"/>
          <w:bCs/>
          <w:color w:val="000000" w:themeColor="text1"/>
          <w:szCs w:val="24"/>
          <w:lang w:val="vi-VN"/>
        </w:rPr>
        <w:t>ốc độ truyền sóng trên dây</w:t>
      </w:r>
      <w:r w:rsidRPr="007E52DB">
        <w:rPr>
          <w:rFonts w:eastAsia="Calibri" w:cs="Times New Roman"/>
          <w:bCs/>
          <w:color w:val="000000" w:themeColor="text1"/>
          <w:szCs w:val="24"/>
        </w:rPr>
        <w:t xml:space="preserve"> bằng bao nhiêu m/s ?</w:t>
      </w:r>
      <w:r w:rsidRPr="007E52DB">
        <w:rPr>
          <w:rFonts w:eastAsia="Calibri" w:cs="Times New Roman"/>
          <w:bCs/>
          <w:color w:val="000000" w:themeColor="text1"/>
          <w:szCs w:val="24"/>
          <w:lang w:val="vi-VN"/>
        </w:rPr>
        <w:t xml:space="preserve"> (Kết quả làm tròn đến </w:t>
      </w:r>
      <w:r w:rsidRPr="007E52DB">
        <w:rPr>
          <w:rFonts w:eastAsia="Calibri" w:cs="Times New Roman"/>
          <w:bCs/>
          <w:color w:val="000000" w:themeColor="text1"/>
          <w:szCs w:val="24"/>
        </w:rPr>
        <w:t>1</w:t>
      </w:r>
      <w:r w:rsidRPr="007E52DB">
        <w:rPr>
          <w:rFonts w:eastAsia="Calibri" w:cs="Times New Roman"/>
          <w:bCs/>
          <w:color w:val="000000" w:themeColor="text1"/>
          <w:szCs w:val="24"/>
          <w:lang w:val="vi-VN"/>
        </w:rPr>
        <w:t xml:space="preserve"> chữ số sau dấu phẩy thập phân)</w:t>
      </w:r>
      <w:r w:rsidRPr="007E52DB">
        <w:rPr>
          <w:rFonts w:eastAsia="Calibri" w:cs="Times New Roman"/>
          <w:bCs/>
          <w:color w:val="000000" w:themeColor="text1"/>
          <w:szCs w:val="24"/>
        </w:rPr>
        <w:t>.</w:t>
      </w:r>
    </w:p>
    <w:p w14:paraId="7BEEE829" w14:textId="77777777" w:rsidR="00F1489C" w:rsidRPr="007E52DB" w:rsidRDefault="00F1489C" w:rsidP="00A46561">
      <w:pPr>
        <w:spacing w:line="312" w:lineRule="auto"/>
        <w:ind w:firstLineChars="253" w:firstLine="607"/>
        <w:jc w:val="right"/>
        <w:rPr>
          <w:rFonts w:eastAsia="Calibri" w:cs="Times New Roman"/>
          <w:color w:val="000000" w:themeColor="text1"/>
          <w:kern w:val="2"/>
          <w:szCs w:val="24"/>
          <w:lang w:val="vi-VN"/>
        </w:rPr>
      </w:pPr>
      <w:r w:rsidRPr="007E52DB">
        <w:rPr>
          <w:rFonts w:cs="Times New Roman"/>
          <w:noProof/>
          <w:color w:val="000000" w:themeColor="text1"/>
          <w:szCs w:val="24"/>
        </w:rPr>
        <w:pict w14:anchorId="3CE996D3">
          <v:shape id="_x0000_s1118" type="#_x0000_t75" style="position:absolute;left:0;text-align:left;margin-left:37.75pt;margin-top:2.1pt;width:331.8pt;height:109.4pt;z-index:251786240;visibility:visible;mso-width-relative:margin;mso-height-relative:margin">
            <v:imagedata r:id="rId1074" o:title=""/>
            <w10:wrap type="square"/>
          </v:shape>
        </w:pict>
      </w:r>
    </w:p>
    <w:p w14:paraId="174D5C64" w14:textId="77777777" w:rsidR="00F1489C" w:rsidRPr="007E52DB" w:rsidRDefault="00F1489C" w:rsidP="00A46561">
      <w:pPr>
        <w:spacing w:line="312" w:lineRule="auto"/>
        <w:ind w:firstLineChars="253" w:firstLine="607"/>
        <w:jc w:val="right"/>
        <w:rPr>
          <w:rFonts w:eastAsia="Calibri" w:cs="Times New Roman"/>
          <w:color w:val="000000" w:themeColor="text1"/>
          <w:kern w:val="2"/>
          <w:szCs w:val="24"/>
          <w:lang w:val="vi-VN"/>
        </w:rPr>
      </w:pPr>
    </w:p>
    <w:p w14:paraId="0DDE2699" w14:textId="77777777" w:rsidR="00F1489C" w:rsidRPr="007E52DB" w:rsidRDefault="00F1489C" w:rsidP="00A46561">
      <w:pPr>
        <w:spacing w:line="312" w:lineRule="auto"/>
        <w:ind w:firstLineChars="253" w:firstLine="610"/>
        <w:jc w:val="right"/>
        <w:rPr>
          <w:rFonts w:eastAsia="Calibri" w:cs="Times New Roman"/>
          <w:b/>
          <w:color w:val="000000" w:themeColor="text1"/>
          <w:szCs w:val="24"/>
          <w:lang w:val="vi-VN"/>
        </w:rPr>
      </w:pPr>
    </w:p>
    <w:p w14:paraId="1E7B6CE3" w14:textId="77777777" w:rsidR="00F1489C" w:rsidRPr="007E52DB" w:rsidRDefault="00F1489C" w:rsidP="00A46561">
      <w:pPr>
        <w:spacing w:line="312" w:lineRule="auto"/>
        <w:ind w:firstLineChars="253" w:firstLine="610"/>
        <w:jc w:val="right"/>
        <w:rPr>
          <w:rFonts w:eastAsia="Calibri" w:cs="Times New Roman"/>
          <w:b/>
          <w:color w:val="000000" w:themeColor="text1"/>
          <w:szCs w:val="24"/>
          <w:lang w:val="vi-VN"/>
        </w:rPr>
      </w:pPr>
    </w:p>
    <w:p w14:paraId="000D07E0" w14:textId="77777777" w:rsidR="00F1489C" w:rsidRPr="007E52DB" w:rsidRDefault="00F1489C" w:rsidP="00A46561">
      <w:pPr>
        <w:spacing w:line="312" w:lineRule="auto"/>
        <w:ind w:firstLineChars="253" w:firstLine="610"/>
        <w:jc w:val="right"/>
        <w:rPr>
          <w:rFonts w:eastAsia="Calibri" w:cs="Times New Roman"/>
          <w:b/>
          <w:color w:val="000000" w:themeColor="text1"/>
          <w:szCs w:val="24"/>
          <w:lang w:val="vi-VN"/>
        </w:rPr>
      </w:pPr>
    </w:p>
    <w:p w14:paraId="0EF3D3D3" w14:textId="77777777" w:rsidR="00F1489C" w:rsidRPr="007E52DB" w:rsidRDefault="00F1489C" w:rsidP="00A46561">
      <w:pPr>
        <w:spacing w:line="312" w:lineRule="auto"/>
        <w:ind w:firstLineChars="253" w:firstLine="610"/>
        <w:jc w:val="right"/>
        <w:rPr>
          <w:rFonts w:eastAsia="Calibri" w:cs="Times New Roman"/>
          <w:b/>
          <w:color w:val="000000" w:themeColor="text1"/>
          <w:szCs w:val="24"/>
          <w:lang w:val="vi-VN"/>
        </w:rPr>
      </w:pPr>
    </w:p>
    <w:p w14:paraId="3B120904" w14:textId="77777777" w:rsidR="00F1489C" w:rsidRPr="007E52DB" w:rsidRDefault="00F1489C" w:rsidP="00A46561">
      <w:pPr>
        <w:spacing w:line="312" w:lineRule="auto"/>
        <w:ind w:firstLineChars="253" w:firstLine="607"/>
        <w:jc w:val="right"/>
        <w:rPr>
          <w:rFonts w:eastAsia="Calibri" w:cs="Times New Roman"/>
          <w:b/>
          <w:color w:val="000000" w:themeColor="text1"/>
          <w:szCs w:val="24"/>
          <w:lang w:val="vi-VN"/>
        </w:rPr>
      </w:pPr>
      <w:r w:rsidRPr="007E52DB">
        <w:rPr>
          <w:rFonts w:cs="Times New Roman"/>
          <w:noProof/>
          <w:color w:val="000000" w:themeColor="text1"/>
          <w:szCs w:val="24"/>
        </w:rPr>
        <w:pict w14:anchorId="684C039A">
          <v:shape id="_x0000_s1119" type="#_x0000_t75" style="position:absolute;left:0;text-align:left;margin-left:49pt;margin-top:2.15pt;width:254.15pt;height:42.35pt;z-index:251787264;visibility:visible">
            <v:imagedata r:id="rId1075" o:title=""/>
            <w10:wrap type="square"/>
          </v:shape>
        </w:pict>
      </w:r>
    </w:p>
    <w:p w14:paraId="3DF0AAE6" w14:textId="77777777" w:rsidR="00F1489C" w:rsidRPr="007E52DB" w:rsidRDefault="00F1489C" w:rsidP="00A46561">
      <w:pPr>
        <w:spacing w:line="312" w:lineRule="auto"/>
        <w:ind w:firstLineChars="253" w:firstLine="610"/>
        <w:jc w:val="right"/>
        <w:rPr>
          <w:rFonts w:eastAsia="Calibri" w:cs="Times New Roman"/>
          <w:b/>
          <w:color w:val="000000" w:themeColor="text1"/>
          <w:szCs w:val="24"/>
          <w:lang w:val="vi-VN"/>
        </w:rPr>
      </w:pPr>
    </w:p>
    <w:p w14:paraId="54D91604" w14:textId="77777777" w:rsidR="00F1489C" w:rsidRPr="007E52DB" w:rsidRDefault="00F1489C" w:rsidP="00A46561">
      <w:pPr>
        <w:spacing w:line="312" w:lineRule="auto"/>
        <w:ind w:firstLineChars="253" w:firstLine="610"/>
        <w:jc w:val="right"/>
        <w:rPr>
          <w:rFonts w:eastAsia="Calibri" w:cs="Times New Roman"/>
          <w:b/>
          <w:color w:val="000000" w:themeColor="text1"/>
          <w:szCs w:val="24"/>
        </w:rPr>
      </w:pPr>
    </w:p>
    <w:p w14:paraId="272E76D7" w14:textId="77777777" w:rsidR="00F1489C" w:rsidRPr="007E52DB" w:rsidRDefault="00F1489C" w:rsidP="00A46561">
      <w:pPr>
        <w:spacing w:after="120" w:line="312" w:lineRule="auto"/>
        <w:rPr>
          <w:rFonts w:eastAsia="Calibri" w:cs="Times New Roman"/>
          <w:bCs/>
          <w:color w:val="000000" w:themeColor="text1"/>
          <w:szCs w:val="24"/>
        </w:rPr>
      </w:pPr>
      <w:r w:rsidRPr="00357D44">
        <w:rPr>
          <w:rFonts w:eastAsia="Calibri" w:cs="Times New Roman"/>
          <w:b/>
          <w:color w:val="C00000"/>
          <w:szCs w:val="24"/>
          <w:lang w:val="vi-VN"/>
        </w:rPr>
        <w:t>Câu 5:</w:t>
      </w:r>
      <w:r w:rsidRPr="007E52DB">
        <w:rPr>
          <w:rFonts w:eastAsia="Calibri" w:cs="Times New Roman"/>
          <w:b/>
          <w:color w:val="000000" w:themeColor="text1"/>
          <w:szCs w:val="24"/>
          <w:lang w:val="vi-VN"/>
        </w:rPr>
        <w:t xml:space="preserve"> </w:t>
      </w:r>
      <w:r w:rsidRPr="007E52DB">
        <w:rPr>
          <w:rFonts w:eastAsia="Calibri" w:cs="Times New Roman"/>
          <w:bCs/>
          <w:color w:val="000000" w:themeColor="text1"/>
          <w:szCs w:val="24"/>
          <w:lang w:val="vi-VN"/>
        </w:rPr>
        <w:t xml:space="preserve">Trong </w:t>
      </w:r>
      <w:r w:rsidRPr="007E52DB">
        <w:rPr>
          <w:rFonts w:eastAsia="Calibri" w:cs="Times New Roman"/>
          <w:bCs/>
          <w:color w:val="000000" w:themeColor="text1"/>
          <w:szCs w:val="24"/>
        </w:rPr>
        <w:t>th</w:t>
      </w:r>
      <w:r w:rsidRPr="007E52DB">
        <w:rPr>
          <w:rFonts w:eastAsia="Calibri" w:cs="Times New Roman"/>
          <w:bCs/>
          <w:color w:val="000000" w:themeColor="text1"/>
          <w:szCs w:val="24"/>
          <w:lang w:val="vi-VN"/>
        </w:rPr>
        <w:t xml:space="preserve">í nghiệm Young về giao thoa ánh sáng, trên màn quan sát ta đo được khoảng cách từ vân sáng bậc 3 đến vân tối thứ 4 ở khác bên so với vân trung tâm là 1,95 mm. </w:t>
      </w:r>
      <w:r w:rsidRPr="007E52DB">
        <w:rPr>
          <w:rFonts w:eastAsia="Calibri" w:cs="Times New Roman"/>
          <w:bCs/>
          <w:color w:val="000000" w:themeColor="text1"/>
          <w:szCs w:val="24"/>
        </w:rPr>
        <w:t>V</w:t>
      </w:r>
      <w:r w:rsidRPr="007E52DB">
        <w:rPr>
          <w:rFonts w:eastAsia="Calibri" w:cs="Times New Roman"/>
          <w:bCs/>
          <w:color w:val="000000" w:themeColor="text1"/>
          <w:szCs w:val="24"/>
          <w:lang w:val="vi-VN"/>
        </w:rPr>
        <w:t xml:space="preserve">ân </w:t>
      </w:r>
      <w:r w:rsidRPr="007E52DB">
        <w:rPr>
          <w:rFonts w:eastAsia="Calibri" w:cs="Times New Roman"/>
          <w:bCs/>
          <w:color w:val="000000" w:themeColor="text1"/>
          <w:szCs w:val="24"/>
        </w:rPr>
        <w:t xml:space="preserve">tối thứ 6 cách vân sáng trung tâm mấy </w:t>
      </w:r>
      <w:r w:rsidRPr="007E52DB">
        <w:rPr>
          <w:rFonts w:eastAsia="Calibri" w:cs="Times New Roman"/>
          <w:bCs/>
          <w:color w:val="000000" w:themeColor="text1"/>
          <w:szCs w:val="24"/>
          <w:lang w:val="vi-VN"/>
        </w:rPr>
        <w:t>mm</w:t>
      </w:r>
      <w:r w:rsidRPr="007E52DB">
        <w:rPr>
          <w:rFonts w:eastAsia="Calibri" w:cs="Times New Roman"/>
          <w:bCs/>
          <w:color w:val="000000" w:themeColor="text1"/>
          <w:szCs w:val="24"/>
        </w:rPr>
        <w:t>?</w:t>
      </w:r>
      <w:r w:rsidRPr="007E52DB">
        <w:rPr>
          <w:rFonts w:eastAsia="Calibri" w:cs="Times New Roman"/>
          <w:bCs/>
          <w:color w:val="000000" w:themeColor="text1"/>
          <w:szCs w:val="24"/>
          <w:lang w:val="vi-VN"/>
        </w:rPr>
        <w:t xml:space="preserve"> (Kết quả làm tròn đến 2 chữ số sau dấu phẩy thập phân)</w:t>
      </w:r>
      <w:r w:rsidRPr="007E52DB">
        <w:rPr>
          <w:rFonts w:eastAsia="Calibri" w:cs="Times New Roman"/>
          <w:bCs/>
          <w:color w:val="000000" w:themeColor="text1"/>
          <w:szCs w:val="24"/>
        </w:rPr>
        <w:t>.</w:t>
      </w:r>
    </w:p>
    <w:p w14:paraId="3C91D259" w14:textId="77777777" w:rsidR="00F1489C" w:rsidRPr="007E52DB" w:rsidRDefault="00F1489C" w:rsidP="00A46561">
      <w:pPr>
        <w:spacing w:after="120" w:line="312" w:lineRule="auto"/>
        <w:rPr>
          <w:rFonts w:eastAsia="Calibri" w:cs="Times New Roman"/>
          <w:bCs/>
          <w:color w:val="000000" w:themeColor="text1"/>
          <w:szCs w:val="24"/>
          <w:lang w:val="vi-VN"/>
        </w:rPr>
      </w:pPr>
      <w:r w:rsidRPr="007E52DB">
        <w:rPr>
          <w:rFonts w:cs="Times New Roman"/>
          <w:noProof/>
          <w:color w:val="000000" w:themeColor="text1"/>
          <w:szCs w:val="24"/>
        </w:rPr>
        <w:pict w14:anchorId="47331AD0">
          <v:shape id="_x0000_s1117" type="#_x0000_t75" alt="Description: IMG_256" style="position:absolute;left:0;text-align:left;margin-left:271.85pt;margin-top:6.65pt;width:218.5pt;height:119.5pt;z-index:251785216;visibility:visible;mso-width-relative:margin;mso-height-relative:margin">
            <v:imagedata r:id="rId1076" o:title="IMG_256"/>
            <w10:wrap type="square"/>
          </v:shape>
        </w:pict>
      </w:r>
      <w:r w:rsidRPr="00357D44">
        <w:rPr>
          <w:rFonts w:eastAsia="Calibri" w:cs="Times New Roman"/>
          <w:b/>
          <w:color w:val="C00000"/>
          <w:szCs w:val="24"/>
          <w:lang w:val="vi-VN"/>
        </w:rPr>
        <w:t>Câu 6:</w:t>
      </w:r>
      <w:r w:rsidRPr="007E52DB">
        <w:rPr>
          <w:rFonts w:eastAsia="Calibri" w:cs="Times New Roman"/>
          <w:b/>
          <w:color w:val="000000" w:themeColor="text1"/>
          <w:szCs w:val="24"/>
          <w:lang w:val="vi-VN"/>
        </w:rPr>
        <w:t xml:space="preserve"> </w:t>
      </w:r>
      <w:r w:rsidRPr="007E52DB">
        <w:rPr>
          <w:rFonts w:eastAsia="Calibri" w:cs="Times New Roman"/>
          <w:bCs/>
          <w:color w:val="000000" w:themeColor="text1"/>
          <w:szCs w:val="24"/>
          <w:lang w:val="vi-VN"/>
        </w:rPr>
        <w:t xml:space="preserve">Hai vật dao động điều hòa có đồ thị li độ - thời gian như hình vẽ. Khi vật 1 ở vị trí có thế năng bằng 3 lần động năng, đang đi theo chiều dương và có thế năng tăng thì khi đó vật 2 có li độ là bao nhiêu ? (Kết quả làm tròn đến </w:t>
      </w:r>
      <w:r w:rsidRPr="007E52DB">
        <w:rPr>
          <w:rFonts w:eastAsia="Calibri" w:cs="Times New Roman"/>
          <w:bCs/>
          <w:color w:val="000000" w:themeColor="text1"/>
          <w:szCs w:val="24"/>
        </w:rPr>
        <w:t>1</w:t>
      </w:r>
      <w:r w:rsidRPr="007E52DB">
        <w:rPr>
          <w:rFonts w:eastAsia="Calibri" w:cs="Times New Roman"/>
          <w:bCs/>
          <w:color w:val="000000" w:themeColor="text1"/>
          <w:szCs w:val="24"/>
          <w:lang w:val="vi-VN"/>
        </w:rPr>
        <w:t xml:space="preserve"> chữ số sau dấu phẩy thập phân) </w:t>
      </w:r>
    </w:p>
    <w:p w14:paraId="413F7BAB" w14:textId="77777777" w:rsidR="00F1489C" w:rsidRPr="007E52DB" w:rsidRDefault="00F1489C" w:rsidP="00A46561">
      <w:pPr>
        <w:wordWrap w:val="0"/>
        <w:spacing w:line="312" w:lineRule="auto"/>
        <w:jc w:val="right"/>
        <w:rPr>
          <w:rFonts w:eastAsia="Calibri" w:cs="Times New Roman"/>
          <w:b/>
          <w:color w:val="000000" w:themeColor="text1"/>
          <w:szCs w:val="24"/>
          <w:lang w:val="vi-VN"/>
        </w:rPr>
      </w:pPr>
    </w:p>
    <w:p w14:paraId="3B783912" w14:textId="77777777" w:rsidR="00F1489C" w:rsidRPr="007E52DB" w:rsidRDefault="00F1489C" w:rsidP="00A46561">
      <w:pPr>
        <w:wordWrap w:val="0"/>
        <w:spacing w:line="312" w:lineRule="auto"/>
        <w:jc w:val="right"/>
        <w:rPr>
          <w:rFonts w:eastAsia="Calibri" w:cs="Times New Roman"/>
          <w:b/>
          <w:color w:val="000000" w:themeColor="text1"/>
          <w:szCs w:val="24"/>
          <w:lang w:val="vi-VN"/>
        </w:rPr>
      </w:pPr>
    </w:p>
    <w:p w14:paraId="0E323B3D" w14:textId="77777777" w:rsidR="00F1489C" w:rsidRPr="007E52DB" w:rsidRDefault="00F1489C" w:rsidP="00A46561">
      <w:pPr>
        <w:jc w:val="center"/>
        <w:rPr>
          <w:rFonts w:cs="Times New Roman"/>
          <w:color w:val="000000" w:themeColor="text1"/>
          <w:szCs w:val="24"/>
        </w:rPr>
      </w:pPr>
    </w:p>
    <w:p w14:paraId="38174284" w14:textId="77777777" w:rsidR="00F1489C" w:rsidRPr="007E52DB" w:rsidRDefault="00F1489C" w:rsidP="00A46561">
      <w:pPr>
        <w:jc w:val="center"/>
        <w:rPr>
          <w:rFonts w:cs="Times New Roman"/>
          <w:color w:val="000000" w:themeColor="text1"/>
          <w:szCs w:val="24"/>
        </w:rPr>
      </w:pPr>
      <w:r w:rsidRPr="007E52DB">
        <w:rPr>
          <w:rFonts w:cs="Times New Roman"/>
          <w:color w:val="000000" w:themeColor="text1"/>
          <w:szCs w:val="24"/>
        </w:rPr>
        <w:t>----------- HẾT ----------</w:t>
      </w:r>
    </w:p>
    <w:p w14:paraId="6F5F93FF" w14:textId="77777777" w:rsidR="00F1489C" w:rsidRPr="007E52DB" w:rsidRDefault="00F1489C" w:rsidP="00A46561">
      <w:pPr>
        <w:rPr>
          <w:rFonts w:cs="Times New Roman"/>
          <w:color w:val="000000" w:themeColor="text1"/>
          <w:szCs w:val="24"/>
        </w:rPr>
      </w:pPr>
    </w:p>
    <w:p w14:paraId="0E758751" w14:textId="2E8A3877" w:rsidR="00F1489C" w:rsidRPr="002C4DB5" w:rsidRDefault="00F1489C" w:rsidP="00A46561">
      <w:pPr>
        <w:jc w:val="center"/>
        <w:rPr>
          <w:rFonts w:cs="Times New Roman"/>
          <w:b/>
          <w:bCs/>
          <w:szCs w:val="24"/>
        </w:rPr>
      </w:pPr>
      <w:r w:rsidRPr="002C4DB5">
        <w:rPr>
          <w:rFonts w:cs="Times New Roman"/>
          <w:b/>
          <w:szCs w:val="24"/>
        </w:rPr>
        <w:lastRenderedPageBreak/>
        <w:t xml:space="preserve">ĐÁP ÁN KIỂM TRA ĐÁNH GIÁ HỌC KÌ I </w:t>
      </w:r>
    </w:p>
    <w:p w14:paraId="796CDDC9" w14:textId="77777777" w:rsidR="00F1489C" w:rsidRPr="002C4DB5" w:rsidRDefault="00F1489C" w:rsidP="00A46561">
      <w:pPr>
        <w:tabs>
          <w:tab w:val="center" w:pos="2400"/>
        </w:tabs>
        <w:spacing w:line="276" w:lineRule="auto"/>
        <w:rPr>
          <w:rFonts w:cs="Times New Roman"/>
          <w:b/>
          <w:color w:val="000080"/>
          <w:szCs w:val="24"/>
          <w:lang w:eastAsia="vi-VN"/>
        </w:rPr>
      </w:pPr>
    </w:p>
    <w:p w14:paraId="608572C9" w14:textId="77777777" w:rsidR="00F1489C" w:rsidRPr="002C4DB5" w:rsidRDefault="00F1489C" w:rsidP="00A46561">
      <w:pPr>
        <w:tabs>
          <w:tab w:val="center" w:pos="2400"/>
        </w:tabs>
        <w:spacing w:line="276" w:lineRule="auto"/>
        <w:rPr>
          <w:rFonts w:cs="Times New Roman"/>
          <w:b/>
          <w:color w:val="000080"/>
          <w:szCs w:val="24"/>
          <w:lang w:eastAsia="vi-VN"/>
        </w:rPr>
      </w:pPr>
    </w:p>
    <w:p w14:paraId="7A917224" w14:textId="77777777" w:rsidR="00F1489C" w:rsidRPr="002C4DB5" w:rsidRDefault="00F1489C" w:rsidP="00A46561">
      <w:pPr>
        <w:tabs>
          <w:tab w:val="center" w:pos="2400"/>
        </w:tabs>
        <w:spacing w:line="276" w:lineRule="auto"/>
        <w:rPr>
          <w:rFonts w:cs="Times New Roman"/>
          <w:b/>
          <w:color w:val="000080"/>
          <w:szCs w:val="24"/>
          <w:lang w:eastAsia="vi-VN"/>
        </w:rPr>
      </w:pPr>
      <w:r w:rsidRPr="002C4DB5">
        <w:rPr>
          <w:rFonts w:cs="Times New Roman"/>
          <w:b/>
          <w:color w:val="000080"/>
          <w:szCs w:val="24"/>
          <w:lang w:val="vi-VN" w:eastAsia="vi-VN"/>
        </w:rPr>
        <w:t>PHẦN I: Trắc nghiệm nhiều lựa chọn</w:t>
      </w:r>
      <w:r w:rsidRPr="002C4DB5">
        <w:rPr>
          <w:rFonts w:cs="Times New Roman"/>
          <w:b/>
          <w:color w:val="000080"/>
          <w:szCs w:val="24"/>
          <w:lang w:eastAsia="vi-VN"/>
        </w:rPr>
        <w:t>:</w:t>
      </w:r>
    </w:p>
    <w:p w14:paraId="5637F974" w14:textId="77777777" w:rsidR="00F1489C" w:rsidRPr="002C4DB5" w:rsidRDefault="00F1489C" w:rsidP="00A46561">
      <w:pPr>
        <w:tabs>
          <w:tab w:val="center" w:pos="2400"/>
        </w:tabs>
        <w:spacing w:line="276" w:lineRule="auto"/>
        <w:rPr>
          <w:rFonts w:cs="Times New Roman"/>
          <w:b/>
          <w:color w:val="000080"/>
          <w:szCs w:val="24"/>
          <w:lang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
        <w:gridCol w:w="506"/>
        <w:gridCol w:w="506"/>
        <w:gridCol w:w="506"/>
        <w:gridCol w:w="506"/>
        <w:gridCol w:w="506"/>
        <w:gridCol w:w="506"/>
        <w:gridCol w:w="507"/>
        <w:gridCol w:w="507"/>
        <w:gridCol w:w="522"/>
        <w:gridCol w:w="522"/>
        <w:gridCol w:w="522"/>
        <w:gridCol w:w="522"/>
        <w:gridCol w:w="522"/>
        <w:gridCol w:w="522"/>
        <w:gridCol w:w="522"/>
        <w:gridCol w:w="522"/>
        <w:gridCol w:w="522"/>
      </w:tblGrid>
      <w:tr w:rsidR="007E52DB" w:rsidRPr="002C4DB5" w14:paraId="649058AB" w14:textId="77777777" w:rsidTr="00A46561">
        <w:trPr>
          <w:trHeight w:val="356"/>
        </w:trPr>
        <w:tc>
          <w:tcPr>
            <w:tcW w:w="505" w:type="dxa"/>
            <w:tcBorders>
              <w:top w:val="single" w:sz="4" w:space="0" w:color="auto"/>
              <w:left w:val="single" w:sz="4" w:space="0" w:color="auto"/>
              <w:bottom w:val="single" w:sz="4" w:space="0" w:color="auto"/>
              <w:right w:val="single" w:sz="4" w:space="0" w:color="auto"/>
            </w:tcBorders>
            <w:hideMark/>
          </w:tcPr>
          <w:p w14:paraId="3E04FB5D" w14:textId="77777777" w:rsidR="007E52DB" w:rsidRPr="002C4DB5" w:rsidRDefault="007E52DB" w:rsidP="00A46561">
            <w:pPr>
              <w:spacing w:line="276" w:lineRule="auto"/>
              <w:jc w:val="center"/>
              <w:rPr>
                <w:rFonts w:cs="Times New Roman"/>
                <w:b/>
                <w:szCs w:val="24"/>
              </w:rPr>
            </w:pPr>
            <w:r w:rsidRPr="002C4DB5">
              <w:rPr>
                <w:rFonts w:cs="Times New Roman"/>
                <w:b/>
                <w:szCs w:val="24"/>
              </w:rPr>
              <w:t>1</w:t>
            </w:r>
          </w:p>
        </w:tc>
        <w:tc>
          <w:tcPr>
            <w:tcW w:w="506" w:type="dxa"/>
            <w:tcBorders>
              <w:top w:val="single" w:sz="4" w:space="0" w:color="auto"/>
              <w:left w:val="single" w:sz="4" w:space="0" w:color="auto"/>
              <w:bottom w:val="single" w:sz="4" w:space="0" w:color="auto"/>
              <w:right w:val="single" w:sz="4" w:space="0" w:color="auto"/>
            </w:tcBorders>
            <w:hideMark/>
          </w:tcPr>
          <w:p w14:paraId="602BFBFF" w14:textId="77777777" w:rsidR="007E52DB" w:rsidRPr="002C4DB5" w:rsidRDefault="007E52DB" w:rsidP="00A46561">
            <w:pPr>
              <w:spacing w:line="276" w:lineRule="auto"/>
              <w:jc w:val="center"/>
              <w:rPr>
                <w:rFonts w:cs="Times New Roman"/>
                <w:b/>
                <w:szCs w:val="24"/>
              </w:rPr>
            </w:pPr>
            <w:r w:rsidRPr="002C4DB5">
              <w:rPr>
                <w:rFonts w:cs="Times New Roman"/>
                <w:b/>
                <w:szCs w:val="24"/>
              </w:rPr>
              <w:t>2</w:t>
            </w:r>
          </w:p>
        </w:tc>
        <w:tc>
          <w:tcPr>
            <w:tcW w:w="506" w:type="dxa"/>
            <w:tcBorders>
              <w:top w:val="single" w:sz="4" w:space="0" w:color="auto"/>
              <w:left w:val="single" w:sz="4" w:space="0" w:color="auto"/>
              <w:bottom w:val="single" w:sz="4" w:space="0" w:color="auto"/>
              <w:right w:val="single" w:sz="4" w:space="0" w:color="auto"/>
            </w:tcBorders>
            <w:hideMark/>
          </w:tcPr>
          <w:p w14:paraId="126F3DFB" w14:textId="77777777" w:rsidR="007E52DB" w:rsidRPr="002C4DB5" w:rsidRDefault="007E52DB" w:rsidP="00A46561">
            <w:pPr>
              <w:spacing w:line="276" w:lineRule="auto"/>
              <w:jc w:val="center"/>
              <w:rPr>
                <w:rFonts w:cs="Times New Roman"/>
                <w:b/>
                <w:szCs w:val="24"/>
              </w:rPr>
            </w:pPr>
            <w:r w:rsidRPr="002C4DB5">
              <w:rPr>
                <w:rFonts w:cs="Times New Roman"/>
                <w:b/>
                <w:szCs w:val="24"/>
              </w:rPr>
              <w:t>3</w:t>
            </w:r>
          </w:p>
        </w:tc>
        <w:tc>
          <w:tcPr>
            <w:tcW w:w="506" w:type="dxa"/>
            <w:tcBorders>
              <w:top w:val="single" w:sz="4" w:space="0" w:color="auto"/>
              <w:left w:val="single" w:sz="4" w:space="0" w:color="auto"/>
              <w:bottom w:val="single" w:sz="4" w:space="0" w:color="auto"/>
              <w:right w:val="single" w:sz="4" w:space="0" w:color="auto"/>
            </w:tcBorders>
            <w:hideMark/>
          </w:tcPr>
          <w:p w14:paraId="50A97F94" w14:textId="77777777" w:rsidR="007E52DB" w:rsidRPr="002C4DB5" w:rsidRDefault="007E52DB" w:rsidP="00A46561">
            <w:pPr>
              <w:spacing w:line="276" w:lineRule="auto"/>
              <w:jc w:val="center"/>
              <w:rPr>
                <w:rFonts w:cs="Times New Roman"/>
                <w:b/>
                <w:szCs w:val="24"/>
              </w:rPr>
            </w:pPr>
            <w:r w:rsidRPr="002C4DB5">
              <w:rPr>
                <w:rFonts w:cs="Times New Roman"/>
                <w:b/>
                <w:szCs w:val="24"/>
              </w:rPr>
              <w:t>4</w:t>
            </w:r>
          </w:p>
        </w:tc>
        <w:tc>
          <w:tcPr>
            <w:tcW w:w="506" w:type="dxa"/>
            <w:tcBorders>
              <w:top w:val="single" w:sz="4" w:space="0" w:color="auto"/>
              <w:left w:val="single" w:sz="4" w:space="0" w:color="auto"/>
              <w:bottom w:val="single" w:sz="4" w:space="0" w:color="auto"/>
              <w:right w:val="single" w:sz="4" w:space="0" w:color="auto"/>
            </w:tcBorders>
            <w:hideMark/>
          </w:tcPr>
          <w:p w14:paraId="11902FDA" w14:textId="77777777" w:rsidR="007E52DB" w:rsidRPr="002C4DB5" w:rsidRDefault="007E52DB" w:rsidP="00A46561">
            <w:pPr>
              <w:spacing w:line="276" w:lineRule="auto"/>
              <w:jc w:val="center"/>
              <w:rPr>
                <w:rFonts w:cs="Times New Roman"/>
                <w:b/>
                <w:szCs w:val="24"/>
              </w:rPr>
            </w:pPr>
            <w:r w:rsidRPr="002C4DB5">
              <w:rPr>
                <w:rFonts w:cs="Times New Roman"/>
                <w:b/>
                <w:szCs w:val="24"/>
              </w:rPr>
              <w:t>5</w:t>
            </w:r>
          </w:p>
        </w:tc>
        <w:tc>
          <w:tcPr>
            <w:tcW w:w="506" w:type="dxa"/>
            <w:tcBorders>
              <w:top w:val="single" w:sz="4" w:space="0" w:color="auto"/>
              <w:left w:val="single" w:sz="4" w:space="0" w:color="auto"/>
              <w:bottom w:val="single" w:sz="4" w:space="0" w:color="auto"/>
              <w:right w:val="single" w:sz="4" w:space="0" w:color="auto"/>
            </w:tcBorders>
            <w:hideMark/>
          </w:tcPr>
          <w:p w14:paraId="638884ED" w14:textId="77777777" w:rsidR="007E52DB" w:rsidRPr="002C4DB5" w:rsidRDefault="007E52DB" w:rsidP="00A46561">
            <w:pPr>
              <w:spacing w:line="276" w:lineRule="auto"/>
              <w:jc w:val="center"/>
              <w:rPr>
                <w:rFonts w:cs="Times New Roman"/>
                <w:b/>
                <w:szCs w:val="24"/>
              </w:rPr>
            </w:pPr>
            <w:r w:rsidRPr="002C4DB5">
              <w:rPr>
                <w:rFonts w:cs="Times New Roman"/>
                <w:b/>
                <w:szCs w:val="24"/>
              </w:rPr>
              <w:t>6</w:t>
            </w:r>
          </w:p>
        </w:tc>
        <w:tc>
          <w:tcPr>
            <w:tcW w:w="506" w:type="dxa"/>
            <w:tcBorders>
              <w:top w:val="single" w:sz="4" w:space="0" w:color="auto"/>
              <w:left w:val="single" w:sz="4" w:space="0" w:color="auto"/>
              <w:bottom w:val="single" w:sz="4" w:space="0" w:color="auto"/>
              <w:right w:val="single" w:sz="4" w:space="0" w:color="auto"/>
            </w:tcBorders>
            <w:hideMark/>
          </w:tcPr>
          <w:p w14:paraId="076063EC" w14:textId="77777777" w:rsidR="007E52DB" w:rsidRPr="002C4DB5" w:rsidRDefault="007E52DB" w:rsidP="00A46561">
            <w:pPr>
              <w:spacing w:line="276" w:lineRule="auto"/>
              <w:jc w:val="center"/>
              <w:rPr>
                <w:rFonts w:cs="Times New Roman"/>
                <w:b/>
                <w:szCs w:val="24"/>
              </w:rPr>
            </w:pPr>
            <w:r w:rsidRPr="002C4DB5">
              <w:rPr>
                <w:rFonts w:cs="Times New Roman"/>
                <w:b/>
                <w:szCs w:val="24"/>
              </w:rPr>
              <w:t>7</w:t>
            </w:r>
          </w:p>
        </w:tc>
        <w:tc>
          <w:tcPr>
            <w:tcW w:w="507" w:type="dxa"/>
            <w:tcBorders>
              <w:top w:val="single" w:sz="4" w:space="0" w:color="auto"/>
              <w:left w:val="single" w:sz="4" w:space="0" w:color="auto"/>
              <w:bottom w:val="single" w:sz="4" w:space="0" w:color="auto"/>
              <w:right w:val="single" w:sz="4" w:space="0" w:color="auto"/>
            </w:tcBorders>
            <w:hideMark/>
          </w:tcPr>
          <w:p w14:paraId="17E616D3" w14:textId="77777777" w:rsidR="007E52DB" w:rsidRPr="002C4DB5" w:rsidRDefault="007E52DB" w:rsidP="00A46561">
            <w:pPr>
              <w:spacing w:line="276" w:lineRule="auto"/>
              <w:jc w:val="center"/>
              <w:rPr>
                <w:rFonts w:cs="Times New Roman"/>
                <w:b/>
                <w:szCs w:val="24"/>
              </w:rPr>
            </w:pPr>
            <w:r w:rsidRPr="002C4DB5">
              <w:rPr>
                <w:rFonts w:cs="Times New Roman"/>
                <w:b/>
                <w:szCs w:val="24"/>
              </w:rPr>
              <w:t>8</w:t>
            </w:r>
          </w:p>
        </w:tc>
        <w:tc>
          <w:tcPr>
            <w:tcW w:w="507" w:type="dxa"/>
            <w:tcBorders>
              <w:top w:val="single" w:sz="4" w:space="0" w:color="auto"/>
              <w:left w:val="single" w:sz="4" w:space="0" w:color="auto"/>
              <w:bottom w:val="single" w:sz="4" w:space="0" w:color="auto"/>
              <w:right w:val="single" w:sz="4" w:space="0" w:color="auto"/>
            </w:tcBorders>
            <w:hideMark/>
          </w:tcPr>
          <w:p w14:paraId="71065811" w14:textId="77777777" w:rsidR="007E52DB" w:rsidRPr="002C4DB5" w:rsidRDefault="007E52DB" w:rsidP="00A46561">
            <w:pPr>
              <w:spacing w:line="276" w:lineRule="auto"/>
              <w:jc w:val="center"/>
              <w:rPr>
                <w:rFonts w:cs="Times New Roman"/>
                <w:b/>
                <w:szCs w:val="24"/>
              </w:rPr>
            </w:pPr>
            <w:r w:rsidRPr="002C4DB5">
              <w:rPr>
                <w:rFonts w:cs="Times New Roman"/>
                <w:b/>
                <w:szCs w:val="24"/>
              </w:rPr>
              <w:t>9</w:t>
            </w:r>
          </w:p>
        </w:tc>
        <w:tc>
          <w:tcPr>
            <w:tcW w:w="522" w:type="dxa"/>
            <w:tcBorders>
              <w:top w:val="single" w:sz="4" w:space="0" w:color="auto"/>
              <w:left w:val="single" w:sz="4" w:space="0" w:color="auto"/>
              <w:bottom w:val="single" w:sz="4" w:space="0" w:color="auto"/>
              <w:right w:val="single" w:sz="4" w:space="0" w:color="auto"/>
            </w:tcBorders>
            <w:hideMark/>
          </w:tcPr>
          <w:p w14:paraId="1B6D85F4" w14:textId="77777777" w:rsidR="007E52DB" w:rsidRPr="002C4DB5" w:rsidRDefault="007E52DB" w:rsidP="00A46561">
            <w:pPr>
              <w:spacing w:line="276" w:lineRule="auto"/>
              <w:jc w:val="center"/>
              <w:rPr>
                <w:rFonts w:cs="Times New Roman"/>
                <w:b/>
                <w:szCs w:val="24"/>
              </w:rPr>
            </w:pPr>
            <w:r w:rsidRPr="002C4DB5">
              <w:rPr>
                <w:rFonts w:cs="Times New Roman"/>
                <w:b/>
                <w:szCs w:val="24"/>
              </w:rPr>
              <w:t>10</w:t>
            </w:r>
          </w:p>
        </w:tc>
        <w:tc>
          <w:tcPr>
            <w:tcW w:w="522" w:type="dxa"/>
            <w:tcBorders>
              <w:top w:val="single" w:sz="4" w:space="0" w:color="auto"/>
              <w:left w:val="single" w:sz="4" w:space="0" w:color="auto"/>
              <w:bottom w:val="single" w:sz="4" w:space="0" w:color="auto"/>
              <w:right w:val="single" w:sz="4" w:space="0" w:color="auto"/>
            </w:tcBorders>
            <w:hideMark/>
          </w:tcPr>
          <w:p w14:paraId="53B8AC32" w14:textId="77777777" w:rsidR="007E52DB" w:rsidRPr="002C4DB5" w:rsidRDefault="007E52DB" w:rsidP="00A46561">
            <w:pPr>
              <w:spacing w:line="276" w:lineRule="auto"/>
              <w:jc w:val="center"/>
              <w:rPr>
                <w:rFonts w:cs="Times New Roman"/>
                <w:b/>
                <w:szCs w:val="24"/>
              </w:rPr>
            </w:pPr>
            <w:r w:rsidRPr="002C4DB5">
              <w:rPr>
                <w:rFonts w:cs="Times New Roman"/>
                <w:b/>
                <w:szCs w:val="24"/>
              </w:rPr>
              <w:t>11</w:t>
            </w:r>
          </w:p>
        </w:tc>
        <w:tc>
          <w:tcPr>
            <w:tcW w:w="522" w:type="dxa"/>
            <w:tcBorders>
              <w:top w:val="single" w:sz="4" w:space="0" w:color="auto"/>
              <w:left w:val="single" w:sz="4" w:space="0" w:color="auto"/>
              <w:bottom w:val="single" w:sz="4" w:space="0" w:color="auto"/>
              <w:right w:val="single" w:sz="4" w:space="0" w:color="auto"/>
            </w:tcBorders>
            <w:hideMark/>
          </w:tcPr>
          <w:p w14:paraId="6EB2C9BC" w14:textId="77777777" w:rsidR="007E52DB" w:rsidRPr="002C4DB5" w:rsidRDefault="007E52DB" w:rsidP="00A46561">
            <w:pPr>
              <w:spacing w:line="276" w:lineRule="auto"/>
              <w:jc w:val="center"/>
              <w:rPr>
                <w:rFonts w:cs="Times New Roman"/>
                <w:b/>
                <w:szCs w:val="24"/>
              </w:rPr>
            </w:pPr>
            <w:r w:rsidRPr="002C4DB5">
              <w:rPr>
                <w:rFonts w:cs="Times New Roman"/>
                <w:b/>
                <w:szCs w:val="24"/>
              </w:rPr>
              <w:t>12</w:t>
            </w:r>
          </w:p>
        </w:tc>
        <w:tc>
          <w:tcPr>
            <w:tcW w:w="522" w:type="dxa"/>
            <w:tcBorders>
              <w:top w:val="single" w:sz="4" w:space="0" w:color="auto"/>
              <w:left w:val="single" w:sz="4" w:space="0" w:color="auto"/>
              <w:bottom w:val="single" w:sz="4" w:space="0" w:color="auto"/>
              <w:right w:val="single" w:sz="4" w:space="0" w:color="auto"/>
            </w:tcBorders>
            <w:hideMark/>
          </w:tcPr>
          <w:p w14:paraId="5BF22DC0" w14:textId="77777777" w:rsidR="007E52DB" w:rsidRPr="002C4DB5" w:rsidRDefault="007E52DB" w:rsidP="00A46561">
            <w:pPr>
              <w:spacing w:line="276" w:lineRule="auto"/>
              <w:jc w:val="center"/>
              <w:rPr>
                <w:rFonts w:cs="Times New Roman"/>
                <w:b/>
                <w:szCs w:val="24"/>
              </w:rPr>
            </w:pPr>
            <w:r w:rsidRPr="002C4DB5">
              <w:rPr>
                <w:rFonts w:cs="Times New Roman"/>
                <w:b/>
                <w:szCs w:val="24"/>
              </w:rPr>
              <w:t>13</w:t>
            </w:r>
          </w:p>
        </w:tc>
        <w:tc>
          <w:tcPr>
            <w:tcW w:w="522" w:type="dxa"/>
            <w:tcBorders>
              <w:top w:val="single" w:sz="4" w:space="0" w:color="auto"/>
              <w:left w:val="single" w:sz="4" w:space="0" w:color="auto"/>
              <w:bottom w:val="single" w:sz="4" w:space="0" w:color="auto"/>
              <w:right w:val="single" w:sz="4" w:space="0" w:color="auto"/>
            </w:tcBorders>
            <w:hideMark/>
          </w:tcPr>
          <w:p w14:paraId="74D213B6" w14:textId="77777777" w:rsidR="007E52DB" w:rsidRPr="002C4DB5" w:rsidRDefault="007E52DB" w:rsidP="00A46561">
            <w:pPr>
              <w:spacing w:line="276" w:lineRule="auto"/>
              <w:jc w:val="center"/>
              <w:rPr>
                <w:rFonts w:cs="Times New Roman"/>
                <w:b/>
                <w:szCs w:val="24"/>
              </w:rPr>
            </w:pPr>
            <w:r w:rsidRPr="002C4DB5">
              <w:rPr>
                <w:rFonts w:cs="Times New Roman"/>
                <w:b/>
                <w:szCs w:val="24"/>
              </w:rPr>
              <w:t>14</w:t>
            </w:r>
          </w:p>
        </w:tc>
        <w:tc>
          <w:tcPr>
            <w:tcW w:w="522" w:type="dxa"/>
            <w:tcBorders>
              <w:top w:val="single" w:sz="4" w:space="0" w:color="auto"/>
              <w:left w:val="single" w:sz="4" w:space="0" w:color="auto"/>
              <w:bottom w:val="single" w:sz="4" w:space="0" w:color="auto"/>
              <w:right w:val="single" w:sz="4" w:space="0" w:color="auto"/>
            </w:tcBorders>
            <w:hideMark/>
          </w:tcPr>
          <w:p w14:paraId="3A4B1BB6" w14:textId="77777777" w:rsidR="007E52DB" w:rsidRPr="002C4DB5" w:rsidRDefault="007E52DB" w:rsidP="00A46561">
            <w:pPr>
              <w:spacing w:line="276" w:lineRule="auto"/>
              <w:jc w:val="center"/>
              <w:rPr>
                <w:rFonts w:cs="Times New Roman"/>
                <w:b/>
                <w:szCs w:val="24"/>
              </w:rPr>
            </w:pPr>
            <w:r w:rsidRPr="002C4DB5">
              <w:rPr>
                <w:rFonts w:cs="Times New Roman"/>
                <w:b/>
                <w:szCs w:val="24"/>
              </w:rPr>
              <w:t>15</w:t>
            </w:r>
          </w:p>
        </w:tc>
        <w:tc>
          <w:tcPr>
            <w:tcW w:w="522" w:type="dxa"/>
            <w:tcBorders>
              <w:top w:val="single" w:sz="4" w:space="0" w:color="auto"/>
              <w:left w:val="single" w:sz="4" w:space="0" w:color="auto"/>
              <w:bottom w:val="single" w:sz="4" w:space="0" w:color="auto"/>
              <w:right w:val="single" w:sz="4" w:space="0" w:color="auto"/>
            </w:tcBorders>
            <w:hideMark/>
          </w:tcPr>
          <w:p w14:paraId="6E72F2DA" w14:textId="77777777" w:rsidR="007E52DB" w:rsidRPr="002C4DB5" w:rsidRDefault="007E52DB" w:rsidP="00A46561">
            <w:pPr>
              <w:spacing w:line="276" w:lineRule="auto"/>
              <w:jc w:val="center"/>
              <w:rPr>
                <w:rFonts w:cs="Times New Roman"/>
                <w:b/>
                <w:szCs w:val="24"/>
              </w:rPr>
            </w:pPr>
            <w:r w:rsidRPr="002C4DB5">
              <w:rPr>
                <w:rFonts w:cs="Times New Roman"/>
                <w:b/>
                <w:szCs w:val="24"/>
              </w:rPr>
              <w:t>16</w:t>
            </w:r>
          </w:p>
        </w:tc>
        <w:tc>
          <w:tcPr>
            <w:tcW w:w="522" w:type="dxa"/>
            <w:tcBorders>
              <w:top w:val="single" w:sz="4" w:space="0" w:color="auto"/>
              <w:left w:val="single" w:sz="4" w:space="0" w:color="auto"/>
              <w:bottom w:val="single" w:sz="4" w:space="0" w:color="auto"/>
              <w:right w:val="single" w:sz="4" w:space="0" w:color="auto"/>
            </w:tcBorders>
            <w:hideMark/>
          </w:tcPr>
          <w:p w14:paraId="4ADB77F3" w14:textId="77777777" w:rsidR="007E52DB" w:rsidRPr="002C4DB5" w:rsidRDefault="007E52DB" w:rsidP="00A46561">
            <w:pPr>
              <w:spacing w:line="276" w:lineRule="auto"/>
              <w:jc w:val="center"/>
              <w:rPr>
                <w:rFonts w:cs="Times New Roman"/>
                <w:b/>
                <w:szCs w:val="24"/>
              </w:rPr>
            </w:pPr>
            <w:r w:rsidRPr="002C4DB5">
              <w:rPr>
                <w:rFonts w:cs="Times New Roman"/>
                <w:b/>
                <w:szCs w:val="24"/>
              </w:rPr>
              <w:t>17</w:t>
            </w:r>
          </w:p>
        </w:tc>
        <w:tc>
          <w:tcPr>
            <w:tcW w:w="522" w:type="dxa"/>
            <w:tcBorders>
              <w:top w:val="single" w:sz="4" w:space="0" w:color="auto"/>
              <w:left w:val="single" w:sz="4" w:space="0" w:color="auto"/>
              <w:bottom w:val="single" w:sz="4" w:space="0" w:color="auto"/>
              <w:right w:val="single" w:sz="4" w:space="0" w:color="auto"/>
            </w:tcBorders>
            <w:hideMark/>
          </w:tcPr>
          <w:p w14:paraId="60958EB3" w14:textId="77777777" w:rsidR="007E52DB" w:rsidRPr="002C4DB5" w:rsidRDefault="007E52DB" w:rsidP="00A46561">
            <w:pPr>
              <w:spacing w:line="276" w:lineRule="auto"/>
              <w:jc w:val="center"/>
              <w:rPr>
                <w:rFonts w:cs="Times New Roman"/>
                <w:b/>
                <w:szCs w:val="24"/>
              </w:rPr>
            </w:pPr>
            <w:r w:rsidRPr="002C4DB5">
              <w:rPr>
                <w:rFonts w:cs="Times New Roman"/>
                <w:b/>
                <w:szCs w:val="24"/>
              </w:rPr>
              <w:t>18</w:t>
            </w:r>
          </w:p>
        </w:tc>
      </w:tr>
      <w:tr w:rsidR="007E52DB" w:rsidRPr="002C4DB5" w14:paraId="50C34E77" w14:textId="77777777" w:rsidTr="00A46561">
        <w:trPr>
          <w:trHeight w:val="419"/>
        </w:trPr>
        <w:tc>
          <w:tcPr>
            <w:tcW w:w="505" w:type="dxa"/>
            <w:tcBorders>
              <w:top w:val="single" w:sz="4" w:space="0" w:color="auto"/>
              <w:left w:val="single" w:sz="4" w:space="0" w:color="auto"/>
              <w:bottom w:val="single" w:sz="4" w:space="0" w:color="auto"/>
              <w:right w:val="single" w:sz="4" w:space="0" w:color="auto"/>
            </w:tcBorders>
            <w:hideMark/>
          </w:tcPr>
          <w:p w14:paraId="6023515C" w14:textId="77777777" w:rsidR="007E52DB" w:rsidRPr="002C4DB5" w:rsidRDefault="007E52DB" w:rsidP="00A46561">
            <w:pPr>
              <w:spacing w:line="276" w:lineRule="auto"/>
              <w:jc w:val="center"/>
              <w:rPr>
                <w:rFonts w:cs="Times New Roman"/>
                <w:szCs w:val="24"/>
              </w:rPr>
            </w:pPr>
            <w:r w:rsidRPr="002C4DB5">
              <w:rPr>
                <w:rFonts w:cs="Times New Roman"/>
                <w:szCs w:val="24"/>
              </w:rPr>
              <w:t>D</w:t>
            </w:r>
          </w:p>
        </w:tc>
        <w:tc>
          <w:tcPr>
            <w:tcW w:w="506" w:type="dxa"/>
            <w:tcBorders>
              <w:top w:val="single" w:sz="4" w:space="0" w:color="auto"/>
              <w:left w:val="single" w:sz="4" w:space="0" w:color="auto"/>
              <w:bottom w:val="single" w:sz="4" w:space="0" w:color="auto"/>
              <w:right w:val="single" w:sz="4" w:space="0" w:color="auto"/>
            </w:tcBorders>
            <w:hideMark/>
          </w:tcPr>
          <w:p w14:paraId="45F524F1" w14:textId="77777777" w:rsidR="007E52DB" w:rsidRPr="002C4DB5" w:rsidRDefault="007E52DB" w:rsidP="00A46561">
            <w:pPr>
              <w:spacing w:line="276" w:lineRule="auto"/>
              <w:jc w:val="center"/>
              <w:rPr>
                <w:rFonts w:cs="Times New Roman"/>
                <w:szCs w:val="24"/>
              </w:rPr>
            </w:pPr>
            <w:r w:rsidRPr="002C4DB5">
              <w:rPr>
                <w:rFonts w:cs="Times New Roman"/>
                <w:szCs w:val="24"/>
              </w:rPr>
              <w:t>D</w:t>
            </w:r>
          </w:p>
        </w:tc>
        <w:tc>
          <w:tcPr>
            <w:tcW w:w="506" w:type="dxa"/>
            <w:tcBorders>
              <w:top w:val="single" w:sz="4" w:space="0" w:color="auto"/>
              <w:left w:val="single" w:sz="4" w:space="0" w:color="auto"/>
              <w:bottom w:val="single" w:sz="4" w:space="0" w:color="auto"/>
              <w:right w:val="single" w:sz="4" w:space="0" w:color="auto"/>
            </w:tcBorders>
            <w:hideMark/>
          </w:tcPr>
          <w:p w14:paraId="68970851" w14:textId="77777777" w:rsidR="007E52DB" w:rsidRPr="002C4DB5" w:rsidRDefault="007E52DB" w:rsidP="00A46561">
            <w:pPr>
              <w:spacing w:line="276" w:lineRule="auto"/>
              <w:jc w:val="center"/>
              <w:rPr>
                <w:rFonts w:cs="Times New Roman"/>
                <w:szCs w:val="24"/>
              </w:rPr>
            </w:pPr>
            <w:r w:rsidRPr="002C4DB5">
              <w:rPr>
                <w:rFonts w:cs="Times New Roman"/>
                <w:szCs w:val="24"/>
              </w:rPr>
              <w:t>A</w:t>
            </w:r>
          </w:p>
        </w:tc>
        <w:tc>
          <w:tcPr>
            <w:tcW w:w="506" w:type="dxa"/>
            <w:tcBorders>
              <w:top w:val="single" w:sz="4" w:space="0" w:color="auto"/>
              <w:left w:val="single" w:sz="4" w:space="0" w:color="auto"/>
              <w:bottom w:val="single" w:sz="4" w:space="0" w:color="auto"/>
              <w:right w:val="single" w:sz="4" w:space="0" w:color="auto"/>
            </w:tcBorders>
            <w:hideMark/>
          </w:tcPr>
          <w:p w14:paraId="0526F24E" w14:textId="77777777" w:rsidR="007E52DB" w:rsidRPr="002C4DB5" w:rsidRDefault="007E52DB" w:rsidP="00A46561">
            <w:pPr>
              <w:spacing w:line="276" w:lineRule="auto"/>
              <w:jc w:val="center"/>
              <w:rPr>
                <w:rFonts w:cs="Times New Roman"/>
                <w:szCs w:val="24"/>
              </w:rPr>
            </w:pPr>
            <w:r w:rsidRPr="002C4DB5">
              <w:rPr>
                <w:rFonts w:cs="Times New Roman"/>
                <w:szCs w:val="24"/>
              </w:rPr>
              <w:t>C</w:t>
            </w:r>
          </w:p>
        </w:tc>
        <w:tc>
          <w:tcPr>
            <w:tcW w:w="506" w:type="dxa"/>
            <w:tcBorders>
              <w:top w:val="single" w:sz="4" w:space="0" w:color="auto"/>
              <w:left w:val="single" w:sz="4" w:space="0" w:color="auto"/>
              <w:bottom w:val="single" w:sz="4" w:space="0" w:color="auto"/>
              <w:right w:val="single" w:sz="4" w:space="0" w:color="auto"/>
            </w:tcBorders>
            <w:hideMark/>
          </w:tcPr>
          <w:p w14:paraId="422A5CDF" w14:textId="77777777" w:rsidR="007E52DB" w:rsidRPr="002C4DB5" w:rsidRDefault="007E52DB" w:rsidP="00A46561">
            <w:pPr>
              <w:spacing w:line="276" w:lineRule="auto"/>
              <w:jc w:val="center"/>
              <w:rPr>
                <w:rFonts w:cs="Times New Roman"/>
                <w:szCs w:val="24"/>
              </w:rPr>
            </w:pPr>
            <w:r w:rsidRPr="002C4DB5">
              <w:rPr>
                <w:rFonts w:cs="Times New Roman"/>
                <w:szCs w:val="24"/>
              </w:rPr>
              <w:t>A</w:t>
            </w:r>
          </w:p>
        </w:tc>
        <w:tc>
          <w:tcPr>
            <w:tcW w:w="506" w:type="dxa"/>
            <w:tcBorders>
              <w:top w:val="single" w:sz="4" w:space="0" w:color="auto"/>
              <w:left w:val="single" w:sz="4" w:space="0" w:color="auto"/>
              <w:bottom w:val="single" w:sz="4" w:space="0" w:color="auto"/>
              <w:right w:val="single" w:sz="4" w:space="0" w:color="auto"/>
            </w:tcBorders>
            <w:hideMark/>
          </w:tcPr>
          <w:p w14:paraId="6E39BC3D" w14:textId="77777777" w:rsidR="007E52DB" w:rsidRPr="002C4DB5" w:rsidRDefault="007E52DB" w:rsidP="00A46561">
            <w:pPr>
              <w:spacing w:line="276" w:lineRule="auto"/>
              <w:jc w:val="center"/>
              <w:rPr>
                <w:rFonts w:cs="Times New Roman"/>
                <w:szCs w:val="24"/>
              </w:rPr>
            </w:pPr>
            <w:r w:rsidRPr="002C4DB5">
              <w:rPr>
                <w:rFonts w:cs="Times New Roman"/>
                <w:szCs w:val="24"/>
              </w:rPr>
              <w:t>B</w:t>
            </w:r>
          </w:p>
        </w:tc>
        <w:tc>
          <w:tcPr>
            <w:tcW w:w="506" w:type="dxa"/>
            <w:tcBorders>
              <w:top w:val="single" w:sz="4" w:space="0" w:color="auto"/>
              <w:left w:val="single" w:sz="4" w:space="0" w:color="auto"/>
              <w:bottom w:val="single" w:sz="4" w:space="0" w:color="auto"/>
              <w:right w:val="single" w:sz="4" w:space="0" w:color="auto"/>
            </w:tcBorders>
            <w:hideMark/>
          </w:tcPr>
          <w:p w14:paraId="37F75936" w14:textId="77777777" w:rsidR="007E52DB" w:rsidRPr="002C4DB5" w:rsidRDefault="007E52DB" w:rsidP="00A46561">
            <w:pPr>
              <w:spacing w:line="276" w:lineRule="auto"/>
              <w:jc w:val="center"/>
              <w:rPr>
                <w:rFonts w:cs="Times New Roman"/>
                <w:szCs w:val="24"/>
              </w:rPr>
            </w:pPr>
            <w:r w:rsidRPr="002C4DB5">
              <w:rPr>
                <w:rFonts w:cs="Times New Roman"/>
                <w:szCs w:val="24"/>
              </w:rPr>
              <w:t>D</w:t>
            </w:r>
          </w:p>
        </w:tc>
        <w:tc>
          <w:tcPr>
            <w:tcW w:w="507" w:type="dxa"/>
            <w:tcBorders>
              <w:top w:val="single" w:sz="4" w:space="0" w:color="auto"/>
              <w:left w:val="single" w:sz="4" w:space="0" w:color="auto"/>
              <w:bottom w:val="single" w:sz="4" w:space="0" w:color="auto"/>
              <w:right w:val="single" w:sz="4" w:space="0" w:color="auto"/>
            </w:tcBorders>
            <w:hideMark/>
          </w:tcPr>
          <w:p w14:paraId="27263992" w14:textId="77777777" w:rsidR="007E52DB" w:rsidRPr="002C4DB5" w:rsidRDefault="007E52DB" w:rsidP="00A46561">
            <w:pPr>
              <w:spacing w:line="276" w:lineRule="auto"/>
              <w:jc w:val="center"/>
              <w:rPr>
                <w:rFonts w:cs="Times New Roman"/>
                <w:szCs w:val="24"/>
              </w:rPr>
            </w:pPr>
            <w:r w:rsidRPr="002C4DB5">
              <w:rPr>
                <w:rFonts w:cs="Times New Roman"/>
                <w:szCs w:val="24"/>
              </w:rPr>
              <w:t>D</w:t>
            </w:r>
          </w:p>
        </w:tc>
        <w:tc>
          <w:tcPr>
            <w:tcW w:w="507" w:type="dxa"/>
            <w:tcBorders>
              <w:top w:val="single" w:sz="4" w:space="0" w:color="auto"/>
              <w:left w:val="single" w:sz="4" w:space="0" w:color="auto"/>
              <w:bottom w:val="single" w:sz="4" w:space="0" w:color="auto"/>
              <w:right w:val="single" w:sz="4" w:space="0" w:color="auto"/>
            </w:tcBorders>
            <w:hideMark/>
          </w:tcPr>
          <w:p w14:paraId="007B5E6D" w14:textId="77777777" w:rsidR="007E52DB" w:rsidRPr="002C4DB5" w:rsidRDefault="007E52DB" w:rsidP="00A46561">
            <w:pPr>
              <w:spacing w:line="276" w:lineRule="auto"/>
              <w:jc w:val="center"/>
              <w:rPr>
                <w:rFonts w:cs="Times New Roman"/>
                <w:szCs w:val="24"/>
              </w:rPr>
            </w:pPr>
            <w:r w:rsidRPr="002C4DB5">
              <w:rPr>
                <w:rFonts w:cs="Times New Roman"/>
                <w:szCs w:val="24"/>
              </w:rPr>
              <w:t>C</w:t>
            </w:r>
          </w:p>
        </w:tc>
        <w:tc>
          <w:tcPr>
            <w:tcW w:w="522" w:type="dxa"/>
            <w:tcBorders>
              <w:top w:val="single" w:sz="4" w:space="0" w:color="auto"/>
              <w:left w:val="single" w:sz="4" w:space="0" w:color="auto"/>
              <w:bottom w:val="single" w:sz="4" w:space="0" w:color="auto"/>
              <w:right w:val="single" w:sz="4" w:space="0" w:color="auto"/>
            </w:tcBorders>
            <w:hideMark/>
          </w:tcPr>
          <w:p w14:paraId="17E21A8C" w14:textId="77777777" w:rsidR="007E52DB" w:rsidRPr="002C4DB5" w:rsidRDefault="007E52DB" w:rsidP="00A46561">
            <w:pPr>
              <w:spacing w:line="276" w:lineRule="auto"/>
              <w:jc w:val="center"/>
              <w:rPr>
                <w:rFonts w:cs="Times New Roman"/>
                <w:szCs w:val="24"/>
              </w:rPr>
            </w:pPr>
            <w:r w:rsidRPr="002C4DB5">
              <w:rPr>
                <w:rFonts w:cs="Times New Roman"/>
                <w:szCs w:val="24"/>
              </w:rPr>
              <w:t>B</w:t>
            </w:r>
          </w:p>
        </w:tc>
        <w:tc>
          <w:tcPr>
            <w:tcW w:w="522" w:type="dxa"/>
            <w:tcBorders>
              <w:top w:val="single" w:sz="4" w:space="0" w:color="auto"/>
              <w:left w:val="single" w:sz="4" w:space="0" w:color="auto"/>
              <w:bottom w:val="single" w:sz="4" w:space="0" w:color="auto"/>
              <w:right w:val="single" w:sz="4" w:space="0" w:color="auto"/>
            </w:tcBorders>
            <w:hideMark/>
          </w:tcPr>
          <w:p w14:paraId="58212102" w14:textId="77777777" w:rsidR="007E52DB" w:rsidRPr="002C4DB5" w:rsidRDefault="007E52DB" w:rsidP="00A46561">
            <w:pPr>
              <w:spacing w:line="276" w:lineRule="auto"/>
              <w:jc w:val="center"/>
              <w:rPr>
                <w:rFonts w:cs="Times New Roman"/>
                <w:szCs w:val="24"/>
              </w:rPr>
            </w:pPr>
            <w:r w:rsidRPr="002C4DB5">
              <w:rPr>
                <w:rFonts w:cs="Times New Roman"/>
                <w:szCs w:val="24"/>
              </w:rPr>
              <w:t>D</w:t>
            </w:r>
          </w:p>
        </w:tc>
        <w:tc>
          <w:tcPr>
            <w:tcW w:w="522" w:type="dxa"/>
            <w:tcBorders>
              <w:top w:val="single" w:sz="4" w:space="0" w:color="auto"/>
              <w:left w:val="single" w:sz="4" w:space="0" w:color="auto"/>
              <w:bottom w:val="single" w:sz="4" w:space="0" w:color="auto"/>
              <w:right w:val="single" w:sz="4" w:space="0" w:color="auto"/>
            </w:tcBorders>
            <w:hideMark/>
          </w:tcPr>
          <w:p w14:paraId="09FC3F41" w14:textId="77777777" w:rsidR="007E52DB" w:rsidRPr="002C4DB5" w:rsidRDefault="007E52DB" w:rsidP="00A46561">
            <w:pPr>
              <w:spacing w:line="276" w:lineRule="auto"/>
              <w:jc w:val="center"/>
              <w:rPr>
                <w:rFonts w:cs="Times New Roman"/>
                <w:szCs w:val="24"/>
              </w:rPr>
            </w:pPr>
            <w:r w:rsidRPr="002C4DB5">
              <w:rPr>
                <w:rFonts w:cs="Times New Roman"/>
                <w:szCs w:val="24"/>
              </w:rPr>
              <w:t>B</w:t>
            </w:r>
          </w:p>
        </w:tc>
        <w:tc>
          <w:tcPr>
            <w:tcW w:w="522" w:type="dxa"/>
            <w:tcBorders>
              <w:top w:val="single" w:sz="4" w:space="0" w:color="auto"/>
              <w:left w:val="single" w:sz="4" w:space="0" w:color="auto"/>
              <w:bottom w:val="single" w:sz="4" w:space="0" w:color="auto"/>
              <w:right w:val="single" w:sz="4" w:space="0" w:color="auto"/>
            </w:tcBorders>
            <w:hideMark/>
          </w:tcPr>
          <w:p w14:paraId="2D13639A" w14:textId="77777777" w:rsidR="007E52DB" w:rsidRPr="002C4DB5" w:rsidRDefault="007E52DB" w:rsidP="00A46561">
            <w:pPr>
              <w:spacing w:line="276" w:lineRule="auto"/>
              <w:jc w:val="center"/>
              <w:rPr>
                <w:rFonts w:cs="Times New Roman"/>
                <w:szCs w:val="24"/>
              </w:rPr>
            </w:pPr>
            <w:r w:rsidRPr="002C4DB5">
              <w:rPr>
                <w:rFonts w:cs="Times New Roman"/>
                <w:szCs w:val="24"/>
              </w:rPr>
              <w:t>B</w:t>
            </w:r>
          </w:p>
        </w:tc>
        <w:tc>
          <w:tcPr>
            <w:tcW w:w="522" w:type="dxa"/>
            <w:tcBorders>
              <w:top w:val="single" w:sz="4" w:space="0" w:color="auto"/>
              <w:left w:val="single" w:sz="4" w:space="0" w:color="auto"/>
              <w:bottom w:val="single" w:sz="4" w:space="0" w:color="auto"/>
              <w:right w:val="single" w:sz="4" w:space="0" w:color="auto"/>
            </w:tcBorders>
            <w:hideMark/>
          </w:tcPr>
          <w:p w14:paraId="5BE0CD41" w14:textId="77777777" w:rsidR="007E52DB" w:rsidRPr="002C4DB5" w:rsidRDefault="007E52DB" w:rsidP="00A46561">
            <w:pPr>
              <w:spacing w:line="276" w:lineRule="auto"/>
              <w:jc w:val="center"/>
              <w:rPr>
                <w:rFonts w:cs="Times New Roman"/>
                <w:szCs w:val="24"/>
              </w:rPr>
            </w:pPr>
            <w:r w:rsidRPr="002C4DB5">
              <w:rPr>
                <w:rFonts w:cs="Times New Roman"/>
                <w:szCs w:val="24"/>
              </w:rPr>
              <w:t>C</w:t>
            </w:r>
          </w:p>
        </w:tc>
        <w:tc>
          <w:tcPr>
            <w:tcW w:w="522" w:type="dxa"/>
            <w:tcBorders>
              <w:top w:val="single" w:sz="4" w:space="0" w:color="auto"/>
              <w:left w:val="single" w:sz="4" w:space="0" w:color="auto"/>
              <w:bottom w:val="single" w:sz="4" w:space="0" w:color="auto"/>
              <w:right w:val="single" w:sz="4" w:space="0" w:color="auto"/>
            </w:tcBorders>
            <w:hideMark/>
          </w:tcPr>
          <w:p w14:paraId="5A2F2D4C" w14:textId="77777777" w:rsidR="007E52DB" w:rsidRPr="002C4DB5" w:rsidRDefault="007E52DB" w:rsidP="00A46561">
            <w:pPr>
              <w:spacing w:line="276" w:lineRule="auto"/>
              <w:jc w:val="center"/>
              <w:rPr>
                <w:rFonts w:cs="Times New Roman"/>
                <w:szCs w:val="24"/>
              </w:rPr>
            </w:pPr>
            <w:r w:rsidRPr="002C4DB5">
              <w:rPr>
                <w:rFonts w:cs="Times New Roman"/>
                <w:szCs w:val="24"/>
              </w:rPr>
              <w:t>A</w:t>
            </w:r>
          </w:p>
        </w:tc>
        <w:tc>
          <w:tcPr>
            <w:tcW w:w="522" w:type="dxa"/>
            <w:tcBorders>
              <w:top w:val="single" w:sz="4" w:space="0" w:color="auto"/>
              <w:left w:val="single" w:sz="4" w:space="0" w:color="auto"/>
              <w:bottom w:val="single" w:sz="4" w:space="0" w:color="auto"/>
              <w:right w:val="single" w:sz="4" w:space="0" w:color="auto"/>
            </w:tcBorders>
            <w:hideMark/>
          </w:tcPr>
          <w:p w14:paraId="5EE9B205" w14:textId="77777777" w:rsidR="007E52DB" w:rsidRPr="002C4DB5" w:rsidRDefault="007E52DB" w:rsidP="00A46561">
            <w:pPr>
              <w:spacing w:line="276" w:lineRule="auto"/>
              <w:jc w:val="center"/>
              <w:rPr>
                <w:rFonts w:cs="Times New Roman"/>
                <w:szCs w:val="24"/>
              </w:rPr>
            </w:pPr>
            <w:r w:rsidRPr="002C4DB5">
              <w:rPr>
                <w:rFonts w:cs="Times New Roman"/>
                <w:szCs w:val="24"/>
              </w:rPr>
              <w:t>A</w:t>
            </w:r>
          </w:p>
        </w:tc>
        <w:tc>
          <w:tcPr>
            <w:tcW w:w="522" w:type="dxa"/>
            <w:tcBorders>
              <w:top w:val="single" w:sz="4" w:space="0" w:color="auto"/>
              <w:left w:val="single" w:sz="4" w:space="0" w:color="auto"/>
              <w:bottom w:val="single" w:sz="4" w:space="0" w:color="auto"/>
              <w:right w:val="single" w:sz="4" w:space="0" w:color="auto"/>
            </w:tcBorders>
            <w:hideMark/>
          </w:tcPr>
          <w:p w14:paraId="465F5BDB" w14:textId="77777777" w:rsidR="007E52DB" w:rsidRPr="002C4DB5" w:rsidRDefault="007E52DB" w:rsidP="00A46561">
            <w:pPr>
              <w:spacing w:line="276" w:lineRule="auto"/>
              <w:jc w:val="center"/>
              <w:rPr>
                <w:rFonts w:cs="Times New Roman"/>
                <w:szCs w:val="24"/>
              </w:rPr>
            </w:pPr>
            <w:r w:rsidRPr="002C4DB5">
              <w:rPr>
                <w:rFonts w:cs="Times New Roman"/>
                <w:szCs w:val="24"/>
              </w:rPr>
              <w:t>C</w:t>
            </w:r>
          </w:p>
        </w:tc>
        <w:tc>
          <w:tcPr>
            <w:tcW w:w="522" w:type="dxa"/>
            <w:tcBorders>
              <w:top w:val="single" w:sz="4" w:space="0" w:color="auto"/>
              <w:left w:val="single" w:sz="4" w:space="0" w:color="auto"/>
              <w:bottom w:val="single" w:sz="4" w:space="0" w:color="auto"/>
              <w:right w:val="single" w:sz="4" w:space="0" w:color="auto"/>
            </w:tcBorders>
            <w:hideMark/>
          </w:tcPr>
          <w:p w14:paraId="5353CBEE" w14:textId="77777777" w:rsidR="007E52DB" w:rsidRPr="002C4DB5" w:rsidRDefault="007E52DB" w:rsidP="00A46561">
            <w:pPr>
              <w:spacing w:line="276" w:lineRule="auto"/>
              <w:jc w:val="center"/>
              <w:rPr>
                <w:rFonts w:cs="Times New Roman"/>
                <w:szCs w:val="24"/>
              </w:rPr>
            </w:pPr>
            <w:r w:rsidRPr="002C4DB5">
              <w:rPr>
                <w:rFonts w:cs="Times New Roman"/>
                <w:szCs w:val="24"/>
              </w:rPr>
              <w:t>D</w:t>
            </w:r>
          </w:p>
        </w:tc>
      </w:tr>
    </w:tbl>
    <w:p w14:paraId="6FA5FF5F" w14:textId="77777777" w:rsidR="00F1489C" w:rsidRPr="002C4DB5" w:rsidRDefault="00F1489C" w:rsidP="00A46561">
      <w:pPr>
        <w:tabs>
          <w:tab w:val="center" w:pos="2400"/>
        </w:tabs>
        <w:spacing w:line="276" w:lineRule="auto"/>
        <w:rPr>
          <w:rFonts w:cs="Times New Roman"/>
          <w:b/>
          <w:color w:val="000080"/>
          <w:szCs w:val="24"/>
          <w:lang w:eastAsia="vi-VN"/>
        </w:rPr>
      </w:pPr>
    </w:p>
    <w:p w14:paraId="4E42DF0A" w14:textId="77777777" w:rsidR="00F1489C" w:rsidRPr="002C4DB5" w:rsidRDefault="00F1489C" w:rsidP="00A46561">
      <w:pPr>
        <w:tabs>
          <w:tab w:val="center" w:pos="2400"/>
        </w:tabs>
        <w:spacing w:line="276" w:lineRule="auto"/>
        <w:rPr>
          <w:rFonts w:cs="Times New Roman"/>
          <w:b/>
          <w:color w:val="000080"/>
          <w:szCs w:val="24"/>
          <w:lang w:eastAsia="vi-VN"/>
        </w:rPr>
      </w:pPr>
      <w:r w:rsidRPr="002C4DB5">
        <w:rPr>
          <w:rFonts w:cs="Times New Roman"/>
          <w:b/>
          <w:color w:val="000080"/>
          <w:szCs w:val="24"/>
          <w:lang w:val="vi-VN" w:eastAsia="vi-VN"/>
        </w:rPr>
        <w:t>PHẦN II: Trắc nghiệm đúng sai</w:t>
      </w:r>
      <w:r w:rsidRPr="002C4DB5">
        <w:rPr>
          <w:rFonts w:cs="Times New Roman"/>
          <w:b/>
          <w:color w:val="000080"/>
          <w:szCs w:val="24"/>
          <w:lang w:eastAsia="vi-VN"/>
        </w:rPr>
        <w:t>:</w:t>
      </w:r>
    </w:p>
    <w:p w14:paraId="43955548" w14:textId="07A4F65D" w:rsidR="00F1489C" w:rsidRPr="002C4DB5" w:rsidRDefault="00F1489C" w:rsidP="00A46561">
      <w:pPr>
        <w:tabs>
          <w:tab w:val="center" w:pos="2400"/>
        </w:tabs>
        <w:spacing w:line="276" w:lineRule="auto"/>
        <w:rPr>
          <w:rFonts w:cs="Times New Roman"/>
          <w:b/>
          <w:color w:val="000080"/>
          <w:szCs w:val="24"/>
          <w:lang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600"/>
        <w:gridCol w:w="600"/>
        <w:gridCol w:w="600"/>
        <w:gridCol w:w="600"/>
        <w:gridCol w:w="600"/>
        <w:gridCol w:w="600"/>
        <w:gridCol w:w="600"/>
        <w:gridCol w:w="604"/>
        <w:gridCol w:w="601"/>
        <w:gridCol w:w="601"/>
        <w:gridCol w:w="601"/>
        <w:gridCol w:w="601"/>
        <w:gridCol w:w="601"/>
        <w:gridCol w:w="601"/>
        <w:gridCol w:w="601"/>
        <w:gridCol w:w="601"/>
      </w:tblGrid>
      <w:tr w:rsidR="00F1489C" w:rsidRPr="002C4DB5" w14:paraId="4E22AA11" w14:textId="77777777" w:rsidTr="00A46561">
        <w:trPr>
          <w:trHeight w:val="361"/>
        </w:trPr>
        <w:tc>
          <w:tcPr>
            <w:tcW w:w="643" w:type="dxa"/>
            <w:tcBorders>
              <w:top w:val="single" w:sz="4" w:space="0" w:color="auto"/>
              <w:left w:val="single" w:sz="4" w:space="0" w:color="auto"/>
              <w:bottom w:val="single" w:sz="4" w:space="0" w:color="auto"/>
              <w:right w:val="single" w:sz="4" w:space="0" w:color="auto"/>
            </w:tcBorders>
            <w:hideMark/>
          </w:tcPr>
          <w:p w14:paraId="52F59448" w14:textId="77777777" w:rsidR="00F1489C" w:rsidRPr="002C4DB5" w:rsidRDefault="00F1489C" w:rsidP="00A46561">
            <w:pPr>
              <w:tabs>
                <w:tab w:val="center" w:pos="2400"/>
              </w:tabs>
              <w:spacing w:line="276" w:lineRule="auto"/>
              <w:rPr>
                <w:rFonts w:cs="Times New Roman"/>
                <w:b/>
                <w:color w:val="000080"/>
                <w:szCs w:val="24"/>
                <w:lang w:eastAsia="vi-VN"/>
              </w:rPr>
            </w:pPr>
            <w:r w:rsidRPr="002C4DB5">
              <w:rPr>
                <w:rFonts w:cs="Times New Roman"/>
                <w:b/>
                <w:color w:val="000080"/>
                <w:szCs w:val="24"/>
                <w:lang w:eastAsia="vi-VN"/>
              </w:rPr>
              <w:t>Câu</w:t>
            </w:r>
          </w:p>
        </w:tc>
        <w:tc>
          <w:tcPr>
            <w:tcW w:w="2400" w:type="dxa"/>
            <w:gridSpan w:val="4"/>
            <w:tcBorders>
              <w:top w:val="single" w:sz="4" w:space="0" w:color="auto"/>
              <w:left w:val="single" w:sz="4" w:space="0" w:color="auto"/>
              <w:bottom w:val="single" w:sz="4" w:space="0" w:color="auto"/>
              <w:right w:val="single" w:sz="4" w:space="0" w:color="auto"/>
            </w:tcBorders>
            <w:hideMark/>
          </w:tcPr>
          <w:p w14:paraId="324661ED"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âu 1</w:t>
            </w:r>
          </w:p>
        </w:tc>
        <w:tc>
          <w:tcPr>
            <w:tcW w:w="2404" w:type="dxa"/>
            <w:gridSpan w:val="4"/>
            <w:tcBorders>
              <w:top w:val="single" w:sz="4" w:space="0" w:color="auto"/>
              <w:left w:val="single" w:sz="4" w:space="0" w:color="auto"/>
              <w:bottom w:val="single" w:sz="4" w:space="0" w:color="auto"/>
              <w:right w:val="single" w:sz="4" w:space="0" w:color="auto"/>
            </w:tcBorders>
            <w:hideMark/>
          </w:tcPr>
          <w:p w14:paraId="51279DC9"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âu 2</w:t>
            </w:r>
          </w:p>
        </w:tc>
        <w:tc>
          <w:tcPr>
            <w:tcW w:w="2404" w:type="dxa"/>
            <w:gridSpan w:val="4"/>
            <w:tcBorders>
              <w:top w:val="single" w:sz="4" w:space="0" w:color="auto"/>
              <w:left w:val="single" w:sz="4" w:space="0" w:color="auto"/>
              <w:bottom w:val="single" w:sz="4" w:space="0" w:color="auto"/>
              <w:right w:val="single" w:sz="4" w:space="0" w:color="auto"/>
            </w:tcBorders>
            <w:hideMark/>
          </w:tcPr>
          <w:p w14:paraId="77DCF5F1"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âu 3</w:t>
            </w:r>
          </w:p>
        </w:tc>
        <w:tc>
          <w:tcPr>
            <w:tcW w:w="2404" w:type="dxa"/>
            <w:gridSpan w:val="4"/>
            <w:tcBorders>
              <w:top w:val="single" w:sz="4" w:space="0" w:color="auto"/>
              <w:left w:val="single" w:sz="4" w:space="0" w:color="auto"/>
              <w:bottom w:val="single" w:sz="4" w:space="0" w:color="auto"/>
              <w:right w:val="single" w:sz="4" w:space="0" w:color="auto"/>
            </w:tcBorders>
            <w:hideMark/>
          </w:tcPr>
          <w:p w14:paraId="72D41B27"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âu 4</w:t>
            </w:r>
          </w:p>
        </w:tc>
      </w:tr>
      <w:tr w:rsidR="00F1489C" w:rsidRPr="002C4DB5" w14:paraId="51F38B18" w14:textId="77777777" w:rsidTr="00A46561">
        <w:tc>
          <w:tcPr>
            <w:tcW w:w="643" w:type="dxa"/>
            <w:tcBorders>
              <w:top w:val="single" w:sz="4" w:space="0" w:color="auto"/>
              <w:left w:val="single" w:sz="4" w:space="0" w:color="auto"/>
              <w:bottom w:val="single" w:sz="4" w:space="0" w:color="auto"/>
              <w:right w:val="single" w:sz="4" w:space="0" w:color="auto"/>
            </w:tcBorders>
            <w:hideMark/>
          </w:tcPr>
          <w:p w14:paraId="22E3349B" w14:textId="77777777" w:rsidR="00F1489C" w:rsidRPr="002C4DB5" w:rsidRDefault="00F1489C" w:rsidP="00A46561">
            <w:pPr>
              <w:tabs>
                <w:tab w:val="center" w:pos="2400"/>
              </w:tabs>
              <w:spacing w:line="276" w:lineRule="auto"/>
              <w:rPr>
                <w:rFonts w:cs="Times New Roman"/>
                <w:b/>
                <w:color w:val="000080"/>
                <w:szCs w:val="24"/>
                <w:lang w:eastAsia="vi-VN"/>
              </w:rPr>
            </w:pPr>
            <w:r w:rsidRPr="002C4DB5">
              <w:rPr>
                <w:rFonts w:cs="Times New Roman"/>
                <w:b/>
                <w:color w:val="000080"/>
                <w:szCs w:val="24"/>
                <w:lang w:eastAsia="vi-VN"/>
              </w:rPr>
              <w:t>Ý</w:t>
            </w:r>
          </w:p>
        </w:tc>
        <w:tc>
          <w:tcPr>
            <w:tcW w:w="600" w:type="dxa"/>
            <w:tcBorders>
              <w:top w:val="single" w:sz="4" w:space="0" w:color="auto"/>
              <w:left w:val="single" w:sz="4" w:space="0" w:color="auto"/>
              <w:bottom w:val="single" w:sz="4" w:space="0" w:color="auto"/>
              <w:right w:val="single" w:sz="4" w:space="0" w:color="auto"/>
            </w:tcBorders>
            <w:hideMark/>
          </w:tcPr>
          <w:p w14:paraId="0165DD67"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a</w:t>
            </w:r>
          </w:p>
        </w:tc>
        <w:tc>
          <w:tcPr>
            <w:tcW w:w="600" w:type="dxa"/>
            <w:tcBorders>
              <w:top w:val="single" w:sz="4" w:space="0" w:color="auto"/>
              <w:left w:val="single" w:sz="4" w:space="0" w:color="auto"/>
              <w:bottom w:val="single" w:sz="4" w:space="0" w:color="auto"/>
              <w:right w:val="single" w:sz="4" w:space="0" w:color="auto"/>
            </w:tcBorders>
            <w:hideMark/>
          </w:tcPr>
          <w:p w14:paraId="3BEB69A5"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b</w:t>
            </w:r>
          </w:p>
        </w:tc>
        <w:tc>
          <w:tcPr>
            <w:tcW w:w="600" w:type="dxa"/>
            <w:tcBorders>
              <w:top w:val="single" w:sz="4" w:space="0" w:color="auto"/>
              <w:left w:val="single" w:sz="4" w:space="0" w:color="auto"/>
              <w:bottom w:val="single" w:sz="4" w:space="0" w:color="auto"/>
              <w:right w:val="single" w:sz="4" w:space="0" w:color="auto"/>
            </w:tcBorders>
            <w:hideMark/>
          </w:tcPr>
          <w:p w14:paraId="5140C5BE"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w:t>
            </w:r>
          </w:p>
        </w:tc>
        <w:tc>
          <w:tcPr>
            <w:tcW w:w="600" w:type="dxa"/>
            <w:tcBorders>
              <w:top w:val="single" w:sz="4" w:space="0" w:color="auto"/>
              <w:left w:val="single" w:sz="4" w:space="0" w:color="auto"/>
              <w:bottom w:val="single" w:sz="4" w:space="0" w:color="auto"/>
              <w:right w:val="single" w:sz="4" w:space="0" w:color="auto"/>
            </w:tcBorders>
            <w:hideMark/>
          </w:tcPr>
          <w:p w14:paraId="3CEEF76B"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d</w:t>
            </w:r>
          </w:p>
        </w:tc>
        <w:tc>
          <w:tcPr>
            <w:tcW w:w="600" w:type="dxa"/>
            <w:tcBorders>
              <w:top w:val="single" w:sz="4" w:space="0" w:color="auto"/>
              <w:left w:val="single" w:sz="4" w:space="0" w:color="auto"/>
              <w:bottom w:val="single" w:sz="4" w:space="0" w:color="auto"/>
              <w:right w:val="single" w:sz="4" w:space="0" w:color="auto"/>
            </w:tcBorders>
            <w:hideMark/>
          </w:tcPr>
          <w:p w14:paraId="3696A534"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a</w:t>
            </w:r>
          </w:p>
        </w:tc>
        <w:tc>
          <w:tcPr>
            <w:tcW w:w="600" w:type="dxa"/>
            <w:tcBorders>
              <w:top w:val="single" w:sz="4" w:space="0" w:color="auto"/>
              <w:left w:val="single" w:sz="4" w:space="0" w:color="auto"/>
              <w:bottom w:val="single" w:sz="4" w:space="0" w:color="auto"/>
              <w:right w:val="single" w:sz="4" w:space="0" w:color="auto"/>
            </w:tcBorders>
            <w:hideMark/>
          </w:tcPr>
          <w:p w14:paraId="4C4C93DB"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b</w:t>
            </w:r>
          </w:p>
        </w:tc>
        <w:tc>
          <w:tcPr>
            <w:tcW w:w="600" w:type="dxa"/>
            <w:tcBorders>
              <w:top w:val="single" w:sz="4" w:space="0" w:color="auto"/>
              <w:left w:val="single" w:sz="4" w:space="0" w:color="auto"/>
              <w:bottom w:val="single" w:sz="4" w:space="0" w:color="auto"/>
              <w:right w:val="single" w:sz="4" w:space="0" w:color="auto"/>
            </w:tcBorders>
            <w:hideMark/>
          </w:tcPr>
          <w:p w14:paraId="30D11BD7"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w:t>
            </w:r>
          </w:p>
        </w:tc>
        <w:tc>
          <w:tcPr>
            <w:tcW w:w="604" w:type="dxa"/>
            <w:tcBorders>
              <w:top w:val="single" w:sz="4" w:space="0" w:color="auto"/>
              <w:left w:val="single" w:sz="4" w:space="0" w:color="auto"/>
              <w:bottom w:val="single" w:sz="4" w:space="0" w:color="auto"/>
              <w:right w:val="single" w:sz="4" w:space="0" w:color="auto"/>
            </w:tcBorders>
            <w:hideMark/>
          </w:tcPr>
          <w:p w14:paraId="6125D46E"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d</w:t>
            </w:r>
          </w:p>
        </w:tc>
        <w:tc>
          <w:tcPr>
            <w:tcW w:w="601" w:type="dxa"/>
            <w:tcBorders>
              <w:top w:val="single" w:sz="4" w:space="0" w:color="auto"/>
              <w:left w:val="single" w:sz="4" w:space="0" w:color="auto"/>
              <w:bottom w:val="single" w:sz="4" w:space="0" w:color="auto"/>
              <w:right w:val="single" w:sz="4" w:space="0" w:color="auto"/>
            </w:tcBorders>
            <w:hideMark/>
          </w:tcPr>
          <w:p w14:paraId="03536B30"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a</w:t>
            </w:r>
          </w:p>
        </w:tc>
        <w:tc>
          <w:tcPr>
            <w:tcW w:w="601" w:type="dxa"/>
            <w:tcBorders>
              <w:top w:val="single" w:sz="4" w:space="0" w:color="auto"/>
              <w:left w:val="single" w:sz="4" w:space="0" w:color="auto"/>
              <w:bottom w:val="single" w:sz="4" w:space="0" w:color="auto"/>
              <w:right w:val="single" w:sz="4" w:space="0" w:color="auto"/>
            </w:tcBorders>
            <w:hideMark/>
          </w:tcPr>
          <w:p w14:paraId="3243C124"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b</w:t>
            </w:r>
          </w:p>
        </w:tc>
        <w:tc>
          <w:tcPr>
            <w:tcW w:w="601" w:type="dxa"/>
            <w:tcBorders>
              <w:top w:val="single" w:sz="4" w:space="0" w:color="auto"/>
              <w:left w:val="single" w:sz="4" w:space="0" w:color="auto"/>
              <w:bottom w:val="single" w:sz="4" w:space="0" w:color="auto"/>
              <w:right w:val="single" w:sz="4" w:space="0" w:color="auto"/>
            </w:tcBorders>
            <w:hideMark/>
          </w:tcPr>
          <w:p w14:paraId="6C555E77"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w:t>
            </w:r>
          </w:p>
        </w:tc>
        <w:tc>
          <w:tcPr>
            <w:tcW w:w="601" w:type="dxa"/>
            <w:tcBorders>
              <w:top w:val="single" w:sz="4" w:space="0" w:color="auto"/>
              <w:left w:val="single" w:sz="4" w:space="0" w:color="auto"/>
              <w:bottom w:val="single" w:sz="4" w:space="0" w:color="auto"/>
              <w:right w:val="single" w:sz="4" w:space="0" w:color="auto"/>
            </w:tcBorders>
            <w:hideMark/>
          </w:tcPr>
          <w:p w14:paraId="2215EAA7"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d</w:t>
            </w:r>
          </w:p>
        </w:tc>
        <w:tc>
          <w:tcPr>
            <w:tcW w:w="601" w:type="dxa"/>
            <w:tcBorders>
              <w:top w:val="single" w:sz="4" w:space="0" w:color="auto"/>
              <w:left w:val="single" w:sz="4" w:space="0" w:color="auto"/>
              <w:bottom w:val="single" w:sz="4" w:space="0" w:color="auto"/>
              <w:right w:val="single" w:sz="4" w:space="0" w:color="auto"/>
            </w:tcBorders>
            <w:hideMark/>
          </w:tcPr>
          <w:p w14:paraId="3DD7C00A"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a</w:t>
            </w:r>
          </w:p>
        </w:tc>
        <w:tc>
          <w:tcPr>
            <w:tcW w:w="601" w:type="dxa"/>
            <w:tcBorders>
              <w:top w:val="single" w:sz="4" w:space="0" w:color="auto"/>
              <w:left w:val="single" w:sz="4" w:space="0" w:color="auto"/>
              <w:bottom w:val="single" w:sz="4" w:space="0" w:color="auto"/>
              <w:right w:val="single" w:sz="4" w:space="0" w:color="auto"/>
            </w:tcBorders>
            <w:hideMark/>
          </w:tcPr>
          <w:p w14:paraId="18EF2264"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b</w:t>
            </w:r>
          </w:p>
        </w:tc>
        <w:tc>
          <w:tcPr>
            <w:tcW w:w="601" w:type="dxa"/>
            <w:tcBorders>
              <w:top w:val="single" w:sz="4" w:space="0" w:color="auto"/>
              <w:left w:val="single" w:sz="4" w:space="0" w:color="auto"/>
              <w:bottom w:val="single" w:sz="4" w:space="0" w:color="auto"/>
              <w:right w:val="single" w:sz="4" w:space="0" w:color="auto"/>
            </w:tcBorders>
            <w:hideMark/>
          </w:tcPr>
          <w:p w14:paraId="2907193E"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c</w:t>
            </w:r>
          </w:p>
        </w:tc>
        <w:tc>
          <w:tcPr>
            <w:tcW w:w="601" w:type="dxa"/>
            <w:tcBorders>
              <w:top w:val="single" w:sz="4" w:space="0" w:color="auto"/>
              <w:left w:val="single" w:sz="4" w:space="0" w:color="auto"/>
              <w:bottom w:val="single" w:sz="4" w:space="0" w:color="auto"/>
              <w:right w:val="single" w:sz="4" w:space="0" w:color="auto"/>
            </w:tcBorders>
            <w:hideMark/>
          </w:tcPr>
          <w:p w14:paraId="10601ADF" w14:textId="77777777" w:rsidR="00F1489C" w:rsidRPr="002C4DB5" w:rsidRDefault="00F1489C" w:rsidP="00A46561">
            <w:pPr>
              <w:tabs>
                <w:tab w:val="center" w:pos="2400"/>
              </w:tabs>
              <w:spacing w:line="276" w:lineRule="auto"/>
              <w:jc w:val="center"/>
              <w:rPr>
                <w:rFonts w:cs="Times New Roman"/>
                <w:b/>
                <w:color w:val="000080"/>
                <w:szCs w:val="24"/>
                <w:lang w:eastAsia="vi-VN"/>
              </w:rPr>
            </w:pPr>
            <w:r w:rsidRPr="002C4DB5">
              <w:rPr>
                <w:rFonts w:cs="Times New Roman"/>
                <w:b/>
                <w:color w:val="000080"/>
                <w:szCs w:val="24"/>
                <w:lang w:eastAsia="vi-VN"/>
              </w:rPr>
              <w:t>d</w:t>
            </w:r>
          </w:p>
        </w:tc>
      </w:tr>
      <w:tr w:rsidR="00F1489C" w:rsidRPr="002C4DB5" w14:paraId="29867AA1" w14:textId="77777777" w:rsidTr="00A46561">
        <w:trPr>
          <w:trHeight w:val="399"/>
        </w:trPr>
        <w:tc>
          <w:tcPr>
            <w:tcW w:w="643" w:type="dxa"/>
            <w:tcBorders>
              <w:top w:val="single" w:sz="4" w:space="0" w:color="auto"/>
              <w:left w:val="single" w:sz="4" w:space="0" w:color="auto"/>
              <w:bottom w:val="single" w:sz="4" w:space="0" w:color="auto"/>
              <w:right w:val="single" w:sz="4" w:space="0" w:color="auto"/>
            </w:tcBorders>
            <w:hideMark/>
          </w:tcPr>
          <w:p w14:paraId="072BE666" w14:textId="77777777" w:rsidR="00F1489C" w:rsidRPr="002C4DB5" w:rsidRDefault="00F1489C" w:rsidP="00A46561">
            <w:pPr>
              <w:tabs>
                <w:tab w:val="center" w:pos="2400"/>
              </w:tabs>
              <w:spacing w:line="276" w:lineRule="auto"/>
              <w:rPr>
                <w:rFonts w:cs="Times New Roman"/>
                <w:b/>
                <w:color w:val="000080"/>
                <w:szCs w:val="24"/>
                <w:lang w:eastAsia="vi-VN"/>
              </w:rPr>
            </w:pPr>
            <w:r w:rsidRPr="002C4DB5">
              <w:rPr>
                <w:rFonts w:cs="Times New Roman"/>
                <w:b/>
                <w:color w:val="000080"/>
                <w:szCs w:val="24"/>
                <w:lang w:eastAsia="vi-VN"/>
              </w:rPr>
              <w:t>Đ/S</w:t>
            </w:r>
          </w:p>
        </w:tc>
        <w:tc>
          <w:tcPr>
            <w:tcW w:w="600" w:type="dxa"/>
            <w:tcBorders>
              <w:top w:val="single" w:sz="4" w:space="0" w:color="auto"/>
              <w:left w:val="single" w:sz="4" w:space="0" w:color="auto"/>
              <w:bottom w:val="single" w:sz="4" w:space="0" w:color="auto"/>
              <w:right w:val="single" w:sz="4" w:space="0" w:color="auto"/>
            </w:tcBorders>
            <w:hideMark/>
          </w:tcPr>
          <w:p w14:paraId="3A327FE4"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0" w:type="dxa"/>
            <w:tcBorders>
              <w:top w:val="single" w:sz="4" w:space="0" w:color="auto"/>
              <w:left w:val="single" w:sz="4" w:space="0" w:color="auto"/>
              <w:bottom w:val="single" w:sz="4" w:space="0" w:color="auto"/>
              <w:right w:val="single" w:sz="4" w:space="0" w:color="auto"/>
            </w:tcBorders>
            <w:hideMark/>
          </w:tcPr>
          <w:p w14:paraId="3E612771"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S</w:t>
            </w:r>
          </w:p>
        </w:tc>
        <w:tc>
          <w:tcPr>
            <w:tcW w:w="600" w:type="dxa"/>
            <w:tcBorders>
              <w:top w:val="single" w:sz="4" w:space="0" w:color="auto"/>
              <w:left w:val="single" w:sz="4" w:space="0" w:color="auto"/>
              <w:bottom w:val="single" w:sz="4" w:space="0" w:color="auto"/>
              <w:right w:val="single" w:sz="4" w:space="0" w:color="auto"/>
            </w:tcBorders>
            <w:hideMark/>
          </w:tcPr>
          <w:p w14:paraId="3032FD2F"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0" w:type="dxa"/>
            <w:tcBorders>
              <w:top w:val="single" w:sz="4" w:space="0" w:color="auto"/>
              <w:left w:val="single" w:sz="4" w:space="0" w:color="auto"/>
              <w:bottom w:val="single" w:sz="4" w:space="0" w:color="auto"/>
              <w:right w:val="single" w:sz="4" w:space="0" w:color="auto"/>
            </w:tcBorders>
            <w:hideMark/>
          </w:tcPr>
          <w:p w14:paraId="2F27B377"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0" w:type="dxa"/>
            <w:tcBorders>
              <w:top w:val="single" w:sz="4" w:space="0" w:color="auto"/>
              <w:left w:val="single" w:sz="4" w:space="0" w:color="auto"/>
              <w:bottom w:val="single" w:sz="4" w:space="0" w:color="auto"/>
              <w:right w:val="single" w:sz="4" w:space="0" w:color="auto"/>
            </w:tcBorders>
            <w:hideMark/>
          </w:tcPr>
          <w:p w14:paraId="211CA955"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S</w:t>
            </w:r>
          </w:p>
        </w:tc>
        <w:tc>
          <w:tcPr>
            <w:tcW w:w="600" w:type="dxa"/>
            <w:tcBorders>
              <w:top w:val="single" w:sz="4" w:space="0" w:color="auto"/>
              <w:left w:val="single" w:sz="4" w:space="0" w:color="auto"/>
              <w:bottom w:val="single" w:sz="4" w:space="0" w:color="auto"/>
              <w:right w:val="single" w:sz="4" w:space="0" w:color="auto"/>
            </w:tcBorders>
            <w:hideMark/>
          </w:tcPr>
          <w:p w14:paraId="6398F832"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S</w:t>
            </w:r>
          </w:p>
        </w:tc>
        <w:tc>
          <w:tcPr>
            <w:tcW w:w="600" w:type="dxa"/>
            <w:tcBorders>
              <w:top w:val="single" w:sz="4" w:space="0" w:color="auto"/>
              <w:left w:val="single" w:sz="4" w:space="0" w:color="auto"/>
              <w:bottom w:val="single" w:sz="4" w:space="0" w:color="auto"/>
              <w:right w:val="single" w:sz="4" w:space="0" w:color="auto"/>
            </w:tcBorders>
            <w:hideMark/>
          </w:tcPr>
          <w:p w14:paraId="7E767997"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4" w:type="dxa"/>
            <w:tcBorders>
              <w:top w:val="single" w:sz="4" w:space="0" w:color="auto"/>
              <w:left w:val="single" w:sz="4" w:space="0" w:color="auto"/>
              <w:bottom w:val="single" w:sz="4" w:space="0" w:color="auto"/>
              <w:right w:val="single" w:sz="4" w:space="0" w:color="auto"/>
            </w:tcBorders>
            <w:hideMark/>
          </w:tcPr>
          <w:p w14:paraId="2223977C"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S</w:t>
            </w:r>
          </w:p>
        </w:tc>
        <w:tc>
          <w:tcPr>
            <w:tcW w:w="601" w:type="dxa"/>
            <w:tcBorders>
              <w:top w:val="single" w:sz="4" w:space="0" w:color="auto"/>
              <w:left w:val="single" w:sz="4" w:space="0" w:color="auto"/>
              <w:bottom w:val="single" w:sz="4" w:space="0" w:color="auto"/>
              <w:right w:val="single" w:sz="4" w:space="0" w:color="auto"/>
            </w:tcBorders>
            <w:hideMark/>
          </w:tcPr>
          <w:p w14:paraId="4A772CD0"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1" w:type="dxa"/>
            <w:tcBorders>
              <w:top w:val="single" w:sz="4" w:space="0" w:color="auto"/>
              <w:left w:val="single" w:sz="4" w:space="0" w:color="auto"/>
              <w:bottom w:val="single" w:sz="4" w:space="0" w:color="auto"/>
              <w:right w:val="single" w:sz="4" w:space="0" w:color="auto"/>
            </w:tcBorders>
            <w:hideMark/>
          </w:tcPr>
          <w:p w14:paraId="58FF0D50"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1" w:type="dxa"/>
            <w:tcBorders>
              <w:top w:val="single" w:sz="4" w:space="0" w:color="auto"/>
              <w:left w:val="single" w:sz="4" w:space="0" w:color="auto"/>
              <w:bottom w:val="single" w:sz="4" w:space="0" w:color="auto"/>
              <w:right w:val="single" w:sz="4" w:space="0" w:color="auto"/>
            </w:tcBorders>
            <w:hideMark/>
          </w:tcPr>
          <w:p w14:paraId="4BAEA987"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1" w:type="dxa"/>
            <w:tcBorders>
              <w:top w:val="single" w:sz="4" w:space="0" w:color="auto"/>
              <w:left w:val="single" w:sz="4" w:space="0" w:color="auto"/>
              <w:bottom w:val="single" w:sz="4" w:space="0" w:color="auto"/>
              <w:right w:val="single" w:sz="4" w:space="0" w:color="auto"/>
            </w:tcBorders>
            <w:hideMark/>
          </w:tcPr>
          <w:p w14:paraId="06AA765D"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S</w:t>
            </w:r>
          </w:p>
        </w:tc>
        <w:tc>
          <w:tcPr>
            <w:tcW w:w="601" w:type="dxa"/>
            <w:tcBorders>
              <w:top w:val="single" w:sz="4" w:space="0" w:color="auto"/>
              <w:left w:val="single" w:sz="4" w:space="0" w:color="auto"/>
              <w:bottom w:val="single" w:sz="4" w:space="0" w:color="auto"/>
              <w:right w:val="single" w:sz="4" w:space="0" w:color="auto"/>
            </w:tcBorders>
            <w:hideMark/>
          </w:tcPr>
          <w:p w14:paraId="548B8ADA"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c>
          <w:tcPr>
            <w:tcW w:w="601" w:type="dxa"/>
            <w:tcBorders>
              <w:top w:val="single" w:sz="4" w:space="0" w:color="auto"/>
              <w:left w:val="single" w:sz="4" w:space="0" w:color="auto"/>
              <w:bottom w:val="single" w:sz="4" w:space="0" w:color="auto"/>
              <w:right w:val="single" w:sz="4" w:space="0" w:color="auto"/>
            </w:tcBorders>
            <w:hideMark/>
          </w:tcPr>
          <w:p w14:paraId="085AA876"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S</w:t>
            </w:r>
          </w:p>
        </w:tc>
        <w:tc>
          <w:tcPr>
            <w:tcW w:w="601" w:type="dxa"/>
            <w:tcBorders>
              <w:top w:val="single" w:sz="4" w:space="0" w:color="auto"/>
              <w:left w:val="single" w:sz="4" w:space="0" w:color="auto"/>
              <w:bottom w:val="single" w:sz="4" w:space="0" w:color="auto"/>
              <w:right w:val="single" w:sz="4" w:space="0" w:color="auto"/>
            </w:tcBorders>
            <w:hideMark/>
          </w:tcPr>
          <w:p w14:paraId="18FD737D"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S</w:t>
            </w:r>
          </w:p>
        </w:tc>
        <w:tc>
          <w:tcPr>
            <w:tcW w:w="601" w:type="dxa"/>
            <w:tcBorders>
              <w:top w:val="single" w:sz="4" w:space="0" w:color="auto"/>
              <w:left w:val="single" w:sz="4" w:space="0" w:color="auto"/>
              <w:bottom w:val="single" w:sz="4" w:space="0" w:color="auto"/>
              <w:right w:val="single" w:sz="4" w:space="0" w:color="auto"/>
            </w:tcBorders>
            <w:hideMark/>
          </w:tcPr>
          <w:p w14:paraId="4E4433DD" w14:textId="77777777" w:rsidR="00F1489C" w:rsidRPr="002C4DB5" w:rsidRDefault="00F1489C" w:rsidP="00A46561">
            <w:pPr>
              <w:tabs>
                <w:tab w:val="center" w:pos="2400"/>
              </w:tabs>
              <w:spacing w:line="276" w:lineRule="auto"/>
              <w:jc w:val="center"/>
              <w:rPr>
                <w:rFonts w:cs="Times New Roman"/>
                <w:color w:val="FF0000"/>
                <w:szCs w:val="24"/>
                <w:lang w:eastAsia="vi-VN"/>
              </w:rPr>
            </w:pPr>
            <w:r w:rsidRPr="002C4DB5">
              <w:rPr>
                <w:rFonts w:cs="Times New Roman"/>
                <w:color w:val="FF0000"/>
                <w:szCs w:val="24"/>
                <w:lang w:eastAsia="vi-VN"/>
              </w:rPr>
              <w:t>Đ</w:t>
            </w:r>
          </w:p>
        </w:tc>
      </w:tr>
    </w:tbl>
    <w:p w14:paraId="271B480F" w14:textId="77777777" w:rsidR="00F1489C" w:rsidRPr="002C4DB5" w:rsidRDefault="00F1489C" w:rsidP="00A46561">
      <w:pPr>
        <w:spacing w:line="312" w:lineRule="auto"/>
        <w:rPr>
          <w:rFonts w:eastAsia="Calibri" w:cs="Times New Roman"/>
          <w:kern w:val="2"/>
          <w:szCs w:val="24"/>
          <w:lang w:val="vi-VN"/>
        </w:rPr>
      </w:pPr>
    </w:p>
    <w:p w14:paraId="5CA82B8F" w14:textId="77777777" w:rsidR="00F1489C" w:rsidRPr="002C4DB5" w:rsidRDefault="00F1489C" w:rsidP="00A46561">
      <w:pPr>
        <w:tabs>
          <w:tab w:val="center" w:pos="2400"/>
        </w:tabs>
        <w:spacing w:line="276" w:lineRule="auto"/>
        <w:rPr>
          <w:rFonts w:cs="Times New Roman"/>
          <w:b/>
          <w:color w:val="000080"/>
          <w:szCs w:val="24"/>
          <w:lang w:eastAsia="vi-VN"/>
        </w:rPr>
      </w:pPr>
    </w:p>
    <w:p w14:paraId="3A9BEB0F" w14:textId="77777777" w:rsidR="00F1489C" w:rsidRPr="002C4DB5" w:rsidRDefault="00F1489C" w:rsidP="00A46561">
      <w:pPr>
        <w:tabs>
          <w:tab w:val="center" w:pos="2400"/>
        </w:tabs>
        <w:spacing w:line="276" w:lineRule="auto"/>
        <w:rPr>
          <w:rFonts w:eastAsia="Georgia" w:cs="Times New Roman"/>
          <w:b/>
          <w:color w:val="0033CC"/>
          <w:kern w:val="2"/>
          <w:szCs w:val="24"/>
        </w:rPr>
      </w:pPr>
      <w:r w:rsidRPr="002C4DB5">
        <w:rPr>
          <w:rFonts w:cs="Times New Roman"/>
          <w:b/>
          <w:bCs/>
          <w:color w:val="0033CC"/>
          <w:szCs w:val="24"/>
          <w:lang w:val="vi-VN" w:eastAsia="vi-VN" w:bidi="vi-VN"/>
        </w:rPr>
        <w:t xml:space="preserve">PHẤN III. </w:t>
      </w:r>
      <w:r w:rsidRPr="002C4DB5">
        <w:rPr>
          <w:rFonts w:eastAsia="Georgia" w:cs="Times New Roman"/>
          <w:b/>
          <w:color w:val="0033CC"/>
          <w:kern w:val="2"/>
          <w:szCs w:val="24"/>
        </w:rPr>
        <w:t>Câu trắc nghiệm trả lời ngắn.</w:t>
      </w:r>
    </w:p>
    <w:p w14:paraId="0A957DB0" w14:textId="77777777" w:rsidR="00F1489C" w:rsidRPr="002C4DB5" w:rsidRDefault="00F1489C" w:rsidP="00A46561">
      <w:pPr>
        <w:tabs>
          <w:tab w:val="center" w:pos="2400"/>
        </w:tabs>
        <w:spacing w:line="276" w:lineRule="auto"/>
        <w:rPr>
          <w:rFonts w:cs="Times New Roman"/>
          <w:b/>
          <w:color w:val="000080"/>
          <w:szCs w:val="24"/>
          <w:lang w:val="vi-VN" w:eastAsia="vi-VN"/>
        </w:rPr>
      </w:pPr>
    </w:p>
    <w:tbl>
      <w:tblPr>
        <w:tblW w:w="0" w:type="auto"/>
        <w:tblInd w:w="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992"/>
        <w:gridCol w:w="992"/>
        <w:gridCol w:w="992"/>
        <w:gridCol w:w="993"/>
        <w:gridCol w:w="992"/>
        <w:gridCol w:w="850"/>
      </w:tblGrid>
      <w:tr w:rsidR="007E52DB" w:rsidRPr="002C4DB5" w14:paraId="6D83C780" w14:textId="77777777" w:rsidTr="00A46561">
        <w:trPr>
          <w:trHeight w:val="407"/>
        </w:trPr>
        <w:tc>
          <w:tcPr>
            <w:tcW w:w="993" w:type="dxa"/>
            <w:tcBorders>
              <w:top w:val="single" w:sz="4" w:space="0" w:color="000000"/>
              <w:left w:val="single" w:sz="4" w:space="0" w:color="000000"/>
              <w:bottom w:val="single" w:sz="4" w:space="0" w:color="000000"/>
              <w:right w:val="single" w:sz="4" w:space="0" w:color="000000"/>
            </w:tcBorders>
            <w:shd w:val="clear" w:color="auto" w:fill="auto"/>
            <w:hideMark/>
          </w:tcPr>
          <w:p w14:paraId="5B86F3A5" w14:textId="77777777" w:rsidR="007E52DB" w:rsidRPr="002C4DB5" w:rsidRDefault="007E52DB" w:rsidP="00A46561">
            <w:pPr>
              <w:tabs>
                <w:tab w:val="left" w:pos="3402"/>
              </w:tabs>
              <w:spacing w:after="60" w:line="276" w:lineRule="auto"/>
              <w:jc w:val="center"/>
              <w:rPr>
                <w:rFonts w:eastAsia="Calibri" w:cs="Times New Roman"/>
                <w:iCs/>
                <w:szCs w:val="24"/>
                <w:lang w:val="pt-BR"/>
              </w:rPr>
            </w:pPr>
            <w:r w:rsidRPr="002C4DB5">
              <w:rPr>
                <w:rFonts w:eastAsia="Calibri" w:cs="Times New Roman"/>
                <w:b/>
                <w:bCs/>
                <w:szCs w:val="24"/>
              </w:rPr>
              <w:t>Câu</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633DDBAE" w14:textId="77777777" w:rsidR="007E52DB" w:rsidRPr="002C4DB5" w:rsidRDefault="007E52DB" w:rsidP="00A46561">
            <w:pPr>
              <w:tabs>
                <w:tab w:val="left" w:pos="3402"/>
              </w:tabs>
              <w:spacing w:after="60" w:line="276" w:lineRule="auto"/>
              <w:jc w:val="center"/>
              <w:rPr>
                <w:rFonts w:eastAsia="Calibri" w:cs="Times New Roman"/>
                <w:b/>
                <w:iCs/>
                <w:szCs w:val="24"/>
                <w:lang w:val="pt-BR"/>
              </w:rPr>
            </w:pPr>
            <w:r w:rsidRPr="002C4DB5">
              <w:rPr>
                <w:rFonts w:eastAsia="Calibri" w:cs="Times New Roman"/>
                <w:b/>
                <w:iCs/>
                <w:szCs w:val="24"/>
                <w:lang w:val="pt-BR"/>
              </w:rPr>
              <w:t>1</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57217AC6" w14:textId="77777777" w:rsidR="007E52DB" w:rsidRPr="002C4DB5" w:rsidRDefault="007E52DB" w:rsidP="00A46561">
            <w:pPr>
              <w:tabs>
                <w:tab w:val="left" w:pos="3402"/>
              </w:tabs>
              <w:spacing w:after="60" w:line="276" w:lineRule="auto"/>
              <w:jc w:val="center"/>
              <w:rPr>
                <w:rFonts w:eastAsia="Calibri" w:cs="Times New Roman"/>
                <w:b/>
                <w:iCs/>
                <w:szCs w:val="24"/>
                <w:lang w:val="pt-BR"/>
              </w:rPr>
            </w:pPr>
            <w:r w:rsidRPr="002C4DB5">
              <w:rPr>
                <w:rFonts w:eastAsia="Calibri" w:cs="Times New Roman"/>
                <w:b/>
                <w:iCs/>
                <w:szCs w:val="24"/>
                <w:lang w:val="pt-BR"/>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3A6FF298" w14:textId="77777777" w:rsidR="007E52DB" w:rsidRPr="002C4DB5" w:rsidRDefault="007E52DB" w:rsidP="00A46561">
            <w:pPr>
              <w:tabs>
                <w:tab w:val="left" w:pos="3402"/>
              </w:tabs>
              <w:spacing w:after="60" w:line="276" w:lineRule="auto"/>
              <w:jc w:val="center"/>
              <w:rPr>
                <w:rFonts w:eastAsia="Calibri" w:cs="Times New Roman"/>
                <w:b/>
                <w:iCs/>
                <w:szCs w:val="24"/>
                <w:lang w:val="pt-BR"/>
              </w:rPr>
            </w:pPr>
            <w:r w:rsidRPr="002C4DB5">
              <w:rPr>
                <w:rFonts w:eastAsia="Calibri" w:cs="Times New Roman"/>
                <w:b/>
                <w:iCs/>
                <w:szCs w:val="24"/>
                <w:lang w:val="pt-BR"/>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hideMark/>
          </w:tcPr>
          <w:p w14:paraId="73BA83F0" w14:textId="77777777" w:rsidR="007E52DB" w:rsidRPr="002C4DB5" w:rsidRDefault="007E52DB" w:rsidP="00A46561">
            <w:pPr>
              <w:tabs>
                <w:tab w:val="left" w:pos="3402"/>
              </w:tabs>
              <w:spacing w:after="60" w:line="276" w:lineRule="auto"/>
              <w:jc w:val="center"/>
              <w:rPr>
                <w:rFonts w:eastAsia="Calibri" w:cs="Times New Roman"/>
                <w:b/>
                <w:iCs/>
                <w:szCs w:val="24"/>
                <w:lang w:val="pt-BR"/>
              </w:rPr>
            </w:pPr>
            <w:r w:rsidRPr="002C4DB5">
              <w:rPr>
                <w:rFonts w:eastAsia="Calibri" w:cs="Times New Roman"/>
                <w:b/>
                <w:iCs/>
                <w:szCs w:val="24"/>
                <w:lang w:val="pt-BR"/>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55647C68" w14:textId="77777777" w:rsidR="007E52DB" w:rsidRPr="002C4DB5" w:rsidRDefault="007E52DB" w:rsidP="00A46561">
            <w:pPr>
              <w:tabs>
                <w:tab w:val="left" w:pos="3402"/>
              </w:tabs>
              <w:spacing w:after="60" w:line="276" w:lineRule="auto"/>
              <w:jc w:val="center"/>
              <w:rPr>
                <w:rFonts w:eastAsia="Calibri" w:cs="Times New Roman"/>
                <w:b/>
                <w:iCs/>
                <w:szCs w:val="24"/>
                <w:lang w:val="pt-BR"/>
              </w:rPr>
            </w:pPr>
            <w:r w:rsidRPr="002C4DB5">
              <w:rPr>
                <w:rFonts w:eastAsia="Calibri" w:cs="Times New Roman"/>
                <w:b/>
                <w:iCs/>
                <w:szCs w:val="24"/>
                <w:lang w:val="pt-BR"/>
              </w:rPr>
              <w:t>5</w:t>
            </w:r>
          </w:p>
        </w:tc>
        <w:tc>
          <w:tcPr>
            <w:tcW w:w="850" w:type="dxa"/>
            <w:tcBorders>
              <w:top w:val="single" w:sz="4" w:space="0" w:color="000000"/>
              <w:left w:val="single" w:sz="4" w:space="0" w:color="000000"/>
              <w:bottom w:val="single" w:sz="4" w:space="0" w:color="000000"/>
              <w:right w:val="single" w:sz="4" w:space="0" w:color="000000"/>
            </w:tcBorders>
            <w:shd w:val="clear" w:color="auto" w:fill="auto"/>
            <w:hideMark/>
          </w:tcPr>
          <w:p w14:paraId="0B05831E" w14:textId="77777777" w:rsidR="007E52DB" w:rsidRPr="002C4DB5" w:rsidRDefault="007E52DB" w:rsidP="00A46561">
            <w:pPr>
              <w:tabs>
                <w:tab w:val="left" w:pos="3402"/>
              </w:tabs>
              <w:spacing w:after="60" w:line="276" w:lineRule="auto"/>
              <w:jc w:val="center"/>
              <w:rPr>
                <w:rFonts w:eastAsia="Calibri" w:cs="Times New Roman"/>
                <w:b/>
                <w:iCs/>
                <w:szCs w:val="24"/>
                <w:lang w:val="pt-BR"/>
              </w:rPr>
            </w:pPr>
            <w:r w:rsidRPr="002C4DB5">
              <w:rPr>
                <w:rFonts w:eastAsia="Calibri" w:cs="Times New Roman"/>
                <w:b/>
                <w:iCs/>
                <w:szCs w:val="24"/>
                <w:lang w:val="pt-BR"/>
              </w:rPr>
              <w:t>6</w:t>
            </w:r>
          </w:p>
        </w:tc>
      </w:tr>
      <w:tr w:rsidR="007E52DB" w:rsidRPr="002C4DB5" w14:paraId="043C60A7" w14:textId="77777777" w:rsidTr="00A46561">
        <w:trPr>
          <w:trHeight w:val="425"/>
        </w:trPr>
        <w:tc>
          <w:tcPr>
            <w:tcW w:w="993" w:type="dxa"/>
            <w:tcBorders>
              <w:top w:val="single" w:sz="4" w:space="0" w:color="000000"/>
              <w:left w:val="single" w:sz="4" w:space="0" w:color="000000"/>
              <w:bottom w:val="single" w:sz="4" w:space="0" w:color="000000"/>
              <w:right w:val="single" w:sz="4" w:space="0" w:color="000000"/>
            </w:tcBorders>
            <w:shd w:val="clear" w:color="auto" w:fill="auto"/>
            <w:hideMark/>
          </w:tcPr>
          <w:p w14:paraId="77B9320E" w14:textId="77777777" w:rsidR="007E52DB" w:rsidRPr="002C4DB5" w:rsidRDefault="007E52DB" w:rsidP="00A46561">
            <w:pPr>
              <w:tabs>
                <w:tab w:val="left" w:pos="3402"/>
              </w:tabs>
              <w:spacing w:after="60" w:line="276" w:lineRule="auto"/>
              <w:rPr>
                <w:rFonts w:eastAsia="Calibri" w:cs="Times New Roman"/>
                <w:iCs/>
                <w:szCs w:val="24"/>
                <w:lang w:val="pt-BR"/>
              </w:rPr>
            </w:pPr>
            <w:r w:rsidRPr="002C4DB5">
              <w:rPr>
                <w:rFonts w:eastAsia="Calibri" w:cs="Times New Roman"/>
                <w:b/>
                <w:bCs/>
                <w:szCs w:val="24"/>
              </w:rPr>
              <w:t xml:space="preserve">Đáp án </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16C2355B" w14:textId="77777777" w:rsidR="007E52DB" w:rsidRPr="002C4DB5" w:rsidRDefault="007E52DB" w:rsidP="00A46561">
            <w:pPr>
              <w:tabs>
                <w:tab w:val="left" w:pos="3402"/>
              </w:tabs>
              <w:spacing w:after="60" w:line="276" w:lineRule="auto"/>
              <w:jc w:val="center"/>
              <w:rPr>
                <w:rFonts w:eastAsia="Calibri" w:cs="Times New Roman"/>
                <w:iCs/>
                <w:color w:val="0000FF"/>
                <w:szCs w:val="24"/>
                <w:lang w:val="pt-BR"/>
              </w:rPr>
            </w:pPr>
            <w:r w:rsidRPr="002C4DB5">
              <w:rPr>
                <w:rFonts w:eastAsia="Calibri" w:cs="Times New Roman"/>
                <w:iCs/>
                <w:color w:val="0000FF"/>
                <w:szCs w:val="24"/>
                <w:lang w:val="pt-BR"/>
              </w:rPr>
              <w:t>3,91</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338597AF" w14:textId="77777777" w:rsidR="007E52DB" w:rsidRPr="002C4DB5" w:rsidRDefault="007E52DB" w:rsidP="00A46561">
            <w:pPr>
              <w:tabs>
                <w:tab w:val="left" w:pos="3402"/>
              </w:tabs>
              <w:spacing w:after="60" w:line="276" w:lineRule="auto"/>
              <w:jc w:val="center"/>
              <w:rPr>
                <w:rFonts w:eastAsia="Calibri" w:cs="Times New Roman"/>
                <w:iCs/>
                <w:color w:val="0000FF"/>
                <w:szCs w:val="24"/>
                <w:lang w:val="pt-BR"/>
              </w:rPr>
            </w:pPr>
            <w:r w:rsidRPr="002C4DB5">
              <w:rPr>
                <w:rFonts w:eastAsia="Calibri" w:cs="Times New Roman"/>
                <w:iCs/>
                <w:color w:val="0000FF"/>
                <w:szCs w:val="24"/>
                <w:lang w:val="pt-BR"/>
              </w:rPr>
              <w:t>6,75</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2718F42F" w14:textId="77777777" w:rsidR="007E52DB" w:rsidRPr="002C4DB5" w:rsidRDefault="007E52DB" w:rsidP="00A46561">
            <w:pPr>
              <w:tabs>
                <w:tab w:val="left" w:pos="3402"/>
              </w:tabs>
              <w:spacing w:after="60" w:line="276" w:lineRule="auto"/>
              <w:jc w:val="center"/>
              <w:rPr>
                <w:rFonts w:eastAsia="Calibri" w:cs="Times New Roman"/>
                <w:iCs/>
                <w:color w:val="0000FF"/>
                <w:szCs w:val="24"/>
                <w:lang w:val="pt-BR"/>
              </w:rPr>
            </w:pPr>
            <w:r w:rsidRPr="002C4DB5">
              <w:rPr>
                <w:rFonts w:eastAsia="Calibri" w:cs="Times New Roman"/>
                <w:iCs/>
                <w:color w:val="0000FF"/>
                <w:szCs w:val="24"/>
                <w:lang w:val="pt-BR"/>
              </w:rPr>
              <w:t>50</w:t>
            </w:r>
          </w:p>
        </w:tc>
        <w:tc>
          <w:tcPr>
            <w:tcW w:w="993" w:type="dxa"/>
            <w:tcBorders>
              <w:top w:val="single" w:sz="4" w:space="0" w:color="000000"/>
              <w:left w:val="single" w:sz="4" w:space="0" w:color="000000"/>
              <w:bottom w:val="single" w:sz="4" w:space="0" w:color="000000"/>
              <w:right w:val="single" w:sz="4" w:space="0" w:color="000000"/>
            </w:tcBorders>
            <w:shd w:val="clear" w:color="auto" w:fill="auto"/>
            <w:hideMark/>
          </w:tcPr>
          <w:p w14:paraId="035C803A" w14:textId="77777777" w:rsidR="007E52DB" w:rsidRPr="002C4DB5" w:rsidRDefault="007E52DB" w:rsidP="00A46561">
            <w:pPr>
              <w:tabs>
                <w:tab w:val="left" w:pos="3402"/>
              </w:tabs>
              <w:spacing w:after="60" w:line="276" w:lineRule="auto"/>
              <w:jc w:val="center"/>
              <w:rPr>
                <w:rFonts w:eastAsia="Calibri" w:cs="Times New Roman"/>
                <w:iCs/>
                <w:color w:val="0000FF"/>
                <w:szCs w:val="24"/>
                <w:lang w:val="pt-BR"/>
              </w:rPr>
            </w:pPr>
            <w:r w:rsidRPr="002C4DB5">
              <w:rPr>
                <w:rFonts w:eastAsia="Calibri" w:cs="Times New Roman"/>
                <w:iCs/>
                <w:color w:val="0000FF"/>
                <w:szCs w:val="24"/>
                <w:lang w:val="pt-BR"/>
              </w:rPr>
              <w:t>16,8</w:t>
            </w:r>
          </w:p>
        </w:tc>
        <w:tc>
          <w:tcPr>
            <w:tcW w:w="992" w:type="dxa"/>
            <w:tcBorders>
              <w:top w:val="single" w:sz="4" w:space="0" w:color="000000"/>
              <w:left w:val="single" w:sz="4" w:space="0" w:color="000000"/>
              <w:bottom w:val="single" w:sz="4" w:space="0" w:color="000000"/>
              <w:right w:val="single" w:sz="4" w:space="0" w:color="000000"/>
            </w:tcBorders>
            <w:shd w:val="clear" w:color="auto" w:fill="auto"/>
            <w:hideMark/>
          </w:tcPr>
          <w:p w14:paraId="0EAFD9AF" w14:textId="77777777" w:rsidR="007E52DB" w:rsidRPr="002C4DB5" w:rsidRDefault="007E52DB" w:rsidP="00A46561">
            <w:pPr>
              <w:tabs>
                <w:tab w:val="left" w:pos="3402"/>
              </w:tabs>
              <w:spacing w:after="60" w:line="276" w:lineRule="auto"/>
              <w:jc w:val="center"/>
              <w:rPr>
                <w:rFonts w:eastAsia="Calibri" w:cs="Times New Roman"/>
                <w:iCs/>
                <w:color w:val="0000FF"/>
                <w:szCs w:val="24"/>
                <w:lang w:val="pt-BR"/>
              </w:rPr>
            </w:pPr>
            <w:r w:rsidRPr="002C4DB5">
              <w:rPr>
                <w:rFonts w:eastAsia="Calibri" w:cs="Times New Roman"/>
                <w:iCs/>
                <w:color w:val="0000FF"/>
                <w:szCs w:val="24"/>
                <w:lang w:val="pt-BR"/>
              </w:rPr>
              <w:t>1,65</w:t>
            </w:r>
          </w:p>
        </w:tc>
        <w:tc>
          <w:tcPr>
            <w:tcW w:w="850" w:type="dxa"/>
            <w:tcBorders>
              <w:top w:val="single" w:sz="4" w:space="0" w:color="000000"/>
              <w:left w:val="single" w:sz="4" w:space="0" w:color="000000"/>
              <w:bottom w:val="single" w:sz="4" w:space="0" w:color="000000"/>
              <w:right w:val="single" w:sz="4" w:space="0" w:color="000000"/>
            </w:tcBorders>
            <w:shd w:val="clear" w:color="auto" w:fill="auto"/>
            <w:hideMark/>
          </w:tcPr>
          <w:p w14:paraId="0B3ED349" w14:textId="77777777" w:rsidR="007E52DB" w:rsidRPr="002C4DB5" w:rsidRDefault="007E52DB" w:rsidP="00A46561">
            <w:pPr>
              <w:tabs>
                <w:tab w:val="left" w:pos="3402"/>
              </w:tabs>
              <w:spacing w:after="60" w:line="276" w:lineRule="auto"/>
              <w:jc w:val="center"/>
              <w:rPr>
                <w:rFonts w:eastAsia="Calibri" w:cs="Times New Roman"/>
                <w:iCs/>
                <w:color w:val="0000FF"/>
                <w:szCs w:val="24"/>
                <w:lang w:val="pt-BR"/>
              </w:rPr>
            </w:pPr>
            <w:r w:rsidRPr="002C4DB5">
              <w:rPr>
                <w:rFonts w:eastAsia="Calibri" w:cs="Times New Roman"/>
                <w:iCs/>
                <w:color w:val="0000FF"/>
                <w:szCs w:val="24"/>
                <w:lang w:val="pt-BR"/>
              </w:rPr>
              <w:t>-1,7</w:t>
            </w:r>
          </w:p>
        </w:tc>
      </w:tr>
    </w:tbl>
    <w:p w14:paraId="1B54A4F0" w14:textId="77777777" w:rsidR="00F1489C" w:rsidRPr="002C4DB5" w:rsidRDefault="00F1489C" w:rsidP="00A46561">
      <w:pPr>
        <w:tabs>
          <w:tab w:val="center" w:pos="2400"/>
        </w:tabs>
        <w:spacing w:line="276" w:lineRule="auto"/>
        <w:rPr>
          <w:rFonts w:cs="Times New Roman"/>
          <w:b/>
          <w:color w:val="000080"/>
          <w:szCs w:val="24"/>
          <w:lang w:val="vi-VN" w:eastAsia="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7E52DB" w:rsidRPr="005C10AD" w14:paraId="63CF4A2D"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169D1F00" w14:textId="78560766" w:rsidR="007E52DB" w:rsidRPr="005C10AD" w:rsidRDefault="007E52DB" w:rsidP="007E52DB">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4</w:t>
            </w:r>
          </w:p>
        </w:tc>
        <w:tc>
          <w:tcPr>
            <w:tcW w:w="6184" w:type="dxa"/>
            <w:tcBorders>
              <w:top w:val="single" w:sz="12" w:space="0" w:color="0070C0"/>
              <w:left w:val="single" w:sz="12" w:space="0" w:color="0070C0"/>
              <w:bottom w:val="single" w:sz="12" w:space="0" w:color="0070C0"/>
              <w:right w:val="single" w:sz="12" w:space="0" w:color="0070C0"/>
            </w:tcBorders>
            <w:hideMark/>
          </w:tcPr>
          <w:p w14:paraId="24BAFBB9"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3457AEF1"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22DF1903" w14:textId="77777777" w:rsidR="007E52DB" w:rsidRPr="005C10AD" w:rsidRDefault="007E52DB"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23412E62" w14:textId="77777777" w:rsidR="007E52DB" w:rsidRDefault="007E52DB" w:rsidP="00A46561">
      <w:pPr>
        <w:widowControl w:val="0"/>
        <w:rPr>
          <w:rFonts w:cs="Times New Roman"/>
          <w:b/>
          <w:szCs w:val="24"/>
        </w:rPr>
      </w:pPr>
    </w:p>
    <w:p w14:paraId="7C0B73C4" w14:textId="77777777" w:rsidR="00F1489C" w:rsidRPr="007E52DB" w:rsidRDefault="00F1489C" w:rsidP="00A46561">
      <w:pPr>
        <w:widowControl w:val="0"/>
        <w:rPr>
          <w:rFonts w:cs="Times New Roman"/>
          <w:b/>
          <w:szCs w:val="24"/>
          <w:lang w:val="vi-VN"/>
        </w:rPr>
      </w:pPr>
      <w:r w:rsidRPr="007E52DB">
        <w:rPr>
          <w:rFonts w:cs="Times New Roman"/>
          <w:b/>
          <w:szCs w:val="24"/>
          <w:lang w:val="vi-VN"/>
        </w:rPr>
        <w:t>Phần I. Trắc nghiệm nhiều phương án lựa chọn: (4,5 điểm)</w:t>
      </w:r>
    </w:p>
    <w:p w14:paraId="5E652EA5" w14:textId="77777777" w:rsidR="00F1489C" w:rsidRPr="007E52DB" w:rsidRDefault="00F1489C" w:rsidP="00A46561">
      <w:pPr>
        <w:rPr>
          <w:rFonts w:cs="Times New Roman"/>
          <w:i/>
          <w:iCs/>
          <w:szCs w:val="24"/>
          <w:lang w:val="vi-VN"/>
        </w:rPr>
      </w:pPr>
      <w:r w:rsidRPr="007E52DB">
        <w:rPr>
          <w:rFonts w:cs="Times New Roman"/>
          <w:i/>
          <w:iCs/>
          <w:szCs w:val="24"/>
          <w:lang w:val="vi-VN"/>
        </w:rPr>
        <w:t>Thí sinh trả lời từ câu 1 đến câu 18. Mỗi câu hỏi thí sinh chỉ chọn một phương án. Mỗi câu trả lời đúng thí sinh được 0,25 điểm.</w:t>
      </w:r>
    </w:p>
    <w:tbl>
      <w:tblPr>
        <w:tblStyle w:val="Header"/>
        <w:tblW w:w="10085" w:type="dxa"/>
        <w:tblInd w:w="-95" w:type="dxa"/>
        <w:tblLook w:val="04A0" w:firstRow="1" w:lastRow="0" w:firstColumn="1" w:lastColumn="0" w:noHBand="0" w:noVBand="1"/>
      </w:tblPr>
      <w:tblGrid>
        <w:gridCol w:w="6036"/>
        <w:gridCol w:w="4049"/>
      </w:tblGrid>
      <w:tr w:rsidR="00F1489C" w:rsidRPr="007E52DB" w14:paraId="2E767A5D" w14:textId="77777777" w:rsidTr="00A46561">
        <w:tc>
          <w:tcPr>
            <w:tcW w:w="6036" w:type="dxa"/>
            <w:tcBorders>
              <w:top w:val="nil"/>
              <w:left w:val="nil"/>
              <w:bottom w:val="nil"/>
              <w:right w:val="nil"/>
            </w:tcBorders>
          </w:tcPr>
          <w:p w14:paraId="6ABB674D" w14:textId="77777777" w:rsidR="00F1489C" w:rsidRPr="007E52DB" w:rsidRDefault="00F1489C" w:rsidP="00A46561">
            <w:pPr>
              <w:tabs>
                <w:tab w:val="left" w:pos="360"/>
              </w:tabs>
              <w:rPr>
                <w:rFonts w:cs="Times New Roman"/>
                <w:b/>
                <w:bCs/>
                <w:color w:val="000000" w:themeColor="text1"/>
                <w:szCs w:val="24"/>
              </w:rPr>
            </w:pPr>
            <w:r w:rsidRPr="00357D44">
              <w:rPr>
                <w:rFonts w:cs="Times New Roman"/>
                <w:b/>
                <w:bCs/>
                <w:color w:val="C00000"/>
                <w:szCs w:val="24"/>
              </w:rPr>
              <w:t>Câu 1.</w:t>
            </w:r>
            <w:r w:rsidRPr="007E52DB">
              <w:rPr>
                <w:rFonts w:cs="Times New Roman"/>
                <w:color w:val="000000" w:themeColor="text1"/>
                <w:szCs w:val="24"/>
              </w:rPr>
              <w:t xml:space="preserve">  Một vật dao động điều hòa trên trục Ox. Hình bên là đồ thị biểu diễn sự phụ thuộc của li độ x vào thời gian t. Tần số góc của dao động là: </w:t>
            </w:r>
          </w:p>
          <w:p w14:paraId="3276DC60" w14:textId="77777777" w:rsidR="00F1489C" w:rsidRPr="007E52DB" w:rsidRDefault="00F1489C" w:rsidP="00A46561">
            <w:pPr>
              <w:tabs>
                <w:tab w:val="left" w:pos="2867"/>
              </w:tabs>
              <w:ind w:left="689" w:hanging="248"/>
              <w:contextualSpacing/>
              <w:rPr>
                <w:rFonts w:cs="Times New Roman"/>
                <w:color w:val="000000" w:themeColor="text1"/>
                <w:szCs w:val="24"/>
              </w:rPr>
            </w:pPr>
            <w:r w:rsidRPr="00357D44">
              <w:rPr>
                <w:rFonts w:cs="Times New Roman"/>
                <w:b/>
                <w:bCs/>
                <w:color w:val="0070C0"/>
                <w:szCs w:val="24"/>
              </w:rPr>
              <w:t xml:space="preserve">A. </w:t>
            </w:r>
            <w:r w:rsidRPr="007E52DB">
              <w:rPr>
                <w:rFonts w:cs="Times New Roman"/>
                <w:color w:val="000000" w:themeColor="text1"/>
                <w:szCs w:val="24"/>
              </w:rPr>
              <w:t>10 rad/s.</w:t>
            </w:r>
            <w:r w:rsidRPr="007E52DB">
              <w:rPr>
                <w:rFonts w:cs="Times New Roman"/>
                <w:color w:val="000000" w:themeColor="text1"/>
                <w:szCs w:val="24"/>
              </w:rPr>
              <w:tab/>
            </w:r>
            <w:r w:rsidRPr="00357D44">
              <w:rPr>
                <w:rFonts w:cs="Times New Roman"/>
                <w:b/>
                <w:bCs/>
                <w:color w:val="0070C0"/>
                <w:szCs w:val="24"/>
              </w:rPr>
              <w:t>B.</w:t>
            </w:r>
            <w:r w:rsidRPr="00357D44">
              <w:rPr>
                <w:rFonts w:cs="Times New Roman"/>
                <w:b/>
                <w:color w:val="0070C0"/>
                <w:szCs w:val="24"/>
              </w:rPr>
              <w:t xml:space="preserve"> </w:t>
            </w:r>
            <w:r w:rsidRPr="007E52DB">
              <w:rPr>
                <w:rFonts w:cs="Times New Roman"/>
                <w:color w:val="000000" w:themeColor="text1"/>
                <w:szCs w:val="24"/>
              </w:rPr>
              <w:t>10π rad/s.</w:t>
            </w:r>
            <w:r w:rsidRPr="007E52DB">
              <w:rPr>
                <w:rFonts w:cs="Times New Roman"/>
                <w:color w:val="000000" w:themeColor="text1"/>
                <w:szCs w:val="24"/>
              </w:rPr>
              <w:tab/>
            </w:r>
          </w:p>
          <w:p w14:paraId="14F11BD4" w14:textId="77777777" w:rsidR="00F1489C" w:rsidRPr="007E52DB" w:rsidRDefault="00F1489C" w:rsidP="00A46561">
            <w:pPr>
              <w:tabs>
                <w:tab w:val="left" w:pos="2867"/>
              </w:tabs>
              <w:ind w:left="689" w:hanging="248"/>
              <w:contextualSpacing/>
              <w:rPr>
                <w:rFonts w:cs="Times New Roman"/>
                <w:color w:val="000000" w:themeColor="text1"/>
                <w:szCs w:val="24"/>
              </w:rPr>
            </w:pPr>
            <w:r w:rsidRPr="00357D44">
              <w:rPr>
                <w:rFonts w:cs="Times New Roman"/>
                <w:b/>
                <w:bCs/>
                <w:color w:val="0070C0"/>
                <w:szCs w:val="24"/>
              </w:rPr>
              <w:t>C.</w:t>
            </w:r>
            <w:r w:rsidRPr="00357D44">
              <w:rPr>
                <w:rFonts w:cs="Times New Roman"/>
                <w:b/>
                <w:color w:val="0070C0"/>
                <w:szCs w:val="24"/>
              </w:rPr>
              <w:t xml:space="preserve"> </w:t>
            </w:r>
            <w:r w:rsidRPr="007E52DB">
              <w:rPr>
                <w:rFonts w:cs="Times New Roman"/>
                <w:color w:val="000000" w:themeColor="text1"/>
                <w:szCs w:val="24"/>
              </w:rPr>
              <w:t>5π rad/s.</w:t>
            </w:r>
            <w:r w:rsidRPr="007E52DB">
              <w:rPr>
                <w:rFonts w:cs="Times New Roman"/>
                <w:color w:val="000000" w:themeColor="text1"/>
                <w:szCs w:val="24"/>
              </w:rPr>
              <w:tab/>
            </w:r>
            <w:r w:rsidRPr="00357D44">
              <w:rPr>
                <w:rFonts w:cs="Times New Roman"/>
                <w:b/>
                <w:bCs/>
                <w:color w:val="0070C0"/>
                <w:szCs w:val="24"/>
              </w:rPr>
              <w:t>D.</w:t>
            </w:r>
            <w:r w:rsidRPr="00357D44">
              <w:rPr>
                <w:rFonts w:cs="Times New Roman"/>
                <w:b/>
                <w:color w:val="0070C0"/>
                <w:szCs w:val="24"/>
              </w:rPr>
              <w:t xml:space="preserve"> </w:t>
            </w:r>
            <w:r w:rsidRPr="007E52DB">
              <w:rPr>
                <w:rFonts w:cs="Times New Roman"/>
                <w:color w:val="000000" w:themeColor="text1"/>
                <w:szCs w:val="24"/>
              </w:rPr>
              <w:t>5 rad/s.</w:t>
            </w:r>
          </w:p>
        </w:tc>
        <w:tc>
          <w:tcPr>
            <w:tcW w:w="4049" w:type="dxa"/>
            <w:tcBorders>
              <w:top w:val="nil"/>
              <w:left w:val="nil"/>
              <w:bottom w:val="nil"/>
              <w:right w:val="nil"/>
            </w:tcBorders>
            <w:vAlign w:val="center"/>
          </w:tcPr>
          <w:p w14:paraId="00C55C67" w14:textId="77777777" w:rsidR="00F1489C" w:rsidRPr="007E52DB" w:rsidRDefault="00F1489C" w:rsidP="00A46561">
            <w:pPr>
              <w:jc w:val="center"/>
              <w:rPr>
                <w:rFonts w:cs="Times New Roman"/>
                <w:color w:val="000000" w:themeColor="text1"/>
                <w:szCs w:val="24"/>
                <w:lang w:val="vi-VN"/>
              </w:rPr>
            </w:pPr>
            <w:r w:rsidRPr="007E52DB">
              <w:rPr>
                <w:rFonts w:cs="Times New Roman"/>
                <w:noProof/>
                <w:color w:val="000000" w:themeColor="text1"/>
                <w:szCs w:val="24"/>
              </w:rPr>
              <w:drawing>
                <wp:inline distT="0" distB="0" distL="0" distR="0" wp14:anchorId="4E2213EB" wp14:editId="0C62FA50">
                  <wp:extent cx="2418080" cy="990360"/>
                  <wp:effectExtent l="0" t="0" r="1270" b="635"/>
                  <wp:docPr id="1334586525" name="Picture 1334586525"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586525" name="Picture 1334586525" descr="Chart, line chart  Description automatically generated"/>
                          <pic:cNvPicPr>
                            <a:picLocks noChangeAspect="1"/>
                          </pic:cNvPicPr>
                        </pic:nvPicPr>
                        <pic:blipFill>
                          <a:blip r:embed="rId1077" cstate="print">
                            <a:extLst>
                              <a:ext uri="{BEBA8EAE-BF5A-486C-A8C5-ECC9F3942E4B}">
                                <a14:imgProps xmlns:a14="http://schemas.microsoft.com/office/drawing/2010/main">
                                  <a14:imgLayer r:embed="rId1078">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2418080" cy="990360"/>
                          </a:xfrm>
                          <a:prstGeom prst="rect">
                            <a:avLst/>
                          </a:prstGeom>
                          <a:ln>
                            <a:noFill/>
                          </a:ln>
                        </pic:spPr>
                      </pic:pic>
                    </a:graphicData>
                  </a:graphic>
                </wp:inline>
              </w:drawing>
            </w:r>
          </w:p>
        </w:tc>
      </w:tr>
    </w:tbl>
    <w:p w14:paraId="12411C4E" w14:textId="77777777" w:rsidR="00F1489C" w:rsidRPr="007E52DB" w:rsidRDefault="00F1489C" w:rsidP="00A46561">
      <w:pPr>
        <w:pStyle w:val="ListParagraph"/>
        <w:tabs>
          <w:tab w:val="left" w:pos="810"/>
          <w:tab w:val="left" w:pos="990"/>
          <w:tab w:val="left" w:pos="2552"/>
          <w:tab w:val="left" w:pos="5103"/>
          <w:tab w:val="left" w:pos="7655"/>
        </w:tabs>
        <w:ind w:left="0"/>
        <w:jc w:val="both"/>
        <w:rPr>
          <w:color w:val="000000" w:themeColor="text1"/>
          <w:sz w:val="24"/>
          <w:szCs w:val="24"/>
        </w:rPr>
      </w:pPr>
      <w:r w:rsidRPr="00357D44">
        <w:rPr>
          <w:b/>
          <w:bCs/>
          <w:color w:val="C00000"/>
          <w:sz w:val="24"/>
          <w:szCs w:val="24"/>
        </w:rPr>
        <w:t>Câu 2.</w:t>
      </w:r>
      <w:r w:rsidRPr="007E52DB">
        <w:rPr>
          <w:color w:val="000000" w:themeColor="text1"/>
          <w:sz w:val="24"/>
          <w:szCs w:val="24"/>
        </w:rPr>
        <w:t xml:space="preserve"> Một vật dao động điều hòa với phương trình </w:t>
      </w:r>
      <w:r w:rsidRPr="007E52DB">
        <w:rPr>
          <w:color w:val="000000" w:themeColor="text1"/>
          <w:position w:val="-14"/>
          <w:sz w:val="24"/>
          <w:szCs w:val="24"/>
        </w:rPr>
        <w:object w:dxaOrig="1780" w:dyaOrig="400" w14:anchorId="37FCD40A">
          <v:shape id="_x0000_i1420" type="#_x0000_t75" style="width:87.05pt;height:20.95pt" o:ole="">
            <v:imagedata r:id="rId610" o:title=""/>
          </v:shape>
          <o:OLEObject Type="Embed" ProgID="Equation.DSMT4" ShapeID="_x0000_i1420" DrawAspect="Content" ObjectID="_1823634289" r:id="rId1079"/>
        </w:object>
      </w:r>
      <w:r w:rsidRPr="007E52DB">
        <w:rPr>
          <w:color w:val="000000" w:themeColor="text1"/>
          <w:sz w:val="24"/>
          <w:szCs w:val="24"/>
        </w:rPr>
        <w:t>. Tốc độ cực đại của chất điểm trong quá trình dao động bằng:</w:t>
      </w:r>
    </w:p>
    <w:p w14:paraId="66E78522" w14:textId="77777777" w:rsidR="00F1489C" w:rsidRPr="007E52DB" w:rsidRDefault="00F1489C" w:rsidP="00A46561">
      <w:pPr>
        <w:ind w:firstLine="450"/>
        <w:rPr>
          <w:rFonts w:cs="Times New Roman"/>
          <w:color w:val="000000" w:themeColor="text1"/>
          <w:szCs w:val="24"/>
        </w:rPr>
      </w:pPr>
      <w:r w:rsidRPr="00357D44">
        <w:rPr>
          <w:rFonts w:cs="Times New Roman"/>
          <w:b/>
          <w:bCs/>
          <w:color w:val="0070C0"/>
          <w:szCs w:val="24"/>
        </w:rPr>
        <w:t>A.</w:t>
      </w:r>
      <w:r w:rsidRPr="00357D44">
        <w:rPr>
          <w:rFonts w:cs="Times New Roman"/>
          <w:b/>
          <w:color w:val="0070C0"/>
          <w:szCs w:val="24"/>
        </w:rPr>
        <w:t xml:space="preserve"> </w:t>
      </w:r>
      <w:r w:rsidRPr="007E52DB">
        <w:rPr>
          <w:rFonts w:cs="Times New Roman"/>
          <w:color w:val="000000" w:themeColor="text1"/>
          <w:position w:val="-12"/>
          <w:szCs w:val="24"/>
        </w:rPr>
        <w:object w:dxaOrig="1140" w:dyaOrig="380" w14:anchorId="795F4C9C">
          <v:shape id="_x0000_i1421" type="#_x0000_t75" style="width:56.95pt;height:20.95pt" o:ole="">
            <v:imagedata r:id="rId1080" o:title=""/>
          </v:shape>
          <o:OLEObject Type="Embed" ProgID="Equation.DSMT4" ShapeID="_x0000_i1421" DrawAspect="Content" ObjectID="_1823634290" r:id="rId1081"/>
        </w:object>
      </w:r>
      <w:r w:rsidRPr="007E52DB">
        <w:rPr>
          <w:rFonts w:cs="Times New Roman"/>
          <w:color w:val="000000" w:themeColor="text1"/>
          <w:szCs w:val="24"/>
        </w:rPr>
        <w:t>.</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B.</w:t>
      </w:r>
      <w:r w:rsidRPr="00357D44">
        <w:rPr>
          <w:rFonts w:cs="Times New Roman"/>
          <w:b/>
          <w:color w:val="0070C0"/>
          <w:szCs w:val="24"/>
        </w:rPr>
        <w:t xml:space="preserve"> </w:t>
      </w:r>
      <w:r w:rsidRPr="007E52DB">
        <w:rPr>
          <w:rFonts w:cs="Times New Roman"/>
          <w:color w:val="000000" w:themeColor="text1"/>
          <w:position w:val="-12"/>
          <w:szCs w:val="24"/>
        </w:rPr>
        <w:object w:dxaOrig="1040" w:dyaOrig="360" w14:anchorId="580AF9BA">
          <v:shape id="_x0000_i1422" type="#_x0000_t75" style="width:51.05pt;height:20.95pt" o:ole="">
            <v:imagedata r:id="rId1082" o:title=""/>
          </v:shape>
          <o:OLEObject Type="Embed" ProgID="Equation.DSMT4" ShapeID="_x0000_i1422" DrawAspect="Content" ObjectID="_1823634291" r:id="rId1083"/>
        </w:object>
      </w:r>
      <w:r w:rsidRPr="007E52DB">
        <w:rPr>
          <w:rFonts w:cs="Times New Roman"/>
          <w:color w:val="000000" w:themeColor="text1"/>
          <w:szCs w:val="24"/>
        </w:rPr>
        <w:t>.</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C.</w:t>
      </w:r>
      <w:r w:rsidRPr="00357D44">
        <w:rPr>
          <w:rFonts w:cs="Times New Roman"/>
          <w:b/>
          <w:color w:val="0070C0"/>
          <w:szCs w:val="24"/>
        </w:rPr>
        <w:t xml:space="preserve"> </w:t>
      </w:r>
      <w:r w:rsidRPr="007E52DB">
        <w:rPr>
          <w:rFonts w:cs="Times New Roman"/>
          <w:color w:val="000000" w:themeColor="text1"/>
          <w:position w:val="-12"/>
          <w:szCs w:val="24"/>
        </w:rPr>
        <w:object w:dxaOrig="1180" w:dyaOrig="360" w14:anchorId="381B348E">
          <v:shape id="_x0000_i1423" type="#_x0000_t75" style="width:56.95pt;height:20.95pt" o:ole="">
            <v:imagedata r:id="rId1084" o:title=""/>
          </v:shape>
          <o:OLEObject Type="Embed" ProgID="Equation.DSMT4" ShapeID="_x0000_i1423" DrawAspect="Content" ObjectID="_1823634292" r:id="rId1085"/>
        </w:object>
      </w:r>
      <w:r w:rsidRPr="007E52DB">
        <w:rPr>
          <w:rFonts w:cs="Times New Roman"/>
          <w:color w:val="000000" w:themeColor="text1"/>
          <w:szCs w:val="24"/>
        </w:rPr>
        <w:t>.</w:t>
      </w:r>
      <w:r w:rsidRPr="007E52DB">
        <w:rPr>
          <w:rFonts w:cs="Times New Roman"/>
          <w:color w:val="000000" w:themeColor="text1"/>
          <w:szCs w:val="24"/>
        </w:rPr>
        <w:tab/>
      </w:r>
      <w:r w:rsidRPr="00357D44">
        <w:rPr>
          <w:rFonts w:cs="Times New Roman"/>
          <w:b/>
          <w:bCs/>
          <w:color w:val="0070C0"/>
          <w:szCs w:val="24"/>
        </w:rPr>
        <w:t>D.</w:t>
      </w:r>
      <w:r w:rsidRPr="00357D44">
        <w:rPr>
          <w:rFonts w:cs="Times New Roman"/>
          <w:b/>
          <w:color w:val="0070C0"/>
          <w:szCs w:val="24"/>
        </w:rPr>
        <w:t xml:space="preserve"> </w:t>
      </w:r>
      <w:r w:rsidRPr="007E52DB">
        <w:rPr>
          <w:rFonts w:cs="Times New Roman"/>
          <w:color w:val="000000" w:themeColor="text1"/>
          <w:position w:val="-12"/>
          <w:szCs w:val="24"/>
        </w:rPr>
        <w:object w:dxaOrig="1120" w:dyaOrig="380" w14:anchorId="06BBF937">
          <v:shape id="_x0000_i1424" type="#_x0000_t75" style="width:56.95pt;height:20.95pt" o:ole="">
            <v:imagedata r:id="rId1086" o:title=""/>
          </v:shape>
          <o:OLEObject Type="Embed" ProgID="Equation.DSMT4" ShapeID="_x0000_i1424" DrawAspect="Content" ObjectID="_1823634293" r:id="rId1087"/>
        </w:object>
      </w:r>
      <w:r w:rsidRPr="007E52DB">
        <w:rPr>
          <w:rFonts w:cs="Times New Roman"/>
          <w:color w:val="000000" w:themeColor="text1"/>
          <w:szCs w:val="24"/>
        </w:rPr>
        <w:t>.</w:t>
      </w:r>
    </w:p>
    <w:p w14:paraId="5AEB52A9" w14:textId="77777777" w:rsidR="00F1489C" w:rsidRPr="007E52DB" w:rsidRDefault="00F1489C" w:rsidP="00A46561">
      <w:pPr>
        <w:tabs>
          <w:tab w:val="left" w:pos="810"/>
          <w:tab w:val="left" w:pos="990"/>
          <w:tab w:val="left" w:pos="1170"/>
        </w:tabs>
        <w:rPr>
          <w:rFonts w:cs="Times New Roman"/>
          <w:color w:val="000000" w:themeColor="text1"/>
          <w:szCs w:val="24"/>
        </w:rPr>
      </w:pPr>
      <w:r w:rsidRPr="00357D44">
        <w:rPr>
          <w:rFonts w:cs="Times New Roman"/>
          <w:b/>
          <w:color w:val="C00000"/>
          <w:kern w:val="16"/>
          <w:szCs w:val="24"/>
          <w:lang w:val="vi-VN"/>
        </w:rPr>
        <w:t xml:space="preserve">Câu </w:t>
      </w:r>
      <w:r w:rsidRPr="00357D44">
        <w:rPr>
          <w:rFonts w:cs="Times New Roman"/>
          <w:b/>
          <w:color w:val="C00000"/>
          <w:kern w:val="16"/>
          <w:szCs w:val="24"/>
        </w:rPr>
        <w:t>3.</w:t>
      </w:r>
      <w:r w:rsidRPr="007E52DB">
        <w:rPr>
          <w:rFonts w:cs="Times New Roman"/>
          <w:b/>
          <w:color w:val="000000" w:themeColor="text1"/>
          <w:kern w:val="16"/>
          <w:szCs w:val="24"/>
          <w:lang w:val="vi-VN"/>
        </w:rPr>
        <w:t xml:space="preserve"> </w:t>
      </w:r>
      <w:r w:rsidRPr="007E52DB">
        <w:rPr>
          <w:rFonts w:cs="Times New Roman"/>
          <w:color w:val="000000" w:themeColor="text1"/>
          <w:szCs w:val="24"/>
        </w:rPr>
        <w:t>Vật dao động điều hòa với tần số 2,5 Hz. Khi vật có li độ 1,2 cm thì động năng của nó chiếm 96% cơ năng toàn phần của dao động. Tốc độ trung bình của vật dao động trong một chu kì là:</w:t>
      </w:r>
    </w:p>
    <w:p w14:paraId="10CF15BC" w14:textId="77777777" w:rsidR="00F1489C" w:rsidRPr="007E52DB" w:rsidRDefault="00F1489C" w:rsidP="00A46561">
      <w:pPr>
        <w:ind w:firstLine="450"/>
        <w:rPr>
          <w:rFonts w:cs="Times New Roman"/>
          <w:color w:val="000000" w:themeColor="text1"/>
          <w:szCs w:val="24"/>
        </w:rPr>
      </w:pPr>
      <w:r w:rsidRPr="00357D44">
        <w:rPr>
          <w:rFonts w:cs="Times New Roman"/>
          <w:b/>
          <w:caps/>
          <w:color w:val="0070C0"/>
          <w:szCs w:val="24"/>
        </w:rPr>
        <w:t>A.</w:t>
      </w:r>
      <w:r w:rsidRPr="00357D44">
        <w:rPr>
          <w:rFonts w:cs="Times New Roman"/>
          <w:b/>
          <w:color w:val="0070C0"/>
          <w:szCs w:val="24"/>
        </w:rPr>
        <w:t xml:space="preserve"> </w:t>
      </w:r>
      <w:r w:rsidRPr="007E52DB">
        <w:rPr>
          <w:rFonts w:cs="Times New Roman"/>
          <w:color w:val="000000" w:themeColor="text1"/>
          <w:szCs w:val="24"/>
        </w:rPr>
        <w:t>30 cm/s.</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caps/>
          <w:color w:val="0070C0"/>
          <w:szCs w:val="24"/>
        </w:rPr>
        <w:t>B.</w:t>
      </w:r>
      <w:r w:rsidRPr="00357D44">
        <w:rPr>
          <w:rFonts w:cs="Times New Roman"/>
          <w:b/>
          <w:color w:val="0070C0"/>
          <w:szCs w:val="24"/>
        </w:rPr>
        <w:t xml:space="preserve"> </w:t>
      </w:r>
      <w:r w:rsidRPr="007E52DB">
        <w:rPr>
          <w:rFonts w:cs="Times New Roman"/>
          <w:color w:val="000000" w:themeColor="text1"/>
          <w:szCs w:val="24"/>
        </w:rPr>
        <w:t>60 cm/s.</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caps/>
          <w:color w:val="0070C0"/>
          <w:szCs w:val="24"/>
        </w:rPr>
        <w:t>C.</w:t>
      </w:r>
      <w:r w:rsidRPr="00357D44">
        <w:rPr>
          <w:rFonts w:cs="Times New Roman"/>
          <w:b/>
          <w:color w:val="0070C0"/>
          <w:szCs w:val="24"/>
        </w:rPr>
        <w:t xml:space="preserve"> </w:t>
      </w:r>
      <w:r w:rsidRPr="007E52DB">
        <w:rPr>
          <w:rFonts w:cs="Times New Roman"/>
          <w:color w:val="000000" w:themeColor="text1"/>
          <w:szCs w:val="24"/>
        </w:rPr>
        <w:t>20 cm/s.</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caps/>
          <w:color w:val="0070C0"/>
          <w:szCs w:val="24"/>
        </w:rPr>
        <w:t>D.</w:t>
      </w:r>
      <w:r w:rsidRPr="00357D44">
        <w:rPr>
          <w:rFonts w:cs="Times New Roman"/>
          <w:b/>
          <w:color w:val="0070C0"/>
          <w:szCs w:val="24"/>
        </w:rPr>
        <w:t xml:space="preserve"> </w:t>
      </w:r>
      <w:r w:rsidRPr="007E52DB">
        <w:rPr>
          <w:rFonts w:cs="Times New Roman"/>
          <w:color w:val="000000" w:themeColor="text1"/>
          <w:szCs w:val="24"/>
        </w:rPr>
        <w:t>12 cm/s.</w:t>
      </w:r>
    </w:p>
    <w:p w14:paraId="738175D5" w14:textId="77777777" w:rsidR="00F1489C" w:rsidRPr="007E52DB" w:rsidRDefault="00F1489C" w:rsidP="00A46561">
      <w:pPr>
        <w:tabs>
          <w:tab w:val="left" w:pos="360"/>
        </w:tabs>
        <w:rPr>
          <w:rFonts w:cs="Times New Roman"/>
          <w:color w:val="000000" w:themeColor="text1"/>
          <w:szCs w:val="24"/>
        </w:rPr>
      </w:pPr>
      <w:r w:rsidRPr="00357D44">
        <w:rPr>
          <w:rFonts w:cs="Times New Roman"/>
          <w:b/>
          <w:bCs/>
          <w:color w:val="C00000"/>
          <w:szCs w:val="24"/>
        </w:rPr>
        <w:t>Câu 4.</w:t>
      </w:r>
      <w:r w:rsidRPr="007E52DB">
        <w:rPr>
          <w:rFonts w:cs="Times New Roman"/>
          <w:color w:val="000000" w:themeColor="text1"/>
          <w:szCs w:val="24"/>
        </w:rPr>
        <w:t xml:space="preserve"> Một vật dao động điều hòa với tần số góc ω. Chu kì dao động T của một vật được xác định bởi biểu thức: </w:t>
      </w:r>
    </w:p>
    <w:p w14:paraId="4892507C" w14:textId="77777777" w:rsidR="00F1489C" w:rsidRPr="007E52DB" w:rsidRDefault="00F1489C" w:rsidP="00A46561">
      <w:pPr>
        <w:tabs>
          <w:tab w:val="left" w:pos="360"/>
        </w:tabs>
        <w:ind w:left="709" w:hanging="259"/>
        <w:rPr>
          <w:rFonts w:cs="Times New Roman"/>
          <w:color w:val="000000" w:themeColor="text1"/>
          <w:szCs w:val="24"/>
        </w:rPr>
      </w:pPr>
      <w:r w:rsidRPr="00357D44">
        <w:rPr>
          <w:rFonts w:cs="Times New Roman"/>
          <w:b/>
          <w:bCs/>
          <w:color w:val="0070C0"/>
          <w:szCs w:val="24"/>
        </w:rPr>
        <w:t>A.</w:t>
      </w:r>
      <w:r w:rsidRPr="00357D44">
        <w:rPr>
          <w:rFonts w:cs="Times New Roman"/>
          <w:b/>
          <w:color w:val="0070C0"/>
          <w:szCs w:val="24"/>
        </w:rPr>
        <w:t xml:space="preserve"> </w:t>
      </w:r>
      <w:r w:rsidRPr="007E52DB">
        <w:rPr>
          <w:rFonts w:cs="Times New Roman"/>
          <w:color w:val="000000" w:themeColor="text1"/>
          <w:position w:val="-6"/>
          <w:szCs w:val="24"/>
        </w:rPr>
        <w:object w:dxaOrig="880" w:dyaOrig="279" w14:anchorId="74546D59">
          <v:shape id="_x0000_i1425" type="#_x0000_t75" style="width:44.6pt;height:14.5pt" o:ole="">
            <v:imagedata r:id="rId1088" o:title=""/>
          </v:shape>
          <o:OLEObject Type="Embed" ProgID="Equation.3" ShapeID="_x0000_i1425" DrawAspect="Content" ObjectID="_1823634294" r:id="rId1089"/>
        </w:objec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B.</w:t>
      </w:r>
      <w:r w:rsidRPr="00357D44">
        <w:rPr>
          <w:rFonts w:cs="Times New Roman"/>
          <w:b/>
          <w:color w:val="0070C0"/>
          <w:szCs w:val="24"/>
        </w:rPr>
        <w:t xml:space="preserve"> </w:t>
      </w:r>
      <w:r w:rsidRPr="007E52DB">
        <w:rPr>
          <w:rFonts w:cs="Times New Roman"/>
          <w:color w:val="000000" w:themeColor="text1"/>
          <w:position w:val="-24"/>
          <w:szCs w:val="24"/>
        </w:rPr>
        <w:object w:dxaOrig="780" w:dyaOrig="620" w14:anchorId="65F3DC47">
          <v:shape id="_x0000_i1426" type="#_x0000_t75" style="width:39.2pt;height:30.65pt" o:ole="">
            <v:imagedata r:id="rId1090" o:title=""/>
          </v:shape>
          <o:OLEObject Type="Embed" ProgID="Equation.3" ShapeID="_x0000_i1426" DrawAspect="Content" ObjectID="_1823634295" r:id="rId1091"/>
        </w:objec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C.</w:t>
      </w:r>
      <w:r w:rsidRPr="00357D44">
        <w:rPr>
          <w:rFonts w:cs="Times New Roman"/>
          <w:b/>
          <w:color w:val="0070C0"/>
          <w:szCs w:val="24"/>
        </w:rPr>
        <w:t xml:space="preserve"> </w:t>
      </w:r>
      <w:r w:rsidRPr="007E52DB">
        <w:rPr>
          <w:rFonts w:cs="Times New Roman"/>
          <w:color w:val="000000" w:themeColor="text1"/>
          <w:position w:val="-6"/>
          <w:szCs w:val="24"/>
        </w:rPr>
        <w:object w:dxaOrig="760" w:dyaOrig="279" w14:anchorId="57566DD4">
          <v:shape id="_x0000_i1427" type="#_x0000_t75" style="width:37.6pt;height:14.5pt" o:ole="">
            <v:imagedata r:id="rId1092" o:title=""/>
          </v:shape>
          <o:OLEObject Type="Embed" ProgID="Equation.3" ShapeID="_x0000_i1427" DrawAspect="Content" ObjectID="_1823634296" r:id="rId1093"/>
        </w:objec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D.</w:t>
      </w:r>
      <w:r w:rsidRPr="00357D44">
        <w:rPr>
          <w:rFonts w:cs="Times New Roman"/>
          <w:b/>
          <w:color w:val="0070C0"/>
          <w:szCs w:val="24"/>
        </w:rPr>
        <w:t xml:space="preserve"> </w:t>
      </w:r>
      <w:r w:rsidRPr="007E52DB">
        <w:rPr>
          <w:rFonts w:cs="Times New Roman"/>
          <w:color w:val="000000" w:themeColor="text1"/>
          <w:position w:val="-24"/>
          <w:szCs w:val="24"/>
        </w:rPr>
        <w:object w:dxaOrig="660" w:dyaOrig="620" w14:anchorId="29C03648">
          <v:shape id="_x0000_i1428" type="#_x0000_t75" style="width:32.8pt;height:30.65pt" o:ole="">
            <v:imagedata r:id="rId1094" o:title=""/>
          </v:shape>
          <o:OLEObject Type="Embed" ProgID="Equation.3" ShapeID="_x0000_i1428" DrawAspect="Content" ObjectID="_1823634297" r:id="rId1095"/>
        </w:object>
      </w:r>
    </w:p>
    <w:p w14:paraId="3026724D" w14:textId="77777777" w:rsidR="00F1489C" w:rsidRPr="007E52DB" w:rsidRDefault="00F1489C" w:rsidP="00A46561">
      <w:pPr>
        <w:pStyle w:val="ListParagraph"/>
        <w:tabs>
          <w:tab w:val="left" w:pos="810"/>
          <w:tab w:val="left" w:pos="993"/>
          <w:tab w:val="right" w:pos="9646"/>
        </w:tabs>
        <w:ind w:left="0"/>
        <w:jc w:val="both"/>
        <w:rPr>
          <w:color w:val="000000" w:themeColor="text1"/>
          <w:sz w:val="24"/>
          <w:szCs w:val="24"/>
          <w:lang w:val="vi-VN"/>
        </w:rPr>
      </w:pPr>
      <w:r w:rsidRPr="00357D44">
        <w:rPr>
          <w:b/>
          <w:bCs/>
          <w:color w:val="C00000"/>
          <w:sz w:val="24"/>
          <w:szCs w:val="24"/>
        </w:rPr>
        <w:t>Câu 5.</w:t>
      </w:r>
      <w:r w:rsidRPr="007E52DB">
        <w:rPr>
          <w:color w:val="000000" w:themeColor="text1"/>
          <w:sz w:val="24"/>
          <w:szCs w:val="24"/>
        </w:rPr>
        <w:t xml:space="preserve"> </w:t>
      </w:r>
      <w:r w:rsidRPr="007E52DB">
        <w:rPr>
          <w:color w:val="000000" w:themeColor="text1"/>
          <w:sz w:val="24"/>
          <w:szCs w:val="24"/>
          <w:lang w:val="vi-VN"/>
        </w:rPr>
        <w:t xml:space="preserve">Khi nói về dao động tắt dần của một vật, phát biểu nào sau đây </w:t>
      </w:r>
      <w:r w:rsidRPr="007E52DB">
        <w:rPr>
          <w:b/>
          <w:bCs/>
          <w:color w:val="000000" w:themeColor="text1"/>
          <w:sz w:val="24"/>
          <w:szCs w:val="24"/>
          <w:lang w:val="vi-VN"/>
        </w:rPr>
        <w:t>đúng</w:t>
      </w:r>
      <w:r w:rsidRPr="007E52DB">
        <w:rPr>
          <w:color w:val="000000" w:themeColor="text1"/>
          <w:sz w:val="24"/>
          <w:szCs w:val="24"/>
          <w:lang w:val="vi-VN"/>
        </w:rPr>
        <w:t>?</w:t>
      </w:r>
      <w:r w:rsidRPr="007E52DB">
        <w:rPr>
          <w:color w:val="000000" w:themeColor="text1"/>
          <w:sz w:val="24"/>
          <w:szCs w:val="24"/>
          <w:lang w:val="vi-VN"/>
        </w:rPr>
        <w:tab/>
      </w:r>
    </w:p>
    <w:tbl>
      <w:tblPr>
        <w:tblStyle w:val="Header"/>
        <w:tblW w:w="9817" w:type="dxa"/>
        <w:tblLook w:val="04A0" w:firstRow="1" w:lastRow="0" w:firstColumn="1" w:lastColumn="0" w:noHBand="0" w:noVBand="1"/>
      </w:tblPr>
      <w:tblGrid>
        <w:gridCol w:w="6091"/>
        <w:gridCol w:w="3726"/>
      </w:tblGrid>
      <w:tr w:rsidR="00F1489C" w:rsidRPr="007E52DB" w14:paraId="30FEC277" w14:textId="77777777" w:rsidTr="00A46561">
        <w:tc>
          <w:tcPr>
            <w:tcW w:w="6091" w:type="dxa"/>
          </w:tcPr>
          <w:p w14:paraId="4DFBB1DD" w14:textId="77777777" w:rsidR="00F1489C" w:rsidRPr="007E52DB" w:rsidRDefault="00F1489C" w:rsidP="00A46561">
            <w:pPr>
              <w:ind w:firstLine="360"/>
              <w:rPr>
                <w:rFonts w:cs="Times New Roman"/>
                <w:color w:val="000000" w:themeColor="text1"/>
                <w:szCs w:val="24"/>
                <w:lang w:val="vi-VN"/>
              </w:rPr>
            </w:pPr>
            <w:r w:rsidRPr="00357D44">
              <w:rPr>
                <w:rFonts w:cs="Times New Roman"/>
                <w:b/>
                <w:color w:val="0070C0"/>
                <w:szCs w:val="24"/>
                <w:lang w:val="vi-VN"/>
              </w:rPr>
              <w:lastRenderedPageBreak/>
              <w:t xml:space="preserve">A. </w:t>
            </w:r>
            <w:r w:rsidRPr="007E52DB">
              <w:rPr>
                <w:rFonts w:cs="Times New Roman"/>
                <w:color w:val="000000" w:themeColor="text1"/>
                <w:szCs w:val="24"/>
                <w:lang w:val="vi-VN"/>
              </w:rPr>
              <w:t>Li độ của vật luôn giảm dần theo thời gian.</w:t>
            </w:r>
          </w:p>
          <w:p w14:paraId="4BE34679" w14:textId="77777777" w:rsidR="00F1489C" w:rsidRPr="007E52DB" w:rsidRDefault="00F1489C" w:rsidP="00A46561">
            <w:pPr>
              <w:ind w:firstLine="360"/>
              <w:rPr>
                <w:rFonts w:cs="Times New Roman"/>
                <w:color w:val="000000" w:themeColor="text1"/>
                <w:szCs w:val="24"/>
                <w:lang w:val="vi-VN"/>
              </w:rPr>
            </w:pPr>
            <w:r w:rsidRPr="00357D44">
              <w:rPr>
                <w:rFonts w:cs="Times New Roman"/>
                <w:b/>
                <w:color w:val="0070C0"/>
                <w:szCs w:val="24"/>
                <w:lang w:val="vi-VN"/>
              </w:rPr>
              <w:t xml:space="preserve">B. </w:t>
            </w:r>
            <w:r w:rsidRPr="007E52DB">
              <w:rPr>
                <w:rFonts w:cs="Times New Roman"/>
                <w:color w:val="000000" w:themeColor="text1"/>
                <w:szCs w:val="24"/>
                <w:lang w:val="vi-VN"/>
              </w:rPr>
              <w:t>Gia tốc của vật luôn giảm dần theo thời gian.</w:t>
            </w:r>
          </w:p>
          <w:p w14:paraId="69136BF7" w14:textId="77777777" w:rsidR="00F1489C" w:rsidRPr="007E52DB" w:rsidRDefault="00F1489C" w:rsidP="00A46561">
            <w:pPr>
              <w:ind w:firstLine="360"/>
              <w:rPr>
                <w:rFonts w:cs="Times New Roman"/>
                <w:color w:val="000000" w:themeColor="text1"/>
                <w:szCs w:val="24"/>
                <w:lang w:val="vi-VN"/>
              </w:rPr>
            </w:pPr>
            <w:r w:rsidRPr="00357D44">
              <w:rPr>
                <w:rFonts w:cs="Times New Roman"/>
                <w:b/>
                <w:color w:val="0070C0"/>
                <w:szCs w:val="24"/>
                <w:lang w:val="vi-VN"/>
              </w:rPr>
              <w:t xml:space="preserve">C. </w:t>
            </w:r>
            <w:r w:rsidRPr="007E52DB">
              <w:rPr>
                <w:rFonts w:cs="Times New Roman"/>
                <w:color w:val="000000" w:themeColor="text1"/>
                <w:szCs w:val="24"/>
                <w:lang w:val="vi-VN"/>
              </w:rPr>
              <w:t>Vận tốc của vật luôn giảm dần theo thời gian</w:t>
            </w:r>
          </w:p>
          <w:p w14:paraId="2921E508" w14:textId="77777777" w:rsidR="00F1489C" w:rsidRPr="007E52DB" w:rsidRDefault="00F1489C" w:rsidP="00A46561">
            <w:pPr>
              <w:ind w:firstLine="360"/>
              <w:rPr>
                <w:rFonts w:cs="Times New Roman"/>
                <w:color w:val="000000" w:themeColor="text1"/>
                <w:szCs w:val="24"/>
                <w:lang w:val="vi-VN"/>
              </w:rPr>
            </w:pPr>
            <w:r w:rsidRPr="00357D44">
              <w:rPr>
                <w:rFonts w:cs="Times New Roman"/>
                <w:b/>
                <w:color w:val="0070C0"/>
                <w:szCs w:val="24"/>
                <w:lang w:val="vi-VN"/>
              </w:rPr>
              <w:t xml:space="preserve">D. </w:t>
            </w:r>
            <w:r w:rsidRPr="007E52DB">
              <w:rPr>
                <w:rFonts w:cs="Times New Roman"/>
                <w:color w:val="000000" w:themeColor="text1"/>
                <w:szCs w:val="24"/>
                <w:lang w:val="vi-VN"/>
              </w:rPr>
              <w:t>Biên độ dao động giảm dần theo thời gian.</w:t>
            </w:r>
          </w:p>
        </w:tc>
        <w:tc>
          <w:tcPr>
            <w:tcW w:w="3726" w:type="dxa"/>
          </w:tcPr>
          <w:p w14:paraId="145C38E1" w14:textId="77777777" w:rsidR="00F1489C" w:rsidRPr="007E52DB" w:rsidRDefault="00F1489C" w:rsidP="00A46561">
            <w:pPr>
              <w:pStyle w:val="ListParagraph"/>
              <w:tabs>
                <w:tab w:val="left" w:pos="810"/>
                <w:tab w:val="left" w:pos="993"/>
                <w:tab w:val="right" w:pos="9646"/>
              </w:tabs>
              <w:ind w:left="0"/>
              <w:jc w:val="both"/>
              <w:rPr>
                <w:color w:val="000000" w:themeColor="text1"/>
                <w:sz w:val="24"/>
                <w:szCs w:val="24"/>
                <w:lang w:val="vi-VN"/>
              </w:rPr>
            </w:pPr>
          </w:p>
        </w:tc>
      </w:tr>
    </w:tbl>
    <w:p w14:paraId="387727F2" w14:textId="77777777" w:rsidR="00F1489C" w:rsidRPr="007E52DB" w:rsidRDefault="00F1489C" w:rsidP="00A46561">
      <w:pPr>
        <w:tabs>
          <w:tab w:val="left" w:pos="990"/>
        </w:tabs>
        <w:rPr>
          <w:rFonts w:cs="Times New Roman"/>
          <w:color w:val="000000" w:themeColor="text1"/>
          <w:szCs w:val="24"/>
          <w:lang w:val="vi-VN"/>
        </w:rPr>
      </w:pPr>
      <w:r w:rsidRPr="00357D44">
        <w:rPr>
          <w:rFonts w:cs="Times New Roman"/>
          <w:b/>
          <w:bCs/>
          <w:color w:val="C00000"/>
          <w:szCs w:val="24"/>
        </w:rPr>
        <w:t>Câu 6.</w:t>
      </w:r>
      <w:r w:rsidRPr="007E52DB">
        <w:rPr>
          <w:rFonts w:cs="Times New Roman"/>
          <w:b/>
          <w:bCs/>
          <w:color w:val="000000" w:themeColor="text1"/>
          <w:szCs w:val="24"/>
        </w:rPr>
        <w:t xml:space="preserve"> </w:t>
      </w:r>
      <w:r w:rsidRPr="007E52DB">
        <w:rPr>
          <w:rFonts w:eastAsia="Cambria" w:cs="Times New Roman"/>
          <w:color w:val="000000" w:themeColor="text1"/>
          <w:szCs w:val="24"/>
          <w:lang w:val="vi-VN"/>
        </w:rPr>
        <w:t>Một hệ dao động có tần số riêng là</w:t>
      </w:r>
      <w:r w:rsidRPr="007E52DB">
        <w:rPr>
          <w:rFonts w:eastAsia="Cambria" w:cs="Times New Roman"/>
          <w:b/>
          <w:color w:val="000000" w:themeColor="text1"/>
          <w:szCs w:val="24"/>
          <w:lang w:val="vi-VN"/>
        </w:rPr>
        <w:t xml:space="preserve"> </w:t>
      </w:r>
      <w:r w:rsidRPr="007E52DB">
        <w:rPr>
          <w:rFonts w:eastAsia="Cambria" w:cs="Times New Roman"/>
          <w:color w:val="000000" w:themeColor="text1"/>
          <w:szCs w:val="24"/>
          <w:lang w:val="vi-VN"/>
        </w:rPr>
        <w:t>6 Hz chịu tác dụng bởi một ngoại lực biến thiên</w:t>
      </w:r>
      <w:r w:rsidRPr="007E52DB">
        <w:rPr>
          <w:rFonts w:eastAsia="Cambria" w:cs="Times New Roman"/>
          <w:b/>
          <w:color w:val="000000" w:themeColor="text1"/>
          <w:szCs w:val="24"/>
          <w:lang w:val="vi-VN"/>
        </w:rPr>
        <w:t xml:space="preserve"> </w:t>
      </w:r>
      <w:r w:rsidRPr="007E52DB">
        <w:rPr>
          <w:rFonts w:eastAsia="Cambria" w:cs="Times New Roman"/>
          <w:color w:val="000000" w:themeColor="text1"/>
          <w:szCs w:val="24"/>
          <w:lang w:val="vi-VN"/>
        </w:rPr>
        <w:t xml:space="preserve">tuần hoàn có tần số thay đổi được. Khi tần số ngoại lực lần lượt là </w:t>
      </w:r>
      <w:r w:rsidRPr="007E52DB">
        <w:rPr>
          <w:rFonts w:eastAsia="Cambria" w:cs="Times New Roman"/>
          <w:color w:val="000000" w:themeColor="text1"/>
          <w:szCs w:val="24"/>
        </w:rPr>
        <w:t>4</w:t>
      </w:r>
      <w:r w:rsidRPr="007E52DB">
        <w:rPr>
          <w:rFonts w:eastAsia="Cambria" w:cs="Times New Roman"/>
          <w:color w:val="000000" w:themeColor="text1"/>
          <w:szCs w:val="24"/>
          <w:lang w:val="vi-VN"/>
        </w:rPr>
        <w:t>Hz, 1</w:t>
      </w:r>
      <w:r w:rsidRPr="007E52DB">
        <w:rPr>
          <w:rFonts w:eastAsia="Cambria" w:cs="Times New Roman"/>
          <w:color w:val="000000" w:themeColor="text1"/>
          <w:szCs w:val="24"/>
        </w:rPr>
        <w:t>0</w:t>
      </w:r>
      <w:r w:rsidRPr="007E52DB">
        <w:rPr>
          <w:rFonts w:eastAsia="Cambria" w:cs="Times New Roman"/>
          <w:color w:val="000000" w:themeColor="text1"/>
          <w:szCs w:val="24"/>
          <w:lang w:val="vi-VN"/>
        </w:rPr>
        <w:t xml:space="preserve">Hz, 16Hz,thì biên độ dao động cưỡng bức lần lượt là </w:t>
      </w:r>
      <w:r w:rsidRPr="007E52DB">
        <w:rPr>
          <w:rFonts w:eastAsia="Cambria" w:cs="Times New Roman"/>
          <w:color w:val="000000" w:themeColor="text1"/>
          <w:position w:val="-12"/>
          <w:szCs w:val="24"/>
        </w:rPr>
        <w:object w:dxaOrig="1160" w:dyaOrig="360" w14:anchorId="4DEF40F2">
          <v:shape id="_x0000_i1429" type="#_x0000_t75" style="width:57.5pt;height:18.25pt" o:ole="">
            <v:imagedata r:id="rId1096" o:title=""/>
          </v:shape>
          <o:OLEObject Type="Embed" ProgID="Equation.DSMT4" ShapeID="_x0000_i1429" DrawAspect="Content" ObjectID="_1823634298" r:id="rId1097"/>
        </w:object>
      </w:r>
      <w:r w:rsidRPr="007E52DB">
        <w:rPr>
          <w:rFonts w:eastAsia="Cambria" w:cs="Times New Roman"/>
          <w:color w:val="000000" w:themeColor="text1"/>
          <w:szCs w:val="24"/>
          <w:lang w:val="vi-VN"/>
        </w:rPr>
        <w:t xml:space="preserve"> Kết luận nào sau đây là </w:t>
      </w:r>
      <w:r w:rsidRPr="007E52DB">
        <w:rPr>
          <w:rFonts w:eastAsia="Cambria" w:cs="Times New Roman"/>
          <w:b/>
          <w:color w:val="000000" w:themeColor="text1"/>
          <w:szCs w:val="24"/>
          <w:lang w:val="vi-VN"/>
        </w:rPr>
        <w:t>đúng?</w:t>
      </w:r>
    </w:p>
    <w:p w14:paraId="4E444B26" w14:textId="77777777" w:rsidR="00F1489C" w:rsidRPr="007E52DB" w:rsidRDefault="00F1489C" w:rsidP="00A46561">
      <w:pPr>
        <w:ind w:right="-329" w:firstLine="540"/>
        <w:rPr>
          <w:rFonts w:eastAsia="Cambria" w:cs="Times New Roman"/>
          <w:color w:val="000000" w:themeColor="text1"/>
          <w:szCs w:val="24"/>
          <w:vertAlign w:val="subscript"/>
        </w:rPr>
      </w:pPr>
      <w:r w:rsidRPr="00357D44">
        <w:rPr>
          <w:rFonts w:cs="Times New Roman"/>
          <w:b/>
          <w:color w:val="0070C0"/>
          <w:szCs w:val="24"/>
        </w:rPr>
        <w:t xml:space="preserve">A. </w:t>
      </w:r>
      <w:r w:rsidRPr="007E52DB">
        <w:rPr>
          <w:rFonts w:eastAsia="Cambria" w:cs="Times New Roman"/>
          <w:color w:val="000000" w:themeColor="text1"/>
          <w:szCs w:val="24"/>
        </w:rPr>
        <w:t>A</w:t>
      </w:r>
      <w:r w:rsidRPr="007E52DB">
        <w:rPr>
          <w:rFonts w:eastAsia="Cambria" w:cs="Times New Roman"/>
          <w:color w:val="000000" w:themeColor="text1"/>
          <w:szCs w:val="24"/>
          <w:vertAlign w:val="subscript"/>
        </w:rPr>
        <w:t xml:space="preserve">3 </w:t>
      </w:r>
      <w:r w:rsidRPr="007E52DB">
        <w:rPr>
          <w:rFonts w:eastAsia="Cambria" w:cs="Times New Roman"/>
          <w:color w:val="000000" w:themeColor="text1"/>
          <w:szCs w:val="24"/>
        </w:rPr>
        <w:t>&lt; A</w:t>
      </w:r>
      <w:r w:rsidRPr="007E52DB">
        <w:rPr>
          <w:rFonts w:eastAsia="Cambria" w:cs="Times New Roman"/>
          <w:color w:val="000000" w:themeColor="text1"/>
          <w:szCs w:val="24"/>
          <w:vertAlign w:val="subscript"/>
        </w:rPr>
        <w:t xml:space="preserve">2 </w:t>
      </w:r>
      <w:r w:rsidRPr="007E52DB">
        <w:rPr>
          <w:rFonts w:eastAsia="Cambria" w:cs="Times New Roman"/>
          <w:color w:val="000000" w:themeColor="text1"/>
          <w:szCs w:val="24"/>
        </w:rPr>
        <w:t>&lt; A</w:t>
      </w:r>
      <w:r w:rsidRPr="007E52DB">
        <w:rPr>
          <w:rFonts w:eastAsia="Cambria" w:cs="Times New Roman"/>
          <w:color w:val="000000" w:themeColor="text1"/>
          <w:szCs w:val="24"/>
          <w:vertAlign w:val="subscript"/>
        </w:rPr>
        <w:t>1</w:t>
      </w:r>
      <w:r w:rsidRPr="007E52DB">
        <w:rPr>
          <w:rFonts w:cs="Times New Roman"/>
          <w:color w:val="000000" w:themeColor="text1"/>
          <w:szCs w:val="24"/>
        </w:rPr>
        <w:tab/>
      </w:r>
      <w:r w:rsidRPr="00357D44">
        <w:rPr>
          <w:rFonts w:cs="Times New Roman"/>
          <w:b/>
          <w:color w:val="0070C0"/>
          <w:szCs w:val="24"/>
        </w:rPr>
        <w:t xml:space="preserve">B. </w:t>
      </w:r>
      <w:r w:rsidRPr="007E52DB">
        <w:rPr>
          <w:rFonts w:eastAsia="Cambria" w:cs="Times New Roman"/>
          <w:color w:val="000000" w:themeColor="text1"/>
          <w:szCs w:val="24"/>
        </w:rPr>
        <w:t>A</w:t>
      </w:r>
      <w:r w:rsidRPr="007E52DB">
        <w:rPr>
          <w:rFonts w:eastAsia="Cambria" w:cs="Times New Roman"/>
          <w:color w:val="000000" w:themeColor="text1"/>
          <w:szCs w:val="24"/>
          <w:vertAlign w:val="subscript"/>
        </w:rPr>
        <w:t>1</w:t>
      </w:r>
      <w:r w:rsidRPr="007E52DB">
        <w:rPr>
          <w:rFonts w:eastAsia="Cambria" w:cs="Times New Roman"/>
          <w:color w:val="000000" w:themeColor="text1"/>
          <w:szCs w:val="24"/>
        </w:rPr>
        <w:t xml:space="preserve"> = A</w:t>
      </w:r>
      <w:r w:rsidRPr="007E52DB">
        <w:rPr>
          <w:rFonts w:eastAsia="Cambria" w:cs="Times New Roman"/>
          <w:color w:val="000000" w:themeColor="text1"/>
          <w:szCs w:val="24"/>
          <w:vertAlign w:val="subscript"/>
        </w:rPr>
        <w:t>2</w:t>
      </w:r>
      <w:r w:rsidRPr="007E52DB">
        <w:rPr>
          <w:rFonts w:eastAsia="Cambria" w:cs="Times New Roman"/>
          <w:color w:val="000000" w:themeColor="text1"/>
          <w:szCs w:val="24"/>
        </w:rPr>
        <w:t xml:space="preserve"> = A</w:t>
      </w:r>
      <w:r w:rsidRPr="007E52DB">
        <w:rPr>
          <w:rFonts w:eastAsia="Cambria" w:cs="Times New Roman"/>
          <w:color w:val="000000" w:themeColor="text1"/>
          <w:szCs w:val="24"/>
          <w:vertAlign w:val="subscript"/>
        </w:rPr>
        <w:t>3</w:t>
      </w:r>
      <w:r w:rsidRPr="007E52DB">
        <w:rPr>
          <w:rFonts w:cs="Times New Roman"/>
          <w:color w:val="000000" w:themeColor="text1"/>
          <w:szCs w:val="24"/>
        </w:rPr>
        <w:tab/>
      </w:r>
      <w:r w:rsidRPr="00357D44">
        <w:rPr>
          <w:rFonts w:cs="Times New Roman"/>
          <w:b/>
          <w:color w:val="0070C0"/>
          <w:szCs w:val="24"/>
        </w:rPr>
        <w:t xml:space="preserve">C. </w:t>
      </w:r>
      <w:r w:rsidRPr="007E52DB">
        <w:rPr>
          <w:rFonts w:eastAsia="Cambria" w:cs="Times New Roman"/>
          <w:color w:val="000000" w:themeColor="text1"/>
          <w:szCs w:val="24"/>
        </w:rPr>
        <w:t>A</w:t>
      </w:r>
      <w:r w:rsidRPr="007E52DB">
        <w:rPr>
          <w:rFonts w:eastAsia="Cambria" w:cs="Times New Roman"/>
          <w:color w:val="000000" w:themeColor="text1"/>
          <w:szCs w:val="24"/>
          <w:vertAlign w:val="subscript"/>
        </w:rPr>
        <w:t xml:space="preserve">1 </w:t>
      </w:r>
      <w:r w:rsidRPr="007E52DB">
        <w:rPr>
          <w:rFonts w:eastAsia="Cambria" w:cs="Times New Roman"/>
          <w:color w:val="000000" w:themeColor="text1"/>
          <w:szCs w:val="24"/>
        </w:rPr>
        <w:t>&lt; A</w:t>
      </w:r>
      <w:r w:rsidRPr="007E52DB">
        <w:rPr>
          <w:rFonts w:eastAsia="Cambria" w:cs="Times New Roman"/>
          <w:color w:val="000000" w:themeColor="text1"/>
          <w:szCs w:val="24"/>
          <w:vertAlign w:val="subscript"/>
        </w:rPr>
        <w:t xml:space="preserve">2 </w:t>
      </w:r>
      <w:r w:rsidRPr="007E52DB">
        <w:rPr>
          <w:rFonts w:eastAsia="Cambria" w:cs="Times New Roman"/>
          <w:color w:val="000000" w:themeColor="text1"/>
          <w:szCs w:val="24"/>
        </w:rPr>
        <w:t>&lt; A</w:t>
      </w:r>
      <w:r w:rsidRPr="007E52DB">
        <w:rPr>
          <w:rFonts w:eastAsia="Cambria" w:cs="Times New Roman"/>
          <w:color w:val="000000" w:themeColor="text1"/>
          <w:szCs w:val="24"/>
          <w:vertAlign w:val="subscript"/>
        </w:rPr>
        <w:t>3</w:t>
      </w:r>
      <w:r w:rsidRPr="007E52DB">
        <w:rPr>
          <w:rFonts w:cs="Times New Roman"/>
          <w:color w:val="000000" w:themeColor="text1"/>
          <w:szCs w:val="24"/>
        </w:rPr>
        <w:tab/>
      </w:r>
      <w:r w:rsidRPr="00357D44">
        <w:rPr>
          <w:rFonts w:cs="Times New Roman"/>
          <w:b/>
          <w:color w:val="0070C0"/>
          <w:szCs w:val="24"/>
        </w:rPr>
        <w:t xml:space="preserve">D. </w:t>
      </w:r>
      <w:r w:rsidRPr="007E52DB">
        <w:rPr>
          <w:rFonts w:eastAsia="Cambria" w:cs="Times New Roman"/>
          <w:color w:val="000000" w:themeColor="text1"/>
          <w:szCs w:val="24"/>
        </w:rPr>
        <w:t>A</w:t>
      </w:r>
      <w:r w:rsidRPr="007E52DB">
        <w:rPr>
          <w:rFonts w:eastAsia="Cambria" w:cs="Times New Roman"/>
          <w:color w:val="000000" w:themeColor="text1"/>
          <w:szCs w:val="24"/>
          <w:vertAlign w:val="subscript"/>
        </w:rPr>
        <w:t xml:space="preserve">2  </w:t>
      </w:r>
      <w:r w:rsidRPr="007E52DB">
        <w:rPr>
          <w:rFonts w:eastAsia="Cambria" w:cs="Times New Roman"/>
          <w:color w:val="000000" w:themeColor="text1"/>
          <w:szCs w:val="24"/>
        </w:rPr>
        <w:t>&gt; A</w:t>
      </w:r>
      <w:r w:rsidRPr="007E52DB">
        <w:rPr>
          <w:rFonts w:eastAsia="Cambria" w:cs="Times New Roman"/>
          <w:color w:val="000000" w:themeColor="text1"/>
          <w:szCs w:val="24"/>
          <w:vertAlign w:val="subscript"/>
        </w:rPr>
        <w:t>3</w:t>
      </w:r>
      <w:r w:rsidRPr="007E52DB">
        <w:rPr>
          <w:rFonts w:eastAsia="Cambria" w:cs="Times New Roman"/>
          <w:color w:val="000000" w:themeColor="text1"/>
          <w:szCs w:val="24"/>
        </w:rPr>
        <w:t xml:space="preserve"> &gt; A</w:t>
      </w:r>
      <w:r w:rsidRPr="007E52DB">
        <w:rPr>
          <w:rFonts w:eastAsia="Cambria" w:cs="Times New Roman"/>
          <w:color w:val="000000" w:themeColor="text1"/>
          <w:szCs w:val="24"/>
          <w:vertAlign w:val="subscript"/>
        </w:rPr>
        <w:t>1</w:t>
      </w:r>
    </w:p>
    <w:p w14:paraId="2D03E1A6" w14:textId="77777777" w:rsidR="00F1489C" w:rsidRPr="007E52DB"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rPr>
          <w:rFonts w:cs="Times New Roman"/>
          <w:color w:val="000000" w:themeColor="text1"/>
          <w:szCs w:val="24"/>
        </w:rPr>
      </w:pPr>
      <w:r w:rsidRPr="00357D44">
        <w:rPr>
          <w:rFonts w:cs="Times New Roman"/>
          <w:b/>
          <w:bCs/>
          <w:color w:val="C00000"/>
          <w:szCs w:val="24"/>
        </w:rPr>
        <w:t>Câu 7.</w:t>
      </w:r>
      <w:r w:rsidRPr="007E52DB">
        <w:rPr>
          <w:rFonts w:cs="Times New Roman"/>
          <w:color w:val="000000" w:themeColor="text1"/>
          <w:szCs w:val="24"/>
        </w:rPr>
        <w:t xml:space="preserve"> Theo định nghĩa. Sóng cơ là</w:t>
      </w:r>
    </w:p>
    <w:p w14:paraId="08F465EA" w14:textId="77777777" w:rsidR="00F1489C" w:rsidRPr="007E52DB" w:rsidRDefault="00F1489C" w:rsidP="00A46561">
      <w:pPr>
        <w:widowControl w:val="0"/>
        <w:tabs>
          <w:tab w:val="left" w:pos="900"/>
          <w:tab w:val="left" w:pos="1080"/>
          <w:tab w:val="left" w:pos="2750"/>
          <w:tab w:val="left" w:pos="5216"/>
          <w:tab w:val="left" w:pos="7682"/>
        </w:tabs>
        <w:ind w:left="710" w:hanging="260"/>
        <w:rPr>
          <w:rFonts w:cs="Times New Roman"/>
          <w:color w:val="000000" w:themeColor="text1"/>
          <w:szCs w:val="24"/>
        </w:rPr>
      </w:pPr>
      <w:r w:rsidRPr="00357D44">
        <w:rPr>
          <w:rFonts w:cs="Times New Roman"/>
          <w:b/>
          <w:caps/>
          <w:color w:val="0070C0"/>
          <w:szCs w:val="24"/>
        </w:rPr>
        <w:t>A.</w:t>
      </w:r>
      <w:r w:rsidRPr="00357D44">
        <w:rPr>
          <w:rFonts w:cs="Times New Roman"/>
          <w:b/>
          <w:color w:val="0070C0"/>
          <w:szCs w:val="24"/>
        </w:rPr>
        <w:t xml:space="preserve"> </w:t>
      </w:r>
      <w:r w:rsidRPr="007E52DB">
        <w:rPr>
          <w:rFonts w:cs="Times New Roman"/>
          <w:bCs/>
          <w:color w:val="000000" w:themeColor="text1"/>
          <w:szCs w:val="24"/>
        </w:rPr>
        <w:t>sự truyền chuyển động cơ trong không khí.</w:t>
      </w:r>
    </w:p>
    <w:p w14:paraId="22F675DC" w14:textId="77777777" w:rsidR="00F1489C" w:rsidRPr="007E52DB" w:rsidRDefault="00F1489C" w:rsidP="00A46561">
      <w:pPr>
        <w:widowControl w:val="0"/>
        <w:tabs>
          <w:tab w:val="left" w:pos="900"/>
          <w:tab w:val="left" w:pos="1080"/>
          <w:tab w:val="left" w:pos="2750"/>
          <w:tab w:val="left" w:pos="5216"/>
          <w:tab w:val="left" w:pos="7682"/>
        </w:tabs>
        <w:ind w:left="710" w:hanging="260"/>
        <w:rPr>
          <w:rFonts w:cs="Times New Roman"/>
          <w:color w:val="000000" w:themeColor="text1"/>
          <w:szCs w:val="24"/>
        </w:rPr>
      </w:pPr>
      <w:r w:rsidRPr="00357D44">
        <w:rPr>
          <w:rFonts w:cs="Times New Roman"/>
          <w:b/>
          <w:caps/>
          <w:color w:val="0070C0"/>
          <w:szCs w:val="24"/>
        </w:rPr>
        <w:t>B.</w:t>
      </w:r>
      <w:r w:rsidRPr="00357D44">
        <w:rPr>
          <w:rFonts w:cs="Times New Roman"/>
          <w:b/>
          <w:bCs/>
          <w:color w:val="0070C0"/>
          <w:szCs w:val="24"/>
        </w:rPr>
        <w:t xml:space="preserve"> </w:t>
      </w:r>
      <w:r w:rsidRPr="007E52DB">
        <w:rPr>
          <w:rFonts w:cs="Times New Roman"/>
          <w:bCs/>
          <w:color w:val="000000" w:themeColor="text1"/>
          <w:szCs w:val="24"/>
        </w:rPr>
        <w:t>sự co dãn tuần hoàn giữa các phần tử môi trường.</w:t>
      </w:r>
    </w:p>
    <w:p w14:paraId="64144712" w14:textId="77777777" w:rsidR="00F1489C" w:rsidRPr="007E52DB" w:rsidRDefault="00F1489C" w:rsidP="00A46561">
      <w:pPr>
        <w:widowControl w:val="0"/>
        <w:tabs>
          <w:tab w:val="left" w:pos="900"/>
          <w:tab w:val="left" w:pos="1080"/>
          <w:tab w:val="left" w:pos="2750"/>
          <w:tab w:val="left" w:pos="5216"/>
          <w:tab w:val="left" w:pos="7682"/>
        </w:tabs>
        <w:ind w:left="710" w:hanging="260"/>
        <w:rPr>
          <w:rFonts w:cs="Times New Roman"/>
          <w:color w:val="000000" w:themeColor="text1"/>
          <w:szCs w:val="24"/>
        </w:rPr>
      </w:pPr>
      <w:r w:rsidRPr="00357D44">
        <w:rPr>
          <w:rFonts w:cs="Times New Roman"/>
          <w:b/>
          <w:caps/>
          <w:color w:val="0070C0"/>
          <w:szCs w:val="24"/>
        </w:rPr>
        <w:t>C.</w:t>
      </w:r>
      <w:r w:rsidRPr="00357D44">
        <w:rPr>
          <w:rFonts w:cs="Times New Roman"/>
          <w:b/>
          <w:color w:val="0070C0"/>
          <w:szCs w:val="24"/>
        </w:rPr>
        <w:t xml:space="preserve"> </w:t>
      </w:r>
      <w:r w:rsidRPr="007E52DB">
        <w:rPr>
          <w:rFonts w:cs="Times New Roman"/>
          <w:bCs/>
          <w:color w:val="000000" w:themeColor="text1"/>
          <w:szCs w:val="24"/>
        </w:rPr>
        <w:t>chuyển động tương đối của vật này so với vật khác.</w:t>
      </w:r>
    </w:p>
    <w:p w14:paraId="78F768AF" w14:textId="77777777" w:rsidR="00F1489C" w:rsidRPr="007E52DB" w:rsidRDefault="00F1489C" w:rsidP="00A46561">
      <w:pPr>
        <w:widowControl w:val="0"/>
        <w:tabs>
          <w:tab w:val="left" w:pos="900"/>
          <w:tab w:val="left" w:pos="1080"/>
          <w:tab w:val="left" w:pos="2750"/>
          <w:tab w:val="left" w:pos="5216"/>
          <w:tab w:val="left" w:pos="7682"/>
        </w:tabs>
        <w:ind w:left="710" w:hanging="260"/>
        <w:rPr>
          <w:rFonts w:cs="Times New Roman"/>
          <w:color w:val="000000" w:themeColor="text1"/>
          <w:szCs w:val="24"/>
        </w:rPr>
      </w:pPr>
      <w:r w:rsidRPr="00357D44">
        <w:rPr>
          <w:rFonts w:cs="Times New Roman"/>
          <w:b/>
          <w:caps/>
          <w:color w:val="0070C0"/>
          <w:szCs w:val="24"/>
        </w:rPr>
        <w:t>D.</w:t>
      </w:r>
      <w:r w:rsidRPr="00357D44">
        <w:rPr>
          <w:rFonts w:cs="Times New Roman"/>
          <w:b/>
          <w:bCs/>
          <w:color w:val="0070C0"/>
          <w:szCs w:val="24"/>
        </w:rPr>
        <w:t xml:space="preserve"> </w:t>
      </w:r>
      <w:r w:rsidRPr="007E52DB">
        <w:rPr>
          <w:rFonts w:cs="Times New Roman"/>
          <w:bCs/>
          <w:color w:val="000000" w:themeColor="text1"/>
          <w:szCs w:val="24"/>
        </w:rPr>
        <w:t>nh</w:t>
      </w:r>
      <w:r w:rsidRPr="007E52DB">
        <w:rPr>
          <w:rFonts w:cs="Times New Roman"/>
          <w:color w:val="000000" w:themeColor="text1"/>
          <w:szCs w:val="24"/>
        </w:rPr>
        <w:t>ững dao động cơ lan truyền trong môi trường đàn hồi.</w:t>
      </w:r>
    </w:p>
    <w:p w14:paraId="4677F809" w14:textId="77777777" w:rsidR="00F1489C" w:rsidRPr="007E52DB" w:rsidRDefault="00F1489C" w:rsidP="00A46561">
      <w:pPr>
        <w:rPr>
          <w:rFonts w:cs="Times New Roman"/>
          <w:color w:val="000000" w:themeColor="text1"/>
          <w:szCs w:val="24"/>
          <w:lang w:val="vi-VN"/>
        </w:rPr>
      </w:pPr>
      <w:r w:rsidRPr="00357D44">
        <w:rPr>
          <w:rFonts w:cs="Times New Roman"/>
          <w:b/>
          <w:color w:val="C00000"/>
          <w:szCs w:val="24"/>
          <w:lang w:val="vi-VN"/>
        </w:rPr>
        <w:t xml:space="preserve">Câu </w:t>
      </w:r>
      <w:r w:rsidRPr="00357D44">
        <w:rPr>
          <w:rFonts w:cs="Times New Roman"/>
          <w:b/>
          <w:color w:val="C00000"/>
          <w:szCs w:val="24"/>
        </w:rPr>
        <w:t>8</w:t>
      </w:r>
      <w:r w:rsidRPr="00357D44">
        <w:rPr>
          <w:rFonts w:cs="Times New Roman"/>
          <w:b/>
          <w:color w:val="C00000"/>
          <w:szCs w:val="24"/>
          <w:lang w:val="vi-VN"/>
        </w:rPr>
        <w:t>:</w:t>
      </w:r>
      <w:r w:rsidRPr="007E52DB">
        <w:rPr>
          <w:rFonts w:cs="Times New Roman"/>
          <w:color w:val="000000" w:themeColor="text1"/>
          <w:szCs w:val="24"/>
          <w:lang w:val="vi-VN"/>
        </w:rPr>
        <w:t xml:space="preserve"> Khi nói về sóng cơ, phát biểu nào dưới đây là </w:t>
      </w:r>
      <w:r w:rsidRPr="007E52DB">
        <w:rPr>
          <w:rFonts w:cs="Times New Roman"/>
          <w:b/>
          <w:bCs/>
          <w:color w:val="000000" w:themeColor="text1"/>
          <w:szCs w:val="24"/>
          <w:lang w:val="vi-VN"/>
        </w:rPr>
        <w:t>sai</w:t>
      </w:r>
      <w:r w:rsidRPr="007E52DB">
        <w:rPr>
          <w:rFonts w:cs="Times New Roman"/>
          <w:color w:val="000000" w:themeColor="text1"/>
          <w:szCs w:val="24"/>
          <w:lang w:val="vi-VN"/>
        </w:rPr>
        <w:t>?</w:t>
      </w:r>
    </w:p>
    <w:p w14:paraId="037351DB" w14:textId="77777777" w:rsidR="00F1489C" w:rsidRPr="007E52DB" w:rsidRDefault="00F1489C" w:rsidP="00A46561">
      <w:pPr>
        <w:ind w:left="450"/>
        <w:rPr>
          <w:rFonts w:cs="Times New Roman"/>
          <w:color w:val="000000" w:themeColor="text1"/>
          <w:szCs w:val="24"/>
          <w:lang w:val="vi-VN"/>
        </w:rPr>
      </w:pPr>
      <w:r w:rsidRPr="00357D44">
        <w:rPr>
          <w:rFonts w:cs="Times New Roman"/>
          <w:b/>
          <w:color w:val="0070C0"/>
          <w:szCs w:val="24"/>
          <w:lang w:val="vi-VN"/>
        </w:rPr>
        <w:t xml:space="preserve">A. </w:t>
      </w:r>
      <w:r w:rsidRPr="007E52DB">
        <w:rPr>
          <w:rFonts w:cs="Times New Roman"/>
          <w:color w:val="000000" w:themeColor="text1"/>
          <w:szCs w:val="24"/>
          <w:lang w:val="vi-VN"/>
        </w:rPr>
        <w:t>Sóng dọc là sóng mà phương dao động của các phần tử vật chất nơi sóng truyền qua trùng với phương truyền sóng.</w:t>
      </w:r>
    </w:p>
    <w:p w14:paraId="7A17F733" w14:textId="77777777" w:rsidR="00F1489C" w:rsidRPr="007E52DB" w:rsidRDefault="00F1489C" w:rsidP="00A46561">
      <w:pPr>
        <w:ind w:left="450"/>
        <w:rPr>
          <w:rFonts w:cs="Times New Roman"/>
          <w:color w:val="000000" w:themeColor="text1"/>
          <w:szCs w:val="24"/>
          <w:lang w:val="vi-VN"/>
        </w:rPr>
      </w:pPr>
      <w:r w:rsidRPr="00357D44">
        <w:rPr>
          <w:rFonts w:cs="Times New Roman"/>
          <w:b/>
          <w:color w:val="0070C0"/>
          <w:szCs w:val="24"/>
          <w:lang w:val="vi-VN"/>
        </w:rPr>
        <w:t xml:space="preserve">B. </w:t>
      </w:r>
      <w:r w:rsidRPr="007E52DB">
        <w:rPr>
          <w:rFonts w:cs="Times New Roman"/>
          <w:color w:val="000000" w:themeColor="text1"/>
          <w:szCs w:val="24"/>
          <w:lang w:val="vi-VN"/>
        </w:rPr>
        <w:t>Sóng ngang là sóng mà phương dao động của các phần tử vật chất nơi sóng truyền qua vuông góc với phương truyền sóng.</w:t>
      </w:r>
    </w:p>
    <w:p w14:paraId="04736C06" w14:textId="77777777" w:rsidR="00F1489C" w:rsidRPr="007E52DB" w:rsidRDefault="00F1489C" w:rsidP="00A46561">
      <w:pPr>
        <w:ind w:left="450"/>
        <w:rPr>
          <w:rFonts w:cs="Times New Roman"/>
          <w:color w:val="000000" w:themeColor="text1"/>
          <w:szCs w:val="24"/>
          <w:lang w:val="vi-VN"/>
        </w:rPr>
      </w:pPr>
      <w:r w:rsidRPr="00357D44">
        <w:rPr>
          <w:rFonts w:cs="Times New Roman"/>
          <w:b/>
          <w:color w:val="0070C0"/>
          <w:szCs w:val="24"/>
          <w:lang w:val="vi-VN"/>
        </w:rPr>
        <w:t>C</w:t>
      </w:r>
      <w:r w:rsidRPr="00357D44">
        <w:rPr>
          <w:rFonts w:cs="Times New Roman"/>
          <w:b/>
          <w:color w:val="0070C0"/>
          <w:szCs w:val="24"/>
        </w:rPr>
        <w:t xml:space="preserve">. </w:t>
      </w:r>
      <w:r w:rsidRPr="007E52DB">
        <w:rPr>
          <w:rFonts w:cs="Times New Roman"/>
          <w:color w:val="000000" w:themeColor="text1"/>
          <w:szCs w:val="24"/>
          <w:lang w:val="vi-VN"/>
        </w:rPr>
        <w:t xml:space="preserve">Sóng ngang là sóng mà phương dao động của các phần tử vật chất </w:t>
      </w:r>
      <w:r w:rsidRPr="007E52DB">
        <w:rPr>
          <w:rFonts w:cs="Times New Roman"/>
          <w:color w:val="000000" w:themeColor="text1"/>
          <w:szCs w:val="24"/>
        </w:rPr>
        <w:t>theo phương nằm ngang</w:t>
      </w:r>
      <w:r w:rsidRPr="007E52DB">
        <w:rPr>
          <w:rFonts w:cs="Times New Roman"/>
          <w:color w:val="000000" w:themeColor="text1"/>
          <w:szCs w:val="24"/>
          <w:lang w:val="vi-VN"/>
        </w:rPr>
        <w:t>.</w:t>
      </w:r>
    </w:p>
    <w:p w14:paraId="5B03C578" w14:textId="77777777" w:rsidR="00F1489C" w:rsidRPr="007E52DB" w:rsidRDefault="00F1489C" w:rsidP="00A46561">
      <w:pPr>
        <w:ind w:left="450"/>
        <w:rPr>
          <w:rFonts w:cs="Times New Roman"/>
          <w:color w:val="000000" w:themeColor="text1"/>
          <w:szCs w:val="24"/>
        </w:rPr>
      </w:pPr>
      <w:r w:rsidRPr="00357D44">
        <w:rPr>
          <w:rFonts w:cs="Times New Roman"/>
          <w:b/>
          <w:color w:val="0070C0"/>
          <w:szCs w:val="24"/>
          <w:lang w:val="vi-VN"/>
        </w:rPr>
        <w:t xml:space="preserve">D. </w:t>
      </w:r>
      <w:r w:rsidRPr="007E52DB">
        <w:rPr>
          <w:rFonts w:cs="Times New Roman"/>
          <w:color w:val="000000" w:themeColor="text1"/>
          <w:szCs w:val="24"/>
          <w:lang w:val="vi-VN"/>
        </w:rPr>
        <w:t>Sóng cơ không truyền được trong chân không.</w:t>
      </w:r>
    </w:p>
    <w:p w14:paraId="3ABB7BA3" w14:textId="77777777" w:rsidR="00F1489C" w:rsidRPr="007E52DB" w:rsidRDefault="00F1489C" w:rsidP="00A46561">
      <w:pPr>
        <w:widowControl w:val="0"/>
        <w:tabs>
          <w:tab w:val="left" w:pos="900"/>
          <w:tab w:val="left" w:pos="1080"/>
          <w:tab w:val="left" w:pos="1418"/>
          <w:tab w:val="left" w:pos="5387"/>
          <w:tab w:val="left" w:pos="7938"/>
        </w:tabs>
        <w:autoSpaceDE w:val="0"/>
        <w:autoSpaceDN w:val="0"/>
        <w:adjustRightInd w:val="0"/>
        <w:rPr>
          <w:rFonts w:cs="Times New Roman"/>
          <w:color w:val="000000" w:themeColor="text1"/>
          <w:szCs w:val="24"/>
          <w:shd w:val="clear" w:color="auto" w:fill="FFFFFF"/>
          <w:lang w:val="pt-BR"/>
        </w:rPr>
      </w:pPr>
      <w:r w:rsidRPr="007E52DB">
        <w:rPr>
          <w:rFonts w:eastAsia="Calibri" w:cs="Times New Roman"/>
          <w:noProof/>
          <w:color w:val="000000" w:themeColor="text1"/>
          <w:szCs w:val="24"/>
        </w:rPr>
        <w:drawing>
          <wp:anchor distT="0" distB="0" distL="114300" distR="114300" simplePos="0" relativeHeight="251789312" behindDoc="0" locked="0" layoutInCell="1" allowOverlap="1" wp14:anchorId="4C297DAB" wp14:editId="6EC6E235">
            <wp:simplePos x="0" y="0"/>
            <wp:positionH relativeFrom="margin">
              <wp:posOffset>3812499</wp:posOffset>
            </wp:positionH>
            <wp:positionV relativeFrom="paragraph">
              <wp:posOffset>66161</wp:posOffset>
            </wp:positionV>
            <wp:extent cx="2569210" cy="1058545"/>
            <wp:effectExtent l="0" t="0" r="2540" b="8255"/>
            <wp:wrapSquare wrapText="bothSides"/>
            <wp:docPr id="107" name="Picture 3"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386021" name="Picture 3" descr="n404 fb Linh Linh"/>
                    <pic:cNvPicPr>
                      <a:picLocks noChangeAspect="1" noChangeArrowheads="1"/>
                    </pic:cNvPicPr>
                  </pic:nvPicPr>
                  <pic:blipFill>
                    <a:blip r:embed="rId1098">
                      <a:extLst>
                        <a:ext uri="{BEBA8EAE-BF5A-486C-A8C5-ECC9F3942E4B}">
                          <a14:imgProps xmlns:a14="http://schemas.microsoft.com/office/drawing/2010/main">
                            <a14:imgLayer r:embed="rId10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569210" cy="1058545"/>
                    </a:xfrm>
                    <a:prstGeom prst="rect">
                      <a:avLst/>
                    </a:prstGeom>
                    <a:noFill/>
                  </pic:spPr>
                </pic:pic>
              </a:graphicData>
            </a:graphic>
            <wp14:sizeRelH relativeFrom="margin">
              <wp14:pctWidth>0</wp14:pctWidth>
            </wp14:sizeRelH>
            <wp14:sizeRelV relativeFrom="margin">
              <wp14:pctHeight>0</wp14:pctHeight>
            </wp14:sizeRelV>
          </wp:anchor>
        </w:drawing>
      </w:r>
      <w:r w:rsidRPr="00357D44">
        <w:rPr>
          <w:rFonts w:cs="Times New Roman"/>
          <w:b/>
          <w:bCs/>
          <w:color w:val="C00000"/>
          <w:szCs w:val="24"/>
          <w:lang w:val="pt-BR"/>
        </w:rPr>
        <w:t>Câu 9.</w:t>
      </w:r>
      <w:r w:rsidRPr="007E52DB">
        <w:rPr>
          <w:rFonts w:cs="Times New Roman"/>
          <w:b/>
          <w:bCs/>
          <w:color w:val="000000" w:themeColor="text1"/>
          <w:szCs w:val="24"/>
          <w:lang w:val="pt-BR"/>
        </w:rPr>
        <w:t xml:space="preserve"> </w:t>
      </w:r>
      <w:r w:rsidRPr="007E52DB">
        <w:rPr>
          <w:rFonts w:cs="Times New Roman"/>
          <w:color w:val="000000" w:themeColor="text1"/>
          <w:szCs w:val="24"/>
          <w:lang w:val="pt-BR"/>
        </w:rPr>
        <w:t xml:space="preserve">Hình dạng sóng truyền theo chiều dương trục Ox ở một thời điểm có dạng như hình vẽ, ngay sau thời điểm đó chiều chuyển động của các điểm </w:t>
      </w:r>
      <w:r w:rsidRPr="007E52DB">
        <w:rPr>
          <w:rFonts w:cs="Times New Roman"/>
          <w:bCs/>
          <w:caps/>
          <w:color w:val="000000" w:themeColor="text1"/>
          <w:szCs w:val="24"/>
          <w:lang w:val="pt-BR"/>
        </w:rPr>
        <w:t>A;</w:t>
      </w:r>
      <w:r w:rsidRPr="007E52DB">
        <w:rPr>
          <w:rFonts w:cs="Times New Roman"/>
          <w:bCs/>
          <w:color w:val="000000" w:themeColor="text1"/>
          <w:szCs w:val="24"/>
          <w:lang w:val="pt-BR"/>
        </w:rPr>
        <w:t xml:space="preserve"> </w:t>
      </w:r>
      <w:r w:rsidRPr="007E52DB">
        <w:rPr>
          <w:rFonts w:cs="Times New Roman"/>
          <w:bCs/>
          <w:caps/>
          <w:color w:val="000000" w:themeColor="text1"/>
          <w:szCs w:val="24"/>
          <w:lang w:val="pt-BR"/>
        </w:rPr>
        <w:t>B;</w:t>
      </w:r>
      <w:r w:rsidRPr="007E52DB">
        <w:rPr>
          <w:rFonts w:cs="Times New Roman"/>
          <w:bCs/>
          <w:color w:val="000000" w:themeColor="text1"/>
          <w:szCs w:val="24"/>
          <w:lang w:val="pt-BR"/>
        </w:rPr>
        <w:t xml:space="preserve"> </w:t>
      </w:r>
      <w:r w:rsidRPr="007E52DB">
        <w:rPr>
          <w:rFonts w:cs="Times New Roman"/>
          <w:bCs/>
          <w:caps/>
          <w:color w:val="000000" w:themeColor="text1"/>
          <w:szCs w:val="24"/>
          <w:lang w:val="pt-BR"/>
        </w:rPr>
        <w:t>C</w:t>
      </w:r>
      <w:r w:rsidRPr="007E52DB">
        <w:rPr>
          <w:rFonts w:cs="Times New Roman"/>
          <w:b/>
          <w:caps/>
          <w:color w:val="000000" w:themeColor="text1"/>
          <w:szCs w:val="24"/>
          <w:lang w:val="pt-BR"/>
        </w:rPr>
        <w:t>;</w:t>
      </w:r>
      <w:r w:rsidRPr="007E52DB">
        <w:rPr>
          <w:rFonts w:cs="Times New Roman"/>
          <w:color w:val="000000" w:themeColor="text1"/>
          <w:szCs w:val="24"/>
          <w:lang w:val="pt-BR"/>
        </w:rPr>
        <w:t xml:space="preserve"> D là</w:t>
      </w:r>
    </w:p>
    <w:p w14:paraId="4582FD66" w14:textId="77777777" w:rsidR="00F1489C" w:rsidRPr="007E52DB" w:rsidRDefault="00F1489C" w:rsidP="00A46561">
      <w:pPr>
        <w:tabs>
          <w:tab w:val="left" w:pos="810"/>
          <w:tab w:val="left" w:pos="1080"/>
          <w:tab w:val="left" w:pos="5103"/>
          <w:tab w:val="left" w:pos="7655"/>
        </w:tabs>
        <w:ind w:left="450"/>
        <w:contextualSpacing/>
        <w:rPr>
          <w:rFonts w:eastAsia="Calibri" w:cs="Times New Roman"/>
          <w:b/>
          <w:bCs/>
          <w:color w:val="000000" w:themeColor="text1"/>
          <w:szCs w:val="24"/>
          <w:lang w:val="pt-BR"/>
        </w:rPr>
      </w:pPr>
      <w:r w:rsidRPr="007E52DB">
        <w:rPr>
          <w:rFonts w:eastAsia="Calibri" w:cs="Times New Roman"/>
          <w:b/>
          <w:bCs/>
          <w:caps/>
          <w:color w:val="000000" w:themeColor="text1"/>
          <w:szCs w:val="24"/>
          <w:lang w:val="pt-BR"/>
        </w:rPr>
        <w:t>A.</w:t>
      </w:r>
      <w:r w:rsidRPr="007E52DB">
        <w:rPr>
          <w:rFonts w:eastAsia="Calibri" w:cs="Times New Roman"/>
          <w:b/>
          <w:bCs/>
          <w:color w:val="000000" w:themeColor="text1"/>
          <w:szCs w:val="24"/>
          <w:lang w:val="pt-BR"/>
        </w:rPr>
        <w:tab/>
      </w:r>
      <w:r w:rsidRPr="007E52DB">
        <w:rPr>
          <w:rFonts w:eastAsia="Calibri" w:cs="Times New Roman"/>
          <w:color w:val="000000" w:themeColor="text1"/>
          <w:szCs w:val="24"/>
          <w:lang w:val="pt-BR"/>
        </w:rPr>
        <w:t xml:space="preserve">Điểm </w:t>
      </w:r>
      <w:r w:rsidRPr="007E52DB">
        <w:rPr>
          <w:rFonts w:eastAsia="Calibri" w:cs="Times New Roman"/>
          <w:caps/>
          <w:color w:val="000000" w:themeColor="text1"/>
          <w:szCs w:val="24"/>
          <w:lang w:val="pt-BR"/>
        </w:rPr>
        <w:t xml:space="preserve">B </w:t>
      </w:r>
      <w:r w:rsidRPr="007E52DB">
        <w:rPr>
          <w:rFonts w:eastAsia="Calibri" w:cs="Times New Roman"/>
          <w:color w:val="000000" w:themeColor="text1"/>
          <w:szCs w:val="24"/>
          <w:lang w:val="pt-BR"/>
        </w:rPr>
        <w:t>và C đi xuống còn A và D đi lên.</w:t>
      </w:r>
    </w:p>
    <w:p w14:paraId="4D3FFC15" w14:textId="77777777" w:rsidR="00F1489C" w:rsidRPr="007E52DB" w:rsidRDefault="00F1489C" w:rsidP="00A46561">
      <w:pPr>
        <w:tabs>
          <w:tab w:val="left" w:pos="810"/>
          <w:tab w:val="left" w:pos="1080"/>
          <w:tab w:val="left" w:pos="5103"/>
          <w:tab w:val="left" w:pos="7655"/>
        </w:tabs>
        <w:ind w:left="450"/>
        <w:contextualSpacing/>
        <w:rPr>
          <w:rFonts w:eastAsia="Calibri" w:cs="Times New Roman"/>
          <w:b/>
          <w:bCs/>
          <w:color w:val="000000" w:themeColor="text1"/>
          <w:szCs w:val="24"/>
          <w:lang w:val="pt-BR"/>
        </w:rPr>
      </w:pPr>
      <w:r w:rsidRPr="007E52DB">
        <w:rPr>
          <w:rFonts w:eastAsia="Calibri" w:cs="Times New Roman"/>
          <w:b/>
          <w:bCs/>
          <w:caps/>
          <w:color w:val="000000" w:themeColor="text1"/>
          <w:szCs w:val="24"/>
          <w:lang w:val="pt-BR"/>
        </w:rPr>
        <w:t>B.</w:t>
      </w:r>
      <w:r w:rsidRPr="007E52DB">
        <w:rPr>
          <w:rFonts w:eastAsia="Calibri" w:cs="Times New Roman"/>
          <w:b/>
          <w:bCs/>
          <w:color w:val="000000" w:themeColor="text1"/>
          <w:szCs w:val="24"/>
          <w:lang w:val="pt-BR"/>
        </w:rPr>
        <w:tab/>
      </w:r>
      <w:r w:rsidRPr="007E52DB">
        <w:rPr>
          <w:rFonts w:eastAsia="Calibri" w:cs="Times New Roman"/>
          <w:color w:val="000000" w:themeColor="text1"/>
          <w:szCs w:val="24"/>
          <w:lang w:val="pt-BR"/>
        </w:rPr>
        <w:t xml:space="preserve">Điểm </w:t>
      </w:r>
      <w:r w:rsidRPr="007E52DB">
        <w:rPr>
          <w:rFonts w:eastAsia="Calibri" w:cs="Times New Roman"/>
          <w:caps/>
          <w:color w:val="000000" w:themeColor="text1"/>
          <w:szCs w:val="24"/>
          <w:lang w:val="pt-BR"/>
        </w:rPr>
        <w:t xml:space="preserve">A </w:t>
      </w:r>
      <w:r w:rsidRPr="007E52DB">
        <w:rPr>
          <w:rFonts w:eastAsia="Calibri" w:cs="Times New Roman"/>
          <w:color w:val="000000" w:themeColor="text1"/>
          <w:szCs w:val="24"/>
          <w:lang w:val="pt-BR"/>
        </w:rPr>
        <w:t>và B  đi xuống còn điểm C và D đi lên.</w:t>
      </w:r>
    </w:p>
    <w:p w14:paraId="2AB69D27" w14:textId="77777777" w:rsidR="00F1489C" w:rsidRPr="007E52DB" w:rsidRDefault="00F1489C" w:rsidP="00A46561">
      <w:pPr>
        <w:tabs>
          <w:tab w:val="left" w:pos="810"/>
          <w:tab w:val="left" w:pos="1080"/>
          <w:tab w:val="left" w:pos="5103"/>
          <w:tab w:val="left" w:pos="7655"/>
        </w:tabs>
        <w:ind w:left="450"/>
        <w:contextualSpacing/>
        <w:rPr>
          <w:rFonts w:eastAsia="Calibri" w:cs="Times New Roman"/>
          <w:b/>
          <w:bCs/>
          <w:color w:val="000000" w:themeColor="text1"/>
          <w:szCs w:val="24"/>
          <w:lang w:val="pt-BR"/>
        </w:rPr>
      </w:pPr>
      <w:r w:rsidRPr="007E52DB">
        <w:rPr>
          <w:rFonts w:eastAsia="Calibri" w:cs="Times New Roman"/>
          <w:b/>
          <w:bCs/>
          <w:caps/>
          <w:color w:val="000000" w:themeColor="text1"/>
          <w:szCs w:val="24"/>
          <w:lang w:val="pt-BR"/>
        </w:rPr>
        <w:t>C.</w:t>
      </w:r>
      <w:r w:rsidRPr="007E52DB">
        <w:rPr>
          <w:rFonts w:eastAsia="Calibri" w:cs="Times New Roman"/>
          <w:b/>
          <w:bCs/>
          <w:color w:val="000000" w:themeColor="text1"/>
          <w:szCs w:val="24"/>
          <w:lang w:val="pt-BR"/>
        </w:rPr>
        <w:tab/>
      </w:r>
      <w:r w:rsidRPr="007E52DB">
        <w:rPr>
          <w:rFonts w:eastAsia="Calibri" w:cs="Times New Roman"/>
          <w:color w:val="000000" w:themeColor="text1"/>
          <w:szCs w:val="24"/>
          <w:lang w:val="pt-BR"/>
        </w:rPr>
        <w:t xml:space="preserve">Điểm A và D đi xuống còn điểm </w:t>
      </w:r>
      <w:r w:rsidRPr="007E52DB">
        <w:rPr>
          <w:rFonts w:eastAsia="Calibri" w:cs="Times New Roman"/>
          <w:caps/>
          <w:color w:val="000000" w:themeColor="text1"/>
          <w:szCs w:val="24"/>
          <w:lang w:val="pt-BR"/>
        </w:rPr>
        <w:t>B,</w:t>
      </w:r>
      <w:r w:rsidRPr="007E52DB">
        <w:rPr>
          <w:rFonts w:eastAsia="Calibri" w:cs="Times New Roman"/>
          <w:b/>
          <w:bCs/>
          <w:caps/>
          <w:color w:val="000000" w:themeColor="text1"/>
          <w:szCs w:val="24"/>
          <w:lang w:val="pt-BR"/>
        </w:rPr>
        <w:t xml:space="preserve"> </w:t>
      </w:r>
      <w:r w:rsidRPr="007E52DB">
        <w:rPr>
          <w:rFonts w:eastAsia="Calibri" w:cs="Times New Roman"/>
          <w:color w:val="000000" w:themeColor="text1"/>
          <w:szCs w:val="24"/>
          <w:lang w:val="pt-BR"/>
        </w:rPr>
        <w:t>C đi lên.</w:t>
      </w:r>
    </w:p>
    <w:p w14:paraId="3AB7ADBF" w14:textId="77777777" w:rsidR="00F1489C" w:rsidRPr="007E52DB" w:rsidRDefault="00F1489C" w:rsidP="00A46561">
      <w:pPr>
        <w:tabs>
          <w:tab w:val="left" w:pos="810"/>
          <w:tab w:val="left" w:pos="1080"/>
          <w:tab w:val="left" w:pos="5103"/>
          <w:tab w:val="left" w:pos="7655"/>
        </w:tabs>
        <w:ind w:left="450"/>
        <w:contextualSpacing/>
        <w:rPr>
          <w:rFonts w:eastAsia="Calibri" w:cs="Times New Roman"/>
          <w:color w:val="000000" w:themeColor="text1"/>
          <w:szCs w:val="24"/>
          <w:lang w:val="pt-BR"/>
        </w:rPr>
      </w:pPr>
      <w:r w:rsidRPr="007E52DB">
        <w:rPr>
          <w:rFonts w:eastAsia="Calibri" w:cs="Times New Roman"/>
          <w:b/>
          <w:bCs/>
          <w:caps/>
          <w:color w:val="000000" w:themeColor="text1"/>
          <w:szCs w:val="24"/>
          <w:lang w:val="pt-BR"/>
        </w:rPr>
        <w:t>D.</w:t>
      </w:r>
      <w:r w:rsidRPr="007E52DB">
        <w:rPr>
          <w:rFonts w:eastAsia="Calibri" w:cs="Times New Roman"/>
          <w:b/>
          <w:bCs/>
          <w:color w:val="000000" w:themeColor="text1"/>
          <w:szCs w:val="24"/>
          <w:lang w:val="pt-BR"/>
        </w:rPr>
        <w:tab/>
      </w:r>
      <w:r w:rsidRPr="007E52DB">
        <w:rPr>
          <w:rFonts w:eastAsia="Calibri" w:cs="Times New Roman"/>
          <w:color w:val="000000" w:themeColor="text1"/>
          <w:szCs w:val="24"/>
          <w:lang w:val="pt-BR"/>
        </w:rPr>
        <w:t xml:space="preserve">Điểm C và D đi xuống và </w:t>
      </w:r>
      <w:r w:rsidRPr="007E52DB">
        <w:rPr>
          <w:rFonts w:eastAsia="Calibri" w:cs="Times New Roman"/>
          <w:caps/>
          <w:color w:val="000000" w:themeColor="text1"/>
          <w:szCs w:val="24"/>
          <w:lang w:val="pt-BR"/>
        </w:rPr>
        <w:t>A,</w:t>
      </w:r>
      <w:r w:rsidRPr="007E52DB">
        <w:rPr>
          <w:rFonts w:eastAsia="Calibri" w:cs="Times New Roman"/>
          <w:b/>
          <w:bCs/>
          <w:caps/>
          <w:color w:val="000000" w:themeColor="text1"/>
          <w:szCs w:val="24"/>
          <w:lang w:val="pt-BR"/>
        </w:rPr>
        <w:t xml:space="preserve"> </w:t>
      </w:r>
      <w:r w:rsidRPr="007E52DB">
        <w:rPr>
          <w:rFonts w:eastAsia="Calibri" w:cs="Times New Roman"/>
          <w:color w:val="000000" w:themeColor="text1"/>
          <w:szCs w:val="24"/>
          <w:lang w:val="pt-BR"/>
        </w:rPr>
        <w:t>B đi lên.</w:t>
      </w:r>
    </w:p>
    <w:p w14:paraId="3391444A" w14:textId="77777777" w:rsidR="00F1489C" w:rsidRPr="007E52DB" w:rsidRDefault="00F1489C" w:rsidP="00A46561">
      <w:pPr>
        <w:ind w:right="140"/>
        <w:rPr>
          <w:rFonts w:eastAsia="Calibri" w:cs="Times New Roman"/>
          <w:szCs w:val="24"/>
        </w:rPr>
      </w:pPr>
      <w:r w:rsidRPr="00357D44">
        <w:rPr>
          <w:rFonts w:cs="Times New Roman"/>
          <w:b/>
          <w:bCs/>
          <w:color w:val="C00000"/>
          <w:szCs w:val="24"/>
          <w:lang w:val="pt-BR"/>
        </w:rPr>
        <w:t>Câu 10:</w:t>
      </w:r>
      <w:r w:rsidRPr="007E52DB">
        <w:rPr>
          <w:rFonts w:cs="Times New Roman"/>
          <w:b/>
          <w:bCs/>
          <w:color w:val="000000" w:themeColor="text1"/>
          <w:szCs w:val="24"/>
          <w:lang w:val="pt-BR"/>
        </w:rPr>
        <w:t xml:space="preserve"> </w:t>
      </w:r>
      <w:r w:rsidRPr="007E52DB">
        <w:rPr>
          <w:rFonts w:eastAsia="Calibri" w:cs="Times New Roman"/>
          <w:noProof/>
          <w:szCs w:val="24"/>
        </w:rPr>
        <w:drawing>
          <wp:anchor distT="0" distB="0" distL="114300" distR="114300" simplePos="0" relativeHeight="251791360" behindDoc="0" locked="0" layoutInCell="1" allowOverlap="1" wp14:anchorId="5EE10A55" wp14:editId="7A563B1D">
            <wp:simplePos x="0" y="0"/>
            <wp:positionH relativeFrom="column">
              <wp:posOffset>3281476</wp:posOffset>
            </wp:positionH>
            <wp:positionV relativeFrom="paragraph">
              <wp:posOffset>239180</wp:posOffset>
            </wp:positionV>
            <wp:extent cx="3028950" cy="2015490"/>
            <wp:effectExtent l="0" t="0" r="0" b="3810"/>
            <wp:wrapSquare wrapText="bothSides"/>
            <wp:docPr id="108" name="Picture 327" descr="Linh trưởng nhỏ nhất thế giới “nói chuyện” bằng sóng siêu âm.">
              <a:hlinkClick xmlns:a="http://schemas.openxmlformats.org/drawingml/2006/main" r:id="rId11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Linh trưởng nhỏ nhất thế giới “nói chuyện” bằng sóng siêu âm.">
                      <a:hlinkClick r:id="rId1100"/>
                    </pic:cNvPr>
                    <pic:cNvPicPr>
                      <a:picLocks noChangeAspect="1" noChangeArrowheads="1"/>
                    </pic:cNvPicPr>
                  </pic:nvPicPr>
                  <pic:blipFill>
                    <a:blip r:embed="rId1101" cstate="print">
                      <a:extLst>
                        <a:ext uri="{28A0092B-C50C-407E-A947-70E740481C1C}">
                          <a14:useLocalDpi xmlns:a14="http://schemas.microsoft.com/office/drawing/2010/main" val="0"/>
                        </a:ext>
                      </a:extLst>
                    </a:blip>
                    <a:srcRect/>
                    <a:stretch>
                      <a:fillRect/>
                    </a:stretch>
                  </pic:blipFill>
                  <pic:spPr bwMode="auto">
                    <a:xfrm>
                      <a:off x="0" y="0"/>
                      <a:ext cx="3028950" cy="2015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52DB">
        <w:rPr>
          <w:rFonts w:cs="Times New Roman"/>
          <w:b/>
          <w:bCs/>
          <w:color w:val="000000" w:themeColor="text1"/>
          <w:szCs w:val="24"/>
          <w:lang w:val="pt-BR"/>
        </w:rPr>
        <w:t xml:space="preserve"> </w:t>
      </w:r>
      <w:r w:rsidRPr="007E52DB">
        <w:rPr>
          <w:rFonts w:eastAsia="Calibri" w:cs="Times New Roman"/>
          <w:noProof/>
          <w:szCs w:val="24"/>
        </w:rPr>
        <w:drawing>
          <wp:anchor distT="0" distB="0" distL="114300" distR="114300" simplePos="0" relativeHeight="251795456" behindDoc="0" locked="0" layoutInCell="1" allowOverlap="1" wp14:anchorId="5926B860" wp14:editId="3D7C29FE">
            <wp:simplePos x="0" y="0"/>
            <wp:positionH relativeFrom="column">
              <wp:posOffset>3281476</wp:posOffset>
            </wp:positionH>
            <wp:positionV relativeFrom="paragraph">
              <wp:posOffset>239180</wp:posOffset>
            </wp:positionV>
            <wp:extent cx="3028950" cy="2015490"/>
            <wp:effectExtent l="0" t="0" r="0" b="3810"/>
            <wp:wrapSquare wrapText="bothSides"/>
            <wp:docPr id="109" name="Picture 327" descr="Linh trưởng nhỏ nhất thế giới “nói chuyện” bằng sóng siêu âm.">
              <a:hlinkClick xmlns:a="http://schemas.openxmlformats.org/drawingml/2006/main" r:id="rId11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Linh trưởng nhỏ nhất thế giới “nói chuyện” bằng sóng siêu âm.">
                      <a:hlinkClick r:id="rId1100"/>
                    </pic:cNvPr>
                    <pic:cNvPicPr>
                      <a:picLocks noChangeAspect="1" noChangeArrowheads="1"/>
                    </pic:cNvPicPr>
                  </pic:nvPicPr>
                  <pic:blipFill>
                    <a:blip r:embed="rId1101" cstate="print">
                      <a:extLst>
                        <a:ext uri="{28A0092B-C50C-407E-A947-70E740481C1C}">
                          <a14:useLocalDpi xmlns:a14="http://schemas.microsoft.com/office/drawing/2010/main" val="0"/>
                        </a:ext>
                      </a:extLst>
                    </a:blip>
                    <a:srcRect/>
                    <a:stretch>
                      <a:fillRect/>
                    </a:stretch>
                  </pic:blipFill>
                  <pic:spPr bwMode="auto">
                    <a:xfrm>
                      <a:off x="0" y="0"/>
                      <a:ext cx="3028950" cy="2015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52DB">
        <w:rPr>
          <w:rFonts w:eastAsia="Calibri" w:cs="Times New Roman"/>
          <w:b/>
          <w:bCs/>
          <w:szCs w:val="24"/>
        </w:rPr>
        <w:t>Tarsius syrichta</w:t>
      </w:r>
      <w:r w:rsidRPr="007E52DB">
        <w:rPr>
          <w:rFonts w:eastAsia="Calibri" w:cs="Times New Roman"/>
          <w:szCs w:val="24"/>
        </w:rPr>
        <w:t xml:space="preserve"> có thể nghe và phát ra sóng âm thường xuyên có hiệu quả tần số riêng để cảnh báo nguy hiểm. Đây cũng là một trong những loài động vật có vú duy nhất có thể gửi và nhận những tín hiệu sóng siêu âm với tần số hơn 20 (kHz). Theo các nhà khoa học, tần số của tiếng kêu tối đa đạt 67 kHz, là giá trị cao nhất của bất kỳ loài động vật có vú nào sống ở trên cạn, cả con dơi và một số loài động vật gặm nhấm. Cho vận tốc âm trong không khí là 343 m/s. Với tần số của tiếng kêu tối đa là 67 kHz thì bước sóng của sóng siêu âm mà Tarsius syrichta phát ra là </w:t>
      </w:r>
    </w:p>
    <w:p w14:paraId="66F5A4CB" w14:textId="77777777" w:rsidR="00F1489C" w:rsidRPr="007E52DB" w:rsidRDefault="00F1489C" w:rsidP="00A46561">
      <w:pPr>
        <w:ind w:firstLine="450"/>
        <w:contextualSpacing/>
        <w:rPr>
          <w:rFonts w:cs="Times New Roman"/>
          <w:color w:val="000000" w:themeColor="text1"/>
          <w:szCs w:val="24"/>
          <w:lang w:val="fr-FR"/>
        </w:rPr>
      </w:pPr>
      <w:r w:rsidRPr="00357D44">
        <w:rPr>
          <w:rFonts w:cs="Times New Roman"/>
          <w:b/>
          <w:caps/>
          <w:color w:val="0070C0"/>
          <w:szCs w:val="24"/>
          <w:lang w:val="fr-FR"/>
        </w:rPr>
        <w:t>A.</w:t>
      </w:r>
      <w:r w:rsidRPr="00357D44">
        <w:rPr>
          <w:rFonts w:cs="Times New Roman"/>
          <w:b/>
          <w:color w:val="0070C0"/>
          <w:szCs w:val="24"/>
          <w:lang w:val="fr-FR"/>
        </w:rPr>
        <w:t xml:space="preserve"> </w:t>
      </w:r>
      <w:r w:rsidRPr="007E52DB">
        <w:rPr>
          <w:rFonts w:cs="Times New Roman"/>
          <w:color w:val="000000" w:themeColor="text1"/>
          <w:szCs w:val="24"/>
          <w:lang w:val="fr-FR"/>
        </w:rPr>
        <w:t>5,12m</w:t>
      </w:r>
      <w:r w:rsidRPr="007E52DB">
        <w:rPr>
          <w:rFonts w:cs="Times New Roman"/>
          <w:color w:val="000000" w:themeColor="text1"/>
          <w:szCs w:val="24"/>
          <w:lang w:val="fr-FR"/>
        </w:rPr>
        <w:tab/>
      </w:r>
      <w:r w:rsidRPr="007E52DB">
        <w:rPr>
          <w:rFonts w:cs="Times New Roman"/>
          <w:color w:val="000000" w:themeColor="text1"/>
          <w:szCs w:val="24"/>
          <w:lang w:val="fr-FR"/>
        </w:rPr>
        <w:tab/>
      </w:r>
      <w:r w:rsidRPr="007E52DB">
        <w:rPr>
          <w:rFonts w:cs="Times New Roman"/>
          <w:color w:val="000000" w:themeColor="text1"/>
          <w:szCs w:val="24"/>
          <w:lang w:val="fr-FR"/>
        </w:rPr>
        <w:tab/>
      </w:r>
      <w:r w:rsidRPr="00357D44">
        <w:rPr>
          <w:rFonts w:cs="Times New Roman"/>
          <w:b/>
          <w:caps/>
          <w:color w:val="0070C0"/>
          <w:szCs w:val="24"/>
          <w:lang w:val="fr-FR"/>
        </w:rPr>
        <w:t>B.</w:t>
      </w:r>
      <w:r w:rsidRPr="00357D44">
        <w:rPr>
          <w:rFonts w:cs="Times New Roman"/>
          <w:b/>
          <w:color w:val="0070C0"/>
          <w:szCs w:val="24"/>
          <w:lang w:val="fr-FR"/>
        </w:rPr>
        <w:t xml:space="preserve"> </w:t>
      </w:r>
      <w:r w:rsidRPr="007E52DB">
        <w:rPr>
          <w:rFonts w:cs="Times New Roman"/>
          <w:color w:val="000000" w:themeColor="text1"/>
          <w:szCs w:val="24"/>
          <w:lang w:val="fr-FR"/>
        </w:rPr>
        <w:t>5,12mm.</w:t>
      </w:r>
      <w:r w:rsidRPr="007E52DB">
        <w:rPr>
          <w:rFonts w:cs="Times New Roman"/>
          <w:color w:val="000000" w:themeColor="text1"/>
          <w:szCs w:val="24"/>
          <w:lang w:val="fr-FR"/>
        </w:rPr>
        <w:tab/>
      </w:r>
    </w:p>
    <w:p w14:paraId="78BFFEBF" w14:textId="77777777" w:rsidR="00F1489C" w:rsidRPr="007E52DB" w:rsidRDefault="00F1489C" w:rsidP="00A46561">
      <w:pPr>
        <w:ind w:firstLine="450"/>
        <w:contextualSpacing/>
        <w:rPr>
          <w:rFonts w:cs="Times New Roman"/>
          <w:color w:val="000000" w:themeColor="text1"/>
          <w:szCs w:val="24"/>
          <w:lang w:val="fr-FR"/>
        </w:rPr>
      </w:pPr>
      <w:r w:rsidRPr="00357D44">
        <w:rPr>
          <w:rFonts w:cs="Times New Roman"/>
          <w:b/>
          <w:caps/>
          <w:color w:val="0070C0"/>
          <w:szCs w:val="24"/>
          <w:lang w:val="fr-FR"/>
        </w:rPr>
        <w:t>C.</w:t>
      </w:r>
      <w:r w:rsidRPr="00357D44">
        <w:rPr>
          <w:rFonts w:cs="Times New Roman"/>
          <w:b/>
          <w:color w:val="0070C0"/>
          <w:szCs w:val="24"/>
          <w:lang w:val="fr-FR"/>
        </w:rPr>
        <w:t xml:space="preserve"> </w:t>
      </w:r>
      <w:r w:rsidRPr="007E52DB">
        <w:rPr>
          <w:rFonts w:cs="Times New Roman"/>
          <w:color w:val="000000" w:themeColor="text1"/>
          <w:szCs w:val="24"/>
          <w:lang w:val="fr-FR"/>
        </w:rPr>
        <w:t>195,33m</w:t>
      </w:r>
      <w:r w:rsidRPr="007E52DB">
        <w:rPr>
          <w:rFonts w:cs="Times New Roman"/>
          <w:color w:val="000000" w:themeColor="text1"/>
          <w:szCs w:val="24"/>
          <w:lang w:val="fr-FR"/>
        </w:rPr>
        <w:tab/>
      </w:r>
      <w:r w:rsidRPr="007E52DB">
        <w:rPr>
          <w:rFonts w:cs="Times New Roman"/>
          <w:color w:val="000000" w:themeColor="text1"/>
          <w:szCs w:val="24"/>
          <w:lang w:val="fr-FR"/>
        </w:rPr>
        <w:tab/>
      </w:r>
      <w:r w:rsidRPr="00357D44">
        <w:rPr>
          <w:rFonts w:cs="Times New Roman"/>
          <w:b/>
          <w:caps/>
          <w:color w:val="0070C0"/>
          <w:szCs w:val="24"/>
          <w:lang w:val="fr-FR"/>
        </w:rPr>
        <w:t>D.</w:t>
      </w:r>
      <w:r w:rsidRPr="00357D44">
        <w:rPr>
          <w:rFonts w:cs="Times New Roman"/>
          <w:b/>
          <w:color w:val="0070C0"/>
          <w:szCs w:val="24"/>
          <w:lang w:val="fr-FR"/>
        </w:rPr>
        <w:t xml:space="preserve"> </w:t>
      </w:r>
      <w:r w:rsidRPr="007E52DB">
        <w:rPr>
          <w:rFonts w:cs="Times New Roman"/>
          <w:color w:val="000000" w:themeColor="text1"/>
          <w:szCs w:val="24"/>
          <w:lang w:val="fr-FR"/>
        </w:rPr>
        <w:t>17,15mm.</w:t>
      </w:r>
    </w:p>
    <w:p w14:paraId="789CE104" w14:textId="77777777" w:rsidR="00F1489C" w:rsidRPr="007E52DB" w:rsidRDefault="00F1489C" w:rsidP="00A46561">
      <w:pPr>
        <w:ind w:right="140"/>
        <w:rPr>
          <w:rFonts w:eastAsia="Meiryo" w:cs="Times New Roman"/>
          <w:color w:val="000000" w:themeColor="text1"/>
          <w:szCs w:val="24"/>
        </w:rPr>
      </w:pPr>
      <w:r w:rsidRPr="00357D44">
        <w:rPr>
          <w:rFonts w:cs="Times New Roman"/>
          <w:b/>
          <w:bCs/>
          <w:color w:val="C00000"/>
          <w:szCs w:val="24"/>
        </w:rPr>
        <w:t>Câu 11.</w:t>
      </w:r>
      <w:r w:rsidRPr="007E52DB">
        <w:rPr>
          <w:rFonts w:cs="Times New Roman"/>
          <w:color w:val="000000" w:themeColor="text1"/>
          <w:szCs w:val="24"/>
        </w:rPr>
        <w:t xml:space="preserve"> </w:t>
      </w:r>
      <w:r w:rsidRPr="007E52DB">
        <w:rPr>
          <w:rFonts w:eastAsia="Meiryo" w:cs="Times New Roman"/>
          <w:color w:val="000000" w:themeColor="text1"/>
          <w:szCs w:val="24"/>
          <w:lang w:val="vi-VN"/>
        </w:rPr>
        <w:t>Một sóng vô tuyến có tần số 10</w:t>
      </w:r>
      <w:r w:rsidRPr="007E52DB">
        <w:rPr>
          <w:rFonts w:eastAsia="Meiryo" w:cs="Times New Roman"/>
          <w:color w:val="000000" w:themeColor="text1"/>
          <w:szCs w:val="24"/>
          <w:vertAlign w:val="superscript"/>
          <w:lang w:val="vi-VN"/>
        </w:rPr>
        <w:t>8</w:t>
      </w:r>
      <w:r w:rsidRPr="007E52DB">
        <w:rPr>
          <w:rFonts w:eastAsia="Meiryo" w:cs="Times New Roman"/>
          <w:color w:val="000000" w:themeColor="text1"/>
          <w:szCs w:val="24"/>
          <w:lang w:val="vi-VN"/>
        </w:rPr>
        <w:t xml:space="preserve"> Hz được truyền trong không trung với tốc độ 3.10</w:t>
      </w:r>
      <w:r w:rsidRPr="007E52DB">
        <w:rPr>
          <w:rFonts w:eastAsia="Meiryo" w:cs="Times New Roman"/>
          <w:color w:val="000000" w:themeColor="text1"/>
          <w:szCs w:val="24"/>
          <w:vertAlign w:val="superscript"/>
          <w:lang w:val="vi-VN"/>
        </w:rPr>
        <w:t>8</w:t>
      </w:r>
      <w:r w:rsidRPr="007E52DB">
        <w:rPr>
          <w:rFonts w:eastAsia="Meiryo" w:cs="Times New Roman"/>
          <w:color w:val="000000" w:themeColor="text1"/>
          <w:szCs w:val="24"/>
          <w:lang w:val="vi-VN"/>
        </w:rPr>
        <w:t xml:space="preserve"> m/s. Bước sóng của sóng đó là</w:t>
      </w:r>
      <w:r w:rsidRPr="007E52DB">
        <w:rPr>
          <w:rFonts w:eastAsia="Meiryo" w:cs="Times New Roman"/>
          <w:color w:val="000000" w:themeColor="text1"/>
          <w:szCs w:val="24"/>
        </w:rPr>
        <w:t>:</w:t>
      </w:r>
    </w:p>
    <w:p w14:paraId="35714B91" w14:textId="77777777" w:rsidR="00F1489C" w:rsidRPr="007E52DB" w:rsidRDefault="00F1489C" w:rsidP="00A46561">
      <w:pPr>
        <w:widowControl w:val="0"/>
        <w:autoSpaceDE w:val="0"/>
        <w:autoSpaceDN w:val="0"/>
        <w:adjustRightInd w:val="0"/>
        <w:ind w:firstLine="360"/>
        <w:rPr>
          <w:rFonts w:eastAsia="Meiryo" w:cs="Times New Roman"/>
          <w:color w:val="000000" w:themeColor="text1"/>
          <w:szCs w:val="24"/>
          <w:lang w:val="fr-FR"/>
        </w:rPr>
      </w:pPr>
      <w:r w:rsidRPr="00357D44">
        <w:rPr>
          <w:rFonts w:eastAsia="Meiryo" w:cs="Times New Roman"/>
          <w:b/>
          <w:bCs/>
          <w:caps/>
          <w:color w:val="0070C0"/>
          <w:szCs w:val="24"/>
          <w:lang w:val="fr-FR"/>
        </w:rPr>
        <w:t>A.</w:t>
      </w:r>
      <w:r w:rsidRPr="00357D44">
        <w:rPr>
          <w:rFonts w:eastAsia="Meiryo" w:cs="Times New Roman"/>
          <w:b/>
          <w:color w:val="0070C0"/>
          <w:szCs w:val="24"/>
          <w:lang w:val="fr-FR"/>
        </w:rPr>
        <w:t xml:space="preserve"> </w:t>
      </w:r>
      <w:r w:rsidRPr="007E52DB">
        <w:rPr>
          <w:rFonts w:eastAsia="Meiryo" w:cs="Times New Roman"/>
          <w:color w:val="000000" w:themeColor="text1"/>
          <w:szCs w:val="24"/>
          <w:lang w:val="fr-FR"/>
        </w:rPr>
        <w:t>1,5 m</w:t>
      </w:r>
      <w:r w:rsidRPr="007E52DB">
        <w:rPr>
          <w:rFonts w:eastAsia="Meiryo" w:cs="Times New Roman"/>
          <w:color w:val="000000" w:themeColor="text1"/>
          <w:szCs w:val="24"/>
          <w:lang w:val="fr-FR"/>
        </w:rPr>
        <w:tab/>
      </w:r>
      <w:r w:rsidRPr="007E52DB">
        <w:rPr>
          <w:rFonts w:eastAsia="Meiryo" w:cs="Times New Roman"/>
          <w:color w:val="000000" w:themeColor="text1"/>
          <w:szCs w:val="24"/>
          <w:lang w:val="fr-FR"/>
        </w:rPr>
        <w:tab/>
      </w:r>
      <w:r w:rsidRPr="007E52DB">
        <w:rPr>
          <w:rFonts w:eastAsia="Meiryo" w:cs="Times New Roman"/>
          <w:color w:val="000000" w:themeColor="text1"/>
          <w:szCs w:val="24"/>
          <w:lang w:val="fr-FR"/>
        </w:rPr>
        <w:tab/>
      </w:r>
      <w:r w:rsidRPr="00357D44">
        <w:rPr>
          <w:rFonts w:eastAsia="Meiryo" w:cs="Times New Roman"/>
          <w:b/>
          <w:bCs/>
          <w:caps/>
          <w:color w:val="0070C0"/>
          <w:szCs w:val="24"/>
          <w:lang w:val="fr-FR"/>
        </w:rPr>
        <w:t>B.</w:t>
      </w:r>
      <w:r w:rsidRPr="00357D44">
        <w:rPr>
          <w:rFonts w:eastAsia="Meiryo" w:cs="Times New Roman"/>
          <w:b/>
          <w:color w:val="0070C0"/>
          <w:szCs w:val="24"/>
          <w:lang w:val="fr-FR"/>
        </w:rPr>
        <w:t xml:space="preserve"> </w:t>
      </w:r>
      <w:r w:rsidRPr="007E52DB">
        <w:rPr>
          <w:rFonts w:eastAsia="Meiryo" w:cs="Times New Roman"/>
          <w:color w:val="000000" w:themeColor="text1"/>
          <w:szCs w:val="24"/>
          <w:lang w:val="fr-FR"/>
        </w:rPr>
        <w:t>3 m</w:t>
      </w:r>
      <w:r w:rsidRPr="007E52DB">
        <w:rPr>
          <w:rFonts w:eastAsia="Meiryo" w:cs="Times New Roman"/>
          <w:color w:val="000000" w:themeColor="text1"/>
          <w:szCs w:val="24"/>
          <w:lang w:val="fr-FR"/>
        </w:rPr>
        <w:tab/>
      </w:r>
      <w:r w:rsidRPr="007E52DB">
        <w:rPr>
          <w:rFonts w:eastAsia="Meiryo" w:cs="Times New Roman"/>
          <w:color w:val="000000" w:themeColor="text1"/>
          <w:szCs w:val="24"/>
          <w:lang w:val="fr-FR"/>
        </w:rPr>
        <w:tab/>
      </w:r>
      <w:r w:rsidRPr="007E52DB">
        <w:rPr>
          <w:rFonts w:eastAsia="Meiryo" w:cs="Times New Roman"/>
          <w:color w:val="000000" w:themeColor="text1"/>
          <w:szCs w:val="24"/>
          <w:lang w:val="fr-FR"/>
        </w:rPr>
        <w:tab/>
      </w:r>
      <w:r w:rsidRPr="00357D44">
        <w:rPr>
          <w:rFonts w:eastAsia="Meiryo" w:cs="Times New Roman"/>
          <w:b/>
          <w:bCs/>
          <w:caps/>
          <w:color w:val="0070C0"/>
          <w:szCs w:val="24"/>
          <w:lang w:val="fr-FR"/>
        </w:rPr>
        <w:t>C.</w:t>
      </w:r>
      <w:r w:rsidRPr="00357D44">
        <w:rPr>
          <w:rFonts w:eastAsia="Meiryo" w:cs="Times New Roman"/>
          <w:b/>
          <w:color w:val="0070C0"/>
          <w:szCs w:val="24"/>
          <w:lang w:val="fr-FR"/>
        </w:rPr>
        <w:t xml:space="preserve"> </w:t>
      </w:r>
      <w:r w:rsidRPr="007E52DB">
        <w:rPr>
          <w:rFonts w:eastAsia="Meiryo" w:cs="Times New Roman"/>
          <w:color w:val="000000" w:themeColor="text1"/>
          <w:szCs w:val="24"/>
          <w:lang w:val="fr-FR"/>
        </w:rPr>
        <w:t>0,33 m</w:t>
      </w:r>
      <w:r w:rsidRPr="007E52DB">
        <w:rPr>
          <w:rFonts w:eastAsia="Meiryo" w:cs="Times New Roman"/>
          <w:color w:val="000000" w:themeColor="text1"/>
          <w:szCs w:val="24"/>
          <w:lang w:val="fr-FR"/>
        </w:rPr>
        <w:tab/>
      </w:r>
      <w:r w:rsidRPr="007E52DB">
        <w:rPr>
          <w:rFonts w:eastAsia="Meiryo" w:cs="Times New Roman"/>
          <w:color w:val="000000" w:themeColor="text1"/>
          <w:szCs w:val="24"/>
          <w:lang w:val="fr-FR"/>
        </w:rPr>
        <w:tab/>
      </w:r>
      <w:r w:rsidRPr="00357D44">
        <w:rPr>
          <w:rFonts w:eastAsia="Meiryo" w:cs="Times New Roman"/>
          <w:b/>
          <w:bCs/>
          <w:caps/>
          <w:color w:val="0070C0"/>
          <w:szCs w:val="24"/>
          <w:lang w:val="fr-FR"/>
        </w:rPr>
        <w:t>D.</w:t>
      </w:r>
      <w:r w:rsidRPr="00357D44">
        <w:rPr>
          <w:rFonts w:eastAsia="Meiryo" w:cs="Times New Roman"/>
          <w:b/>
          <w:color w:val="0070C0"/>
          <w:szCs w:val="24"/>
          <w:lang w:val="fr-FR"/>
        </w:rPr>
        <w:t xml:space="preserve"> </w:t>
      </w:r>
      <w:r w:rsidRPr="007E52DB">
        <w:rPr>
          <w:rFonts w:eastAsia="Meiryo" w:cs="Times New Roman"/>
          <w:color w:val="000000" w:themeColor="text1"/>
          <w:szCs w:val="24"/>
          <w:lang w:val="fr-FR"/>
        </w:rPr>
        <w:t>0,16 m</w:t>
      </w:r>
    </w:p>
    <w:p w14:paraId="566CCFEB" w14:textId="77777777" w:rsidR="00F1489C" w:rsidRPr="007E52DB" w:rsidRDefault="00F1489C" w:rsidP="00A46561">
      <w:pPr>
        <w:widowControl w:val="0"/>
        <w:tabs>
          <w:tab w:val="left" w:pos="900"/>
          <w:tab w:val="left" w:pos="993"/>
          <w:tab w:val="left" w:pos="1080"/>
        </w:tabs>
        <w:autoSpaceDE w:val="0"/>
        <w:autoSpaceDN w:val="0"/>
        <w:adjustRightInd w:val="0"/>
        <w:rPr>
          <w:rFonts w:cs="Times New Roman"/>
          <w:szCs w:val="24"/>
        </w:rPr>
      </w:pPr>
      <w:r w:rsidRPr="00357D44">
        <w:rPr>
          <w:rFonts w:cs="Times New Roman"/>
          <w:b/>
          <w:bCs/>
          <w:color w:val="C00000"/>
          <w:szCs w:val="24"/>
        </w:rPr>
        <w:t>Câu 12.</w:t>
      </w:r>
      <w:r w:rsidRPr="007E52DB">
        <w:rPr>
          <w:rFonts w:cs="Times New Roman"/>
          <w:b/>
          <w:bCs/>
          <w:color w:val="000000" w:themeColor="text1"/>
          <w:szCs w:val="24"/>
        </w:rPr>
        <w:t xml:space="preserve"> </w:t>
      </w:r>
      <w:r w:rsidRPr="007E52DB">
        <w:rPr>
          <w:rFonts w:cs="Times New Roman"/>
          <w:szCs w:val="24"/>
        </w:rPr>
        <w:t xml:space="preserve">Khi nói về sóng điện từ, phát biểu nào sau đây là </w:t>
      </w:r>
      <w:r w:rsidRPr="007E52DB">
        <w:rPr>
          <w:rFonts w:cs="Times New Roman"/>
          <w:b/>
          <w:bCs/>
          <w:szCs w:val="24"/>
        </w:rPr>
        <w:t>sai</w:t>
      </w:r>
      <w:r w:rsidRPr="007E52DB">
        <w:rPr>
          <w:rFonts w:cs="Times New Roman"/>
          <w:szCs w:val="24"/>
        </w:rPr>
        <w:t>?  Sóng điện từ:</w:t>
      </w:r>
    </w:p>
    <w:p w14:paraId="277146D6" w14:textId="77777777" w:rsidR="00F1489C" w:rsidRPr="007E52DB" w:rsidRDefault="00F1489C" w:rsidP="00A46561">
      <w:pPr>
        <w:widowControl w:val="0"/>
        <w:tabs>
          <w:tab w:val="left" w:pos="900"/>
          <w:tab w:val="left" w:pos="1080"/>
        </w:tabs>
        <w:ind w:left="710" w:hanging="284"/>
        <w:rPr>
          <w:rFonts w:cs="Times New Roman"/>
          <w:szCs w:val="24"/>
        </w:rPr>
      </w:pPr>
      <w:r w:rsidRPr="00357D44">
        <w:rPr>
          <w:rFonts w:cs="Times New Roman"/>
          <w:b/>
          <w:caps/>
          <w:color w:val="0070C0"/>
          <w:szCs w:val="24"/>
        </w:rPr>
        <w:t>A.</w:t>
      </w:r>
      <w:r w:rsidRPr="00357D44">
        <w:rPr>
          <w:rFonts w:cs="Times New Roman"/>
          <w:b/>
          <w:color w:val="0070C0"/>
          <w:szCs w:val="24"/>
        </w:rPr>
        <w:t xml:space="preserve"> </w:t>
      </w:r>
      <w:r w:rsidRPr="007E52DB">
        <w:rPr>
          <w:rFonts w:cs="Times New Roman"/>
          <w:szCs w:val="24"/>
        </w:rPr>
        <w:t>bị phản xạ khi gặp mặt phân cách giữa hai môi trường.</w:t>
      </w:r>
      <w:r w:rsidRPr="007E52DB">
        <w:rPr>
          <w:rFonts w:cs="Times New Roman"/>
          <w:szCs w:val="24"/>
        </w:rPr>
        <w:tab/>
      </w:r>
      <w:r w:rsidRPr="007E52DB">
        <w:rPr>
          <w:rFonts w:cs="Times New Roman"/>
          <w:szCs w:val="24"/>
        </w:rPr>
        <w:tab/>
      </w:r>
    </w:p>
    <w:p w14:paraId="3FB738C3" w14:textId="77777777" w:rsidR="00F1489C" w:rsidRPr="007E52DB" w:rsidRDefault="00F1489C" w:rsidP="00A46561">
      <w:pPr>
        <w:widowControl w:val="0"/>
        <w:tabs>
          <w:tab w:val="left" w:pos="900"/>
          <w:tab w:val="left" w:pos="1080"/>
        </w:tabs>
        <w:ind w:left="710" w:hanging="284"/>
        <w:rPr>
          <w:rFonts w:cs="Times New Roman"/>
          <w:szCs w:val="24"/>
        </w:rPr>
      </w:pPr>
      <w:r w:rsidRPr="00357D44">
        <w:rPr>
          <w:rFonts w:cs="Times New Roman"/>
          <w:b/>
          <w:caps/>
          <w:color w:val="0070C0"/>
          <w:szCs w:val="24"/>
        </w:rPr>
        <w:t>B.</w:t>
      </w:r>
      <w:r w:rsidRPr="00357D44">
        <w:rPr>
          <w:rFonts w:cs="Times New Roman"/>
          <w:b/>
          <w:color w:val="0070C0"/>
          <w:szCs w:val="24"/>
        </w:rPr>
        <w:t xml:space="preserve"> </w:t>
      </w:r>
      <w:r w:rsidRPr="007E52DB">
        <w:rPr>
          <w:rFonts w:cs="Times New Roman"/>
          <w:szCs w:val="24"/>
        </w:rPr>
        <w:t xml:space="preserve">chỉ truyền được trong môi trường vật chất đàn hồi. </w:t>
      </w:r>
    </w:p>
    <w:p w14:paraId="73097371" w14:textId="77777777" w:rsidR="00F1489C" w:rsidRPr="007E52DB" w:rsidRDefault="00F1489C" w:rsidP="00A46561">
      <w:pPr>
        <w:widowControl w:val="0"/>
        <w:tabs>
          <w:tab w:val="left" w:pos="900"/>
          <w:tab w:val="left" w:pos="1080"/>
        </w:tabs>
        <w:ind w:left="710" w:hanging="284"/>
        <w:rPr>
          <w:rFonts w:cs="Times New Roman"/>
          <w:szCs w:val="24"/>
        </w:rPr>
      </w:pPr>
      <w:r w:rsidRPr="00357D44">
        <w:rPr>
          <w:rFonts w:cs="Times New Roman"/>
          <w:b/>
          <w:caps/>
          <w:color w:val="0070C0"/>
          <w:szCs w:val="24"/>
        </w:rPr>
        <w:t>C.</w:t>
      </w:r>
      <w:r w:rsidRPr="00357D44">
        <w:rPr>
          <w:rFonts w:cs="Times New Roman"/>
          <w:b/>
          <w:color w:val="0070C0"/>
          <w:szCs w:val="24"/>
        </w:rPr>
        <w:t xml:space="preserve"> </w:t>
      </w:r>
      <w:r w:rsidRPr="007E52DB">
        <w:rPr>
          <w:rFonts w:cs="Times New Roman"/>
          <w:szCs w:val="24"/>
        </w:rPr>
        <w:t>là sóng ngang.</w:t>
      </w:r>
      <w:r w:rsidRPr="007E52DB">
        <w:rPr>
          <w:rFonts w:cs="Times New Roman"/>
          <w:szCs w:val="24"/>
        </w:rPr>
        <w:tab/>
      </w:r>
      <w:r w:rsidRPr="007E52DB">
        <w:rPr>
          <w:rFonts w:cs="Times New Roman"/>
          <w:szCs w:val="24"/>
        </w:rPr>
        <w:tab/>
      </w:r>
      <w:r w:rsidRPr="007E52DB">
        <w:rPr>
          <w:rFonts w:cs="Times New Roman"/>
          <w:szCs w:val="24"/>
        </w:rPr>
        <w:tab/>
      </w:r>
      <w:r w:rsidRPr="007E52DB">
        <w:rPr>
          <w:rFonts w:cs="Times New Roman"/>
          <w:szCs w:val="24"/>
        </w:rPr>
        <w:tab/>
      </w:r>
    </w:p>
    <w:p w14:paraId="4C9EB7C0" w14:textId="77777777" w:rsidR="00F1489C" w:rsidRPr="007E52DB" w:rsidRDefault="00F1489C" w:rsidP="00A46561">
      <w:pPr>
        <w:widowControl w:val="0"/>
        <w:tabs>
          <w:tab w:val="left" w:pos="900"/>
          <w:tab w:val="left" w:pos="1080"/>
        </w:tabs>
        <w:ind w:left="710" w:hanging="284"/>
        <w:rPr>
          <w:rFonts w:cs="Times New Roman"/>
          <w:szCs w:val="24"/>
        </w:rPr>
      </w:pPr>
      <w:r w:rsidRPr="00357D44">
        <w:rPr>
          <w:rFonts w:cs="Times New Roman"/>
          <w:b/>
          <w:caps/>
          <w:color w:val="0070C0"/>
          <w:szCs w:val="24"/>
        </w:rPr>
        <w:t>D.</w:t>
      </w:r>
      <w:r w:rsidRPr="00357D44">
        <w:rPr>
          <w:rFonts w:cs="Times New Roman"/>
          <w:b/>
          <w:color w:val="0070C0"/>
          <w:szCs w:val="24"/>
        </w:rPr>
        <w:t xml:space="preserve"> </w:t>
      </w:r>
      <w:r w:rsidRPr="007E52DB">
        <w:rPr>
          <w:rFonts w:cs="Times New Roman"/>
          <w:szCs w:val="24"/>
        </w:rPr>
        <w:t>lan truyền trong chân không với vận tốc c = 3.10</w:t>
      </w:r>
      <w:r w:rsidRPr="007E52DB">
        <w:rPr>
          <w:rFonts w:cs="Times New Roman"/>
          <w:szCs w:val="24"/>
          <w:vertAlign w:val="superscript"/>
        </w:rPr>
        <w:t>8</w:t>
      </w:r>
      <w:r w:rsidRPr="007E52DB">
        <w:rPr>
          <w:rFonts w:cs="Times New Roman"/>
          <w:szCs w:val="24"/>
        </w:rPr>
        <w:t xml:space="preserve"> m/s.</w:t>
      </w:r>
    </w:p>
    <w:p w14:paraId="7FFC2AC5" w14:textId="77777777" w:rsidR="00F1489C" w:rsidRPr="007E52DB" w:rsidRDefault="00F1489C" w:rsidP="00A46561">
      <w:pPr>
        <w:tabs>
          <w:tab w:val="left" w:pos="810"/>
        </w:tabs>
        <w:autoSpaceDE w:val="0"/>
        <w:autoSpaceDN w:val="0"/>
        <w:adjustRightInd w:val="0"/>
        <w:rPr>
          <w:rFonts w:cs="Times New Roman"/>
          <w:color w:val="000000" w:themeColor="text1"/>
          <w:szCs w:val="24"/>
        </w:rPr>
      </w:pPr>
      <w:r w:rsidRPr="00357D44">
        <w:rPr>
          <w:rFonts w:cs="Times New Roman"/>
          <w:b/>
          <w:color w:val="C00000"/>
          <w:szCs w:val="24"/>
        </w:rPr>
        <w:t>Câu 13.</w:t>
      </w:r>
      <w:r w:rsidRPr="007E52DB">
        <w:rPr>
          <w:rFonts w:cs="Times New Roman"/>
          <w:b/>
          <w:color w:val="000000" w:themeColor="text1"/>
          <w:szCs w:val="24"/>
        </w:rPr>
        <w:t xml:space="preserve"> </w:t>
      </w:r>
      <w:r w:rsidRPr="007E52DB">
        <w:rPr>
          <w:rFonts w:cs="Times New Roman"/>
          <w:color w:val="000000" w:themeColor="text1"/>
          <w:szCs w:val="24"/>
        </w:rPr>
        <w:t>Hai nguồn kết hợp là hai nguồn có cùng phương, cùng</w:t>
      </w:r>
    </w:p>
    <w:p w14:paraId="0801C899" w14:textId="77777777" w:rsidR="00F1489C" w:rsidRPr="007E52DB" w:rsidRDefault="00F1489C" w:rsidP="00A46561">
      <w:pPr>
        <w:widowControl w:val="0"/>
        <w:autoSpaceDE w:val="0"/>
        <w:autoSpaceDN w:val="0"/>
        <w:adjustRightInd w:val="0"/>
        <w:ind w:left="360" w:firstLine="90"/>
        <w:rPr>
          <w:rFonts w:cs="Times New Roman"/>
          <w:color w:val="000000" w:themeColor="text1"/>
          <w:szCs w:val="24"/>
        </w:rPr>
      </w:pPr>
      <w:r w:rsidRPr="00357D44">
        <w:rPr>
          <w:rFonts w:cs="Times New Roman"/>
          <w:b/>
          <w:bCs/>
          <w:color w:val="0070C0"/>
          <w:szCs w:val="24"/>
        </w:rPr>
        <w:t>A.</w:t>
      </w:r>
      <w:r w:rsidRPr="00357D44">
        <w:rPr>
          <w:rFonts w:cs="Times New Roman"/>
          <w:b/>
          <w:color w:val="0070C0"/>
          <w:szCs w:val="24"/>
        </w:rPr>
        <w:t xml:space="preserve"> </w:t>
      </w:r>
      <w:r w:rsidRPr="007E52DB">
        <w:rPr>
          <w:rFonts w:cs="Times New Roman"/>
          <w:color w:val="000000" w:themeColor="text1"/>
          <w:szCs w:val="24"/>
        </w:rPr>
        <w:t>biên độ.</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B.</w:t>
      </w:r>
      <w:r w:rsidRPr="00357D44">
        <w:rPr>
          <w:rFonts w:cs="Times New Roman"/>
          <w:b/>
          <w:color w:val="0070C0"/>
          <w:szCs w:val="24"/>
        </w:rPr>
        <w:t xml:space="preserve"> </w:t>
      </w:r>
      <w:r w:rsidRPr="007E52DB">
        <w:rPr>
          <w:rFonts w:cs="Times New Roman"/>
          <w:color w:val="000000" w:themeColor="text1"/>
          <w:szCs w:val="24"/>
        </w:rPr>
        <w:t>tần số.</w:t>
      </w:r>
    </w:p>
    <w:p w14:paraId="477940F7" w14:textId="77777777" w:rsidR="00F1489C" w:rsidRPr="007E52DB" w:rsidRDefault="00F1489C" w:rsidP="00A46561">
      <w:pPr>
        <w:widowControl w:val="0"/>
        <w:autoSpaceDE w:val="0"/>
        <w:autoSpaceDN w:val="0"/>
        <w:adjustRightInd w:val="0"/>
        <w:ind w:left="360" w:firstLine="90"/>
        <w:rPr>
          <w:rFonts w:cs="Times New Roman"/>
          <w:color w:val="000000" w:themeColor="text1"/>
          <w:szCs w:val="24"/>
        </w:rPr>
      </w:pPr>
      <w:r w:rsidRPr="00357D44">
        <w:rPr>
          <w:rFonts w:cs="Times New Roman"/>
          <w:b/>
          <w:bCs/>
          <w:color w:val="0070C0"/>
          <w:szCs w:val="24"/>
        </w:rPr>
        <w:t>C.</w:t>
      </w:r>
      <w:r w:rsidRPr="00357D44">
        <w:rPr>
          <w:rFonts w:cs="Times New Roman"/>
          <w:b/>
          <w:color w:val="0070C0"/>
          <w:szCs w:val="24"/>
        </w:rPr>
        <w:t xml:space="preserve"> </w:t>
      </w:r>
      <w:r w:rsidRPr="007E52DB">
        <w:rPr>
          <w:rFonts w:cs="Times New Roman"/>
          <w:color w:val="000000" w:themeColor="text1"/>
          <w:szCs w:val="24"/>
        </w:rPr>
        <w:t>pha ban đầu.</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D.</w:t>
      </w:r>
      <w:r w:rsidRPr="00357D44">
        <w:rPr>
          <w:rFonts w:cs="Times New Roman"/>
          <w:b/>
          <w:color w:val="0070C0"/>
          <w:szCs w:val="24"/>
        </w:rPr>
        <w:t xml:space="preserve"> </w:t>
      </w:r>
      <w:r w:rsidRPr="007E52DB">
        <w:rPr>
          <w:rFonts w:cs="Times New Roman"/>
          <w:color w:val="000000" w:themeColor="text1"/>
          <w:szCs w:val="24"/>
        </w:rPr>
        <w:t>tần số và có độ lệch pha không đổi theo thời gian.</w:t>
      </w:r>
    </w:p>
    <w:p w14:paraId="11BE2417" w14:textId="77777777" w:rsidR="00F1489C" w:rsidRPr="007E52DB" w:rsidRDefault="00F1489C" w:rsidP="00A46561">
      <w:pPr>
        <w:widowControl w:val="0"/>
        <w:tabs>
          <w:tab w:val="left" w:pos="900"/>
          <w:tab w:val="left" w:pos="1080"/>
          <w:tab w:val="left" w:pos="1134"/>
        </w:tabs>
        <w:autoSpaceDE w:val="0"/>
        <w:autoSpaceDN w:val="0"/>
        <w:adjustRightInd w:val="0"/>
        <w:rPr>
          <w:rFonts w:cs="Times New Roman"/>
          <w:color w:val="000000" w:themeColor="text1"/>
          <w:szCs w:val="24"/>
        </w:rPr>
      </w:pPr>
      <w:r w:rsidRPr="00357D44">
        <w:rPr>
          <w:rFonts w:cs="Times New Roman"/>
          <w:b/>
          <w:bCs/>
          <w:color w:val="C00000"/>
          <w:szCs w:val="24"/>
        </w:rPr>
        <w:lastRenderedPageBreak/>
        <w:t>Câu 14.</w:t>
      </w:r>
      <w:r w:rsidRPr="007E52DB">
        <w:rPr>
          <w:rFonts w:cs="Times New Roman"/>
          <w:color w:val="000000" w:themeColor="text1"/>
          <w:szCs w:val="24"/>
        </w:rPr>
        <w:t xml:space="preserve"> Trong các thí nghiệm Young về giao thoa ánh sáng, λ là bước sóng ánh sáng, a là khoảng cách giữa hai khe hẹp, D là khoảng cách từ mặt phẳng chứa hai khe hẹp đến màn quan sát. Khoảng vân i được tính bằng công thức nào ?</w:t>
      </w:r>
    </w:p>
    <w:p w14:paraId="467B5076" w14:textId="77777777" w:rsidR="00F1489C" w:rsidRPr="007E52DB" w:rsidRDefault="00F1489C" w:rsidP="00A46561">
      <w:pPr>
        <w:widowControl w:val="0"/>
        <w:autoSpaceDE w:val="0"/>
        <w:autoSpaceDN w:val="0"/>
        <w:adjustRightInd w:val="0"/>
        <w:ind w:firstLine="426"/>
        <w:rPr>
          <w:rFonts w:cs="Times New Roman"/>
          <w:color w:val="000000" w:themeColor="text1"/>
          <w:szCs w:val="24"/>
        </w:rPr>
      </w:pPr>
      <w:r w:rsidRPr="00357D44">
        <w:rPr>
          <w:rFonts w:cs="Times New Roman"/>
          <w:b/>
          <w:bCs/>
          <w:color w:val="0070C0"/>
          <w:szCs w:val="24"/>
        </w:rPr>
        <w:t>A.</w:t>
      </w:r>
      <w:r w:rsidRPr="00357D44">
        <w:rPr>
          <w:rFonts w:cs="Times New Roman"/>
          <w:b/>
          <w:color w:val="0070C0"/>
          <w:szCs w:val="24"/>
        </w:rPr>
        <w:t xml:space="preserve"> </w:t>
      </w:r>
      <w:r w:rsidRPr="007E52DB">
        <w:rPr>
          <w:rFonts w:cs="Times New Roman"/>
          <w:color w:val="000000" w:themeColor="text1"/>
          <w:szCs w:val="24"/>
        </w:rPr>
        <w:t>i = λ/aD.</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B.</w:t>
      </w:r>
      <w:r w:rsidRPr="00357D44">
        <w:rPr>
          <w:rFonts w:cs="Times New Roman"/>
          <w:b/>
          <w:color w:val="0070C0"/>
          <w:szCs w:val="24"/>
        </w:rPr>
        <w:t xml:space="preserve"> </w:t>
      </w:r>
      <w:r w:rsidRPr="007E52DB">
        <w:rPr>
          <w:rFonts w:cs="Times New Roman"/>
          <w:color w:val="000000" w:themeColor="text1"/>
          <w:szCs w:val="24"/>
        </w:rPr>
        <w:t>i = λDa.</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C.</w:t>
      </w:r>
      <w:r w:rsidRPr="00357D44">
        <w:rPr>
          <w:rFonts w:cs="Times New Roman"/>
          <w:b/>
          <w:color w:val="0070C0"/>
          <w:szCs w:val="24"/>
        </w:rPr>
        <w:t xml:space="preserve"> </w:t>
      </w:r>
      <w:r w:rsidRPr="007E52DB">
        <w:rPr>
          <w:rFonts w:cs="Times New Roman"/>
          <w:color w:val="000000" w:themeColor="text1"/>
          <w:szCs w:val="24"/>
        </w:rPr>
        <w:t>i = λD/a.</w:t>
      </w:r>
      <w:r w:rsidRPr="007E52DB">
        <w:rPr>
          <w:rFonts w:cs="Times New Roman"/>
          <w:color w:val="000000" w:themeColor="text1"/>
          <w:szCs w:val="24"/>
        </w:rPr>
        <w:tab/>
      </w:r>
      <w:r w:rsidRPr="007E52DB">
        <w:rPr>
          <w:rFonts w:cs="Times New Roman"/>
          <w:color w:val="000000" w:themeColor="text1"/>
          <w:szCs w:val="24"/>
        </w:rPr>
        <w:tab/>
      </w:r>
      <w:r w:rsidRPr="00357D44">
        <w:rPr>
          <w:rFonts w:cs="Times New Roman"/>
          <w:b/>
          <w:bCs/>
          <w:color w:val="0070C0"/>
          <w:szCs w:val="24"/>
        </w:rPr>
        <w:t>D.</w:t>
      </w:r>
      <w:r w:rsidRPr="00357D44">
        <w:rPr>
          <w:rFonts w:cs="Times New Roman"/>
          <w:b/>
          <w:color w:val="0070C0"/>
          <w:szCs w:val="24"/>
        </w:rPr>
        <w:t xml:space="preserve"> </w:t>
      </w:r>
      <w:r w:rsidRPr="007E52DB">
        <w:rPr>
          <w:rFonts w:cs="Times New Roman"/>
          <w:color w:val="000000" w:themeColor="text1"/>
          <w:szCs w:val="24"/>
        </w:rPr>
        <w:t>i = λa/D.</w:t>
      </w:r>
    </w:p>
    <w:p w14:paraId="03CA8B00" w14:textId="77777777" w:rsidR="00F1489C" w:rsidRPr="007E52DB" w:rsidRDefault="00F1489C" w:rsidP="00A46561">
      <w:pPr>
        <w:tabs>
          <w:tab w:val="left" w:pos="454"/>
          <w:tab w:val="left" w:pos="567"/>
        </w:tabs>
        <w:autoSpaceDE w:val="0"/>
        <w:autoSpaceDN w:val="0"/>
        <w:adjustRightInd w:val="0"/>
        <w:rPr>
          <w:rFonts w:cs="Times New Roman"/>
          <w:color w:val="000000" w:themeColor="text1"/>
          <w:szCs w:val="24"/>
          <w:lang w:val="nl-NL"/>
        </w:rPr>
      </w:pPr>
      <w:r w:rsidRPr="00357D44">
        <w:rPr>
          <w:rFonts w:cs="Times New Roman"/>
          <w:b/>
          <w:color w:val="C00000"/>
          <w:szCs w:val="24"/>
          <w:lang w:val="vi-VN"/>
        </w:rPr>
        <w:t xml:space="preserve">Câu </w:t>
      </w:r>
      <w:r w:rsidRPr="00357D44">
        <w:rPr>
          <w:rFonts w:cs="Times New Roman"/>
          <w:b/>
          <w:color w:val="C00000"/>
          <w:szCs w:val="24"/>
        </w:rPr>
        <w:t>15.</w:t>
      </w:r>
      <w:r w:rsidRPr="007E52DB">
        <w:rPr>
          <w:rFonts w:cs="Times New Roman"/>
          <w:bCs/>
          <w:color w:val="000000" w:themeColor="text1"/>
          <w:szCs w:val="24"/>
          <w:lang w:val="vi-VN"/>
        </w:rPr>
        <w:t xml:space="preserve"> </w:t>
      </w:r>
      <w:r w:rsidRPr="007E52DB">
        <w:rPr>
          <w:rFonts w:cs="Times New Roman"/>
          <w:color w:val="000000" w:themeColor="text1"/>
          <w:szCs w:val="24"/>
          <w:lang w:val="nl-NL"/>
        </w:rPr>
        <w:t>Ánh sáng đơn sắc dùng trong thí nghiệm giao thoa khe Iâng có bước sóng 0,6 µm. Hai khe sáng cách nhau 0,2 mm và cách màn 1,5 m. Vân sáng bậc 2 cách vân sáng trung tâm:</w:t>
      </w:r>
    </w:p>
    <w:p w14:paraId="0C432119" w14:textId="77777777" w:rsidR="00F1489C" w:rsidRPr="007E52DB" w:rsidRDefault="00F1489C" w:rsidP="00A46561">
      <w:pPr>
        <w:tabs>
          <w:tab w:val="left" w:pos="454"/>
          <w:tab w:val="left" w:pos="567"/>
        </w:tabs>
        <w:autoSpaceDE w:val="0"/>
        <w:autoSpaceDN w:val="0"/>
        <w:adjustRightInd w:val="0"/>
        <w:ind w:firstLine="450"/>
        <w:rPr>
          <w:rFonts w:cs="Times New Roman"/>
          <w:color w:val="000000" w:themeColor="text1"/>
          <w:szCs w:val="24"/>
          <w:lang w:val="nl-NL"/>
        </w:rPr>
      </w:pPr>
      <w:r w:rsidRPr="007E52DB">
        <w:rPr>
          <w:rFonts w:cs="Times New Roman"/>
          <w:b/>
          <w:color w:val="000000" w:themeColor="text1"/>
          <w:szCs w:val="24"/>
          <w:lang w:val="nl-NL"/>
        </w:rPr>
        <w:t>A</w:t>
      </w:r>
      <w:r w:rsidRPr="007E52DB">
        <w:rPr>
          <w:rFonts w:cs="Times New Roman"/>
          <w:b/>
          <w:color w:val="000000" w:themeColor="text1"/>
          <w:szCs w:val="24"/>
          <w:lang w:val="nl-NL"/>
        </w:rPr>
        <w:tab/>
      </w:r>
      <w:r w:rsidRPr="007E52DB">
        <w:rPr>
          <w:rFonts w:cs="Times New Roman"/>
          <w:color w:val="000000" w:themeColor="text1"/>
          <w:szCs w:val="24"/>
          <w:lang w:val="nl-NL"/>
        </w:rPr>
        <w:t xml:space="preserve">.13,5 mm </w:t>
      </w:r>
      <w:r w:rsidRPr="007E52DB">
        <w:rPr>
          <w:rFonts w:cs="Times New Roman"/>
          <w:color w:val="000000" w:themeColor="text1"/>
          <w:szCs w:val="24"/>
          <w:lang w:val="nl-NL"/>
        </w:rPr>
        <w:tab/>
      </w:r>
      <w:r w:rsidRPr="007E52DB">
        <w:rPr>
          <w:rFonts w:cs="Times New Roman"/>
          <w:color w:val="000000" w:themeColor="text1"/>
          <w:szCs w:val="24"/>
          <w:lang w:val="nl-NL"/>
        </w:rPr>
        <w:tab/>
      </w:r>
      <w:r w:rsidRPr="00357D44">
        <w:rPr>
          <w:rFonts w:cs="Times New Roman"/>
          <w:b/>
          <w:color w:val="0070C0"/>
          <w:szCs w:val="24"/>
          <w:lang w:val="nl-NL"/>
        </w:rPr>
        <w:t xml:space="preserve">B. </w:t>
      </w:r>
      <w:r w:rsidRPr="007E52DB">
        <w:rPr>
          <w:rFonts w:cs="Times New Roman"/>
          <w:color w:val="000000" w:themeColor="text1"/>
          <w:szCs w:val="24"/>
          <w:lang w:val="nl-NL"/>
        </w:rPr>
        <w:t xml:space="preserve">20 mm    </w:t>
      </w:r>
      <w:r w:rsidRPr="007E52DB">
        <w:rPr>
          <w:rFonts w:cs="Times New Roman"/>
          <w:color w:val="000000" w:themeColor="text1"/>
          <w:szCs w:val="24"/>
          <w:lang w:val="nl-NL"/>
        </w:rPr>
        <w:tab/>
      </w:r>
      <w:r w:rsidRPr="007E52DB">
        <w:rPr>
          <w:rFonts w:cs="Times New Roman"/>
          <w:color w:val="000000" w:themeColor="text1"/>
          <w:szCs w:val="24"/>
          <w:lang w:val="nl-NL"/>
        </w:rPr>
        <w:tab/>
      </w:r>
      <w:r w:rsidRPr="00357D44">
        <w:rPr>
          <w:rFonts w:cs="Times New Roman"/>
          <w:b/>
          <w:color w:val="0070C0"/>
          <w:szCs w:val="24"/>
          <w:lang w:val="nl-NL"/>
        </w:rPr>
        <w:t xml:space="preserve">C. </w:t>
      </w:r>
      <w:r w:rsidRPr="007E52DB">
        <w:rPr>
          <w:rFonts w:cs="Times New Roman"/>
          <w:color w:val="000000" w:themeColor="text1"/>
          <w:szCs w:val="24"/>
          <w:lang w:val="nl-NL"/>
        </w:rPr>
        <w:t>5 mm</w:t>
      </w:r>
      <w:r w:rsidRPr="007E52DB">
        <w:rPr>
          <w:rFonts w:cs="Times New Roman"/>
          <w:color w:val="000000" w:themeColor="text1"/>
          <w:szCs w:val="24"/>
          <w:lang w:val="nl-NL"/>
        </w:rPr>
        <w:tab/>
      </w:r>
      <w:r w:rsidRPr="007E52DB">
        <w:rPr>
          <w:rFonts w:cs="Times New Roman"/>
          <w:color w:val="000000" w:themeColor="text1"/>
          <w:szCs w:val="24"/>
          <w:lang w:val="nl-NL"/>
        </w:rPr>
        <w:tab/>
      </w:r>
      <w:r w:rsidRPr="00357D44">
        <w:rPr>
          <w:rFonts w:cs="Times New Roman"/>
          <w:b/>
          <w:color w:val="0070C0"/>
          <w:szCs w:val="24"/>
          <w:lang w:val="nl-NL"/>
        </w:rPr>
        <w:t xml:space="preserve">D. </w:t>
      </w:r>
      <w:r w:rsidRPr="007E52DB">
        <w:rPr>
          <w:rFonts w:cs="Times New Roman"/>
          <w:color w:val="000000" w:themeColor="text1"/>
          <w:szCs w:val="24"/>
          <w:lang w:val="nl-NL"/>
        </w:rPr>
        <w:t>9 mm.</w:t>
      </w:r>
    </w:p>
    <w:p w14:paraId="06596200" w14:textId="77777777" w:rsidR="00F1489C" w:rsidRPr="007E52DB" w:rsidRDefault="00F1489C" w:rsidP="00A46561">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rPr>
          <w:rFonts w:cs="Times New Roman"/>
          <w:color w:val="000000" w:themeColor="text1"/>
          <w:szCs w:val="24"/>
          <w:lang w:val="nl-NL"/>
        </w:rPr>
      </w:pPr>
      <w:r w:rsidRPr="00357D44">
        <w:rPr>
          <w:rFonts w:cs="Times New Roman"/>
          <w:b/>
          <w:color w:val="C00000"/>
          <w:szCs w:val="24"/>
          <w:lang w:val="vi-VN"/>
        </w:rPr>
        <w:t xml:space="preserve">Câu </w:t>
      </w:r>
      <w:r w:rsidRPr="00357D44">
        <w:rPr>
          <w:rFonts w:cs="Times New Roman"/>
          <w:b/>
          <w:color w:val="C00000"/>
          <w:szCs w:val="24"/>
        </w:rPr>
        <w:t>16.</w:t>
      </w:r>
      <w:r w:rsidRPr="007E52DB">
        <w:rPr>
          <w:rFonts w:cs="Times New Roman"/>
          <w:bCs/>
          <w:color w:val="000000" w:themeColor="text1"/>
          <w:szCs w:val="24"/>
          <w:lang w:val="vi-VN"/>
        </w:rPr>
        <w:t xml:space="preserve"> </w:t>
      </w:r>
      <w:r w:rsidRPr="007E52DB">
        <w:rPr>
          <w:rFonts w:cs="Times New Roman"/>
          <w:color w:val="000000" w:themeColor="text1"/>
          <w:szCs w:val="24"/>
          <w:lang w:val="nl-NL"/>
        </w:rPr>
        <w:t>Trong hiện tượng sóng dừng trên một sợi dây có hai đầu cố định, khoảng cách giữa hai nút hoặc hai bụng liên tiếp bằng</w:t>
      </w:r>
    </w:p>
    <w:p w14:paraId="2E114A08" w14:textId="77777777" w:rsidR="00F1489C" w:rsidRPr="007E52DB" w:rsidRDefault="00F1489C" w:rsidP="00A46561">
      <w:pPr>
        <w:widowControl w:val="0"/>
        <w:tabs>
          <w:tab w:val="left" w:pos="900"/>
          <w:tab w:val="left" w:pos="1080"/>
        </w:tabs>
        <w:autoSpaceDE w:val="0"/>
        <w:autoSpaceDN w:val="0"/>
        <w:adjustRightInd w:val="0"/>
        <w:ind w:firstLine="450"/>
        <w:rPr>
          <w:rFonts w:cs="Times New Roman"/>
          <w:color w:val="000000" w:themeColor="text1"/>
          <w:szCs w:val="24"/>
          <w:lang w:val="nl-NL"/>
        </w:rPr>
      </w:pPr>
      <w:r w:rsidRPr="00357D44">
        <w:rPr>
          <w:rFonts w:cs="Times New Roman"/>
          <w:b/>
          <w:color w:val="0070C0"/>
          <w:szCs w:val="24"/>
          <w:lang w:val="nl-NL"/>
        </w:rPr>
        <w:t xml:space="preserve">A. </w:t>
      </w:r>
      <w:r w:rsidRPr="007E52DB">
        <w:rPr>
          <w:rFonts w:cs="Times New Roman"/>
          <w:color w:val="000000" w:themeColor="text1"/>
          <w:szCs w:val="24"/>
          <w:lang w:val="nl-NL"/>
        </w:rPr>
        <w:t xml:space="preserve">một bước sóng. </w:t>
      </w:r>
      <w:r w:rsidRPr="007E52DB">
        <w:rPr>
          <w:rFonts w:cs="Times New Roman"/>
          <w:color w:val="000000" w:themeColor="text1"/>
          <w:szCs w:val="24"/>
          <w:lang w:val="nl-NL"/>
        </w:rPr>
        <w:tab/>
      </w:r>
      <w:r w:rsidRPr="007E52DB">
        <w:rPr>
          <w:rFonts w:cs="Times New Roman"/>
          <w:color w:val="000000" w:themeColor="text1"/>
          <w:szCs w:val="24"/>
          <w:lang w:val="nl-NL"/>
        </w:rPr>
        <w:tab/>
      </w:r>
      <w:r w:rsidRPr="007E52DB">
        <w:rPr>
          <w:rFonts w:cs="Times New Roman"/>
          <w:color w:val="000000" w:themeColor="text1"/>
          <w:szCs w:val="24"/>
          <w:lang w:val="nl-NL"/>
        </w:rPr>
        <w:tab/>
      </w:r>
      <w:r w:rsidRPr="007E52DB">
        <w:rPr>
          <w:rFonts w:cs="Times New Roman"/>
          <w:color w:val="000000" w:themeColor="text1"/>
          <w:szCs w:val="24"/>
          <w:lang w:val="nl-NL"/>
        </w:rPr>
        <w:tab/>
      </w:r>
      <w:r w:rsidRPr="00357D44">
        <w:rPr>
          <w:rFonts w:cs="Times New Roman"/>
          <w:b/>
          <w:color w:val="0070C0"/>
          <w:szCs w:val="24"/>
          <w:lang w:val="nl-NL"/>
        </w:rPr>
        <w:t xml:space="preserve">B. </w:t>
      </w:r>
      <w:r w:rsidRPr="007E52DB">
        <w:rPr>
          <w:rFonts w:cs="Times New Roman"/>
          <w:color w:val="000000" w:themeColor="text1"/>
          <w:szCs w:val="24"/>
          <w:lang w:val="nl-NL"/>
        </w:rPr>
        <w:t>hai bước sóng.</w:t>
      </w:r>
    </w:p>
    <w:p w14:paraId="6851D8F0" w14:textId="77777777" w:rsidR="00F1489C" w:rsidRPr="007E52DB" w:rsidRDefault="00F1489C" w:rsidP="00A46561">
      <w:pPr>
        <w:widowControl w:val="0"/>
        <w:tabs>
          <w:tab w:val="left" w:pos="900"/>
          <w:tab w:val="left" w:pos="1080"/>
        </w:tabs>
        <w:autoSpaceDE w:val="0"/>
        <w:autoSpaceDN w:val="0"/>
        <w:adjustRightInd w:val="0"/>
        <w:ind w:firstLine="450"/>
        <w:rPr>
          <w:rFonts w:cs="Times New Roman"/>
          <w:color w:val="000000" w:themeColor="text1"/>
          <w:szCs w:val="24"/>
          <w:lang w:val="nl-NL"/>
        </w:rPr>
      </w:pPr>
      <w:r w:rsidRPr="00357D44">
        <w:rPr>
          <w:rFonts w:cs="Times New Roman"/>
          <w:b/>
          <w:color w:val="0070C0"/>
          <w:szCs w:val="24"/>
          <w:lang w:val="nl-NL"/>
        </w:rPr>
        <w:t xml:space="preserve">C. </w:t>
      </w:r>
      <w:r w:rsidRPr="007E52DB">
        <w:rPr>
          <w:rFonts w:cs="Times New Roman"/>
          <w:color w:val="000000" w:themeColor="text1"/>
          <w:szCs w:val="24"/>
          <w:lang w:val="nl-NL"/>
        </w:rPr>
        <w:t>một phần tư bước sóng.</w:t>
      </w:r>
      <w:r w:rsidRPr="007E52DB">
        <w:rPr>
          <w:rFonts w:cs="Times New Roman"/>
          <w:color w:val="000000" w:themeColor="text1"/>
          <w:szCs w:val="24"/>
          <w:lang w:val="nl-NL"/>
        </w:rPr>
        <w:tab/>
      </w:r>
      <w:r w:rsidRPr="007E52DB">
        <w:rPr>
          <w:rFonts w:cs="Times New Roman"/>
          <w:color w:val="000000" w:themeColor="text1"/>
          <w:szCs w:val="24"/>
          <w:lang w:val="nl-NL"/>
        </w:rPr>
        <w:tab/>
      </w:r>
      <w:r w:rsidRPr="007E52DB">
        <w:rPr>
          <w:rFonts w:cs="Times New Roman"/>
          <w:color w:val="000000" w:themeColor="text1"/>
          <w:szCs w:val="24"/>
          <w:lang w:val="nl-NL"/>
        </w:rPr>
        <w:tab/>
      </w:r>
      <w:r w:rsidRPr="00357D44">
        <w:rPr>
          <w:rFonts w:cs="Times New Roman"/>
          <w:b/>
          <w:color w:val="0070C0"/>
          <w:szCs w:val="24"/>
          <w:lang w:val="nl-NL"/>
        </w:rPr>
        <w:t xml:space="preserve">D. </w:t>
      </w:r>
      <w:r w:rsidRPr="007E52DB">
        <w:rPr>
          <w:rFonts w:cs="Times New Roman"/>
          <w:color w:val="000000" w:themeColor="text1"/>
          <w:szCs w:val="24"/>
          <w:lang w:val="nl-NL"/>
        </w:rPr>
        <w:t>một nửa bước sóng.</w:t>
      </w:r>
    </w:p>
    <w:p w14:paraId="26FC6CB2" w14:textId="77777777" w:rsidR="00F1489C" w:rsidRPr="007E52DB" w:rsidRDefault="00F1489C" w:rsidP="00A46561">
      <w:pPr>
        <w:rPr>
          <w:rFonts w:cs="Times New Roman"/>
          <w:color w:val="000000" w:themeColor="text1"/>
          <w:szCs w:val="24"/>
        </w:rPr>
      </w:pPr>
      <w:r w:rsidRPr="00357D44">
        <w:rPr>
          <w:rFonts w:cs="Times New Roman"/>
          <w:b/>
          <w:color w:val="C00000"/>
          <w:szCs w:val="24"/>
          <w:lang w:val="vi-VN"/>
        </w:rPr>
        <w:t xml:space="preserve">Câu </w:t>
      </w:r>
      <w:r w:rsidRPr="00357D44">
        <w:rPr>
          <w:rFonts w:cs="Times New Roman"/>
          <w:b/>
          <w:color w:val="C00000"/>
          <w:szCs w:val="24"/>
        </w:rPr>
        <w:t>17.</w:t>
      </w:r>
      <w:r w:rsidRPr="007E52DB">
        <w:rPr>
          <w:rFonts w:cs="Times New Roman"/>
          <w:color w:val="000000" w:themeColor="text1"/>
          <w:szCs w:val="24"/>
          <w:lang w:val="vi-VN"/>
        </w:rPr>
        <w:t xml:space="preserve"> Sóng truyền trên một sợi dây có một đầu cố định, một đầu tự do. Muốn có sóng dừng trên dây thì chiều dài của sợi dây phải bằng</w:t>
      </w:r>
      <w:r w:rsidRPr="007E52DB">
        <w:rPr>
          <w:rFonts w:cs="Times New Roman"/>
          <w:color w:val="000000" w:themeColor="text1"/>
          <w:szCs w:val="24"/>
        </w:rPr>
        <w:t xml:space="preserve">: </w:t>
      </w:r>
    </w:p>
    <w:p w14:paraId="3CE2A5A8" w14:textId="77777777" w:rsidR="00F1489C" w:rsidRPr="007E52DB" w:rsidRDefault="00F1489C" w:rsidP="00A46561">
      <w:pPr>
        <w:ind w:firstLine="450"/>
        <w:rPr>
          <w:rFonts w:cs="Times New Roman"/>
          <w:color w:val="000000" w:themeColor="text1"/>
          <w:szCs w:val="24"/>
          <w:lang w:val="vi-VN"/>
        </w:rPr>
      </w:pPr>
      <w:r w:rsidRPr="00357D44">
        <w:rPr>
          <w:rFonts w:cs="Times New Roman"/>
          <w:b/>
          <w:color w:val="0070C0"/>
          <w:szCs w:val="24"/>
          <w:lang w:val="vi-VN"/>
        </w:rPr>
        <w:t xml:space="preserve">A. </w:t>
      </w:r>
      <w:r w:rsidRPr="007E52DB">
        <w:rPr>
          <w:rFonts w:cs="Times New Roman"/>
          <w:color w:val="000000" w:themeColor="text1"/>
          <w:szCs w:val="24"/>
          <w:lang w:val="vi-VN"/>
        </w:rPr>
        <w:t>một số nguyên lần bước sóng.</w:t>
      </w:r>
      <w:r w:rsidRPr="007E52DB">
        <w:rPr>
          <w:rFonts w:cs="Times New Roman"/>
          <w:color w:val="000000" w:themeColor="text1"/>
          <w:szCs w:val="24"/>
          <w:lang w:val="vi-VN"/>
        </w:rPr>
        <w:tab/>
      </w:r>
      <w:r w:rsidRPr="007E52DB">
        <w:rPr>
          <w:rFonts w:cs="Times New Roman"/>
          <w:color w:val="000000" w:themeColor="text1"/>
          <w:szCs w:val="24"/>
        </w:rPr>
        <w:tab/>
      </w:r>
      <w:r w:rsidRPr="00357D44">
        <w:rPr>
          <w:rFonts w:cs="Times New Roman"/>
          <w:b/>
          <w:color w:val="0070C0"/>
          <w:szCs w:val="24"/>
          <w:lang w:val="vi-VN"/>
        </w:rPr>
        <w:t xml:space="preserve">B. </w:t>
      </w:r>
      <w:r w:rsidRPr="007E52DB">
        <w:rPr>
          <w:rFonts w:cs="Times New Roman"/>
          <w:color w:val="000000" w:themeColor="text1"/>
          <w:szCs w:val="24"/>
          <w:lang w:val="vi-VN"/>
        </w:rPr>
        <w:t>một số lẻ lần nửa bước sóng.</w:t>
      </w:r>
    </w:p>
    <w:p w14:paraId="5DF9F253" w14:textId="77777777" w:rsidR="00F1489C" w:rsidRPr="007E52DB" w:rsidRDefault="00F1489C" w:rsidP="00A46561">
      <w:pPr>
        <w:tabs>
          <w:tab w:val="left" w:pos="4937"/>
        </w:tabs>
        <w:ind w:firstLine="450"/>
        <w:rPr>
          <w:rFonts w:cs="Times New Roman"/>
          <w:color w:val="000000" w:themeColor="text1"/>
          <w:szCs w:val="24"/>
        </w:rPr>
      </w:pPr>
      <w:r w:rsidRPr="00357D44">
        <w:rPr>
          <w:rFonts w:cs="Times New Roman"/>
          <w:b/>
          <w:color w:val="0070C0"/>
          <w:szCs w:val="24"/>
          <w:lang w:val="vi-VN"/>
        </w:rPr>
        <w:t xml:space="preserve">C. </w:t>
      </w:r>
      <w:r w:rsidRPr="007E52DB">
        <w:rPr>
          <w:rFonts w:cs="Times New Roman"/>
          <w:color w:val="000000" w:themeColor="text1"/>
          <w:szCs w:val="24"/>
          <w:lang w:val="vi-VN"/>
        </w:rPr>
        <w:t>một số lẻ lần một phần tư bước sóng.</w:t>
      </w:r>
      <w:r w:rsidRPr="007E52DB">
        <w:rPr>
          <w:rFonts w:cs="Times New Roman"/>
          <w:color w:val="000000" w:themeColor="text1"/>
          <w:szCs w:val="24"/>
          <w:lang w:val="vi-VN"/>
        </w:rPr>
        <w:tab/>
      </w:r>
      <w:r w:rsidRPr="007E52DB">
        <w:rPr>
          <w:rFonts w:cs="Times New Roman"/>
          <w:color w:val="000000" w:themeColor="text1"/>
          <w:szCs w:val="24"/>
        </w:rPr>
        <w:tab/>
      </w:r>
      <w:r w:rsidRPr="00357D44">
        <w:rPr>
          <w:rFonts w:cs="Times New Roman"/>
          <w:b/>
          <w:color w:val="0070C0"/>
          <w:szCs w:val="24"/>
          <w:lang w:val="vi-VN"/>
        </w:rPr>
        <w:t xml:space="preserve">D. </w:t>
      </w:r>
      <w:r w:rsidRPr="007E52DB">
        <w:rPr>
          <w:rFonts w:cs="Times New Roman"/>
          <w:color w:val="000000" w:themeColor="text1"/>
          <w:szCs w:val="24"/>
          <w:lang w:val="vi-VN"/>
        </w:rPr>
        <w:t>một số chẵn lần một phần tư bước sóng.</w:t>
      </w:r>
    </w:p>
    <w:p w14:paraId="58D24141" w14:textId="77777777" w:rsidR="00F1489C" w:rsidRPr="007E52DB" w:rsidRDefault="00F1489C" w:rsidP="00A46561">
      <w:pPr>
        <w:ind w:left="48" w:right="48"/>
        <w:rPr>
          <w:rFonts w:cs="Times New Roman"/>
          <w:color w:val="000000"/>
          <w:szCs w:val="24"/>
          <w:lang w:val="fr-FR"/>
        </w:rPr>
      </w:pPr>
      <w:r w:rsidRPr="00357D44">
        <w:rPr>
          <w:rFonts w:cs="Times New Roman"/>
          <w:b/>
          <w:bCs/>
          <w:color w:val="C00000"/>
          <w:szCs w:val="24"/>
        </w:rPr>
        <w:t>Câu 18.</w:t>
      </w:r>
      <w:r w:rsidRPr="007E52DB">
        <w:rPr>
          <w:rFonts w:cs="Times New Roman"/>
          <w:b/>
          <w:bCs/>
          <w:color w:val="000000" w:themeColor="text1"/>
          <w:szCs w:val="24"/>
        </w:rPr>
        <w:t xml:space="preserve"> </w:t>
      </w:r>
      <w:r w:rsidRPr="007E52DB">
        <w:rPr>
          <w:rFonts w:cs="Times New Roman"/>
          <w:color w:val="000000"/>
          <w:szCs w:val="24"/>
          <w:lang w:val="fr-FR"/>
        </w:rPr>
        <w:t>Gọi t</w:t>
      </w:r>
      <w:r w:rsidRPr="007E52DB">
        <w:rPr>
          <w:rFonts w:cs="Times New Roman"/>
          <w:color w:val="000000"/>
          <w:szCs w:val="24"/>
          <w:vertAlign w:val="subscript"/>
          <w:lang w:val="fr-FR"/>
        </w:rPr>
        <w:t>1</w:t>
      </w:r>
      <w:r w:rsidRPr="007E52DB">
        <w:rPr>
          <w:rFonts w:cs="Times New Roman"/>
          <w:color w:val="000000"/>
          <w:szCs w:val="24"/>
          <w:lang w:val="fr-FR"/>
        </w:rPr>
        <w:t>, t</w:t>
      </w:r>
      <w:r w:rsidRPr="007E52DB">
        <w:rPr>
          <w:rFonts w:cs="Times New Roman"/>
          <w:color w:val="000000"/>
          <w:szCs w:val="24"/>
          <w:vertAlign w:val="subscript"/>
          <w:lang w:val="fr-FR"/>
        </w:rPr>
        <w:t>2</w:t>
      </w:r>
      <w:r w:rsidRPr="007E52DB">
        <w:rPr>
          <w:rFonts w:cs="Times New Roman"/>
          <w:color w:val="000000"/>
          <w:szCs w:val="24"/>
          <w:lang w:val="fr-FR"/>
        </w:rPr>
        <w:t>, t</w:t>
      </w:r>
      <w:r w:rsidRPr="007E52DB">
        <w:rPr>
          <w:rFonts w:cs="Times New Roman"/>
          <w:color w:val="000000"/>
          <w:szCs w:val="24"/>
          <w:vertAlign w:val="subscript"/>
          <w:lang w:val="fr-FR"/>
        </w:rPr>
        <w:t>3</w:t>
      </w:r>
      <w:r w:rsidRPr="007E52DB">
        <w:rPr>
          <w:rFonts w:cs="Times New Roman"/>
          <w:color w:val="000000"/>
          <w:szCs w:val="24"/>
          <w:lang w:val="fr-FR"/>
        </w:rPr>
        <w:t> lần lượt là thời gian âm truyền trong các môi trường rắn, lỏng, khí ở cùng điều kiện nhiệt độ và khoảng cách. Khi so sánh t</w:t>
      </w:r>
      <w:r w:rsidRPr="007E52DB">
        <w:rPr>
          <w:rFonts w:cs="Times New Roman"/>
          <w:color w:val="000000"/>
          <w:szCs w:val="24"/>
          <w:vertAlign w:val="subscript"/>
          <w:lang w:val="fr-FR"/>
        </w:rPr>
        <w:t>1</w:t>
      </w:r>
      <w:r w:rsidRPr="007E52DB">
        <w:rPr>
          <w:rFonts w:cs="Times New Roman"/>
          <w:color w:val="000000"/>
          <w:szCs w:val="24"/>
          <w:lang w:val="fr-FR"/>
        </w:rPr>
        <w:t>, t</w:t>
      </w:r>
      <w:r w:rsidRPr="007E52DB">
        <w:rPr>
          <w:rFonts w:cs="Times New Roman"/>
          <w:color w:val="000000"/>
          <w:szCs w:val="24"/>
          <w:vertAlign w:val="subscript"/>
          <w:lang w:val="fr-FR"/>
        </w:rPr>
        <w:t>2</w:t>
      </w:r>
      <w:r w:rsidRPr="007E52DB">
        <w:rPr>
          <w:rFonts w:cs="Times New Roman"/>
          <w:color w:val="000000"/>
          <w:szCs w:val="24"/>
          <w:lang w:val="fr-FR"/>
        </w:rPr>
        <w:t>, t</w:t>
      </w:r>
      <w:r w:rsidRPr="007E52DB">
        <w:rPr>
          <w:rFonts w:cs="Times New Roman"/>
          <w:color w:val="000000"/>
          <w:szCs w:val="24"/>
          <w:vertAlign w:val="subscript"/>
          <w:lang w:val="fr-FR"/>
        </w:rPr>
        <w:t>3</w:t>
      </w:r>
      <w:r w:rsidRPr="007E52DB">
        <w:rPr>
          <w:rFonts w:cs="Times New Roman"/>
          <w:color w:val="000000"/>
          <w:szCs w:val="24"/>
          <w:lang w:val="fr-FR"/>
        </w:rPr>
        <w:t> thứ tự tăng dần là:</w:t>
      </w:r>
    </w:p>
    <w:p w14:paraId="151E320F" w14:textId="77777777" w:rsidR="00F1489C" w:rsidRPr="007E52DB" w:rsidRDefault="00F1489C" w:rsidP="00A46561">
      <w:pPr>
        <w:ind w:left="720" w:right="48" w:hanging="270"/>
        <w:rPr>
          <w:rFonts w:cs="Times New Roman"/>
          <w:color w:val="000000"/>
          <w:szCs w:val="24"/>
          <w:lang w:val="fr-FR"/>
        </w:rPr>
      </w:pPr>
      <w:r w:rsidRPr="00357D44">
        <w:rPr>
          <w:rFonts w:cs="Times New Roman"/>
          <w:b/>
          <w:caps/>
          <w:color w:val="0070C0"/>
          <w:szCs w:val="24"/>
          <w:lang w:val="fr-FR"/>
        </w:rPr>
        <w:t>A.</w:t>
      </w:r>
      <w:r w:rsidRPr="00357D44">
        <w:rPr>
          <w:rFonts w:cs="Times New Roman"/>
          <w:b/>
          <w:color w:val="0070C0"/>
          <w:szCs w:val="24"/>
          <w:lang w:val="fr-FR"/>
        </w:rPr>
        <w:t xml:space="preserve"> </w:t>
      </w:r>
      <w:r w:rsidRPr="007E52DB">
        <w:rPr>
          <w:rFonts w:cs="Times New Roman"/>
          <w:color w:val="000000"/>
          <w:szCs w:val="24"/>
          <w:lang w:val="fr-FR"/>
        </w:rPr>
        <w:t>t</w:t>
      </w:r>
      <w:r w:rsidRPr="007E52DB">
        <w:rPr>
          <w:rFonts w:cs="Times New Roman"/>
          <w:color w:val="000000"/>
          <w:szCs w:val="24"/>
          <w:vertAlign w:val="subscript"/>
          <w:lang w:val="fr-FR"/>
        </w:rPr>
        <w:t>1</w:t>
      </w:r>
      <w:r w:rsidRPr="007E52DB">
        <w:rPr>
          <w:rFonts w:cs="Times New Roman"/>
          <w:color w:val="000000"/>
          <w:szCs w:val="24"/>
          <w:lang w:val="fr-FR"/>
        </w:rPr>
        <w:t> &lt; t</w:t>
      </w:r>
      <w:r w:rsidRPr="007E52DB">
        <w:rPr>
          <w:rFonts w:cs="Times New Roman"/>
          <w:color w:val="000000"/>
          <w:szCs w:val="24"/>
          <w:vertAlign w:val="subscript"/>
          <w:lang w:val="fr-FR"/>
        </w:rPr>
        <w:t>2</w:t>
      </w:r>
      <w:r w:rsidRPr="007E52DB">
        <w:rPr>
          <w:rFonts w:cs="Times New Roman"/>
          <w:color w:val="000000"/>
          <w:szCs w:val="24"/>
          <w:lang w:val="fr-FR"/>
        </w:rPr>
        <w:t> &lt; t</w:t>
      </w:r>
      <w:r w:rsidRPr="007E52DB">
        <w:rPr>
          <w:rFonts w:cs="Times New Roman"/>
          <w:color w:val="000000"/>
          <w:szCs w:val="24"/>
          <w:vertAlign w:val="subscript"/>
          <w:lang w:val="fr-FR"/>
        </w:rPr>
        <w:t>3</w:t>
      </w:r>
      <w:r w:rsidRPr="007E52DB">
        <w:rPr>
          <w:rFonts w:cs="Times New Roman"/>
          <w:color w:val="000000"/>
          <w:szCs w:val="24"/>
          <w:lang w:val="fr-FR"/>
        </w:rPr>
        <w:t xml:space="preserve">        </w:t>
      </w:r>
      <w:r w:rsidRPr="007E52DB">
        <w:rPr>
          <w:rFonts w:cs="Times New Roman"/>
          <w:color w:val="000000"/>
          <w:szCs w:val="24"/>
          <w:lang w:val="fr-FR"/>
        </w:rPr>
        <w:tab/>
      </w:r>
      <w:r w:rsidRPr="00357D44">
        <w:rPr>
          <w:rFonts w:cs="Times New Roman"/>
          <w:b/>
          <w:caps/>
          <w:color w:val="0070C0"/>
          <w:szCs w:val="24"/>
          <w:lang w:val="fr-FR"/>
        </w:rPr>
        <w:t>B.</w:t>
      </w:r>
      <w:r w:rsidRPr="00357D44">
        <w:rPr>
          <w:rFonts w:cs="Times New Roman"/>
          <w:b/>
          <w:color w:val="0070C0"/>
          <w:szCs w:val="24"/>
          <w:lang w:val="fr-FR"/>
        </w:rPr>
        <w:t xml:space="preserve"> </w:t>
      </w:r>
      <w:r w:rsidRPr="007E52DB">
        <w:rPr>
          <w:rFonts w:cs="Times New Roman"/>
          <w:color w:val="000000"/>
          <w:szCs w:val="24"/>
          <w:lang w:val="fr-FR"/>
        </w:rPr>
        <w:t>t</w:t>
      </w:r>
      <w:r w:rsidRPr="007E52DB">
        <w:rPr>
          <w:rFonts w:cs="Times New Roman"/>
          <w:color w:val="000000"/>
          <w:szCs w:val="24"/>
          <w:vertAlign w:val="subscript"/>
          <w:lang w:val="fr-FR"/>
        </w:rPr>
        <w:t>3</w:t>
      </w:r>
      <w:r w:rsidRPr="007E52DB">
        <w:rPr>
          <w:rFonts w:cs="Times New Roman"/>
          <w:color w:val="000000"/>
          <w:szCs w:val="24"/>
          <w:lang w:val="fr-FR"/>
        </w:rPr>
        <w:t> &lt; t</w:t>
      </w:r>
      <w:r w:rsidRPr="007E52DB">
        <w:rPr>
          <w:rFonts w:cs="Times New Roman"/>
          <w:color w:val="000000"/>
          <w:szCs w:val="24"/>
          <w:vertAlign w:val="subscript"/>
          <w:lang w:val="fr-FR"/>
        </w:rPr>
        <w:t>2</w:t>
      </w:r>
      <w:r w:rsidRPr="007E52DB">
        <w:rPr>
          <w:rFonts w:cs="Times New Roman"/>
          <w:color w:val="000000"/>
          <w:szCs w:val="24"/>
          <w:lang w:val="fr-FR"/>
        </w:rPr>
        <w:t> &lt; t</w:t>
      </w:r>
      <w:r w:rsidRPr="007E52DB">
        <w:rPr>
          <w:rFonts w:cs="Times New Roman"/>
          <w:color w:val="000000"/>
          <w:szCs w:val="24"/>
          <w:vertAlign w:val="subscript"/>
          <w:lang w:val="fr-FR"/>
        </w:rPr>
        <w:t>1</w:t>
      </w:r>
      <w:r w:rsidRPr="007E52DB">
        <w:rPr>
          <w:rFonts w:cs="Times New Roman"/>
          <w:color w:val="000000"/>
          <w:szCs w:val="24"/>
          <w:vertAlign w:val="subscript"/>
          <w:lang w:val="fr-FR"/>
        </w:rPr>
        <w:tab/>
      </w:r>
      <w:r w:rsidRPr="007E52DB">
        <w:rPr>
          <w:rFonts w:cs="Times New Roman"/>
          <w:color w:val="000000"/>
          <w:szCs w:val="24"/>
          <w:vertAlign w:val="subscript"/>
          <w:lang w:val="fr-FR"/>
        </w:rPr>
        <w:tab/>
      </w:r>
      <w:r w:rsidRPr="00357D44">
        <w:rPr>
          <w:rFonts w:cs="Times New Roman"/>
          <w:b/>
          <w:caps/>
          <w:color w:val="0070C0"/>
          <w:szCs w:val="24"/>
          <w:lang w:val="fr-FR"/>
        </w:rPr>
        <w:t>C.</w:t>
      </w:r>
      <w:r w:rsidRPr="00357D44">
        <w:rPr>
          <w:rFonts w:cs="Times New Roman"/>
          <w:b/>
          <w:color w:val="0070C0"/>
          <w:szCs w:val="24"/>
          <w:lang w:val="fr-FR"/>
        </w:rPr>
        <w:t xml:space="preserve"> </w:t>
      </w:r>
      <w:r w:rsidRPr="007E52DB">
        <w:rPr>
          <w:rFonts w:cs="Times New Roman"/>
          <w:color w:val="000000"/>
          <w:szCs w:val="24"/>
          <w:lang w:val="fr-FR"/>
        </w:rPr>
        <w:t>t</w:t>
      </w:r>
      <w:r w:rsidRPr="007E52DB">
        <w:rPr>
          <w:rFonts w:cs="Times New Roman"/>
          <w:color w:val="000000"/>
          <w:szCs w:val="24"/>
          <w:vertAlign w:val="subscript"/>
          <w:lang w:val="fr-FR"/>
        </w:rPr>
        <w:t>2</w:t>
      </w:r>
      <w:r w:rsidRPr="007E52DB">
        <w:rPr>
          <w:rFonts w:cs="Times New Roman"/>
          <w:color w:val="000000"/>
          <w:szCs w:val="24"/>
          <w:lang w:val="fr-FR"/>
        </w:rPr>
        <w:t> &lt; t</w:t>
      </w:r>
      <w:r w:rsidRPr="007E52DB">
        <w:rPr>
          <w:rFonts w:cs="Times New Roman"/>
          <w:color w:val="000000"/>
          <w:szCs w:val="24"/>
          <w:vertAlign w:val="subscript"/>
          <w:lang w:val="fr-FR"/>
        </w:rPr>
        <w:t>1</w:t>
      </w:r>
      <w:r w:rsidRPr="007E52DB">
        <w:rPr>
          <w:rFonts w:cs="Times New Roman"/>
          <w:color w:val="000000"/>
          <w:szCs w:val="24"/>
          <w:lang w:val="fr-FR"/>
        </w:rPr>
        <w:t> &lt; t</w:t>
      </w:r>
      <w:r w:rsidRPr="007E52DB">
        <w:rPr>
          <w:rFonts w:cs="Times New Roman"/>
          <w:color w:val="000000"/>
          <w:szCs w:val="24"/>
          <w:vertAlign w:val="subscript"/>
          <w:lang w:val="fr-FR"/>
        </w:rPr>
        <w:t>3</w:t>
      </w:r>
      <w:r w:rsidRPr="007E52DB">
        <w:rPr>
          <w:rFonts w:cs="Times New Roman"/>
          <w:color w:val="000000"/>
          <w:szCs w:val="24"/>
          <w:lang w:val="fr-FR"/>
        </w:rPr>
        <w:t xml:space="preserve">        </w:t>
      </w:r>
      <w:r w:rsidRPr="007E52DB">
        <w:rPr>
          <w:rFonts w:cs="Times New Roman"/>
          <w:color w:val="000000"/>
          <w:szCs w:val="24"/>
          <w:lang w:val="fr-FR"/>
        </w:rPr>
        <w:tab/>
      </w:r>
      <w:r w:rsidRPr="00357D44">
        <w:rPr>
          <w:rFonts w:cs="Times New Roman"/>
          <w:b/>
          <w:caps/>
          <w:color w:val="0070C0"/>
          <w:szCs w:val="24"/>
          <w:lang w:val="fr-FR"/>
        </w:rPr>
        <w:t>D.</w:t>
      </w:r>
      <w:r w:rsidRPr="00357D44">
        <w:rPr>
          <w:rFonts w:cs="Times New Roman"/>
          <w:b/>
          <w:color w:val="0070C0"/>
          <w:szCs w:val="24"/>
          <w:lang w:val="fr-FR"/>
        </w:rPr>
        <w:t xml:space="preserve"> </w:t>
      </w:r>
      <w:r w:rsidRPr="007E52DB">
        <w:rPr>
          <w:rFonts w:cs="Times New Roman"/>
          <w:color w:val="000000"/>
          <w:szCs w:val="24"/>
          <w:lang w:val="fr-FR"/>
        </w:rPr>
        <w:t>t</w:t>
      </w:r>
      <w:r w:rsidRPr="007E52DB">
        <w:rPr>
          <w:rFonts w:cs="Times New Roman"/>
          <w:color w:val="000000"/>
          <w:szCs w:val="24"/>
          <w:vertAlign w:val="subscript"/>
          <w:lang w:val="fr-FR"/>
        </w:rPr>
        <w:t>3</w:t>
      </w:r>
      <w:r w:rsidRPr="007E52DB">
        <w:rPr>
          <w:rFonts w:cs="Times New Roman"/>
          <w:color w:val="000000"/>
          <w:szCs w:val="24"/>
          <w:lang w:val="fr-FR"/>
        </w:rPr>
        <w:t> &lt; t</w:t>
      </w:r>
      <w:r w:rsidRPr="007E52DB">
        <w:rPr>
          <w:rFonts w:cs="Times New Roman"/>
          <w:color w:val="000000"/>
          <w:szCs w:val="24"/>
          <w:vertAlign w:val="subscript"/>
          <w:lang w:val="fr-FR"/>
        </w:rPr>
        <w:t>1</w:t>
      </w:r>
      <w:r w:rsidRPr="007E52DB">
        <w:rPr>
          <w:rFonts w:cs="Times New Roman"/>
          <w:color w:val="000000"/>
          <w:szCs w:val="24"/>
          <w:lang w:val="fr-FR"/>
        </w:rPr>
        <w:t> &lt; t</w:t>
      </w:r>
      <w:r w:rsidRPr="007E52DB">
        <w:rPr>
          <w:rFonts w:cs="Times New Roman"/>
          <w:color w:val="000000"/>
          <w:szCs w:val="24"/>
          <w:vertAlign w:val="subscript"/>
          <w:lang w:val="fr-FR"/>
        </w:rPr>
        <w:t>2</w:t>
      </w:r>
    </w:p>
    <w:p w14:paraId="42731BF3" w14:textId="77777777" w:rsidR="00F1489C" w:rsidRPr="007E52DB" w:rsidRDefault="00F1489C" w:rsidP="00A46561">
      <w:pPr>
        <w:ind w:left="48" w:right="48"/>
        <w:rPr>
          <w:rFonts w:cs="Times New Roman"/>
          <w:b/>
          <w:color w:val="000000" w:themeColor="text1"/>
          <w:szCs w:val="24"/>
        </w:rPr>
      </w:pPr>
    </w:p>
    <w:p w14:paraId="55042373" w14:textId="77777777" w:rsidR="00F1489C" w:rsidRPr="007E52DB" w:rsidRDefault="00F1489C" w:rsidP="00A46561">
      <w:pPr>
        <w:rPr>
          <w:rFonts w:eastAsia="Calibri" w:cs="Times New Roman"/>
          <w:b/>
          <w:iCs/>
          <w:szCs w:val="24"/>
          <w:lang w:val="es-ES_tradnl"/>
        </w:rPr>
      </w:pPr>
      <w:r w:rsidRPr="007E52DB">
        <w:rPr>
          <w:rFonts w:cs="Times New Roman"/>
          <w:b/>
          <w:szCs w:val="24"/>
        </w:rPr>
        <w:t>Phần II: Trắc nghiệm đúng sai: (2 điểm)</w:t>
      </w:r>
      <w:r w:rsidRPr="007E52DB">
        <w:rPr>
          <w:rFonts w:cs="Times New Roman"/>
          <w:szCs w:val="24"/>
        </w:rPr>
        <w:t xml:space="preserve"> </w:t>
      </w:r>
      <w:r w:rsidRPr="007E52DB">
        <w:rPr>
          <w:rFonts w:eastAsia="Calibri" w:cs="Times New Roman"/>
          <w:i/>
          <w:iCs/>
          <w:szCs w:val="24"/>
          <w:lang w:val="es-ES_tradnl"/>
        </w:rPr>
        <w:t xml:space="preserve">Thí sinh trả lời từ câu 1 đến câu 2. Trong mỗi ý </w:t>
      </w:r>
      <w:r w:rsidRPr="007E52DB">
        <w:rPr>
          <w:rFonts w:eastAsia="Calibri" w:cs="Times New Roman"/>
          <w:b/>
          <w:i/>
          <w:iCs/>
          <w:szCs w:val="24"/>
          <w:lang w:val="es-ES_tradnl"/>
        </w:rPr>
        <w:t xml:space="preserve">a), b), c), </w:t>
      </w:r>
      <w:r w:rsidRPr="00357D44">
        <w:rPr>
          <w:rFonts w:eastAsia="Calibri" w:cs="Times New Roman"/>
          <w:b/>
          <w:i/>
          <w:iCs/>
          <w:color w:val="0070C0"/>
          <w:szCs w:val="24"/>
          <w:lang w:val="es-ES_tradnl"/>
        </w:rPr>
        <w:t xml:space="preserve">d) </w:t>
      </w:r>
      <w:r w:rsidRPr="007E52DB">
        <w:rPr>
          <w:rFonts w:eastAsia="Calibri" w:cs="Times New Roman"/>
          <w:i/>
          <w:iCs/>
          <w:szCs w:val="24"/>
          <w:lang w:val="es-ES_tradnl"/>
        </w:rPr>
        <w:t>ở mỗi câu, thí sinh chọn đúng hoặc sai.</w:t>
      </w:r>
    </w:p>
    <w:p w14:paraId="1AD0DB61" w14:textId="77777777" w:rsidR="00F1489C" w:rsidRPr="007E52DB" w:rsidRDefault="00F1489C" w:rsidP="00A46561">
      <w:pPr>
        <w:rPr>
          <w:rFonts w:eastAsia="Calibri" w:cs="Times New Roman"/>
          <w:i/>
          <w:iCs/>
          <w:szCs w:val="24"/>
          <w:lang w:val="es-ES_tradnl"/>
        </w:rPr>
      </w:pPr>
      <w:r w:rsidRPr="007E52DB">
        <w:rPr>
          <w:rFonts w:eastAsia="Calibri" w:cs="Times New Roman"/>
          <w:i/>
          <w:iCs/>
          <w:szCs w:val="24"/>
          <w:lang w:val="es-ES_tradnl"/>
        </w:rPr>
        <w:t xml:space="preserve"> Điểm tối đa của 01 câu hỏi là 1 điểm.</w:t>
      </w:r>
    </w:p>
    <w:p w14:paraId="597CE198" w14:textId="77777777" w:rsidR="00F1489C" w:rsidRPr="007E52DB" w:rsidRDefault="00F1489C" w:rsidP="00A46561">
      <w:pPr>
        <w:rPr>
          <w:rFonts w:eastAsia="Calibri" w:cs="Times New Roman"/>
          <w:i/>
          <w:iCs/>
          <w:szCs w:val="24"/>
          <w:lang w:val="es-ES_tradnl"/>
        </w:rPr>
      </w:pPr>
      <w:r w:rsidRPr="007E52DB">
        <w:rPr>
          <w:rFonts w:eastAsia="Calibri" w:cs="Times New Roman"/>
          <w:i/>
          <w:iCs/>
          <w:szCs w:val="24"/>
          <w:lang w:val="es-ES_tradnl"/>
        </w:rPr>
        <w:t>- Thí sinh chỉ lựa chọn chính xác 01 ý trong 1 câu hỏi được 0,1 điểm.</w:t>
      </w:r>
    </w:p>
    <w:p w14:paraId="26E75764" w14:textId="77777777" w:rsidR="00F1489C" w:rsidRPr="007E52DB" w:rsidRDefault="00F1489C" w:rsidP="00A46561">
      <w:pPr>
        <w:rPr>
          <w:rFonts w:eastAsia="Calibri" w:cs="Times New Roman"/>
          <w:i/>
          <w:iCs/>
          <w:szCs w:val="24"/>
          <w:lang w:val="es-ES_tradnl"/>
        </w:rPr>
      </w:pPr>
      <w:r w:rsidRPr="007E52DB">
        <w:rPr>
          <w:rFonts w:eastAsia="Calibri" w:cs="Times New Roman"/>
          <w:i/>
          <w:iCs/>
          <w:szCs w:val="24"/>
          <w:lang w:val="es-ES_tradnl"/>
        </w:rPr>
        <w:t>- Thí sinh chỉ lựa chọn chính xác 02 ý trong 1 câu hỏi được 0,25 điểm.</w:t>
      </w:r>
    </w:p>
    <w:p w14:paraId="141062A2" w14:textId="77777777" w:rsidR="00F1489C" w:rsidRPr="007E52DB" w:rsidRDefault="00F1489C" w:rsidP="00A46561">
      <w:pPr>
        <w:rPr>
          <w:rFonts w:eastAsia="Calibri" w:cs="Times New Roman"/>
          <w:i/>
          <w:iCs/>
          <w:szCs w:val="24"/>
          <w:lang w:val="es-ES_tradnl"/>
        </w:rPr>
      </w:pPr>
      <w:r w:rsidRPr="007E52DB">
        <w:rPr>
          <w:rFonts w:eastAsia="Calibri" w:cs="Times New Roman"/>
          <w:i/>
          <w:iCs/>
          <w:szCs w:val="24"/>
          <w:lang w:val="es-ES_tradnl"/>
        </w:rPr>
        <w:t>- Thí sinh chỉ lựa chọn chính xác 03 ý trong 1 câu hỏi được 0,5 điểm.</w:t>
      </w:r>
    </w:p>
    <w:p w14:paraId="53A4A962" w14:textId="77777777" w:rsidR="00F1489C" w:rsidRPr="007E52DB" w:rsidRDefault="00F1489C" w:rsidP="00A46561">
      <w:pPr>
        <w:rPr>
          <w:rFonts w:eastAsia="Calibri" w:cs="Times New Roman"/>
          <w:i/>
          <w:iCs/>
          <w:szCs w:val="24"/>
          <w:lang w:val="es-ES_tradnl"/>
        </w:rPr>
      </w:pPr>
      <w:r w:rsidRPr="007E52DB">
        <w:rPr>
          <w:rFonts w:eastAsia="Calibri" w:cs="Times New Roman"/>
          <w:i/>
          <w:iCs/>
          <w:szCs w:val="24"/>
          <w:lang w:val="es-ES_tradnl"/>
        </w:rPr>
        <w:t>- Thí sinh lựa chọn chính xác cả 04 ý trong 1 câu hỏi được 1 điểm.</w:t>
      </w:r>
    </w:p>
    <w:p w14:paraId="6F02E7D8" w14:textId="77777777" w:rsidR="00F1489C" w:rsidRPr="007E52DB" w:rsidRDefault="00F1489C" w:rsidP="00A46561">
      <w:pPr>
        <w:tabs>
          <w:tab w:val="left" w:pos="810"/>
          <w:tab w:val="left" w:pos="990"/>
        </w:tabs>
        <w:rPr>
          <w:rFonts w:cs="Times New Roman"/>
          <w:noProof/>
          <w:color w:val="000000" w:themeColor="text1"/>
          <w:szCs w:val="24"/>
        </w:rPr>
      </w:pPr>
      <w:r w:rsidRPr="00357D44">
        <w:rPr>
          <w:rFonts w:cs="Times New Roman"/>
          <w:b/>
          <w:noProof/>
          <w:color w:val="C00000"/>
          <w:szCs w:val="24"/>
        </w:rPr>
        <w:t>Câu 1.</w:t>
      </w:r>
      <w:r w:rsidRPr="007E52DB">
        <w:rPr>
          <w:rFonts w:cs="Times New Roman"/>
          <w:b/>
          <w:noProof/>
          <w:color w:val="000000" w:themeColor="text1"/>
          <w:szCs w:val="24"/>
        </w:rPr>
        <w:t xml:space="preserve"> </w:t>
      </w:r>
      <w:r w:rsidRPr="007E52DB">
        <w:rPr>
          <w:rFonts w:cs="Times New Roman"/>
          <w:noProof/>
          <w:color w:val="000000" w:themeColor="text1"/>
          <w:szCs w:val="24"/>
        </w:rPr>
        <w:t xml:space="preserve">Một vật có khối lượng m = 500 g, dao động điều hoà với phương trình </w:t>
      </w:r>
      <w:r w:rsidRPr="007E52DB">
        <w:rPr>
          <w:rFonts w:cs="Times New Roman"/>
          <w:noProof/>
          <w:color w:val="000000" w:themeColor="text1"/>
          <w:position w:val="-14"/>
          <w:szCs w:val="24"/>
        </w:rPr>
        <w:object w:dxaOrig="1939" w:dyaOrig="400" w14:anchorId="6E9B671E">
          <v:shape id="_x0000_i1430" type="#_x0000_t75" style="width:97.25pt;height:19.9pt" o:ole="">
            <v:imagedata r:id="rId1102" o:title=""/>
          </v:shape>
          <o:OLEObject Type="Embed" ProgID="Equation.DSMT4" ShapeID="_x0000_i1430" DrawAspect="Content" ObjectID="_1823634299" r:id="rId1103"/>
        </w:object>
      </w:r>
      <w:r w:rsidRPr="007E52DB">
        <w:rPr>
          <w:rFonts w:cs="Times New Roman"/>
          <w:noProof/>
          <w:color w:val="000000" w:themeColor="text1"/>
          <w:szCs w:val="24"/>
        </w:rPr>
        <w:t xml:space="preserve">. Lấy </w:t>
      </w:r>
      <w:r w:rsidRPr="007E52DB">
        <w:rPr>
          <w:rFonts w:cs="Times New Roman"/>
          <w:noProof/>
          <w:color w:val="000000" w:themeColor="text1"/>
          <w:position w:val="-6"/>
          <w:szCs w:val="24"/>
        </w:rPr>
        <w:object w:dxaOrig="780" w:dyaOrig="320" w14:anchorId="5ACFD69E">
          <v:shape id="_x0000_i1431" type="#_x0000_t75" style="width:39.2pt;height:16.1pt" o:ole="">
            <v:imagedata r:id="rId1104" o:title=""/>
          </v:shape>
          <o:OLEObject Type="Embed" ProgID="Equation.DSMT4" ShapeID="_x0000_i1431" DrawAspect="Content" ObjectID="_1823634300" r:id="rId1105"/>
        </w:object>
      </w:r>
      <w:r w:rsidRPr="007E52DB">
        <w:rPr>
          <w:rFonts w:cs="Times New Roman"/>
          <w:noProof/>
          <w:color w:val="000000" w:themeColor="text1"/>
          <w:szCs w:val="24"/>
        </w:rPr>
        <w:t>.</w:t>
      </w:r>
    </w:p>
    <w:p w14:paraId="5D85421A" w14:textId="77777777" w:rsidR="00F1489C" w:rsidRPr="007E52DB" w:rsidRDefault="00F1489C" w:rsidP="00A46561">
      <w:pPr>
        <w:tabs>
          <w:tab w:val="left" w:pos="810"/>
          <w:tab w:val="left" w:pos="990"/>
        </w:tabs>
        <w:ind w:firstLine="450"/>
        <w:rPr>
          <w:rFonts w:cs="Times New Roman"/>
          <w:noProof/>
          <w:color w:val="000000" w:themeColor="text1"/>
          <w:szCs w:val="24"/>
        </w:rPr>
      </w:pPr>
      <w:r w:rsidRPr="00357D44">
        <w:rPr>
          <w:rFonts w:cs="Times New Roman"/>
          <w:b/>
          <w:bCs/>
          <w:noProof/>
          <w:color w:val="0070C0"/>
          <w:szCs w:val="24"/>
        </w:rPr>
        <w:t xml:space="preserve">a) </w:t>
      </w:r>
      <w:r w:rsidRPr="007E52DB">
        <w:rPr>
          <w:rFonts w:cs="Times New Roman"/>
          <w:noProof/>
          <w:color w:val="000000" w:themeColor="text1"/>
          <w:szCs w:val="24"/>
        </w:rPr>
        <w:t>Biên độ dao động của vật là 4π (cm).</w:t>
      </w:r>
    </w:p>
    <w:p w14:paraId="5C45CA5E" w14:textId="77777777" w:rsidR="00F1489C" w:rsidRPr="007E52DB" w:rsidRDefault="00F1489C" w:rsidP="00A46561">
      <w:pPr>
        <w:tabs>
          <w:tab w:val="left" w:pos="810"/>
          <w:tab w:val="left" w:pos="990"/>
        </w:tabs>
        <w:ind w:firstLine="450"/>
        <w:rPr>
          <w:rFonts w:cs="Times New Roman"/>
          <w:noProof/>
          <w:color w:val="000000" w:themeColor="text1"/>
          <w:szCs w:val="24"/>
        </w:rPr>
      </w:pPr>
      <w:r w:rsidRPr="00357D44">
        <w:rPr>
          <w:rFonts w:cs="Times New Roman"/>
          <w:b/>
          <w:bCs/>
          <w:noProof/>
          <w:color w:val="0070C0"/>
          <w:szCs w:val="24"/>
        </w:rPr>
        <w:t xml:space="preserve">b) </w:t>
      </w:r>
      <w:r w:rsidRPr="007E52DB">
        <w:rPr>
          <w:rFonts w:cs="Times New Roman"/>
          <w:noProof/>
          <w:color w:val="000000" w:themeColor="text1"/>
          <w:szCs w:val="24"/>
        </w:rPr>
        <w:t>Chu kỳ dao động</w:t>
      </w:r>
      <w:r w:rsidRPr="007E52DB">
        <w:rPr>
          <w:rFonts w:cs="Times New Roman"/>
          <w:noProof/>
          <w:color w:val="000000" w:themeColor="text1"/>
          <w:szCs w:val="24"/>
          <w:lang w:val="vi-VN"/>
        </w:rPr>
        <w:t xml:space="preserve"> của vật dao động là</w:t>
      </w:r>
      <w:r w:rsidRPr="007E52DB">
        <w:rPr>
          <w:rFonts w:cs="Times New Roman"/>
          <w:noProof/>
          <w:color w:val="000000" w:themeColor="text1"/>
          <w:szCs w:val="24"/>
        </w:rPr>
        <w:t xml:space="preserve"> 0,5 s.</w:t>
      </w:r>
    </w:p>
    <w:p w14:paraId="7C7159B4" w14:textId="77777777" w:rsidR="00F1489C" w:rsidRPr="007E52DB" w:rsidRDefault="00F1489C" w:rsidP="00A46561">
      <w:pPr>
        <w:tabs>
          <w:tab w:val="left" w:pos="810"/>
          <w:tab w:val="left" w:pos="990"/>
        </w:tabs>
        <w:ind w:firstLine="450"/>
        <w:rPr>
          <w:rFonts w:cs="Times New Roman"/>
          <w:noProof/>
          <w:color w:val="000000" w:themeColor="text1"/>
          <w:szCs w:val="24"/>
        </w:rPr>
      </w:pPr>
      <w:r w:rsidRPr="00357D44">
        <w:rPr>
          <w:rFonts w:cs="Times New Roman"/>
          <w:b/>
          <w:bCs/>
          <w:noProof/>
          <w:color w:val="0070C0"/>
          <w:szCs w:val="24"/>
        </w:rPr>
        <w:t xml:space="preserve">c) </w:t>
      </w:r>
      <w:r w:rsidRPr="007E52DB">
        <w:rPr>
          <w:rFonts w:cs="Times New Roman"/>
          <w:noProof/>
          <w:color w:val="000000" w:themeColor="text1"/>
          <w:szCs w:val="24"/>
        </w:rPr>
        <w:t>Cơ năng dao động của vật là 0,1 J.</w:t>
      </w:r>
    </w:p>
    <w:p w14:paraId="238B3B43" w14:textId="77777777" w:rsidR="00F1489C" w:rsidRPr="007E52DB" w:rsidRDefault="00F1489C" w:rsidP="00A46561">
      <w:pPr>
        <w:tabs>
          <w:tab w:val="left" w:pos="810"/>
          <w:tab w:val="left" w:pos="990"/>
        </w:tabs>
        <w:ind w:firstLine="450"/>
        <w:rPr>
          <w:rFonts w:cs="Times New Roman"/>
          <w:noProof/>
          <w:color w:val="000000" w:themeColor="text1"/>
          <w:szCs w:val="24"/>
        </w:rPr>
      </w:pPr>
      <w:r w:rsidRPr="00357D44">
        <w:rPr>
          <w:rFonts w:cs="Times New Roman"/>
          <w:b/>
          <w:bCs/>
          <w:noProof/>
          <w:color w:val="0070C0"/>
          <w:szCs w:val="24"/>
        </w:rPr>
        <w:t xml:space="preserve">d) </w:t>
      </w:r>
      <w:r w:rsidRPr="007E52DB">
        <w:rPr>
          <w:rFonts w:cs="Times New Roman"/>
          <w:noProof/>
          <w:color w:val="000000" w:themeColor="text1"/>
          <w:szCs w:val="24"/>
        </w:rPr>
        <w:t>Khi vật có li độ 3 cm thì gia tốc của vật có giá trị là - 4,8 m/s</w:t>
      </w:r>
      <w:r w:rsidRPr="007E52DB">
        <w:rPr>
          <w:rFonts w:cs="Times New Roman"/>
          <w:noProof/>
          <w:color w:val="000000" w:themeColor="text1"/>
          <w:szCs w:val="24"/>
          <w:vertAlign w:val="superscript"/>
        </w:rPr>
        <w:t>2</w:t>
      </w:r>
      <w:r w:rsidRPr="007E52DB">
        <w:rPr>
          <w:rFonts w:cs="Times New Roman"/>
          <w:noProof/>
          <w:color w:val="000000" w:themeColor="text1"/>
          <w:szCs w:val="24"/>
        </w:rPr>
        <w:t>.</w:t>
      </w:r>
    </w:p>
    <w:p w14:paraId="2F6D5055" w14:textId="77777777" w:rsidR="00F1489C" w:rsidRPr="007E52DB" w:rsidRDefault="00F1489C" w:rsidP="00A46561">
      <w:pPr>
        <w:tabs>
          <w:tab w:val="left" w:pos="900"/>
          <w:tab w:val="left" w:pos="1080"/>
        </w:tabs>
        <w:rPr>
          <w:rFonts w:cs="Times New Roman"/>
          <w:color w:val="000000" w:themeColor="text1"/>
          <w:szCs w:val="24"/>
        </w:rPr>
      </w:pPr>
      <w:r w:rsidRPr="00357D44">
        <w:rPr>
          <w:rFonts w:cs="Times New Roman"/>
          <w:b/>
          <w:color w:val="C00000"/>
          <w:szCs w:val="24"/>
          <w:lang w:val="vi-VN"/>
        </w:rPr>
        <w:t xml:space="preserve">Câu </w:t>
      </w:r>
      <w:r w:rsidRPr="00357D44">
        <w:rPr>
          <w:rFonts w:cs="Times New Roman"/>
          <w:b/>
          <w:color w:val="C00000"/>
          <w:szCs w:val="24"/>
        </w:rPr>
        <w:t>2</w:t>
      </w:r>
      <w:r w:rsidRPr="00357D44">
        <w:rPr>
          <w:rFonts w:cs="Times New Roman"/>
          <w:b/>
          <w:color w:val="C00000"/>
          <w:szCs w:val="24"/>
          <w:lang w:val="vi-VN"/>
        </w:rPr>
        <w:t>:</w:t>
      </w:r>
      <w:r w:rsidRPr="007E52DB">
        <w:rPr>
          <w:rFonts w:cs="Times New Roman"/>
          <w:color w:val="000000" w:themeColor="text1"/>
          <w:szCs w:val="24"/>
          <w:lang w:val="vi-VN"/>
        </w:rPr>
        <w:t xml:space="preserve"> Tại mặt chất lỏng có hai nguồn phát sóng kết hợp S</w:t>
      </w:r>
      <w:r w:rsidRPr="007E52DB">
        <w:rPr>
          <w:rFonts w:cs="Times New Roman"/>
          <w:color w:val="000000" w:themeColor="text1"/>
          <w:szCs w:val="24"/>
          <w:vertAlign w:val="subscript"/>
          <w:lang w:val="vi-VN"/>
        </w:rPr>
        <w:t>1</w:t>
      </w:r>
      <w:r w:rsidRPr="007E52DB">
        <w:rPr>
          <w:rFonts w:cs="Times New Roman"/>
          <w:color w:val="000000" w:themeColor="text1"/>
          <w:szCs w:val="24"/>
          <w:lang w:val="vi-VN"/>
        </w:rPr>
        <w:t xml:space="preserve"> và S</w:t>
      </w:r>
      <w:r w:rsidRPr="007E52DB">
        <w:rPr>
          <w:rFonts w:cs="Times New Roman"/>
          <w:color w:val="000000" w:themeColor="text1"/>
          <w:szCs w:val="24"/>
          <w:vertAlign w:val="subscript"/>
          <w:lang w:val="vi-VN"/>
        </w:rPr>
        <w:t>2</w:t>
      </w:r>
      <w:r w:rsidRPr="007E52DB">
        <w:rPr>
          <w:rFonts w:cs="Times New Roman"/>
          <w:color w:val="000000" w:themeColor="text1"/>
          <w:szCs w:val="24"/>
          <w:lang w:val="vi-VN"/>
        </w:rPr>
        <w:t xml:space="preserve"> dao động theo phương vuông góc với mặt chất lỏng có cùng phương trình</w:t>
      </w:r>
      <w:r w:rsidRPr="007E52DB">
        <w:rPr>
          <w:rFonts w:cs="Times New Roman"/>
          <w:color w:val="000000" w:themeColor="text1"/>
          <w:szCs w:val="24"/>
        </w:rPr>
        <w:t xml:space="preserve"> </w:t>
      </w:r>
      <w:r w:rsidRPr="007E52DB">
        <w:rPr>
          <w:rFonts w:cs="Times New Roman"/>
          <w:color w:val="000000" w:themeColor="text1"/>
          <w:position w:val="-14"/>
          <w:szCs w:val="24"/>
        </w:rPr>
        <w:object w:dxaOrig="1579" w:dyaOrig="400" w14:anchorId="72695AD0">
          <v:shape id="_x0000_i1432" type="#_x0000_t75" style="width:78.45pt;height:19.9pt" o:ole="">
            <v:imagedata r:id="rId1106" o:title=""/>
          </v:shape>
          <o:OLEObject Type="Embed" ProgID="Equation.DSMT4" ShapeID="_x0000_i1432" DrawAspect="Content" ObjectID="_1823634301" r:id="rId1107"/>
        </w:object>
      </w:r>
      <w:r w:rsidRPr="007E52DB">
        <w:rPr>
          <w:rFonts w:cs="Times New Roman"/>
          <w:color w:val="000000" w:themeColor="text1"/>
          <w:szCs w:val="24"/>
          <w:lang w:val="vi-VN"/>
        </w:rPr>
        <w:t xml:space="preserve"> (trong đó u tính bằng cm, t tính bằng s). Tốc độ truyền sóng trên mặt chất lỏng là 80</w:t>
      </w:r>
      <w:r w:rsidRPr="007E52DB">
        <w:rPr>
          <w:rFonts w:cs="Times New Roman"/>
          <w:color w:val="000000" w:themeColor="text1"/>
          <w:szCs w:val="24"/>
        </w:rPr>
        <w:t xml:space="preserve"> </w:t>
      </w:r>
      <w:r w:rsidRPr="007E52DB">
        <w:rPr>
          <w:rFonts w:cs="Times New Roman"/>
          <w:color w:val="000000" w:themeColor="text1"/>
          <w:szCs w:val="24"/>
          <w:lang w:val="vi-VN"/>
        </w:rPr>
        <w:t>cm/s.</w:t>
      </w:r>
      <w:r w:rsidRPr="007E52DB">
        <w:rPr>
          <w:rFonts w:cs="Times New Roman"/>
          <w:color w:val="000000" w:themeColor="text1"/>
          <w:szCs w:val="24"/>
        </w:rPr>
        <w:t xml:space="preserve"> Hai nguồn cách nhau 15 cm.</w:t>
      </w:r>
    </w:p>
    <w:p w14:paraId="0FAFA24D" w14:textId="77777777" w:rsidR="00F1489C" w:rsidRPr="007E52DB" w:rsidRDefault="00F1489C" w:rsidP="00A46561">
      <w:pPr>
        <w:tabs>
          <w:tab w:val="left" w:pos="900"/>
          <w:tab w:val="left" w:pos="1080"/>
        </w:tabs>
        <w:ind w:firstLine="540"/>
        <w:rPr>
          <w:rFonts w:cs="Times New Roman"/>
          <w:b/>
          <w:bCs/>
          <w:color w:val="000000" w:themeColor="text1"/>
          <w:szCs w:val="24"/>
        </w:rPr>
      </w:pPr>
      <w:r w:rsidRPr="007E52DB">
        <w:rPr>
          <w:rFonts w:cs="Times New Roman"/>
          <w:b/>
          <w:bCs/>
          <w:color w:val="000000" w:themeColor="text1"/>
          <w:szCs w:val="24"/>
        </w:rPr>
        <w:t xml:space="preserve">a. </w:t>
      </w:r>
      <w:r w:rsidRPr="007E52DB">
        <w:rPr>
          <w:rFonts w:cs="Times New Roman"/>
          <w:color w:val="000000" w:themeColor="text1"/>
          <w:szCs w:val="24"/>
        </w:rPr>
        <w:t>Bước sóng do hai nguồn phát ra là 4 cm.</w:t>
      </w:r>
    </w:p>
    <w:p w14:paraId="5FF21A25" w14:textId="77777777" w:rsidR="00F1489C" w:rsidRPr="007E52DB" w:rsidRDefault="00F1489C" w:rsidP="00A46561">
      <w:pPr>
        <w:tabs>
          <w:tab w:val="left" w:pos="900"/>
          <w:tab w:val="left" w:pos="1080"/>
        </w:tabs>
        <w:ind w:firstLine="540"/>
        <w:rPr>
          <w:rFonts w:cs="Times New Roman"/>
          <w:b/>
          <w:bCs/>
          <w:color w:val="000000" w:themeColor="text1"/>
          <w:szCs w:val="24"/>
        </w:rPr>
      </w:pPr>
      <w:r w:rsidRPr="007E52DB">
        <w:rPr>
          <w:rFonts w:cs="Times New Roman"/>
          <w:b/>
          <w:bCs/>
          <w:color w:val="000000" w:themeColor="text1"/>
          <w:szCs w:val="24"/>
        </w:rPr>
        <w:t xml:space="preserve">b. </w:t>
      </w:r>
      <w:r w:rsidRPr="007E52DB">
        <w:rPr>
          <w:rFonts w:cs="Times New Roman"/>
          <w:color w:val="000000" w:themeColor="text1"/>
          <w:szCs w:val="24"/>
        </w:rPr>
        <w:t>Biên độ sóng do mỗi nguồn phát ra là 2 cm.</w:t>
      </w:r>
    </w:p>
    <w:p w14:paraId="65E1E3CB" w14:textId="77777777" w:rsidR="00F1489C" w:rsidRPr="007E52DB" w:rsidRDefault="00F1489C" w:rsidP="00A46561">
      <w:pPr>
        <w:tabs>
          <w:tab w:val="left" w:pos="900"/>
          <w:tab w:val="left" w:pos="1080"/>
        </w:tabs>
        <w:ind w:firstLine="540"/>
        <w:rPr>
          <w:rFonts w:cs="Times New Roman"/>
          <w:color w:val="000000" w:themeColor="text1"/>
          <w:szCs w:val="24"/>
        </w:rPr>
      </w:pPr>
      <w:r w:rsidRPr="007E52DB">
        <w:rPr>
          <w:rFonts w:cs="Times New Roman"/>
          <w:b/>
          <w:bCs/>
          <w:color w:val="000000" w:themeColor="text1"/>
          <w:szCs w:val="24"/>
        </w:rPr>
        <w:t xml:space="preserve">c. </w:t>
      </w:r>
      <w:r w:rsidRPr="007E52DB">
        <w:rPr>
          <w:rFonts w:cs="Times New Roman"/>
          <w:color w:val="000000" w:themeColor="text1"/>
          <w:szCs w:val="24"/>
        </w:rPr>
        <w:t xml:space="preserve">Điểm </w:t>
      </w:r>
      <w:r w:rsidRPr="007E52DB">
        <w:rPr>
          <w:rFonts w:cs="Times New Roman"/>
          <w:color w:val="000000" w:themeColor="text1"/>
          <w:szCs w:val="24"/>
          <w:lang w:val="vi-VN"/>
        </w:rPr>
        <w:t>M trên mặt chất lỏng cách S</w:t>
      </w:r>
      <w:r w:rsidRPr="007E52DB">
        <w:rPr>
          <w:rFonts w:cs="Times New Roman"/>
          <w:color w:val="000000" w:themeColor="text1"/>
          <w:szCs w:val="24"/>
          <w:vertAlign w:val="subscript"/>
          <w:lang w:val="vi-VN"/>
        </w:rPr>
        <w:t>1</w:t>
      </w:r>
      <w:r w:rsidRPr="007E52DB">
        <w:rPr>
          <w:rFonts w:cs="Times New Roman"/>
          <w:color w:val="000000" w:themeColor="text1"/>
          <w:szCs w:val="24"/>
          <w:lang w:val="vi-VN"/>
        </w:rPr>
        <w:t>,</w:t>
      </w:r>
      <w:r w:rsidRPr="007E52DB">
        <w:rPr>
          <w:rFonts w:cs="Times New Roman"/>
          <w:color w:val="000000" w:themeColor="text1"/>
          <w:szCs w:val="24"/>
        </w:rPr>
        <w:t xml:space="preserve"> </w:t>
      </w:r>
      <w:r w:rsidRPr="007E52DB">
        <w:rPr>
          <w:rFonts w:cs="Times New Roman"/>
          <w:color w:val="000000" w:themeColor="text1"/>
          <w:szCs w:val="24"/>
          <w:lang w:val="vi-VN"/>
        </w:rPr>
        <w:t>S</w:t>
      </w:r>
      <w:r w:rsidRPr="007E52DB">
        <w:rPr>
          <w:rFonts w:cs="Times New Roman"/>
          <w:color w:val="000000" w:themeColor="text1"/>
          <w:szCs w:val="24"/>
          <w:vertAlign w:val="subscript"/>
          <w:lang w:val="vi-VN"/>
        </w:rPr>
        <w:t>2</w:t>
      </w:r>
      <w:r w:rsidRPr="007E52DB">
        <w:rPr>
          <w:rFonts w:cs="Times New Roman"/>
          <w:color w:val="000000" w:themeColor="text1"/>
          <w:szCs w:val="24"/>
          <w:lang w:val="vi-VN"/>
        </w:rPr>
        <w:t xml:space="preserve"> lần lượt là 1</w:t>
      </w:r>
      <w:r w:rsidRPr="007E52DB">
        <w:rPr>
          <w:rFonts w:cs="Times New Roman"/>
          <w:color w:val="000000" w:themeColor="text1"/>
          <w:szCs w:val="24"/>
        </w:rPr>
        <w:t xml:space="preserve">2 </w:t>
      </w:r>
      <w:r w:rsidRPr="007E52DB">
        <w:rPr>
          <w:rFonts w:cs="Times New Roman"/>
          <w:color w:val="000000" w:themeColor="text1"/>
          <w:szCs w:val="24"/>
          <w:lang w:val="vi-VN"/>
        </w:rPr>
        <w:t xml:space="preserve">cm và </w:t>
      </w:r>
      <w:r w:rsidRPr="007E52DB">
        <w:rPr>
          <w:rFonts w:cs="Times New Roman"/>
          <w:color w:val="000000" w:themeColor="text1"/>
          <w:szCs w:val="24"/>
        </w:rPr>
        <w:t xml:space="preserve">6 </w:t>
      </w:r>
      <w:r w:rsidRPr="007E52DB">
        <w:rPr>
          <w:rFonts w:cs="Times New Roman"/>
          <w:color w:val="000000" w:themeColor="text1"/>
          <w:szCs w:val="24"/>
          <w:lang w:val="vi-VN"/>
        </w:rPr>
        <w:t>cm</w:t>
      </w:r>
      <w:r w:rsidRPr="007E52DB">
        <w:rPr>
          <w:rFonts w:cs="Times New Roman"/>
          <w:color w:val="000000" w:themeColor="text1"/>
          <w:szCs w:val="24"/>
        </w:rPr>
        <w:t xml:space="preserve"> dao động với biên độ cực đại.</w:t>
      </w:r>
    </w:p>
    <w:p w14:paraId="25ECC13C" w14:textId="77777777" w:rsidR="00F1489C" w:rsidRPr="007E52DB" w:rsidRDefault="00F1489C" w:rsidP="00A46561">
      <w:pPr>
        <w:tabs>
          <w:tab w:val="left" w:pos="900"/>
          <w:tab w:val="left" w:pos="1080"/>
        </w:tabs>
        <w:ind w:firstLine="540"/>
        <w:rPr>
          <w:rFonts w:cs="Times New Roman"/>
          <w:b/>
          <w:bCs/>
          <w:color w:val="000000" w:themeColor="text1"/>
          <w:szCs w:val="24"/>
        </w:rPr>
      </w:pPr>
      <w:r w:rsidRPr="007E52DB">
        <w:rPr>
          <w:rFonts w:cs="Times New Roman"/>
          <w:b/>
          <w:bCs/>
          <w:color w:val="000000" w:themeColor="text1"/>
          <w:szCs w:val="24"/>
        </w:rPr>
        <w:t xml:space="preserve">d. </w:t>
      </w:r>
      <w:r w:rsidRPr="007E52DB">
        <w:rPr>
          <w:rFonts w:cs="Times New Roman"/>
          <w:color w:val="000000" w:themeColor="text1"/>
          <w:szCs w:val="24"/>
        </w:rPr>
        <w:t>Số điểm dao động với biên độ cực đại trên đoạn</w:t>
      </w:r>
      <w:r w:rsidRPr="007E52DB">
        <w:rPr>
          <w:rFonts w:cs="Times New Roman"/>
          <w:b/>
          <w:bCs/>
          <w:color w:val="000000" w:themeColor="text1"/>
          <w:szCs w:val="24"/>
        </w:rPr>
        <w:t xml:space="preserve"> </w:t>
      </w:r>
      <w:r w:rsidRPr="007E52DB">
        <w:rPr>
          <w:rFonts w:cs="Times New Roman"/>
          <w:color w:val="000000" w:themeColor="text1"/>
          <w:szCs w:val="24"/>
          <w:lang w:val="vi-VN"/>
        </w:rPr>
        <w:t>S</w:t>
      </w:r>
      <w:r w:rsidRPr="007E52DB">
        <w:rPr>
          <w:rFonts w:cs="Times New Roman"/>
          <w:color w:val="000000" w:themeColor="text1"/>
          <w:szCs w:val="24"/>
          <w:vertAlign w:val="subscript"/>
          <w:lang w:val="vi-VN"/>
        </w:rPr>
        <w:t>1</w:t>
      </w:r>
      <w:r w:rsidRPr="007E52DB">
        <w:rPr>
          <w:rFonts w:cs="Times New Roman"/>
          <w:color w:val="000000" w:themeColor="text1"/>
          <w:szCs w:val="24"/>
          <w:lang w:val="vi-VN"/>
        </w:rPr>
        <w:t>S</w:t>
      </w:r>
      <w:r w:rsidRPr="007E52DB">
        <w:rPr>
          <w:rFonts w:cs="Times New Roman"/>
          <w:color w:val="000000" w:themeColor="text1"/>
          <w:szCs w:val="24"/>
          <w:vertAlign w:val="subscript"/>
          <w:lang w:val="vi-VN"/>
        </w:rPr>
        <w:t>2</w:t>
      </w:r>
      <w:r w:rsidRPr="007E52DB">
        <w:rPr>
          <w:rFonts w:cs="Times New Roman"/>
          <w:color w:val="000000" w:themeColor="text1"/>
          <w:szCs w:val="24"/>
        </w:rPr>
        <w:t xml:space="preserve"> là 9 điểm.</w:t>
      </w:r>
    </w:p>
    <w:p w14:paraId="06BDD026" w14:textId="77777777" w:rsidR="00F1489C" w:rsidRPr="007E52DB" w:rsidRDefault="00F1489C" w:rsidP="00A46561">
      <w:pPr>
        <w:rPr>
          <w:rFonts w:cs="Times New Roman"/>
          <w:b/>
          <w:color w:val="000000"/>
          <w:szCs w:val="24"/>
        </w:rPr>
      </w:pPr>
      <w:r w:rsidRPr="007E52DB">
        <w:rPr>
          <w:rFonts w:cs="Times New Roman"/>
          <w:b/>
          <w:szCs w:val="24"/>
        </w:rPr>
        <w:t xml:space="preserve">Phần III: </w:t>
      </w:r>
      <w:r w:rsidRPr="007E52DB">
        <w:rPr>
          <w:rFonts w:cs="Times New Roman"/>
          <w:b/>
          <w:color w:val="000000"/>
          <w:szCs w:val="24"/>
        </w:rPr>
        <w:t>Câu trắc nghiệm trả lời ngắn (1 điểm)</w:t>
      </w:r>
    </w:p>
    <w:p w14:paraId="3AE701DE" w14:textId="77777777" w:rsidR="00F1489C" w:rsidRPr="007E52DB" w:rsidRDefault="00F1489C" w:rsidP="00A46561">
      <w:pPr>
        <w:rPr>
          <w:rFonts w:eastAsia="Calibri" w:cs="Times New Roman"/>
          <w:i/>
          <w:iCs/>
          <w:szCs w:val="24"/>
          <w:lang w:val="pt-BR"/>
        </w:rPr>
      </w:pPr>
      <w:r w:rsidRPr="007E52DB">
        <w:rPr>
          <w:rFonts w:eastAsia="Calibri" w:cs="Times New Roman"/>
          <w:i/>
          <w:iCs/>
          <w:szCs w:val="24"/>
          <w:lang w:val="pt-BR"/>
        </w:rPr>
        <w:t>Thí sinh trả lời từ câu 1 đến câu 6. Mỗi câu trả lời đúng thí sinh được 0,25 điểm.</w:t>
      </w:r>
    </w:p>
    <w:p w14:paraId="4B3F871A" w14:textId="77777777" w:rsidR="00F1489C" w:rsidRPr="007E52DB" w:rsidRDefault="00F1489C" w:rsidP="00A46561">
      <w:pPr>
        <w:tabs>
          <w:tab w:val="left" w:pos="810"/>
          <w:tab w:val="left" w:pos="990"/>
        </w:tabs>
        <w:contextualSpacing/>
        <w:rPr>
          <w:rFonts w:cs="Times New Roman"/>
          <w:szCs w:val="24"/>
        </w:rPr>
      </w:pPr>
      <w:r w:rsidRPr="00357D44">
        <w:rPr>
          <w:rFonts w:cs="Times New Roman"/>
          <w:b/>
          <w:bCs/>
          <w:color w:val="C00000"/>
          <w:szCs w:val="24"/>
        </w:rPr>
        <w:t>Câu 1:</w:t>
      </w:r>
      <w:r w:rsidRPr="007E52DB">
        <w:rPr>
          <w:rFonts w:cs="Times New Roman"/>
          <w:b/>
          <w:bCs/>
          <w:color w:val="000000"/>
          <w:szCs w:val="24"/>
        </w:rPr>
        <w:t xml:space="preserve"> </w:t>
      </w:r>
      <w:r w:rsidRPr="007E52DB">
        <w:rPr>
          <w:rFonts w:cs="Times New Roman"/>
          <w:szCs w:val="24"/>
        </w:rPr>
        <w:t>Một chất điểm dao động điều hoà có phương trình</w:t>
      </w:r>
      <w:r w:rsidRPr="007E52DB">
        <w:rPr>
          <w:rFonts w:cs="Times New Roman"/>
          <w:position w:val="-24"/>
          <w:szCs w:val="24"/>
        </w:rPr>
        <w:object w:dxaOrig="2774" w:dyaOrig="559" w14:anchorId="4ECDE196">
          <v:shape id="_x0000_i1433" type="#_x0000_t75" style="width:138.65pt;height:27.4pt" o:ole="">
            <v:imagedata r:id="rId1108" o:title=""/>
          </v:shape>
          <o:OLEObject Type="Embed" ProgID="Equation.DSMT4" ShapeID="_x0000_i1433" DrawAspect="Content" ObjectID="_1823634302" r:id="rId1109"/>
        </w:object>
      </w:r>
      <w:r w:rsidRPr="007E52DB">
        <w:rPr>
          <w:rFonts w:cs="Times New Roman"/>
          <w:szCs w:val="24"/>
        </w:rPr>
        <w:t xml:space="preserve"> Biên độ của dao động là bao nhiêu cm </w:t>
      </w:r>
      <w:r w:rsidRPr="007E52DB">
        <w:rPr>
          <w:rFonts w:cs="Times New Roman"/>
          <w:i/>
          <w:iCs/>
          <w:szCs w:val="24"/>
        </w:rPr>
        <w:t>(</w:t>
      </w:r>
      <w:r w:rsidRPr="007E52DB">
        <w:rPr>
          <w:rFonts w:cs="Times New Roman"/>
          <w:i/>
          <w:iCs/>
          <w:color w:val="000000"/>
          <w:szCs w:val="24"/>
          <w:lang w:val="vi-VN"/>
        </w:rPr>
        <w:t xml:space="preserve">làm tròn kết quả đến chữ số hàng </w:t>
      </w:r>
      <w:r w:rsidRPr="007E52DB">
        <w:rPr>
          <w:rFonts w:cs="Times New Roman"/>
          <w:i/>
          <w:iCs/>
          <w:color w:val="000000"/>
          <w:szCs w:val="24"/>
        </w:rPr>
        <w:t>phần mười</w:t>
      </w:r>
      <w:r w:rsidRPr="007E52DB">
        <w:rPr>
          <w:rFonts w:cs="Times New Roman"/>
          <w:i/>
          <w:iCs/>
          <w:color w:val="000000"/>
          <w:szCs w:val="24"/>
          <w:lang w:val="vi-VN"/>
        </w:rPr>
        <w:t>)</w:t>
      </w:r>
      <w:r w:rsidRPr="007E52DB">
        <w:rPr>
          <w:rFonts w:cs="Times New Roman"/>
          <w:color w:val="000000"/>
          <w:szCs w:val="24"/>
        </w:rPr>
        <w:t>?</w:t>
      </w:r>
    </w:p>
    <w:p w14:paraId="5F2EC809" w14:textId="77777777" w:rsidR="00F1489C" w:rsidRPr="007E52DB" w:rsidRDefault="00F1489C" w:rsidP="00A46561">
      <w:pPr>
        <w:pStyle w:val="ListParagraph"/>
        <w:tabs>
          <w:tab w:val="left" w:pos="720"/>
          <w:tab w:val="left" w:pos="900"/>
        </w:tabs>
        <w:ind w:left="0"/>
        <w:jc w:val="both"/>
        <w:rPr>
          <w:rFonts w:eastAsia="Calibri"/>
          <w:color w:val="000000" w:themeColor="text1"/>
          <w:sz w:val="24"/>
          <w:szCs w:val="24"/>
        </w:rPr>
      </w:pPr>
      <w:r w:rsidRPr="00357D44">
        <w:rPr>
          <w:b/>
          <w:bCs/>
          <w:color w:val="C00000"/>
          <w:sz w:val="24"/>
          <w:szCs w:val="24"/>
        </w:rPr>
        <w:t>Câu 2:</w:t>
      </w:r>
      <w:r w:rsidRPr="007E52DB">
        <w:rPr>
          <w:b/>
          <w:bCs/>
          <w:color w:val="000000"/>
          <w:sz w:val="24"/>
          <w:szCs w:val="24"/>
        </w:rPr>
        <w:t xml:space="preserve"> </w:t>
      </w:r>
      <w:r w:rsidRPr="007E52DB">
        <w:rPr>
          <w:rFonts w:eastAsia="Calibri"/>
          <w:sz w:val="24"/>
          <w:szCs w:val="24"/>
        </w:rPr>
        <w:t xml:space="preserve">Một con </w:t>
      </w:r>
      <w:r w:rsidRPr="007E52DB">
        <w:rPr>
          <w:rFonts w:eastAsia="Calibri"/>
          <w:color w:val="000000" w:themeColor="text1"/>
          <w:sz w:val="24"/>
          <w:szCs w:val="24"/>
        </w:rPr>
        <w:t>lắc lò xo gồm lò xo có độ cứng 100 N/m và vật nhỏ có khối lượng m. Tác dụng lên vật ngoại lực F = 20cos(8πt) (N) (t tính bằng s) dọc theo trục lò xo thì xảy ra hiện tượng cộng hưởng. Lấy π</w:t>
      </w:r>
      <w:r w:rsidRPr="007E52DB">
        <w:rPr>
          <w:rFonts w:eastAsia="Calibri"/>
          <w:color w:val="000000" w:themeColor="text1"/>
          <w:sz w:val="24"/>
          <w:szCs w:val="24"/>
          <w:vertAlign w:val="superscript"/>
        </w:rPr>
        <w:t>2</w:t>
      </w:r>
      <w:r w:rsidRPr="007E52DB">
        <w:rPr>
          <w:rFonts w:eastAsia="Calibri"/>
          <w:color w:val="000000" w:themeColor="text1"/>
          <w:sz w:val="24"/>
          <w:szCs w:val="24"/>
        </w:rPr>
        <w:t xml:space="preserve"> = 10. Giá trị của m là bao nhiêu kg </w:t>
      </w:r>
      <w:r w:rsidRPr="007E52DB">
        <w:rPr>
          <w:i/>
          <w:iCs/>
          <w:color w:val="000000"/>
          <w:sz w:val="24"/>
          <w:szCs w:val="24"/>
          <w:lang w:val="vi-VN"/>
        </w:rPr>
        <w:t xml:space="preserve">(làm tròn kết quả đến chữ số hàng phần </w:t>
      </w:r>
      <w:r w:rsidRPr="007E52DB">
        <w:rPr>
          <w:i/>
          <w:iCs/>
          <w:color w:val="000000"/>
          <w:sz w:val="24"/>
          <w:szCs w:val="24"/>
        </w:rPr>
        <w:t>trăm</w:t>
      </w:r>
      <w:r w:rsidRPr="007E52DB">
        <w:rPr>
          <w:i/>
          <w:iCs/>
          <w:color w:val="000000"/>
          <w:sz w:val="24"/>
          <w:szCs w:val="24"/>
          <w:lang w:val="vi-VN"/>
        </w:rPr>
        <w:t>)</w:t>
      </w:r>
      <w:r w:rsidRPr="007E52DB">
        <w:rPr>
          <w:color w:val="000000"/>
          <w:sz w:val="24"/>
          <w:szCs w:val="24"/>
        </w:rPr>
        <w:t>?</w:t>
      </w:r>
    </w:p>
    <w:p w14:paraId="20BCE813" w14:textId="77777777" w:rsidR="00F1489C" w:rsidRPr="007E52DB" w:rsidRDefault="00F1489C" w:rsidP="00A46561">
      <w:pPr>
        <w:tabs>
          <w:tab w:val="left" w:pos="284"/>
          <w:tab w:val="left" w:pos="2835"/>
          <w:tab w:val="left" w:pos="5387"/>
          <w:tab w:val="left" w:pos="7938"/>
        </w:tabs>
        <w:rPr>
          <w:rFonts w:eastAsia="Calibri" w:cs="Times New Roman"/>
          <w:szCs w:val="24"/>
          <w:lang w:val="fr-FR"/>
        </w:rPr>
      </w:pPr>
      <w:r w:rsidRPr="00357D44">
        <w:rPr>
          <w:rFonts w:cs="Times New Roman"/>
          <w:b/>
          <w:color w:val="C00000"/>
          <w:szCs w:val="24"/>
        </w:rPr>
        <w:t>Câu 3:</w:t>
      </w:r>
      <w:r w:rsidRPr="007E52DB">
        <w:rPr>
          <w:rFonts w:cs="Times New Roman"/>
          <w:b/>
          <w:color w:val="000000"/>
          <w:szCs w:val="24"/>
        </w:rPr>
        <w:t xml:space="preserve"> </w:t>
      </w:r>
      <w:r w:rsidRPr="007E52DB">
        <w:rPr>
          <w:rFonts w:cs="Times New Roman"/>
          <w:color w:val="000000"/>
          <w:szCs w:val="24"/>
          <w:lang w:val="vi-VN"/>
        </w:rPr>
        <w:t xml:space="preserve"> </w:t>
      </w:r>
      <w:r w:rsidRPr="007E52DB">
        <w:rPr>
          <w:rFonts w:eastAsia="Calibri" w:cs="Times New Roman"/>
          <w:szCs w:val="24"/>
          <w:lang w:val="fr-FR"/>
        </w:rPr>
        <w:t xml:space="preserve">Một cái loa được coi là nguồn điểm có công suất 8 W khi mở hết công suất, lấy </w:t>
      </w:r>
      <w:r w:rsidRPr="007E52DB">
        <w:rPr>
          <w:rFonts w:eastAsia="Calibri" w:cs="Times New Roman"/>
          <w:szCs w:val="24"/>
        </w:rPr>
        <w:t>π</w:t>
      </w:r>
      <w:r w:rsidRPr="007E52DB">
        <w:rPr>
          <w:rFonts w:eastAsia="Calibri" w:cs="Times New Roman"/>
          <w:szCs w:val="24"/>
          <w:lang w:val="fr-FR"/>
        </w:rPr>
        <w:t xml:space="preserve"> = 3,14. Cường độ âm tại điểm cách nó 2 m có giá trị bao nhiêu W/m</w:t>
      </w:r>
      <w:r w:rsidRPr="007E52DB">
        <w:rPr>
          <w:rFonts w:eastAsia="Calibri" w:cs="Times New Roman"/>
          <w:szCs w:val="24"/>
          <w:vertAlign w:val="superscript"/>
          <w:lang w:val="fr-FR"/>
        </w:rPr>
        <w:t>2</w:t>
      </w:r>
      <w:r w:rsidRPr="007E52DB">
        <w:rPr>
          <w:rFonts w:eastAsia="Calibri" w:cs="Times New Roman"/>
          <w:szCs w:val="24"/>
          <w:lang w:val="fr-FR"/>
        </w:rPr>
        <w:t xml:space="preserve">. Coi âm truyền đẳng hướng trong không gian không hấp thụ và phản xạ âm </w:t>
      </w:r>
      <w:r w:rsidRPr="007E52DB">
        <w:rPr>
          <w:rFonts w:cs="Times New Roman"/>
          <w:i/>
          <w:iCs/>
          <w:color w:val="000000"/>
          <w:szCs w:val="24"/>
          <w:lang w:val="vi-VN"/>
        </w:rPr>
        <w:t xml:space="preserve">(làm tròn kết quả đến chữ số hàng phần </w:t>
      </w:r>
      <w:r w:rsidRPr="007E52DB">
        <w:rPr>
          <w:rFonts w:cs="Times New Roman"/>
          <w:i/>
          <w:iCs/>
          <w:color w:val="000000"/>
          <w:szCs w:val="24"/>
        </w:rPr>
        <w:t>trăm)</w:t>
      </w:r>
      <w:r w:rsidRPr="007E52DB">
        <w:rPr>
          <w:rFonts w:cs="Times New Roman"/>
          <w:color w:val="000000"/>
          <w:szCs w:val="24"/>
        </w:rPr>
        <w:t>?</w:t>
      </w:r>
    </w:p>
    <w:p w14:paraId="0A1FDC79" w14:textId="77777777" w:rsidR="00F1489C" w:rsidRPr="007E52DB" w:rsidRDefault="00F1489C" w:rsidP="00A46561">
      <w:pPr>
        <w:tabs>
          <w:tab w:val="left" w:pos="284"/>
          <w:tab w:val="left" w:pos="2835"/>
          <w:tab w:val="left" w:pos="5387"/>
          <w:tab w:val="left" w:pos="7938"/>
        </w:tabs>
        <w:rPr>
          <w:rFonts w:cs="Times New Roman"/>
          <w:color w:val="000000"/>
          <w:szCs w:val="24"/>
        </w:rPr>
      </w:pPr>
      <w:r w:rsidRPr="00357D44">
        <w:rPr>
          <w:rFonts w:cs="Times New Roman"/>
          <w:b/>
          <w:bCs/>
          <w:color w:val="C00000"/>
          <w:szCs w:val="24"/>
        </w:rPr>
        <w:lastRenderedPageBreak/>
        <w:t>Câu 4:</w:t>
      </w:r>
      <w:r w:rsidRPr="007E52DB">
        <w:rPr>
          <w:rFonts w:cs="Times New Roman"/>
          <w:b/>
          <w:bCs/>
          <w:color w:val="000000"/>
          <w:szCs w:val="24"/>
        </w:rPr>
        <w:t xml:space="preserve"> </w:t>
      </w:r>
      <w:r w:rsidRPr="007E52DB">
        <w:rPr>
          <w:rFonts w:eastAsia="Meiryo" w:cs="Times New Roman"/>
          <w:szCs w:val="24"/>
          <w:lang w:val="vi-VN"/>
        </w:rPr>
        <w:t xml:space="preserve">Một sợi dây đàn hồi dài 0,5 m hai đâu </w:t>
      </w:r>
      <w:r w:rsidRPr="007E52DB">
        <w:rPr>
          <w:rFonts w:cs="Times New Roman"/>
          <w:color w:val="333333"/>
          <w:szCs w:val="24"/>
          <w:shd w:val="clear" w:color="auto" w:fill="FFFFFF"/>
          <w:lang w:val="vi-VN"/>
        </w:rPr>
        <w:t xml:space="preserve">cố </w:t>
      </w:r>
      <w:r w:rsidRPr="007E52DB">
        <w:rPr>
          <w:rFonts w:cs="Times New Roman"/>
          <w:color w:val="333333"/>
          <w:spacing w:val="-6"/>
          <w:szCs w:val="24"/>
          <w:shd w:val="clear" w:color="auto" w:fill="FFFFFF"/>
          <w:lang w:val="vi-VN"/>
        </w:rPr>
        <w:t>định</w:t>
      </w:r>
      <w:r w:rsidRPr="007E52DB">
        <w:rPr>
          <w:rFonts w:cs="Times New Roman"/>
          <w:szCs w:val="24"/>
        </w:rPr>
        <w:t xml:space="preserve">. Người ta quan sát thấy </w:t>
      </w:r>
      <w:r w:rsidRPr="007E52DB">
        <w:rPr>
          <w:rFonts w:cs="Times New Roman"/>
          <w:szCs w:val="24"/>
          <w:lang w:val="vi-VN"/>
        </w:rPr>
        <w:t>ngoài hai đầu dây cố định còn có 3 điểm khác luôn đứng yên</w:t>
      </w:r>
      <w:r w:rsidRPr="007E52DB">
        <w:rPr>
          <w:rFonts w:cs="Times New Roman"/>
          <w:color w:val="333333"/>
          <w:szCs w:val="24"/>
          <w:shd w:val="clear" w:color="auto" w:fill="FFFFFF"/>
          <w:lang w:val="vi-VN"/>
        </w:rPr>
        <w:t xml:space="preserve">. </w:t>
      </w:r>
      <w:r w:rsidRPr="007E52DB">
        <w:rPr>
          <w:rFonts w:cs="Times New Roman"/>
          <w:szCs w:val="24"/>
          <w:lang w:val="vi-VN"/>
        </w:rPr>
        <w:t>Vận tốc truyền sóng trên dây là</w:t>
      </w:r>
      <w:r w:rsidRPr="007E52DB">
        <w:rPr>
          <w:rFonts w:cs="Times New Roman"/>
          <w:szCs w:val="24"/>
        </w:rPr>
        <w:t xml:space="preserve"> 40 m/s. Xác định </w:t>
      </w:r>
      <w:r w:rsidRPr="007E52DB">
        <w:rPr>
          <w:rFonts w:eastAsia="Meiryo" w:cs="Times New Roman"/>
          <w:szCs w:val="24"/>
          <w:lang w:val="vi-VN"/>
        </w:rPr>
        <w:t xml:space="preserve">tần số rung của sợi dây </w:t>
      </w:r>
      <w:r w:rsidRPr="007E52DB">
        <w:rPr>
          <w:rFonts w:cs="Times New Roman"/>
          <w:i/>
          <w:iCs/>
          <w:color w:val="000000"/>
          <w:szCs w:val="24"/>
          <w:lang w:val="vi-VN"/>
        </w:rPr>
        <w:t xml:space="preserve">(làm tròn kết quả đến chữ số hàng </w:t>
      </w:r>
      <w:r w:rsidRPr="007E52DB">
        <w:rPr>
          <w:rFonts w:cs="Times New Roman"/>
          <w:i/>
          <w:iCs/>
          <w:color w:val="000000"/>
          <w:szCs w:val="24"/>
        </w:rPr>
        <w:t>đơn vị</w:t>
      </w:r>
      <w:r w:rsidRPr="007E52DB">
        <w:rPr>
          <w:rFonts w:cs="Times New Roman"/>
          <w:i/>
          <w:iCs/>
          <w:color w:val="000000"/>
          <w:szCs w:val="24"/>
          <w:lang w:val="vi-VN"/>
        </w:rPr>
        <w:t>)</w:t>
      </w:r>
      <w:r w:rsidRPr="007E52DB">
        <w:rPr>
          <w:rFonts w:cs="Times New Roman"/>
          <w:color w:val="000000"/>
          <w:szCs w:val="24"/>
        </w:rPr>
        <w:t>?</w:t>
      </w:r>
    </w:p>
    <w:p w14:paraId="0359D0F2" w14:textId="77777777" w:rsidR="00F1489C" w:rsidRPr="007E52DB" w:rsidRDefault="00F1489C" w:rsidP="00A46561">
      <w:pPr>
        <w:tabs>
          <w:tab w:val="left" w:pos="284"/>
          <w:tab w:val="left" w:pos="2835"/>
          <w:tab w:val="left" w:pos="5387"/>
          <w:tab w:val="left" w:pos="7938"/>
        </w:tabs>
        <w:rPr>
          <w:rFonts w:cs="Times New Roman"/>
          <w:color w:val="000000"/>
          <w:szCs w:val="24"/>
        </w:rPr>
      </w:pPr>
      <w:r w:rsidRPr="00357D44">
        <w:rPr>
          <w:rFonts w:cs="Times New Roman"/>
          <w:b/>
          <w:bCs/>
          <w:color w:val="C00000"/>
          <w:szCs w:val="24"/>
        </w:rPr>
        <w:t>Câu 5:</w:t>
      </w:r>
      <w:r w:rsidRPr="007E52DB">
        <w:rPr>
          <w:rFonts w:cs="Times New Roman"/>
          <w:b/>
          <w:bCs/>
          <w:color w:val="000000"/>
          <w:szCs w:val="24"/>
        </w:rPr>
        <w:t xml:space="preserve"> </w:t>
      </w:r>
      <w:r w:rsidRPr="007E52DB">
        <w:rPr>
          <w:rFonts w:cs="Times New Roman"/>
          <w:szCs w:val="24"/>
          <w:lang w:val="vi-VN"/>
        </w:rPr>
        <w:t xml:space="preserve">Ở mặt thoáng của một chất lỏng có hai nguồn kết hợp A và B dao động đều hòa cùng pha với nhau và theo phương thẳng đứng. Biết tốc độ truyền sóng không đổi trong quá trình lan truyền, bước sóng do mỗi nguồn trên phát ra bằng </w:t>
      </w:r>
      <w:r w:rsidRPr="007E52DB">
        <w:rPr>
          <w:rFonts w:cs="Times New Roman"/>
          <w:szCs w:val="24"/>
        </w:rPr>
        <w:t>9</w:t>
      </w:r>
      <w:r w:rsidRPr="007E52DB">
        <w:rPr>
          <w:rFonts w:cs="Times New Roman"/>
          <w:szCs w:val="24"/>
          <w:lang w:val="vi-VN"/>
        </w:rPr>
        <w:t xml:space="preserve"> cm. Khoảng cách ngắn nhất giữa hai điểm dao động với biên độ cực đai nằm trên đoạn thẳng AB là </w:t>
      </w:r>
      <w:r w:rsidRPr="007E52DB">
        <w:rPr>
          <w:rFonts w:cs="Times New Roman"/>
          <w:szCs w:val="24"/>
        </w:rPr>
        <w:t xml:space="preserve">bao nhiêu cm </w:t>
      </w:r>
      <w:r w:rsidRPr="007E52DB">
        <w:rPr>
          <w:rFonts w:cs="Times New Roman"/>
          <w:i/>
          <w:iCs/>
          <w:szCs w:val="24"/>
        </w:rPr>
        <w:t>(</w:t>
      </w:r>
      <w:r w:rsidRPr="007E52DB">
        <w:rPr>
          <w:rFonts w:cs="Times New Roman"/>
          <w:i/>
          <w:iCs/>
          <w:color w:val="000000"/>
          <w:szCs w:val="24"/>
          <w:lang w:val="vi-VN"/>
        </w:rPr>
        <w:t xml:space="preserve">làm tròn kết quả đến chữ số hàng </w:t>
      </w:r>
      <w:r w:rsidRPr="007E52DB">
        <w:rPr>
          <w:rFonts w:cs="Times New Roman"/>
          <w:i/>
          <w:iCs/>
          <w:color w:val="000000"/>
          <w:szCs w:val="24"/>
        </w:rPr>
        <w:t>phần mười</w:t>
      </w:r>
      <w:r w:rsidRPr="007E52DB">
        <w:rPr>
          <w:rFonts w:cs="Times New Roman"/>
          <w:i/>
          <w:iCs/>
          <w:color w:val="000000"/>
          <w:szCs w:val="24"/>
          <w:lang w:val="vi-VN"/>
        </w:rPr>
        <w:t>)</w:t>
      </w:r>
      <w:r w:rsidRPr="007E52DB">
        <w:rPr>
          <w:rFonts w:cs="Times New Roman"/>
          <w:color w:val="000000"/>
          <w:szCs w:val="24"/>
        </w:rPr>
        <w:t>?</w:t>
      </w:r>
    </w:p>
    <w:p w14:paraId="27B1963A" w14:textId="77777777" w:rsidR="00F1489C" w:rsidRPr="007E52DB" w:rsidRDefault="00F1489C" w:rsidP="00A46561">
      <w:pPr>
        <w:tabs>
          <w:tab w:val="left" w:pos="284"/>
          <w:tab w:val="left" w:pos="2835"/>
          <w:tab w:val="left" w:pos="5387"/>
          <w:tab w:val="left" w:pos="7938"/>
        </w:tabs>
        <w:rPr>
          <w:rFonts w:cs="Times New Roman"/>
          <w:b/>
          <w:bCs/>
          <w:color w:val="000000"/>
          <w:szCs w:val="24"/>
        </w:rPr>
      </w:pPr>
      <w:r w:rsidRPr="00357D44">
        <w:rPr>
          <w:rFonts w:cs="Times New Roman"/>
          <w:b/>
          <w:bCs/>
          <w:color w:val="C00000"/>
          <w:szCs w:val="24"/>
        </w:rPr>
        <w:t>Câu 6:</w:t>
      </w:r>
      <w:r w:rsidRPr="007E52DB">
        <w:rPr>
          <w:rFonts w:cs="Times New Roman"/>
          <w:b/>
          <w:bCs/>
          <w:color w:val="000000"/>
          <w:szCs w:val="24"/>
        </w:rPr>
        <w:t xml:space="preserve"> </w:t>
      </w:r>
      <w:r w:rsidRPr="007E52DB">
        <w:rPr>
          <w:rFonts w:cs="Times New Roman"/>
          <w:szCs w:val="24"/>
          <w:lang w:val="nl-NL"/>
        </w:rPr>
        <w:t xml:space="preserve">Trong thí nghiệm Young đối với ánh sáng đơn sắc, ánh sáng được dùng có bước sóng 0,5 µm. Hai khe hẹp cách nhau 1 mm, </w:t>
      </w:r>
      <w:r w:rsidRPr="007E52DB">
        <w:rPr>
          <w:rFonts w:cs="Times New Roman"/>
          <w:szCs w:val="24"/>
        </w:rPr>
        <w:t>khoảng cách từ mặt phẳng chứa hai khe hẹp đến màn quan sát là 1,2 m</w:t>
      </w:r>
      <w:r w:rsidRPr="007E52DB">
        <w:rPr>
          <w:rFonts w:cs="Times New Roman"/>
          <w:szCs w:val="24"/>
          <w:lang w:val="nl-NL"/>
        </w:rPr>
        <w:t xml:space="preserve">. Vân tối thứ sáu cách vân sáng trung tâm 1 đoạn bao nhiêu milimet </w:t>
      </w:r>
      <w:r w:rsidRPr="007E52DB">
        <w:rPr>
          <w:rFonts w:cs="Times New Roman"/>
          <w:i/>
          <w:iCs/>
          <w:szCs w:val="24"/>
        </w:rPr>
        <w:t>(</w:t>
      </w:r>
      <w:r w:rsidRPr="007E52DB">
        <w:rPr>
          <w:rFonts w:cs="Times New Roman"/>
          <w:i/>
          <w:iCs/>
          <w:color w:val="000000"/>
          <w:szCs w:val="24"/>
          <w:lang w:val="vi-VN"/>
        </w:rPr>
        <w:t xml:space="preserve">làm tròn kết quả đến chữ số hàng </w:t>
      </w:r>
      <w:r w:rsidRPr="007E52DB">
        <w:rPr>
          <w:rFonts w:cs="Times New Roman"/>
          <w:i/>
          <w:iCs/>
          <w:color w:val="000000"/>
          <w:szCs w:val="24"/>
        </w:rPr>
        <w:t>phần mười</w:t>
      </w:r>
      <w:r w:rsidRPr="007E52DB">
        <w:rPr>
          <w:rFonts w:cs="Times New Roman"/>
          <w:i/>
          <w:iCs/>
          <w:color w:val="000000"/>
          <w:szCs w:val="24"/>
          <w:lang w:val="vi-VN"/>
        </w:rPr>
        <w:t>)</w:t>
      </w:r>
      <w:r w:rsidRPr="007E52DB">
        <w:rPr>
          <w:rFonts w:cs="Times New Roman"/>
          <w:color w:val="000000"/>
          <w:szCs w:val="24"/>
        </w:rPr>
        <w:t>?</w:t>
      </w:r>
    </w:p>
    <w:p w14:paraId="62DCFF64" w14:textId="77777777" w:rsidR="00F1489C" w:rsidRPr="007E52DB" w:rsidRDefault="00F1489C" w:rsidP="00A46561">
      <w:pPr>
        <w:tabs>
          <w:tab w:val="left" w:pos="1800"/>
        </w:tabs>
        <w:rPr>
          <w:rFonts w:cs="Times New Roman"/>
          <w:b/>
          <w:bCs/>
          <w:color w:val="000000"/>
          <w:szCs w:val="24"/>
        </w:rPr>
      </w:pPr>
      <w:r w:rsidRPr="007E52DB">
        <w:rPr>
          <w:rFonts w:cs="Times New Roman"/>
          <w:szCs w:val="24"/>
        </w:rPr>
        <w:t xml:space="preserve"> </w:t>
      </w:r>
    </w:p>
    <w:p w14:paraId="533E94BD" w14:textId="77777777" w:rsidR="00F1489C" w:rsidRPr="002C4DB5" w:rsidRDefault="00F1489C" w:rsidP="00A46561">
      <w:pPr>
        <w:rPr>
          <w:rFonts w:eastAsia="Calibri" w:cs="Times New Roman"/>
          <w:b/>
          <w:bCs/>
          <w:szCs w:val="24"/>
          <w:lang w:val="es-ES_tradnl"/>
        </w:rPr>
      </w:pPr>
      <w:r w:rsidRPr="002C4DB5">
        <w:rPr>
          <w:rFonts w:cs="Times New Roman"/>
          <w:b/>
          <w:szCs w:val="24"/>
        </w:rPr>
        <w:t xml:space="preserve">Phần IV: </w:t>
      </w:r>
      <w:r w:rsidRPr="002C4DB5">
        <w:rPr>
          <w:rFonts w:eastAsia="Calibri" w:cs="Times New Roman"/>
          <w:b/>
          <w:bCs/>
          <w:szCs w:val="24"/>
          <w:lang w:val="es-ES_tradnl"/>
        </w:rPr>
        <w:t xml:space="preserve">Tự luận (2,0 điểm). </w:t>
      </w:r>
    </w:p>
    <w:p w14:paraId="22DD08B4" w14:textId="77777777" w:rsidR="00F1489C" w:rsidRPr="002C4DB5" w:rsidRDefault="00F1489C" w:rsidP="00A46561">
      <w:pPr>
        <w:tabs>
          <w:tab w:val="left" w:pos="426"/>
          <w:tab w:val="left" w:pos="990"/>
        </w:tabs>
        <w:rPr>
          <w:rFonts w:cs="Times New Roman"/>
          <w:color w:val="000000" w:themeColor="text1"/>
          <w:szCs w:val="24"/>
        </w:rPr>
      </w:pPr>
      <w:r w:rsidRPr="002C4DB5">
        <w:rPr>
          <w:rFonts w:cs="Times New Roman"/>
          <w:b/>
          <w:color w:val="000000" w:themeColor="text1"/>
          <w:szCs w:val="24"/>
          <w:lang w:val="vi-VN"/>
        </w:rPr>
        <w:t xml:space="preserve">Câu </w:t>
      </w:r>
      <w:r w:rsidRPr="002C4DB5">
        <w:rPr>
          <w:rFonts w:cs="Times New Roman"/>
          <w:b/>
          <w:color w:val="000000" w:themeColor="text1"/>
          <w:szCs w:val="24"/>
        </w:rPr>
        <w:t>1 (0,5 điểm)</w:t>
      </w:r>
      <w:r w:rsidRPr="002C4DB5">
        <w:rPr>
          <w:rFonts w:cs="Times New Roman"/>
          <w:b/>
          <w:color w:val="000000" w:themeColor="text1"/>
          <w:szCs w:val="24"/>
          <w:lang w:val="vi-VN"/>
        </w:rPr>
        <w:t xml:space="preserve">: </w:t>
      </w:r>
      <w:r w:rsidRPr="002C4DB5">
        <w:rPr>
          <w:rFonts w:cs="Times New Roman"/>
          <w:color w:val="000000" w:themeColor="text1"/>
          <w:szCs w:val="24"/>
          <w:lang w:val="vi-VN"/>
        </w:rPr>
        <w:t xml:space="preserve">Một vật nhỏ dao động điều hòa dọc theo trục Ox với biên độ 5 cm, chu kỳ 2s. </w:t>
      </w:r>
      <w:r w:rsidRPr="002C4DB5">
        <w:rPr>
          <w:rFonts w:cs="Times New Roman"/>
          <w:color w:val="000000" w:themeColor="text1"/>
          <w:szCs w:val="24"/>
        </w:rPr>
        <w:t>Biết pha ban đầu bằng không</w:t>
      </w:r>
      <w:r w:rsidRPr="002C4DB5">
        <w:rPr>
          <w:rFonts w:cs="Times New Roman"/>
          <w:color w:val="000000" w:themeColor="text1"/>
          <w:szCs w:val="24"/>
          <w:lang w:val="vi-VN"/>
        </w:rPr>
        <w:t xml:space="preserve">. </w:t>
      </w:r>
      <w:r w:rsidRPr="002C4DB5">
        <w:rPr>
          <w:rFonts w:cs="Times New Roman"/>
          <w:color w:val="000000" w:themeColor="text1"/>
          <w:szCs w:val="24"/>
        </w:rPr>
        <w:t>Viết p</w:t>
      </w:r>
      <w:r w:rsidRPr="002C4DB5">
        <w:rPr>
          <w:rFonts w:cs="Times New Roman"/>
          <w:color w:val="000000" w:themeColor="text1"/>
          <w:szCs w:val="24"/>
          <w:lang w:val="vi-VN"/>
        </w:rPr>
        <w:t>hương trình dao động của vật</w:t>
      </w:r>
      <w:r w:rsidRPr="002C4DB5">
        <w:rPr>
          <w:rFonts w:cs="Times New Roman"/>
          <w:color w:val="000000" w:themeColor="text1"/>
          <w:szCs w:val="24"/>
        </w:rPr>
        <w:t>.</w:t>
      </w:r>
    </w:p>
    <w:p w14:paraId="14A3A667" w14:textId="77777777" w:rsidR="00F1489C" w:rsidRPr="002C4DB5" w:rsidRDefault="00F1489C" w:rsidP="00A46561">
      <w:pPr>
        <w:tabs>
          <w:tab w:val="left" w:pos="426"/>
          <w:tab w:val="left" w:pos="990"/>
        </w:tabs>
        <w:rPr>
          <w:rFonts w:cs="Times New Roman"/>
          <w:szCs w:val="24"/>
        </w:rPr>
      </w:pPr>
      <w:r w:rsidRPr="002C4DB5">
        <w:rPr>
          <w:rFonts w:cs="Times New Roman"/>
          <w:b/>
          <w:bCs/>
          <w:color w:val="000000" w:themeColor="text1"/>
          <w:szCs w:val="24"/>
        </w:rPr>
        <w:t xml:space="preserve">Câu 2 </w:t>
      </w:r>
      <w:r w:rsidRPr="002C4DB5">
        <w:rPr>
          <w:rFonts w:cs="Times New Roman"/>
          <w:b/>
          <w:color w:val="000000" w:themeColor="text1"/>
          <w:szCs w:val="24"/>
        </w:rPr>
        <w:t>(1,0 điểm)</w:t>
      </w:r>
      <w:r w:rsidRPr="002C4DB5">
        <w:rPr>
          <w:rFonts w:cs="Times New Roman"/>
          <w:b/>
          <w:bCs/>
          <w:color w:val="000000" w:themeColor="text1"/>
          <w:szCs w:val="24"/>
        </w:rPr>
        <w:t xml:space="preserve">: </w:t>
      </w:r>
      <w:r w:rsidRPr="002C4DB5">
        <w:rPr>
          <w:rFonts w:cs="Times New Roman"/>
          <w:szCs w:val="24"/>
        </w:rPr>
        <w:t>Trong  thí nghiệm Young về giao thoa với ánh sáng đơn sắc có bước sóng λ = 0,6 µm,  khoảng cách giữa hai ke hẹp là 1 mm, khoảng cách từ mặt phẳng chứa hai khe hẹp đến màn quan sát là 2m. Hãy xác định:</w:t>
      </w:r>
    </w:p>
    <w:p w14:paraId="65337C0E" w14:textId="77777777" w:rsidR="00F1489C" w:rsidRPr="002C4DB5" w:rsidRDefault="00F1489C" w:rsidP="00A46561">
      <w:pPr>
        <w:ind w:firstLine="450"/>
        <w:rPr>
          <w:rFonts w:cs="Times New Roman"/>
          <w:szCs w:val="24"/>
        </w:rPr>
      </w:pPr>
      <w:r w:rsidRPr="00357D44">
        <w:rPr>
          <w:rFonts w:cs="Times New Roman"/>
          <w:b/>
          <w:color w:val="0070C0"/>
          <w:szCs w:val="24"/>
        </w:rPr>
        <w:t xml:space="preserve">a) </w:t>
      </w:r>
      <w:r w:rsidRPr="002C4DB5">
        <w:rPr>
          <w:rFonts w:cs="Times New Roman"/>
          <w:szCs w:val="24"/>
        </w:rPr>
        <w:t>Khảng vân trên màn.</w:t>
      </w:r>
    </w:p>
    <w:p w14:paraId="032B1F99" w14:textId="77777777" w:rsidR="00F1489C" w:rsidRPr="002C4DB5" w:rsidRDefault="00F1489C" w:rsidP="00A46561">
      <w:pPr>
        <w:ind w:firstLine="450"/>
        <w:rPr>
          <w:rFonts w:cs="Times New Roman"/>
          <w:szCs w:val="24"/>
        </w:rPr>
      </w:pPr>
      <w:r w:rsidRPr="00357D44">
        <w:rPr>
          <w:rFonts w:cs="Times New Roman"/>
          <w:b/>
          <w:color w:val="0070C0"/>
          <w:szCs w:val="24"/>
        </w:rPr>
        <w:t xml:space="preserve">b) </w:t>
      </w:r>
      <w:r w:rsidRPr="002C4DB5">
        <w:rPr>
          <w:rFonts w:cs="Times New Roman"/>
          <w:szCs w:val="24"/>
        </w:rPr>
        <w:t>Khoảng cách từ vân sáng bậc hai đến vân tối thứ tư ở cùng một phía so với vân trung tâm.</w:t>
      </w:r>
    </w:p>
    <w:p w14:paraId="2867E363" w14:textId="77777777" w:rsidR="00F1489C" w:rsidRPr="002C4DB5" w:rsidRDefault="00F1489C" w:rsidP="00A46561">
      <w:pPr>
        <w:tabs>
          <w:tab w:val="left" w:pos="900"/>
          <w:tab w:val="left" w:pos="993"/>
          <w:tab w:val="left" w:pos="1080"/>
        </w:tabs>
        <w:contextualSpacing/>
        <w:rPr>
          <w:rFonts w:cs="Times New Roman"/>
          <w:color w:val="000000" w:themeColor="text1"/>
          <w:szCs w:val="24"/>
          <w:lang w:val="nl-NL"/>
        </w:rPr>
      </w:pPr>
      <w:r w:rsidRPr="002C4DB5">
        <w:rPr>
          <w:rFonts w:eastAsia="Calibri" w:cs="Times New Roman"/>
          <w:b/>
          <w:bCs/>
          <w:color w:val="313131"/>
          <w:szCs w:val="24"/>
          <w:shd w:val="clear" w:color="auto" w:fill="FFFFFF"/>
        </w:rPr>
        <w:t xml:space="preserve">Câu 3 </w:t>
      </w:r>
      <w:r w:rsidRPr="002C4DB5">
        <w:rPr>
          <w:rFonts w:cs="Times New Roman"/>
          <w:b/>
          <w:color w:val="000000" w:themeColor="text1"/>
          <w:szCs w:val="24"/>
        </w:rPr>
        <w:t>(0,5 điểm)</w:t>
      </w:r>
      <w:r w:rsidRPr="002C4DB5">
        <w:rPr>
          <w:rFonts w:eastAsia="Calibri" w:cs="Times New Roman"/>
          <w:b/>
          <w:bCs/>
          <w:color w:val="313131"/>
          <w:szCs w:val="24"/>
          <w:shd w:val="clear" w:color="auto" w:fill="FFFFFF"/>
        </w:rPr>
        <w:t xml:space="preserve">. </w:t>
      </w:r>
      <w:r w:rsidRPr="002C4DB5">
        <w:rPr>
          <w:rFonts w:cs="Times New Roman"/>
          <w:color w:val="000000" w:themeColor="text1"/>
          <w:szCs w:val="24"/>
          <w:lang w:val="nl-NL"/>
        </w:rPr>
        <w:t xml:space="preserve">Để đo tốc độ truyền sóng âm trong không khí ta dùng một âm thoa có tần số 1000 Hz đã biết để kích thích dao động của một cột không khí trong một bình thuỷ tinh. Thay đổi độ cao của cột không khí trong bình bằng cách đổ dần nước vào bình. Khi chiều cao của cột không khí là 40 cm thì âm phát ra nghe to nhất. Tiếp tục đổ thêm dần nước vào bình cho đến khi lại nghe được âm to nhất. Chiều cao của cột không khí lúc đó là 24 cm. </w:t>
      </w:r>
      <w:r w:rsidRPr="002C4DB5">
        <w:rPr>
          <w:rFonts w:cs="Times New Roman"/>
          <w:color w:val="000000" w:themeColor="text1"/>
          <w:szCs w:val="24"/>
        </w:rPr>
        <w:t xml:space="preserve">Tính tốc độ truyền âm. </w:t>
      </w:r>
    </w:p>
    <w:p w14:paraId="348B064A" w14:textId="77777777" w:rsidR="00F1489C" w:rsidRPr="002C4DB5" w:rsidRDefault="00F1489C" w:rsidP="00A46561">
      <w:pPr>
        <w:jc w:val="center"/>
        <w:rPr>
          <w:rFonts w:cs="Times New Roman"/>
          <w:color w:val="000000"/>
          <w:szCs w:val="24"/>
        </w:rPr>
      </w:pPr>
    </w:p>
    <w:p w14:paraId="78A27C41" w14:textId="1766C4F9" w:rsidR="00F1489C" w:rsidRPr="002C4DB5" w:rsidRDefault="00F1489C" w:rsidP="007E52DB">
      <w:pPr>
        <w:jc w:val="center"/>
        <w:rPr>
          <w:rFonts w:cs="Times New Roman"/>
          <w:color w:val="000000"/>
          <w:szCs w:val="24"/>
        </w:rPr>
      </w:pPr>
      <w:r w:rsidRPr="002C4DB5">
        <w:rPr>
          <w:rFonts w:cs="Times New Roman"/>
          <w:color w:val="000000"/>
          <w:szCs w:val="24"/>
        </w:rPr>
        <w:t>----------- HẾT ----------</w:t>
      </w:r>
    </w:p>
    <w:p w14:paraId="5C9F541B" w14:textId="77777777" w:rsidR="007E52DB" w:rsidRDefault="00F1489C" w:rsidP="00A46561">
      <w:pPr>
        <w:tabs>
          <w:tab w:val="left" w:pos="2426"/>
        </w:tabs>
        <w:autoSpaceDE w:val="0"/>
        <w:autoSpaceDN w:val="0"/>
        <w:spacing w:after="156" w:line="396" w:lineRule="exact"/>
        <w:ind w:right="2304"/>
        <w:rPr>
          <w:rFonts w:eastAsia="Times New Roman,Bold" w:cs="Times New Roman"/>
          <w:b/>
          <w:color w:val="000000"/>
          <w:szCs w:val="24"/>
        </w:rPr>
      </w:pPr>
      <w:r w:rsidRPr="002C4DB5">
        <w:rPr>
          <w:rFonts w:cs="Times New Roman"/>
          <w:szCs w:val="24"/>
        </w:rPr>
        <w:tab/>
      </w:r>
      <w:r w:rsidRPr="002C4DB5">
        <w:rPr>
          <w:rFonts w:eastAsia="Times New Roman,Bold" w:cs="Times New Roman"/>
          <w:b/>
          <w:color w:val="000000"/>
          <w:szCs w:val="24"/>
        </w:rPr>
        <w:t xml:space="preserve">ĐÁP ÁN KIỂM TRA CUỐI HK 1 KHỐI 11 </w:t>
      </w:r>
    </w:p>
    <w:p w14:paraId="0C85CC11" w14:textId="676A6CDE" w:rsidR="00F1489C" w:rsidRPr="002C4DB5" w:rsidRDefault="00F1489C" w:rsidP="00A46561">
      <w:pPr>
        <w:tabs>
          <w:tab w:val="left" w:pos="2426"/>
        </w:tabs>
        <w:autoSpaceDE w:val="0"/>
        <w:autoSpaceDN w:val="0"/>
        <w:spacing w:after="156" w:line="396" w:lineRule="exact"/>
        <w:ind w:right="2304"/>
        <w:rPr>
          <w:rFonts w:cs="Times New Roman"/>
          <w:szCs w:val="24"/>
        </w:rPr>
      </w:pPr>
      <w:r w:rsidRPr="002C4DB5">
        <w:rPr>
          <w:rFonts w:eastAsia="Times New Roman,Bold" w:cs="Times New Roman"/>
          <w:b/>
          <w:color w:val="000000"/>
          <w:szCs w:val="24"/>
        </w:rPr>
        <w:t xml:space="preserve">PHẦN 1: TRẮC NGHIỆM NHIỀU LỰA CHỌN (4,5 điểm) </w:t>
      </w:r>
    </w:p>
    <w:tbl>
      <w:tblPr>
        <w:tblW w:w="0" w:type="auto"/>
        <w:tblInd w:w="4" w:type="dxa"/>
        <w:tblLayout w:type="fixed"/>
        <w:tblLook w:val="04A0" w:firstRow="1" w:lastRow="0" w:firstColumn="1" w:lastColumn="0" w:noHBand="0" w:noVBand="1"/>
      </w:tblPr>
      <w:tblGrid>
        <w:gridCol w:w="1872"/>
        <w:gridCol w:w="1868"/>
      </w:tblGrid>
      <w:tr w:rsidR="00F1489C" w:rsidRPr="002C4DB5" w14:paraId="0EF044A9" w14:textId="77777777" w:rsidTr="00A46561">
        <w:trPr>
          <w:trHeight w:hRule="exact" w:val="284"/>
        </w:trPr>
        <w:tc>
          <w:tcPr>
            <w:tcW w:w="1872" w:type="dxa"/>
            <w:tcBorders>
              <w:top w:val="single" w:sz="3" w:space="0" w:color="000000"/>
              <w:left w:val="single" w:sz="4" w:space="0" w:color="000000"/>
              <w:bottom w:val="single" w:sz="4" w:space="0" w:color="000000"/>
              <w:right w:val="single" w:sz="4" w:space="0" w:color="000000"/>
            </w:tcBorders>
            <w:tcMar>
              <w:left w:w="0" w:type="dxa"/>
              <w:right w:w="0" w:type="dxa"/>
            </w:tcMar>
          </w:tcPr>
          <w:p w14:paraId="03F264CC"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CÂU/ MÃ ĐỀ </w:t>
            </w:r>
          </w:p>
        </w:tc>
        <w:tc>
          <w:tcPr>
            <w:tcW w:w="1868" w:type="dxa"/>
            <w:tcBorders>
              <w:top w:val="single" w:sz="3" w:space="0" w:color="000000"/>
              <w:left w:val="single" w:sz="4" w:space="0" w:color="000000"/>
              <w:bottom w:val="single" w:sz="4" w:space="0" w:color="000000"/>
              <w:right w:val="single" w:sz="4" w:space="0" w:color="000000"/>
            </w:tcBorders>
            <w:tcMar>
              <w:left w:w="0" w:type="dxa"/>
              <w:right w:w="0" w:type="dxa"/>
            </w:tcMar>
          </w:tcPr>
          <w:p w14:paraId="05119791"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011 </w:t>
            </w:r>
          </w:p>
        </w:tc>
      </w:tr>
      <w:tr w:rsidR="00F1489C" w:rsidRPr="002C4DB5" w14:paraId="33475532" w14:textId="77777777" w:rsidTr="00A46561">
        <w:trPr>
          <w:trHeight w:hRule="exact" w:val="288"/>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3286B69A" w14:textId="77777777" w:rsidR="00F1489C" w:rsidRPr="002C4DB5" w:rsidRDefault="00F1489C" w:rsidP="00A46561">
            <w:pPr>
              <w:autoSpaceDE w:val="0"/>
              <w:autoSpaceDN w:val="0"/>
              <w:spacing w:line="334" w:lineRule="exact"/>
              <w:jc w:val="center"/>
              <w:rPr>
                <w:rFonts w:cs="Times New Roman"/>
                <w:szCs w:val="24"/>
              </w:rPr>
            </w:pPr>
            <w:r w:rsidRPr="002C4DB5">
              <w:rPr>
                <w:rFonts w:eastAsia="Times New Roman,Bold" w:cs="Times New Roman"/>
                <w:b/>
                <w:color w:val="000000"/>
                <w:szCs w:val="24"/>
              </w:rPr>
              <w:t xml:space="preserve">1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7517F60D"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C </w:t>
            </w:r>
          </w:p>
        </w:tc>
      </w:tr>
      <w:tr w:rsidR="00F1489C" w:rsidRPr="002C4DB5" w14:paraId="191FD3CA" w14:textId="77777777" w:rsidTr="00A46561">
        <w:trPr>
          <w:trHeight w:hRule="exact" w:val="286"/>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529C3E66"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2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4F12A3B9"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B </w:t>
            </w:r>
          </w:p>
        </w:tc>
      </w:tr>
      <w:tr w:rsidR="00F1489C" w:rsidRPr="002C4DB5" w14:paraId="6E4A4844" w14:textId="77777777" w:rsidTr="00A46561">
        <w:trPr>
          <w:trHeight w:hRule="exact" w:val="284"/>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750CAF37"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3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02AAD216" w14:textId="77777777" w:rsidR="00F1489C" w:rsidRPr="002C4DB5" w:rsidRDefault="00F1489C" w:rsidP="00A46561">
            <w:pPr>
              <w:autoSpaceDE w:val="0"/>
              <w:autoSpaceDN w:val="0"/>
              <w:spacing w:line="281" w:lineRule="auto"/>
              <w:jc w:val="center"/>
              <w:rPr>
                <w:rFonts w:cs="Times New Roman"/>
                <w:szCs w:val="24"/>
              </w:rPr>
            </w:pPr>
            <w:r w:rsidRPr="002C4DB5">
              <w:rPr>
                <w:rFonts w:cs="Times New Roman"/>
                <w:color w:val="000000"/>
                <w:szCs w:val="24"/>
              </w:rPr>
              <w:t xml:space="preserve">B </w:t>
            </w:r>
          </w:p>
        </w:tc>
      </w:tr>
      <w:tr w:rsidR="00F1489C" w:rsidRPr="002C4DB5" w14:paraId="039EBFDF" w14:textId="77777777" w:rsidTr="00A46561">
        <w:trPr>
          <w:trHeight w:hRule="exact" w:val="286"/>
        </w:trPr>
        <w:tc>
          <w:tcPr>
            <w:tcW w:w="1872" w:type="dxa"/>
            <w:tcBorders>
              <w:top w:val="single" w:sz="4" w:space="0" w:color="000000"/>
              <w:left w:val="single" w:sz="4" w:space="0" w:color="000000"/>
              <w:bottom w:val="single" w:sz="3" w:space="0" w:color="000000"/>
              <w:right w:val="single" w:sz="4" w:space="0" w:color="000000"/>
            </w:tcBorders>
            <w:tcMar>
              <w:left w:w="0" w:type="dxa"/>
              <w:right w:w="0" w:type="dxa"/>
            </w:tcMar>
          </w:tcPr>
          <w:p w14:paraId="32C35457"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4 </w:t>
            </w:r>
          </w:p>
        </w:tc>
        <w:tc>
          <w:tcPr>
            <w:tcW w:w="1868" w:type="dxa"/>
            <w:tcBorders>
              <w:top w:val="single" w:sz="4" w:space="0" w:color="000000"/>
              <w:left w:val="single" w:sz="4" w:space="0" w:color="000000"/>
              <w:bottom w:val="single" w:sz="3" w:space="0" w:color="000000"/>
              <w:right w:val="single" w:sz="4" w:space="0" w:color="000000"/>
            </w:tcBorders>
            <w:tcMar>
              <w:left w:w="0" w:type="dxa"/>
              <w:right w:w="0" w:type="dxa"/>
            </w:tcMar>
          </w:tcPr>
          <w:p w14:paraId="0A874CEC"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B </w:t>
            </w:r>
          </w:p>
        </w:tc>
      </w:tr>
      <w:tr w:rsidR="00F1489C" w:rsidRPr="002C4DB5" w14:paraId="6054D04B" w14:textId="77777777" w:rsidTr="00A46561">
        <w:trPr>
          <w:trHeight w:hRule="exact" w:val="286"/>
        </w:trPr>
        <w:tc>
          <w:tcPr>
            <w:tcW w:w="1872" w:type="dxa"/>
            <w:tcBorders>
              <w:top w:val="single" w:sz="3" w:space="0" w:color="000000"/>
              <w:left w:val="single" w:sz="4" w:space="0" w:color="000000"/>
              <w:bottom w:val="single" w:sz="4" w:space="0" w:color="000000"/>
              <w:right w:val="single" w:sz="4" w:space="0" w:color="000000"/>
            </w:tcBorders>
            <w:tcMar>
              <w:left w:w="0" w:type="dxa"/>
              <w:right w:w="0" w:type="dxa"/>
            </w:tcMar>
          </w:tcPr>
          <w:p w14:paraId="7C338215"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5 </w:t>
            </w:r>
          </w:p>
        </w:tc>
        <w:tc>
          <w:tcPr>
            <w:tcW w:w="1868" w:type="dxa"/>
            <w:tcBorders>
              <w:top w:val="single" w:sz="3" w:space="0" w:color="000000"/>
              <w:left w:val="single" w:sz="4" w:space="0" w:color="000000"/>
              <w:bottom w:val="single" w:sz="4" w:space="0" w:color="000000"/>
              <w:right w:val="single" w:sz="4" w:space="0" w:color="000000"/>
            </w:tcBorders>
            <w:tcMar>
              <w:left w:w="0" w:type="dxa"/>
              <w:right w:w="0" w:type="dxa"/>
            </w:tcMar>
          </w:tcPr>
          <w:p w14:paraId="5F12690C"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D </w:t>
            </w:r>
          </w:p>
        </w:tc>
      </w:tr>
      <w:tr w:rsidR="00F1489C" w:rsidRPr="002C4DB5" w14:paraId="35E35963" w14:textId="77777777" w:rsidTr="00A46561">
        <w:trPr>
          <w:trHeight w:hRule="exact" w:val="288"/>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30C7AC68"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6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772DDF7B"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A </w:t>
            </w:r>
          </w:p>
        </w:tc>
      </w:tr>
      <w:tr w:rsidR="00F1489C" w:rsidRPr="002C4DB5" w14:paraId="60365AE1" w14:textId="77777777" w:rsidTr="00A46561">
        <w:trPr>
          <w:trHeight w:hRule="exact" w:val="284"/>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6DE8ED6C" w14:textId="77777777" w:rsidR="00F1489C" w:rsidRPr="002C4DB5" w:rsidRDefault="00F1489C" w:rsidP="00A46561">
            <w:pPr>
              <w:autoSpaceDE w:val="0"/>
              <w:autoSpaceDN w:val="0"/>
              <w:spacing w:line="334" w:lineRule="exact"/>
              <w:jc w:val="center"/>
              <w:rPr>
                <w:rFonts w:cs="Times New Roman"/>
                <w:szCs w:val="24"/>
              </w:rPr>
            </w:pPr>
            <w:r w:rsidRPr="002C4DB5">
              <w:rPr>
                <w:rFonts w:eastAsia="Times New Roman,Bold" w:cs="Times New Roman"/>
                <w:b/>
                <w:color w:val="000000"/>
                <w:szCs w:val="24"/>
              </w:rPr>
              <w:t xml:space="preserve">7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1BE94CDC"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D </w:t>
            </w:r>
          </w:p>
        </w:tc>
      </w:tr>
      <w:tr w:rsidR="00F1489C" w:rsidRPr="002C4DB5" w14:paraId="1997C550" w14:textId="77777777" w:rsidTr="00A46561">
        <w:trPr>
          <w:trHeight w:hRule="exact" w:val="288"/>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2049441B"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8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35C67588"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C </w:t>
            </w:r>
          </w:p>
        </w:tc>
      </w:tr>
      <w:tr w:rsidR="00F1489C" w:rsidRPr="002C4DB5" w14:paraId="0C340985" w14:textId="77777777" w:rsidTr="00A46561">
        <w:trPr>
          <w:trHeight w:hRule="exact" w:val="286"/>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6E795EE8"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9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413AEA1C" w14:textId="77777777" w:rsidR="00F1489C" w:rsidRPr="002C4DB5" w:rsidRDefault="00F1489C" w:rsidP="00A46561">
            <w:pPr>
              <w:autoSpaceDE w:val="0"/>
              <w:autoSpaceDN w:val="0"/>
              <w:spacing w:line="281" w:lineRule="auto"/>
              <w:jc w:val="center"/>
              <w:rPr>
                <w:rFonts w:cs="Times New Roman"/>
                <w:szCs w:val="24"/>
              </w:rPr>
            </w:pPr>
            <w:r w:rsidRPr="002C4DB5">
              <w:rPr>
                <w:rFonts w:cs="Times New Roman"/>
                <w:color w:val="000000"/>
                <w:szCs w:val="24"/>
              </w:rPr>
              <w:t xml:space="preserve">C </w:t>
            </w:r>
          </w:p>
        </w:tc>
      </w:tr>
      <w:tr w:rsidR="00F1489C" w:rsidRPr="002C4DB5" w14:paraId="28BA0D7F" w14:textId="77777777" w:rsidTr="00A46561">
        <w:trPr>
          <w:trHeight w:hRule="exact" w:val="284"/>
        </w:trPr>
        <w:tc>
          <w:tcPr>
            <w:tcW w:w="1872" w:type="dxa"/>
            <w:tcBorders>
              <w:top w:val="single" w:sz="4" w:space="0" w:color="000000"/>
              <w:left w:val="single" w:sz="4" w:space="0" w:color="000000"/>
              <w:bottom w:val="single" w:sz="3" w:space="0" w:color="000000"/>
              <w:right w:val="single" w:sz="4" w:space="0" w:color="000000"/>
            </w:tcBorders>
            <w:tcMar>
              <w:left w:w="0" w:type="dxa"/>
              <w:right w:w="0" w:type="dxa"/>
            </w:tcMar>
          </w:tcPr>
          <w:p w14:paraId="435DE285"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0 </w:t>
            </w:r>
          </w:p>
        </w:tc>
        <w:tc>
          <w:tcPr>
            <w:tcW w:w="1868" w:type="dxa"/>
            <w:tcBorders>
              <w:top w:val="single" w:sz="4" w:space="0" w:color="000000"/>
              <w:left w:val="single" w:sz="4" w:space="0" w:color="000000"/>
              <w:bottom w:val="single" w:sz="3" w:space="0" w:color="000000"/>
              <w:right w:val="single" w:sz="4" w:space="0" w:color="000000"/>
            </w:tcBorders>
            <w:tcMar>
              <w:left w:w="0" w:type="dxa"/>
              <w:right w:w="0" w:type="dxa"/>
            </w:tcMar>
          </w:tcPr>
          <w:p w14:paraId="03C7F2CB"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B </w:t>
            </w:r>
          </w:p>
        </w:tc>
      </w:tr>
      <w:tr w:rsidR="00F1489C" w:rsidRPr="002C4DB5" w14:paraId="7AFCCD45" w14:textId="77777777" w:rsidTr="00A46561">
        <w:trPr>
          <w:trHeight w:hRule="exact" w:val="286"/>
        </w:trPr>
        <w:tc>
          <w:tcPr>
            <w:tcW w:w="1872" w:type="dxa"/>
            <w:tcBorders>
              <w:top w:val="single" w:sz="3" w:space="0" w:color="000000"/>
              <w:left w:val="single" w:sz="4" w:space="0" w:color="000000"/>
              <w:bottom w:val="single" w:sz="4" w:space="0" w:color="000000"/>
              <w:right w:val="single" w:sz="4" w:space="0" w:color="000000"/>
            </w:tcBorders>
            <w:tcMar>
              <w:left w:w="0" w:type="dxa"/>
              <w:right w:w="0" w:type="dxa"/>
            </w:tcMar>
          </w:tcPr>
          <w:p w14:paraId="04A47A03"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1 </w:t>
            </w:r>
          </w:p>
        </w:tc>
        <w:tc>
          <w:tcPr>
            <w:tcW w:w="1868" w:type="dxa"/>
            <w:tcBorders>
              <w:top w:val="single" w:sz="3" w:space="0" w:color="000000"/>
              <w:left w:val="single" w:sz="4" w:space="0" w:color="000000"/>
              <w:bottom w:val="single" w:sz="4" w:space="0" w:color="000000"/>
              <w:right w:val="single" w:sz="4" w:space="0" w:color="000000"/>
            </w:tcBorders>
            <w:tcMar>
              <w:left w:w="0" w:type="dxa"/>
              <w:right w:w="0" w:type="dxa"/>
            </w:tcMar>
          </w:tcPr>
          <w:p w14:paraId="34E97366"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B </w:t>
            </w:r>
          </w:p>
        </w:tc>
      </w:tr>
      <w:tr w:rsidR="00F1489C" w:rsidRPr="002C4DB5" w14:paraId="6BB8079D" w14:textId="77777777" w:rsidTr="00A46561">
        <w:trPr>
          <w:trHeight w:hRule="exact" w:val="288"/>
        </w:trPr>
        <w:tc>
          <w:tcPr>
            <w:tcW w:w="1872" w:type="dxa"/>
            <w:tcBorders>
              <w:top w:val="single" w:sz="4" w:space="0" w:color="000000"/>
              <w:left w:val="single" w:sz="4" w:space="0" w:color="000000"/>
              <w:bottom w:val="single" w:sz="3" w:space="0" w:color="000000"/>
              <w:right w:val="single" w:sz="4" w:space="0" w:color="000000"/>
            </w:tcBorders>
            <w:tcMar>
              <w:left w:w="0" w:type="dxa"/>
              <w:right w:w="0" w:type="dxa"/>
            </w:tcMar>
          </w:tcPr>
          <w:p w14:paraId="4F5BB944"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2 </w:t>
            </w:r>
          </w:p>
        </w:tc>
        <w:tc>
          <w:tcPr>
            <w:tcW w:w="1868" w:type="dxa"/>
            <w:tcBorders>
              <w:top w:val="single" w:sz="4" w:space="0" w:color="000000"/>
              <w:left w:val="single" w:sz="4" w:space="0" w:color="000000"/>
              <w:bottom w:val="single" w:sz="3" w:space="0" w:color="000000"/>
              <w:right w:val="single" w:sz="4" w:space="0" w:color="000000"/>
            </w:tcBorders>
            <w:tcMar>
              <w:left w:w="0" w:type="dxa"/>
              <w:right w:w="0" w:type="dxa"/>
            </w:tcMar>
          </w:tcPr>
          <w:p w14:paraId="0CDF4072"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B </w:t>
            </w:r>
          </w:p>
        </w:tc>
      </w:tr>
      <w:tr w:rsidR="00F1489C" w:rsidRPr="002C4DB5" w14:paraId="0395147B" w14:textId="77777777" w:rsidTr="00A46561">
        <w:trPr>
          <w:trHeight w:hRule="exact" w:val="286"/>
        </w:trPr>
        <w:tc>
          <w:tcPr>
            <w:tcW w:w="1872" w:type="dxa"/>
            <w:tcBorders>
              <w:top w:val="single" w:sz="3" w:space="0" w:color="000000"/>
              <w:left w:val="single" w:sz="4" w:space="0" w:color="000000"/>
              <w:bottom w:val="single" w:sz="3" w:space="0" w:color="000000"/>
              <w:right w:val="single" w:sz="4" w:space="0" w:color="000000"/>
            </w:tcBorders>
            <w:tcMar>
              <w:left w:w="0" w:type="dxa"/>
              <w:right w:w="0" w:type="dxa"/>
            </w:tcMar>
          </w:tcPr>
          <w:p w14:paraId="0E0906B4"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3 </w:t>
            </w:r>
          </w:p>
        </w:tc>
        <w:tc>
          <w:tcPr>
            <w:tcW w:w="1868" w:type="dxa"/>
            <w:tcBorders>
              <w:top w:val="single" w:sz="3" w:space="0" w:color="000000"/>
              <w:left w:val="single" w:sz="4" w:space="0" w:color="000000"/>
              <w:bottom w:val="single" w:sz="3" w:space="0" w:color="000000"/>
              <w:right w:val="single" w:sz="4" w:space="0" w:color="000000"/>
            </w:tcBorders>
            <w:tcMar>
              <w:left w:w="0" w:type="dxa"/>
              <w:right w:w="0" w:type="dxa"/>
            </w:tcMar>
          </w:tcPr>
          <w:p w14:paraId="0B52D3D4"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D </w:t>
            </w:r>
          </w:p>
        </w:tc>
      </w:tr>
      <w:tr w:rsidR="00F1489C" w:rsidRPr="002C4DB5" w14:paraId="60B93B41" w14:textId="77777777" w:rsidTr="00A46561">
        <w:trPr>
          <w:trHeight w:hRule="exact" w:val="286"/>
        </w:trPr>
        <w:tc>
          <w:tcPr>
            <w:tcW w:w="1872" w:type="dxa"/>
            <w:tcBorders>
              <w:top w:val="single" w:sz="3" w:space="0" w:color="000000"/>
              <w:left w:val="single" w:sz="4" w:space="0" w:color="000000"/>
              <w:bottom w:val="single" w:sz="4" w:space="0" w:color="000000"/>
              <w:right w:val="single" w:sz="4" w:space="0" w:color="000000"/>
            </w:tcBorders>
            <w:tcMar>
              <w:left w:w="0" w:type="dxa"/>
              <w:right w:w="0" w:type="dxa"/>
            </w:tcMar>
          </w:tcPr>
          <w:p w14:paraId="093F6976" w14:textId="77777777" w:rsidR="00F1489C" w:rsidRPr="002C4DB5" w:rsidRDefault="00F1489C" w:rsidP="00A46561">
            <w:pPr>
              <w:autoSpaceDE w:val="0"/>
              <w:autoSpaceDN w:val="0"/>
              <w:spacing w:line="334" w:lineRule="exact"/>
              <w:jc w:val="center"/>
              <w:rPr>
                <w:rFonts w:cs="Times New Roman"/>
                <w:szCs w:val="24"/>
              </w:rPr>
            </w:pPr>
            <w:r w:rsidRPr="002C4DB5">
              <w:rPr>
                <w:rFonts w:eastAsia="Times New Roman,Bold" w:cs="Times New Roman"/>
                <w:b/>
                <w:color w:val="000000"/>
                <w:szCs w:val="24"/>
              </w:rPr>
              <w:t xml:space="preserve">14 </w:t>
            </w:r>
          </w:p>
        </w:tc>
        <w:tc>
          <w:tcPr>
            <w:tcW w:w="1868" w:type="dxa"/>
            <w:tcBorders>
              <w:top w:val="single" w:sz="3" w:space="0" w:color="000000"/>
              <w:left w:val="single" w:sz="4" w:space="0" w:color="000000"/>
              <w:bottom w:val="single" w:sz="4" w:space="0" w:color="000000"/>
              <w:right w:val="single" w:sz="4" w:space="0" w:color="000000"/>
            </w:tcBorders>
            <w:tcMar>
              <w:left w:w="0" w:type="dxa"/>
              <w:right w:w="0" w:type="dxa"/>
            </w:tcMar>
          </w:tcPr>
          <w:p w14:paraId="60BD7EE0"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C </w:t>
            </w:r>
          </w:p>
        </w:tc>
      </w:tr>
      <w:tr w:rsidR="00F1489C" w:rsidRPr="002C4DB5" w14:paraId="468524D8" w14:textId="77777777" w:rsidTr="00A46561">
        <w:trPr>
          <w:trHeight w:hRule="exact" w:val="286"/>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3D230B53"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5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04763969"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D </w:t>
            </w:r>
          </w:p>
        </w:tc>
      </w:tr>
      <w:tr w:rsidR="00F1489C" w:rsidRPr="002C4DB5" w14:paraId="68551B50" w14:textId="77777777" w:rsidTr="00A46561">
        <w:trPr>
          <w:trHeight w:hRule="exact" w:val="284"/>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7CE3590B"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6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38DBEE63"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D </w:t>
            </w:r>
          </w:p>
        </w:tc>
      </w:tr>
      <w:tr w:rsidR="00F1489C" w:rsidRPr="002C4DB5" w14:paraId="686E0C3C" w14:textId="77777777" w:rsidTr="00A46561">
        <w:trPr>
          <w:trHeight w:hRule="exact" w:val="286"/>
        </w:trPr>
        <w:tc>
          <w:tcPr>
            <w:tcW w:w="1872" w:type="dxa"/>
            <w:tcBorders>
              <w:top w:val="single" w:sz="4" w:space="0" w:color="000000"/>
              <w:left w:val="single" w:sz="4" w:space="0" w:color="000000"/>
              <w:bottom w:val="single" w:sz="3" w:space="0" w:color="000000"/>
              <w:right w:val="single" w:sz="4" w:space="0" w:color="000000"/>
            </w:tcBorders>
            <w:tcMar>
              <w:left w:w="0" w:type="dxa"/>
              <w:right w:w="0" w:type="dxa"/>
            </w:tcMar>
          </w:tcPr>
          <w:p w14:paraId="2405B39E"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7 </w:t>
            </w:r>
          </w:p>
        </w:tc>
        <w:tc>
          <w:tcPr>
            <w:tcW w:w="1868" w:type="dxa"/>
            <w:tcBorders>
              <w:top w:val="single" w:sz="4" w:space="0" w:color="000000"/>
              <w:left w:val="single" w:sz="4" w:space="0" w:color="000000"/>
              <w:bottom w:val="single" w:sz="3" w:space="0" w:color="000000"/>
              <w:right w:val="single" w:sz="4" w:space="0" w:color="000000"/>
            </w:tcBorders>
            <w:tcMar>
              <w:left w:w="0" w:type="dxa"/>
              <w:right w:w="0" w:type="dxa"/>
            </w:tcMar>
          </w:tcPr>
          <w:p w14:paraId="09C868ED"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C </w:t>
            </w:r>
          </w:p>
        </w:tc>
      </w:tr>
      <w:tr w:rsidR="00F1489C" w:rsidRPr="002C4DB5" w14:paraId="078803BE" w14:textId="77777777" w:rsidTr="00A46561">
        <w:trPr>
          <w:trHeight w:hRule="exact" w:val="290"/>
        </w:trPr>
        <w:tc>
          <w:tcPr>
            <w:tcW w:w="1872" w:type="dxa"/>
            <w:tcBorders>
              <w:top w:val="single" w:sz="3" w:space="0" w:color="000000"/>
              <w:left w:val="single" w:sz="4" w:space="0" w:color="000000"/>
              <w:bottom w:val="single" w:sz="4" w:space="0" w:color="000000"/>
              <w:right w:val="single" w:sz="4" w:space="0" w:color="000000"/>
            </w:tcBorders>
            <w:tcMar>
              <w:left w:w="0" w:type="dxa"/>
              <w:right w:w="0" w:type="dxa"/>
            </w:tcMar>
          </w:tcPr>
          <w:p w14:paraId="60D84637"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8 </w:t>
            </w:r>
          </w:p>
        </w:tc>
        <w:tc>
          <w:tcPr>
            <w:tcW w:w="1868" w:type="dxa"/>
            <w:tcBorders>
              <w:top w:val="single" w:sz="3" w:space="0" w:color="000000"/>
              <w:left w:val="single" w:sz="4" w:space="0" w:color="000000"/>
              <w:bottom w:val="single" w:sz="4" w:space="0" w:color="000000"/>
              <w:right w:val="single" w:sz="4" w:space="0" w:color="000000"/>
            </w:tcBorders>
            <w:tcMar>
              <w:left w:w="0" w:type="dxa"/>
              <w:right w:w="0" w:type="dxa"/>
            </w:tcMar>
          </w:tcPr>
          <w:p w14:paraId="640AA5D0"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A </w:t>
            </w:r>
          </w:p>
        </w:tc>
      </w:tr>
    </w:tbl>
    <w:p w14:paraId="08044813" w14:textId="77777777" w:rsidR="00F1489C" w:rsidRPr="002C4DB5" w:rsidRDefault="00F1489C" w:rsidP="00A46561">
      <w:pPr>
        <w:autoSpaceDE w:val="0"/>
        <w:autoSpaceDN w:val="0"/>
        <w:spacing w:before="426" w:after="156" w:line="332" w:lineRule="exact"/>
        <w:rPr>
          <w:rFonts w:cs="Times New Roman"/>
          <w:szCs w:val="24"/>
        </w:rPr>
      </w:pPr>
      <w:r w:rsidRPr="002C4DB5">
        <w:rPr>
          <w:rFonts w:eastAsia="Times New Roman,Bold" w:cs="Times New Roman"/>
          <w:b/>
          <w:color w:val="000000"/>
          <w:szCs w:val="24"/>
        </w:rPr>
        <w:t xml:space="preserve">PHẦN II: TRẮC NGHIỆM ĐÚNG SAI (2 điểm) </w:t>
      </w:r>
    </w:p>
    <w:tbl>
      <w:tblPr>
        <w:tblW w:w="0" w:type="auto"/>
        <w:tblInd w:w="4" w:type="dxa"/>
        <w:tblLayout w:type="fixed"/>
        <w:tblLook w:val="04A0" w:firstRow="1" w:lastRow="0" w:firstColumn="1" w:lastColumn="0" w:noHBand="0" w:noVBand="1"/>
      </w:tblPr>
      <w:tblGrid>
        <w:gridCol w:w="1100"/>
        <w:gridCol w:w="1034"/>
        <w:gridCol w:w="1030"/>
      </w:tblGrid>
      <w:tr w:rsidR="00F1489C" w:rsidRPr="002C4DB5" w14:paraId="3EADA978" w14:textId="77777777" w:rsidTr="00A46561">
        <w:trPr>
          <w:trHeight w:hRule="exact" w:val="286"/>
        </w:trPr>
        <w:tc>
          <w:tcPr>
            <w:tcW w:w="1100" w:type="dxa"/>
            <w:vMerge w:val="restart"/>
            <w:tcBorders>
              <w:top w:val="single" w:sz="3" w:space="0" w:color="000000"/>
              <w:left w:val="single" w:sz="4" w:space="0" w:color="000000"/>
              <w:bottom w:val="single" w:sz="3" w:space="0" w:color="000000"/>
              <w:right w:val="single" w:sz="4" w:space="0" w:color="000000"/>
            </w:tcBorders>
            <w:tcMar>
              <w:left w:w="0" w:type="dxa"/>
              <w:right w:w="0" w:type="dxa"/>
            </w:tcMar>
          </w:tcPr>
          <w:p w14:paraId="274DAF49" w14:textId="77777777" w:rsidR="00F1489C" w:rsidRPr="002C4DB5" w:rsidRDefault="00F1489C" w:rsidP="00A46561">
            <w:pPr>
              <w:autoSpaceDE w:val="0"/>
              <w:autoSpaceDN w:val="0"/>
              <w:spacing w:before="56" w:line="276" w:lineRule="exact"/>
              <w:ind w:left="144"/>
              <w:jc w:val="center"/>
              <w:rPr>
                <w:rFonts w:cs="Times New Roman"/>
                <w:szCs w:val="24"/>
              </w:rPr>
            </w:pPr>
            <w:r w:rsidRPr="002C4DB5">
              <w:rPr>
                <w:rFonts w:eastAsia="Times New Roman,Bold" w:cs="Times New Roman"/>
                <w:b/>
                <w:color w:val="000000"/>
                <w:szCs w:val="24"/>
              </w:rPr>
              <w:t xml:space="preserve">CÂU/ </w:t>
            </w:r>
            <w:r w:rsidRPr="002C4DB5">
              <w:rPr>
                <w:rFonts w:cs="Times New Roman"/>
                <w:szCs w:val="24"/>
              </w:rPr>
              <w:br/>
            </w:r>
            <w:r w:rsidRPr="002C4DB5">
              <w:rPr>
                <w:rFonts w:eastAsia="Times New Roman,Bold" w:cs="Times New Roman"/>
                <w:b/>
                <w:color w:val="000000"/>
                <w:szCs w:val="24"/>
              </w:rPr>
              <w:lastRenderedPageBreak/>
              <w:t xml:space="preserve">MÃ ĐỀ </w:t>
            </w:r>
          </w:p>
        </w:tc>
        <w:tc>
          <w:tcPr>
            <w:tcW w:w="2064" w:type="dxa"/>
            <w:gridSpan w:val="2"/>
            <w:tcBorders>
              <w:top w:val="single" w:sz="3" w:space="0" w:color="000000"/>
              <w:left w:val="single" w:sz="4" w:space="0" w:color="000000"/>
              <w:bottom w:val="single" w:sz="3" w:space="0" w:color="000000"/>
              <w:right w:val="single" w:sz="4" w:space="0" w:color="000000"/>
            </w:tcBorders>
            <w:tcMar>
              <w:left w:w="0" w:type="dxa"/>
              <w:right w:w="0" w:type="dxa"/>
            </w:tcMar>
          </w:tcPr>
          <w:p w14:paraId="6A4A47B4"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lastRenderedPageBreak/>
              <w:t xml:space="preserve">011 </w:t>
            </w:r>
          </w:p>
        </w:tc>
      </w:tr>
      <w:tr w:rsidR="00F1489C" w:rsidRPr="002C4DB5" w14:paraId="75DA6B36" w14:textId="77777777" w:rsidTr="00A46561">
        <w:trPr>
          <w:trHeight w:hRule="exact" w:val="288"/>
        </w:trPr>
        <w:tc>
          <w:tcPr>
            <w:tcW w:w="1100" w:type="dxa"/>
            <w:vMerge/>
            <w:tcBorders>
              <w:top w:val="single" w:sz="3" w:space="0" w:color="000000"/>
              <w:left w:val="single" w:sz="4" w:space="0" w:color="000000"/>
              <w:bottom w:val="single" w:sz="3" w:space="0" w:color="000000"/>
              <w:right w:val="single" w:sz="4" w:space="0" w:color="000000"/>
            </w:tcBorders>
          </w:tcPr>
          <w:p w14:paraId="274B3BB5" w14:textId="77777777" w:rsidR="00F1489C" w:rsidRPr="002C4DB5" w:rsidRDefault="00F1489C" w:rsidP="00A46561">
            <w:pPr>
              <w:rPr>
                <w:rFonts w:cs="Times New Roman"/>
                <w:szCs w:val="24"/>
              </w:rPr>
            </w:pPr>
          </w:p>
        </w:tc>
        <w:tc>
          <w:tcPr>
            <w:tcW w:w="1034" w:type="dxa"/>
            <w:tcBorders>
              <w:top w:val="single" w:sz="3" w:space="0" w:color="000000"/>
              <w:left w:val="single" w:sz="4" w:space="0" w:color="000000"/>
              <w:bottom w:val="single" w:sz="3" w:space="0" w:color="000000"/>
              <w:right w:val="single" w:sz="4" w:space="0" w:color="000000"/>
            </w:tcBorders>
            <w:tcMar>
              <w:left w:w="0" w:type="dxa"/>
              <w:right w:w="0" w:type="dxa"/>
            </w:tcMar>
          </w:tcPr>
          <w:p w14:paraId="0C3E63CD"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ĐÚNG </w:t>
            </w:r>
          </w:p>
        </w:tc>
        <w:tc>
          <w:tcPr>
            <w:tcW w:w="1030" w:type="dxa"/>
            <w:tcBorders>
              <w:top w:val="single" w:sz="3" w:space="0" w:color="000000"/>
              <w:left w:val="single" w:sz="4" w:space="0" w:color="000000"/>
              <w:bottom w:val="single" w:sz="3" w:space="0" w:color="000000"/>
              <w:right w:val="single" w:sz="4" w:space="0" w:color="000000"/>
            </w:tcBorders>
            <w:tcMar>
              <w:left w:w="0" w:type="dxa"/>
              <w:right w:w="0" w:type="dxa"/>
            </w:tcMar>
          </w:tcPr>
          <w:p w14:paraId="5087692B"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SAI </w:t>
            </w:r>
          </w:p>
        </w:tc>
      </w:tr>
      <w:tr w:rsidR="00F1489C" w:rsidRPr="002C4DB5" w14:paraId="44AEB534" w14:textId="77777777" w:rsidTr="00A46561">
        <w:trPr>
          <w:trHeight w:hRule="exact" w:val="286"/>
        </w:trPr>
        <w:tc>
          <w:tcPr>
            <w:tcW w:w="1100" w:type="dxa"/>
            <w:tcBorders>
              <w:top w:val="single" w:sz="3" w:space="0" w:color="000000"/>
              <w:left w:val="single" w:sz="4" w:space="0" w:color="000000"/>
              <w:bottom w:val="single" w:sz="3" w:space="0" w:color="000000"/>
              <w:right w:val="single" w:sz="4" w:space="0" w:color="000000"/>
            </w:tcBorders>
            <w:tcMar>
              <w:left w:w="0" w:type="dxa"/>
              <w:right w:w="0" w:type="dxa"/>
            </w:tcMar>
          </w:tcPr>
          <w:p w14:paraId="574FF997"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lastRenderedPageBreak/>
              <w:t xml:space="preserve">1a </w:t>
            </w:r>
          </w:p>
        </w:tc>
        <w:tc>
          <w:tcPr>
            <w:tcW w:w="1034" w:type="dxa"/>
            <w:tcBorders>
              <w:top w:val="single" w:sz="3" w:space="0" w:color="000000"/>
              <w:left w:val="single" w:sz="4" w:space="0" w:color="000000"/>
              <w:bottom w:val="single" w:sz="3" w:space="0" w:color="000000"/>
              <w:right w:val="single" w:sz="4" w:space="0" w:color="000000"/>
            </w:tcBorders>
            <w:tcMar>
              <w:left w:w="0" w:type="dxa"/>
              <w:right w:w="0" w:type="dxa"/>
            </w:tcMar>
          </w:tcPr>
          <w:p w14:paraId="3227032D" w14:textId="77777777" w:rsidR="00F1489C" w:rsidRPr="002C4DB5" w:rsidRDefault="00F1489C" w:rsidP="00A46561">
            <w:pPr>
              <w:rPr>
                <w:rFonts w:cs="Times New Roman"/>
                <w:szCs w:val="24"/>
              </w:rPr>
            </w:pPr>
          </w:p>
        </w:tc>
        <w:tc>
          <w:tcPr>
            <w:tcW w:w="1030" w:type="dxa"/>
            <w:tcBorders>
              <w:top w:val="single" w:sz="3" w:space="0" w:color="000000"/>
              <w:left w:val="single" w:sz="4" w:space="0" w:color="000000"/>
              <w:bottom w:val="single" w:sz="3" w:space="0" w:color="000000"/>
              <w:right w:val="single" w:sz="4" w:space="0" w:color="000000"/>
            </w:tcBorders>
            <w:tcMar>
              <w:left w:w="0" w:type="dxa"/>
              <w:right w:w="0" w:type="dxa"/>
            </w:tcMar>
          </w:tcPr>
          <w:p w14:paraId="1DB1AFB7"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r>
      <w:tr w:rsidR="00F1489C" w:rsidRPr="002C4DB5" w14:paraId="14F118BC" w14:textId="77777777" w:rsidTr="00A46561">
        <w:trPr>
          <w:trHeight w:hRule="exact" w:val="284"/>
        </w:trPr>
        <w:tc>
          <w:tcPr>
            <w:tcW w:w="1100" w:type="dxa"/>
            <w:tcBorders>
              <w:top w:val="single" w:sz="3" w:space="0" w:color="000000"/>
              <w:left w:val="single" w:sz="4" w:space="0" w:color="000000"/>
              <w:bottom w:val="single" w:sz="4" w:space="0" w:color="000000"/>
              <w:right w:val="single" w:sz="4" w:space="0" w:color="000000"/>
            </w:tcBorders>
            <w:tcMar>
              <w:left w:w="0" w:type="dxa"/>
              <w:right w:w="0" w:type="dxa"/>
            </w:tcMar>
          </w:tcPr>
          <w:p w14:paraId="7D6A6ECB" w14:textId="77777777" w:rsidR="00F1489C" w:rsidRPr="002C4DB5" w:rsidRDefault="00F1489C" w:rsidP="00A46561">
            <w:pPr>
              <w:autoSpaceDE w:val="0"/>
              <w:autoSpaceDN w:val="0"/>
              <w:spacing w:line="334" w:lineRule="exact"/>
              <w:jc w:val="center"/>
              <w:rPr>
                <w:rFonts w:cs="Times New Roman"/>
                <w:szCs w:val="24"/>
              </w:rPr>
            </w:pPr>
            <w:r w:rsidRPr="002C4DB5">
              <w:rPr>
                <w:rFonts w:eastAsia="Times New Roman,Bold" w:cs="Times New Roman"/>
                <w:b/>
                <w:color w:val="000000"/>
                <w:szCs w:val="24"/>
              </w:rPr>
              <w:t xml:space="preserve">1b </w:t>
            </w:r>
          </w:p>
        </w:tc>
        <w:tc>
          <w:tcPr>
            <w:tcW w:w="1034" w:type="dxa"/>
            <w:tcBorders>
              <w:top w:val="single" w:sz="3" w:space="0" w:color="000000"/>
              <w:left w:val="single" w:sz="4" w:space="0" w:color="000000"/>
              <w:bottom w:val="single" w:sz="4" w:space="0" w:color="000000"/>
              <w:right w:val="single" w:sz="4" w:space="0" w:color="000000"/>
            </w:tcBorders>
            <w:tcMar>
              <w:left w:w="0" w:type="dxa"/>
              <w:right w:w="0" w:type="dxa"/>
            </w:tcMar>
          </w:tcPr>
          <w:p w14:paraId="772958F4"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c>
          <w:tcPr>
            <w:tcW w:w="1030" w:type="dxa"/>
            <w:tcBorders>
              <w:top w:val="single" w:sz="3" w:space="0" w:color="000000"/>
              <w:left w:val="single" w:sz="4" w:space="0" w:color="000000"/>
              <w:bottom w:val="single" w:sz="4" w:space="0" w:color="000000"/>
              <w:right w:val="single" w:sz="4" w:space="0" w:color="000000"/>
            </w:tcBorders>
            <w:tcMar>
              <w:left w:w="0" w:type="dxa"/>
              <w:right w:w="0" w:type="dxa"/>
            </w:tcMar>
          </w:tcPr>
          <w:p w14:paraId="0846888C" w14:textId="77777777" w:rsidR="00F1489C" w:rsidRPr="002C4DB5" w:rsidRDefault="00F1489C" w:rsidP="00A46561">
            <w:pPr>
              <w:rPr>
                <w:rFonts w:cs="Times New Roman"/>
                <w:szCs w:val="24"/>
              </w:rPr>
            </w:pPr>
          </w:p>
        </w:tc>
      </w:tr>
      <w:tr w:rsidR="00F1489C" w:rsidRPr="002C4DB5" w14:paraId="12FF1F1B" w14:textId="77777777" w:rsidTr="00A46561">
        <w:trPr>
          <w:trHeight w:hRule="exact" w:val="288"/>
        </w:trPr>
        <w:tc>
          <w:tcPr>
            <w:tcW w:w="1100" w:type="dxa"/>
            <w:tcBorders>
              <w:top w:val="single" w:sz="4" w:space="0" w:color="000000"/>
              <w:left w:val="single" w:sz="4" w:space="0" w:color="000000"/>
              <w:bottom w:val="single" w:sz="4" w:space="0" w:color="000000"/>
              <w:right w:val="single" w:sz="4" w:space="0" w:color="000000"/>
            </w:tcBorders>
            <w:tcMar>
              <w:left w:w="0" w:type="dxa"/>
              <w:right w:w="0" w:type="dxa"/>
            </w:tcMar>
          </w:tcPr>
          <w:p w14:paraId="004EAEC8"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c </w:t>
            </w:r>
          </w:p>
        </w:tc>
        <w:tc>
          <w:tcPr>
            <w:tcW w:w="1034" w:type="dxa"/>
            <w:tcBorders>
              <w:top w:val="single" w:sz="4" w:space="0" w:color="000000"/>
              <w:left w:val="single" w:sz="4" w:space="0" w:color="000000"/>
              <w:bottom w:val="single" w:sz="4" w:space="0" w:color="000000"/>
              <w:right w:val="single" w:sz="4" w:space="0" w:color="000000"/>
            </w:tcBorders>
            <w:tcMar>
              <w:left w:w="0" w:type="dxa"/>
              <w:right w:w="0" w:type="dxa"/>
            </w:tcMar>
          </w:tcPr>
          <w:p w14:paraId="6593D0E6"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c>
          <w:tcPr>
            <w:tcW w:w="1030" w:type="dxa"/>
            <w:tcBorders>
              <w:top w:val="single" w:sz="4" w:space="0" w:color="000000"/>
              <w:left w:val="single" w:sz="4" w:space="0" w:color="000000"/>
              <w:bottom w:val="single" w:sz="4" w:space="0" w:color="000000"/>
              <w:right w:val="single" w:sz="4" w:space="0" w:color="000000"/>
            </w:tcBorders>
            <w:tcMar>
              <w:left w:w="0" w:type="dxa"/>
              <w:right w:w="0" w:type="dxa"/>
            </w:tcMar>
          </w:tcPr>
          <w:p w14:paraId="72C1E1C4" w14:textId="77777777" w:rsidR="00F1489C" w:rsidRPr="002C4DB5" w:rsidRDefault="00F1489C" w:rsidP="00A46561">
            <w:pPr>
              <w:rPr>
                <w:rFonts w:cs="Times New Roman"/>
                <w:szCs w:val="24"/>
              </w:rPr>
            </w:pPr>
          </w:p>
        </w:tc>
      </w:tr>
      <w:tr w:rsidR="00F1489C" w:rsidRPr="002C4DB5" w14:paraId="39F2F117" w14:textId="77777777" w:rsidTr="00A46561">
        <w:trPr>
          <w:trHeight w:hRule="exact" w:val="286"/>
        </w:trPr>
        <w:tc>
          <w:tcPr>
            <w:tcW w:w="1100" w:type="dxa"/>
            <w:tcBorders>
              <w:top w:val="single" w:sz="4" w:space="0" w:color="000000"/>
              <w:left w:val="single" w:sz="4" w:space="0" w:color="000000"/>
              <w:bottom w:val="single" w:sz="4" w:space="0" w:color="000000"/>
              <w:right w:val="single" w:sz="4" w:space="0" w:color="000000"/>
            </w:tcBorders>
            <w:tcMar>
              <w:left w:w="0" w:type="dxa"/>
              <w:right w:w="0" w:type="dxa"/>
            </w:tcMar>
          </w:tcPr>
          <w:p w14:paraId="60590EDF"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d </w:t>
            </w:r>
          </w:p>
        </w:tc>
        <w:tc>
          <w:tcPr>
            <w:tcW w:w="1034" w:type="dxa"/>
            <w:tcBorders>
              <w:top w:val="single" w:sz="4" w:space="0" w:color="000000"/>
              <w:left w:val="single" w:sz="4" w:space="0" w:color="000000"/>
              <w:bottom w:val="single" w:sz="4" w:space="0" w:color="000000"/>
              <w:right w:val="single" w:sz="4" w:space="0" w:color="000000"/>
            </w:tcBorders>
            <w:tcMar>
              <w:left w:w="0" w:type="dxa"/>
              <w:right w:w="0" w:type="dxa"/>
            </w:tcMar>
          </w:tcPr>
          <w:p w14:paraId="539C6677"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c>
          <w:tcPr>
            <w:tcW w:w="1030" w:type="dxa"/>
            <w:tcBorders>
              <w:top w:val="single" w:sz="4" w:space="0" w:color="000000"/>
              <w:left w:val="single" w:sz="4" w:space="0" w:color="000000"/>
              <w:bottom w:val="single" w:sz="4" w:space="0" w:color="000000"/>
              <w:right w:val="single" w:sz="4" w:space="0" w:color="000000"/>
            </w:tcBorders>
            <w:tcMar>
              <w:left w:w="0" w:type="dxa"/>
              <w:right w:w="0" w:type="dxa"/>
            </w:tcMar>
          </w:tcPr>
          <w:p w14:paraId="3213BAD3" w14:textId="77777777" w:rsidR="00F1489C" w:rsidRPr="002C4DB5" w:rsidRDefault="00F1489C" w:rsidP="00A46561">
            <w:pPr>
              <w:rPr>
                <w:rFonts w:cs="Times New Roman"/>
                <w:szCs w:val="24"/>
              </w:rPr>
            </w:pPr>
          </w:p>
        </w:tc>
      </w:tr>
      <w:tr w:rsidR="00F1489C" w:rsidRPr="002C4DB5" w14:paraId="50BB5F7A" w14:textId="77777777" w:rsidTr="00A46561">
        <w:trPr>
          <w:trHeight w:hRule="exact" w:val="284"/>
        </w:trPr>
        <w:tc>
          <w:tcPr>
            <w:tcW w:w="1100" w:type="dxa"/>
            <w:tcBorders>
              <w:top w:val="single" w:sz="4" w:space="0" w:color="000000"/>
              <w:left w:val="single" w:sz="4" w:space="0" w:color="000000"/>
              <w:bottom w:val="single" w:sz="4" w:space="0" w:color="000000"/>
              <w:right w:val="single" w:sz="4" w:space="0" w:color="000000"/>
            </w:tcBorders>
            <w:tcMar>
              <w:left w:w="0" w:type="dxa"/>
              <w:right w:w="0" w:type="dxa"/>
            </w:tcMar>
          </w:tcPr>
          <w:p w14:paraId="3817E14A"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2a </w:t>
            </w:r>
          </w:p>
        </w:tc>
        <w:tc>
          <w:tcPr>
            <w:tcW w:w="1034" w:type="dxa"/>
            <w:tcBorders>
              <w:top w:val="single" w:sz="4" w:space="0" w:color="000000"/>
              <w:left w:val="single" w:sz="4" w:space="0" w:color="000000"/>
              <w:bottom w:val="single" w:sz="4" w:space="0" w:color="000000"/>
              <w:right w:val="single" w:sz="4" w:space="0" w:color="000000"/>
            </w:tcBorders>
            <w:tcMar>
              <w:left w:w="0" w:type="dxa"/>
              <w:right w:w="0" w:type="dxa"/>
            </w:tcMar>
          </w:tcPr>
          <w:p w14:paraId="072A96DF"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c>
          <w:tcPr>
            <w:tcW w:w="1030" w:type="dxa"/>
            <w:tcBorders>
              <w:top w:val="single" w:sz="4" w:space="0" w:color="000000"/>
              <w:left w:val="single" w:sz="4" w:space="0" w:color="000000"/>
              <w:bottom w:val="single" w:sz="4" w:space="0" w:color="000000"/>
              <w:right w:val="single" w:sz="4" w:space="0" w:color="000000"/>
            </w:tcBorders>
            <w:tcMar>
              <w:left w:w="0" w:type="dxa"/>
              <w:right w:w="0" w:type="dxa"/>
            </w:tcMar>
          </w:tcPr>
          <w:p w14:paraId="07EAAB54" w14:textId="77777777" w:rsidR="00F1489C" w:rsidRPr="002C4DB5" w:rsidRDefault="00F1489C" w:rsidP="00A46561">
            <w:pPr>
              <w:rPr>
                <w:rFonts w:cs="Times New Roman"/>
                <w:szCs w:val="24"/>
              </w:rPr>
            </w:pPr>
          </w:p>
        </w:tc>
      </w:tr>
      <w:tr w:rsidR="00F1489C" w:rsidRPr="002C4DB5" w14:paraId="15886035" w14:textId="77777777" w:rsidTr="00A46561">
        <w:trPr>
          <w:trHeight w:hRule="exact" w:val="286"/>
        </w:trPr>
        <w:tc>
          <w:tcPr>
            <w:tcW w:w="1100" w:type="dxa"/>
            <w:tcBorders>
              <w:top w:val="single" w:sz="4" w:space="0" w:color="000000"/>
              <w:left w:val="single" w:sz="4" w:space="0" w:color="000000"/>
              <w:bottom w:val="single" w:sz="4" w:space="0" w:color="000000"/>
              <w:right w:val="single" w:sz="4" w:space="0" w:color="000000"/>
            </w:tcBorders>
            <w:tcMar>
              <w:left w:w="0" w:type="dxa"/>
              <w:right w:w="0" w:type="dxa"/>
            </w:tcMar>
          </w:tcPr>
          <w:p w14:paraId="3F4A9A5F"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2b </w:t>
            </w:r>
          </w:p>
        </w:tc>
        <w:tc>
          <w:tcPr>
            <w:tcW w:w="1034" w:type="dxa"/>
            <w:tcBorders>
              <w:top w:val="single" w:sz="4" w:space="0" w:color="000000"/>
              <w:left w:val="single" w:sz="4" w:space="0" w:color="000000"/>
              <w:bottom w:val="single" w:sz="4" w:space="0" w:color="000000"/>
              <w:right w:val="single" w:sz="4" w:space="0" w:color="000000"/>
            </w:tcBorders>
            <w:tcMar>
              <w:left w:w="0" w:type="dxa"/>
              <w:right w:w="0" w:type="dxa"/>
            </w:tcMar>
          </w:tcPr>
          <w:p w14:paraId="2C10FA31"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c>
          <w:tcPr>
            <w:tcW w:w="1030" w:type="dxa"/>
            <w:tcBorders>
              <w:top w:val="single" w:sz="4" w:space="0" w:color="000000"/>
              <w:left w:val="single" w:sz="4" w:space="0" w:color="000000"/>
              <w:bottom w:val="single" w:sz="4" w:space="0" w:color="000000"/>
              <w:right w:val="single" w:sz="4" w:space="0" w:color="000000"/>
            </w:tcBorders>
            <w:tcMar>
              <w:left w:w="0" w:type="dxa"/>
              <w:right w:w="0" w:type="dxa"/>
            </w:tcMar>
          </w:tcPr>
          <w:p w14:paraId="225AEED0" w14:textId="77777777" w:rsidR="00F1489C" w:rsidRPr="002C4DB5" w:rsidRDefault="00F1489C" w:rsidP="00A46561">
            <w:pPr>
              <w:rPr>
                <w:rFonts w:cs="Times New Roman"/>
                <w:szCs w:val="24"/>
              </w:rPr>
            </w:pPr>
          </w:p>
        </w:tc>
      </w:tr>
      <w:tr w:rsidR="00F1489C" w:rsidRPr="002C4DB5" w14:paraId="00B61BD9" w14:textId="77777777" w:rsidTr="00A46561">
        <w:trPr>
          <w:trHeight w:hRule="exact" w:val="288"/>
        </w:trPr>
        <w:tc>
          <w:tcPr>
            <w:tcW w:w="1100" w:type="dxa"/>
            <w:tcBorders>
              <w:top w:val="single" w:sz="4" w:space="0" w:color="000000"/>
              <w:left w:val="single" w:sz="4" w:space="0" w:color="000000"/>
              <w:bottom w:val="single" w:sz="4" w:space="0" w:color="000000"/>
              <w:right w:val="single" w:sz="4" w:space="0" w:color="000000"/>
            </w:tcBorders>
            <w:tcMar>
              <w:left w:w="0" w:type="dxa"/>
              <w:right w:w="0" w:type="dxa"/>
            </w:tcMar>
          </w:tcPr>
          <w:p w14:paraId="2BDF7F09"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2c </w:t>
            </w:r>
          </w:p>
        </w:tc>
        <w:tc>
          <w:tcPr>
            <w:tcW w:w="1034" w:type="dxa"/>
            <w:tcBorders>
              <w:top w:val="single" w:sz="4" w:space="0" w:color="000000"/>
              <w:left w:val="single" w:sz="4" w:space="0" w:color="000000"/>
              <w:bottom w:val="single" w:sz="4" w:space="0" w:color="000000"/>
              <w:right w:val="single" w:sz="4" w:space="0" w:color="000000"/>
            </w:tcBorders>
            <w:tcMar>
              <w:left w:w="0" w:type="dxa"/>
              <w:right w:w="0" w:type="dxa"/>
            </w:tcMar>
          </w:tcPr>
          <w:p w14:paraId="3819556F" w14:textId="77777777" w:rsidR="00F1489C" w:rsidRPr="002C4DB5" w:rsidRDefault="00F1489C" w:rsidP="00A46561">
            <w:pPr>
              <w:rPr>
                <w:rFonts w:cs="Times New Roman"/>
                <w:szCs w:val="24"/>
              </w:rPr>
            </w:pPr>
          </w:p>
        </w:tc>
        <w:tc>
          <w:tcPr>
            <w:tcW w:w="1030" w:type="dxa"/>
            <w:tcBorders>
              <w:top w:val="single" w:sz="4" w:space="0" w:color="000000"/>
              <w:left w:val="single" w:sz="4" w:space="0" w:color="000000"/>
              <w:bottom w:val="single" w:sz="4" w:space="0" w:color="000000"/>
              <w:right w:val="single" w:sz="4" w:space="0" w:color="000000"/>
            </w:tcBorders>
            <w:tcMar>
              <w:left w:w="0" w:type="dxa"/>
              <w:right w:w="0" w:type="dxa"/>
            </w:tcMar>
          </w:tcPr>
          <w:p w14:paraId="3EEF6302"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r>
      <w:tr w:rsidR="00F1489C" w:rsidRPr="002C4DB5" w14:paraId="76CC3BCD" w14:textId="77777777" w:rsidTr="00A46561">
        <w:trPr>
          <w:trHeight w:hRule="exact" w:val="284"/>
        </w:trPr>
        <w:tc>
          <w:tcPr>
            <w:tcW w:w="1100" w:type="dxa"/>
            <w:tcBorders>
              <w:top w:val="single" w:sz="4" w:space="0" w:color="000000"/>
              <w:left w:val="single" w:sz="4" w:space="0" w:color="000000"/>
              <w:bottom w:val="single" w:sz="4" w:space="0" w:color="000000"/>
              <w:right w:val="single" w:sz="4" w:space="0" w:color="000000"/>
            </w:tcBorders>
            <w:tcMar>
              <w:left w:w="0" w:type="dxa"/>
              <w:right w:w="0" w:type="dxa"/>
            </w:tcMar>
          </w:tcPr>
          <w:p w14:paraId="6556F852" w14:textId="77777777" w:rsidR="00F1489C" w:rsidRPr="002C4DB5" w:rsidRDefault="00F1489C" w:rsidP="00A46561">
            <w:pPr>
              <w:autoSpaceDE w:val="0"/>
              <w:autoSpaceDN w:val="0"/>
              <w:spacing w:line="334" w:lineRule="exact"/>
              <w:jc w:val="center"/>
              <w:rPr>
                <w:rFonts w:cs="Times New Roman"/>
                <w:szCs w:val="24"/>
              </w:rPr>
            </w:pPr>
            <w:r w:rsidRPr="002C4DB5">
              <w:rPr>
                <w:rFonts w:eastAsia="Times New Roman,Bold" w:cs="Times New Roman"/>
                <w:b/>
                <w:color w:val="000000"/>
                <w:szCs w:val="24"/>
              </w:rPr>
              <w:t xml:space="preserve">2d </w:t>
            </w:r>
          </w:p>
        </w:tc>
        <w:tc>
          <w:tcPr>
            <w:tcW w:w="1034" w:type="dxa"/>
            <w:tcBorders>
              <w:top w:val="single" w:sz="4" w:space="0" w:color="000000"/>
              <w:left w:val="single" w:sz="4" w:space="0" w:color="000000"/>
              <w:bottom w:val="single" w:sz="4" w:space="0" w:color="000000"/>
              <w:right w:val="single" w:sz="4" w:space="0" w:color="000000"/>
            </w:tcBorders>
            <w:tcMar>
              <w:left w:w="0" w:type="dxa"/>
              <w:right w:w="0" w:type="dxa"/>
            </w:tcMar>
          </w:tcPr>
          <w:p w14:paraId="54814D3D" w14:textId="77777777" w:rsidR="00F1489C" w:rsidRPr="002C4DB5" w:rsidRDefault="00F1489C" w:rsidP="00A46561">
            <w:pPr>
              <w:rPr>
                <w:rFonts w:cs="Times New Roman"/>
                <w:szCs w:val="24"/>
              </w:rPr>
            </w:pPr>
          </w:p>
        </w:tc>
        <w:tc>
          <w:tcPr>
            <w:tcW w:w="1030" w:type="dxa"/>
            <w:tcBorders>
              <w:top w:val="single" w:sz="4" w:space="0" w:color="000000"/>
              <w:left w:val="single" w:sz="4" w:space="0" w:color="000000"/>
              <w:bottom w:val="single" w:sz="4" w:space="0" w:color="000000"/>
              <w:right w:val="single" w:sz="4" w:space="0" w:color="000000"/>
            </w:tcBorders>
            <w:tcMar>
              <w:left w:w="0" w:type="dxa"/>
              <w:right w:w="0" w:type="dxa"/>
            </w:tcMar>
          </w:tcPr>
          <w:p w14:paraId="7F7CEE3B"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X </w:t>
            </w:r>
          </w:p>
        </w:tc>
      </w:tr>
    </w:tbl>
    <w:p w14:paraId="141F16BF" w14:textId="77777777" w:rsidR="00F1489C" w:rsidRPr="002C4DB5" w:rsidRDefault="00F1489C" w:rsidP="00A46561">
      <w:pPr>
        <w:autoSpaceDE w:val="0"/>
        <w:autoSpaceDN w:val="0"/>
        <w:spacing w:before="430" w:after="152" w:line="334" w:lineRule="exact"/>
        <w:rPr>
          <w:rFonts w:cs="Times New Roman"/>
          <w:szCs w:val="24"/>
        </w:rPr>
      </w:pPr>
      <w:r w:rsidRPr="002C4DB5">
        <w:rPr>
          <w:rFonts w:eastAsia="Times New Roman,Bold" w:cs="Times New Roman"/>
          <w:b/>
          <w:color w:val="000000"/>
          <w:szCs w:val="24"/>
        </w:rPr>
        <w:t xml:space="preserve">PHẦN III: TRẮC NGHIỆM TRẢ LỜI NGẮN (1,5 điểm) </w:t>
      </w:r>
    </w:p>
    <w:tbl>
      <w:tblPr>
        <w:tblW w:w="0" w:type="auto"/>
        <w:tblInd w:w="4" w:type="dxa"/>
        <w:tblLayout w:type="fixed"/>
        <w:tblLook w:val="04A0" w:firstRow="1" w:lastRow="0" w:firstColumn="1" w:lastColumn="0" w:noHBand="0" w:noVBand="1"/>
      </w:tblPr>
      <w:tblGrid>
        <w:gridCol w:w="1872"/>
        <w:gridCol w:w="1868"/>
      </w:tblGrid>
      <w:tr w:rsidR="00F1489C" w:rsidRPr="002C4DB5" w14:paraId="6646C60B" w14:textId="77777777" w:rsidTr="00A46561">
        <w:trPr>
          <w:trHeight w:hRule="exact" w:val="290"/>
        </w:trPr>
        <w:tc>
          <w:tcPr>
            <w:tcW w:w="1872" w:type="dxa"/>
            <w:tcBorders>
              <w:top w:val="single" w:sz="4" w:space="0" w:color="000000"/>
              <w:left w:val="single" w:sz="4" w:space="0" w:color="000000"/>
              <w:bottom w:val="single" w:sz="3" w:space="0" w:color="000000"/>
              <w:right w:val="single" w:sz="4" w:space="0" w:color="000000"/>
            </w:tcBorders>
            <w:tcMar>
              <w:left w:w="0" w:type="dxa"/>
              <w:right w:w="0" w:type="dxa"/>
            </w:tcMar>
          </w:tcPr>
          <w:p w14:paraId="07B846D3"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CÂU/MÃ ĐỀ </w:t>
            </w:r>
          </w:p>
        </w:tc>
        <w:tc>
          <w:tcPr>
            <w:tcW w:w="1868" w:type="dxa"/>
            <w:tcBorders>
              <w:top w:val="single" w:sz="4" w:space="0" w:color="000000"/>
              <w:left w:val="single" w:sz="4" w:space="0" w:color="000000"/>
              <w:bottom w:val="single" w:sz="3" w:space="0" w:color="000000"/>
              <w:right w:val="single" w:sz="4" w:space="0" w:color="000000"/>
            </w:tcBorders>
            <w:tcMar>
              <w:left w:w="0" w:type="dxa"/>
              <w:right w:w="0" w:type="dxa"/>
            </w:tcMar>
          </w:tcPr>
          <w:p w14:paraId="4381D149"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011 </w:t>
            </w:r>
          </w:p>
        </w:tc>
      </w:tr>
      <w:tr w:rsidR="00F1489C" w:rsidRPr="002C4DB5" w14:paraId="0C101825" w14:textId="77777777" w:rsidTr="00A46561">
        <w:trPr>
          <w:trHeight w:hRule="exact" w:val="286"/>
        </w:trPr>
        <w:tc>
          <w:tcPr>
            <w:tcW w:w="1872" w:type="dxa"/>
            <w:tcBorders>
              <w:top w:val="single" w:sz="3" w:space="0" w:color="000000"/>
              <w:left w:val="single" w:sz="4" w:space="0" w:color="000000"/>
              <w:bottom w:val="single" w:sz="4" w:space="0" w:color="000000"/>
              <w:right w:val="single" w:sz="4" w:space="0" w:color="000000"/>
            </w:tcBorders>
            <w:tcMar>
              <w:left w:w="0" w:type="dxa"/>
              <w:right w:w="0" w:type="dxa"/>
            </w:tcMar>
          </w:tcPr>
          <w:p w14:paraId="44287CBF"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1 </w:t>
            </w:r>
          </w:p>
        </w:tc>
        <w:tc>
          <w:tcPr>
            <w:tcW w:w="1868" w:type="dxa"/>
            <w:tcBorders>
              <w:top w:val="single" w:sz="3" w:space="0" w:color="000000"/>
              <w:left w:val="single" w:sz="4" w:space="0" w:color="000000"/>
              <w:bottom w:val="single" w:sz="4" w:space="0" w:color="000000"/>
              <w:right w:val="single" w:sz="4" w:space="0" w:color="000000"/>
            </w:tcBorders>
            <w:tcMar>
              <w:left w:w="0" w:type="dxa"/>
              <w:right w:w="0" w:type="dxa"/>
            </w:tcMar>
          </w:tcPr>
          <w:p w14:paraId="604682AD"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8.7 </w:t>
            </w:r>
          </w:p>
        </w:tc>
      </w:tr>
      <w:tr w:rsidR="00F1489C" w:rsidRPr="002C4DB5" w14:paraId="6C64CE80" w14:textId="77777777" w:rsidTr="00A46561">
        <w:trPr>
          <w:trHeight w:hRule="exact" w:val="284"/>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607AE921" w14:textId="77777777" w:rsidR="00F1489C" w:rsidRPr="002C4DB5" w:rsidRDefault="00F1489C" w:rsidP="00A46561">
            <w:pPr>
              <w:autoSpaceDE w:val="0"/>
              <w:autoSpaceDN w:val="0"/>
              <w:spacing w:line="334" w:lineRule="exact"/>
              <w:jc w:val="center"/>
              <w:rPr>
                <w:rFonts w:cs="Times New Roman"/>
                <w:szCs w:val="24"/>
              </w:rPr>
            </w:pPr>
            <w:r w:rsidRPr="002C4DB5">
              <w:rPr>
                <w:rFonts w:eastAsia="Times New Roman,Bold" w:cs="Times New Roman"/>
                <w:b/>
                <w:color w:val="000000"/>
                <w:szCs w:val="24"/>
              </w:rPr>
              <w:t xml:space="preserve">2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664E7ED6"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0.16 </w:t>
            </w:r>
          </w:p>
        </w:tc>
      </w:tr>
      <w:tr w:rsidR="00F1489C" w:rsidRPr="002C4DB5" w14:paraId="71C109DA" w14:textId="77777777" w:rsidTr="00A46561">
        <w:trPr>
          <w:trHeight w:hRule="exact" w:val="286"/>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725300E1"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3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7555A5A8"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0.16 </w:t>
            </w:r>
          </w:p>
        </w:tc>
      </w:tr>
      <w:tr w:rsidR="00F1489C" w:rsidRPr="002C4DB5" w14:paraId="1739C562" w14:textId="77777777" w:rsidTr="00A46561">
        <w:trPr>
          <w:trHeight w:hRule="exact" w:val="288"/>
        </w:trPr>
        <w:tc>
          <w:tcPr>
            <w:tcW w:w="1872" w:type="dxa"/>
            <w:tcBorders>
              <w:top w:val="single" w:sz="4" w:space="0" w:color="000000"/>
              <w:left w:val="single" w:sz="4" w:space="0" w:color="000000"/>
              <w:bottom w:val="single" w:sz="4" w:space="0" w:color="000000"/>
              <w:right w:val="single" w:sz="4" w:space="0" w:color="000000"/>
            </w:tcBorders>
            <w:tcMar>
              <w:left w:w="0" w:type="dxa"/>
              <w:right w:w="0" w:type="dxa"/>
            </w:tcMar>
          </w:tcPr>
          <w:p w14:paraId="15A3D8B9"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4 </w:t>
            </w:r>
          </w:p>
        </w:tc>
        <w:tc>
          <w:tcPr>
            <w:tcW w:w="1868" w:type="dxa"/>
            <w:tcBorders>
              <w:top w:val="single" w:sz="4" w:space="0" w:color="000000"/>
              <w:left w:val="single" w:sz="4" w:space="0" w:color="000000"/>
              <w:bottom w:val="single" w:sz="4" w:space="0" w:color="000000"/>
              <w:right w:val="single" w:sz="4" w:space="0" w:color="000000"/>
            </w:tcBorders>
            <w:tcMar>
              <w:left w:w="0" w:type="dxa"/>
              <w:right w:w="0" w:type="dxa"/>
            </w:tcMar>
          </w:tcPr>
          <w:p w14:paraId="49BDF3AB" w14:textId="77777777" w:rsidR="00F1489C" w:rsidRPr="002C4DB5" w:rsidRDefault="00F1489C" w:rsidP="00A46561">
            <w:pPr>
              <w:autoSpaceDE w:val="0"/>
              <w:autoSpaceDN w:val="0"/>
              <w:spacing w:line="281" w:lineRule="auto"/>
              <w:jc w:val="center"/>
              <w:rPr>
                <w:rFonts w:cs="Times New Roman"/>
                <w:szCs w:val="24"/>
              </w:rPr>
            </w:pPr>
            <w:r w:rsidRPr="002C4DB5">
              <w:rPr>
                <w:rFonts w:cs="Times New Roman"/>
                <w:color w:val="000000"/>
                <w:szCs w:val="24"/>
              </w:rPr>
              <w:t xml:space="preserve">160 </w:t>
            </w:r>
          </w:p>
        </w:tc>
      </w:tr>
      <w:tr w:rsidR="00F1489C" w:rsidRPr="002C4DB5" w14:paraId="3E66AC5E" w14:textId="77777777" w:rsidTr="00A46561">
        <w:trPr>
          <w:trHeight w:hRule="exact" w:val="284"/>
        </w:trPr>
        <w:tc>
          <w:tcPr>
            <w:tcW w:w="1872" w:type="dxa"/>
            <w:tcBorders>
              <w:top w:val="single" w:sz="4" w:space="0" w:color="000000"/>
              <w:left w:val="single" w:sz="4" w:space="0" w:color="000000"/>
              <w:bottom w:val="single" w:sz="3" w:space="0" w:color="000000"/>
              <w:right w:val="single" w:sz="4" w:space="0" w:color="000000"/>
            </w:tcBorders>
            <w:tcMar>
              <w:left w:w="0" w:type="dxa"/>
              <w:right w:w="0" w:type="dxa"/>
            </w:tcMar>
          </w:tcPr>
          <w:p w14:paraId="1E560769"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5 </w:t>
            </w:r>
          </w:p>
        </w:tc>
        <w:tc>
          <w:tcPr>
            <w:tcW w:w="1868" w:type="dxa"/>
            <w:tcBorders>
              <w:top w:val="single" w:sz="4" w:space="0" w:color="000000"/>
              <w:left w:val="single" w:sz="4" w:space="0" w:color="000000"/>
              <w:bottom w:val="single" w:sz="3" w:space="0" w:color="000000"/>
              <w:right w:val="single" w:sz="4" w:space="0" w:color="000000"/>
            </w:tcBorders>
            <w:tcMar>
              <w:left w:w="0" w:type="dxa"/>
              <w:right w:w="0" w:type="dxa"/>
            </w:tcMar>
          </w:tcPr>
          <w:p w14:paraId="65671392"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4.5 </w:t>
            </w:r>
          </w:p>
        </w:tc>
      </w:tr>
      <w:tr w:rsidR="00F1489C" w:rsidRPr="002C4DB5" w14:paraId="02D50963" w14:textId="77777777" w:rsidTr="00A46561">
        <w:trPr>
          <w:trHeight w:hRule="exact" w:val="268"/>
        </w:trPr>
        <w:tc>
          <w:tcPr>
            <w:tcW w:w="1872" w:type="dxa"/>
            <w:tcBorders>
              <w:top w:val="single" w:sz="3" w:space="0" w:color="000000"/>
              <w:left w:val="single" w:sz="4" w:space="0" w:color="000000"/>
              <w:bottom w:val="single" w:sz="3" w:space="0" w:color="000000"/>
              <w:right w:val="single" w:sz="4" w:space="0" w:color="000000"/>
            </w:tcBorders>
            <w:tcMar>
              <w:left w:w="0" w:type="dxa"/>
              <w:right w:w="0" w:type="dxa"/>
            </w:tcMar>
          </w:tcPr>
          <w:p w14:paraId="03EF744F"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6 </w:t>
            </w:r>
          </w:p>
        </w:tc>
        <w:tc>
          <w:tcPr>
            <w:tcW w:w="1868" w:type="dxa"/>
            <w:tcBorders>
              <w:top w:val="single" w:sz="3" w:space="0" w:color="000000"/>
              <w:left w:val="single" w:sz="4" w:space="0" w:color="000000"/>
              <w:bottom w:val="single" w:sz="3" w:space="0" w:color="000000"/>
              <w:right w:val="single" w:sz="4" w:space="0" w:color="000000"/>
            </w:tcBorders>
            <w:tcMar>
              <w:left w:w="0" w:type="dxa"/>
              <w:right w:w="0" w:type="dxa"/>
            </w:tcMar>
          </w:tcPr>
          <w:p w14:paraId="144DAC3B" w14:textId="77777777" w:rsidR="00F1489C" w:rsidRPr="002C4DB5" w:rsidRDefault="00F1489C" w:rsidP="00A46561">
            <w:pPr>
              <w:autoSpaceDE w:val="0"/>
              <w:autoSpaceDN w:val="0"/>
              <w:spacing w:line="278" w:lineRule="auto"/>
              <w:jc w:val="center"/>
              <w:rPr>
                <w:rFonts w:cs="Times New Roman"/>
                <w:szCs w:val="24"/>
              </w:rPr>
            </w:pPr>
            <w:r w:rsidRPr="002C4DB5">
              <w:rPr>
                <w:rFonts w:cs="Times New Roman"/>
                <w:color w:val="000000"/>
                <w:szCs w:val="24"/>
              </w:rPr>
              <w:t xml:space="preserve">3.3 </w:t>
            </w:r>
          </w:p>
        </w:tc>
      </w:tr>
    </w:tbl>
    <w:p w14:paraId="41D5C60D" w14:textId="77777777" w:rsidR="00F1489C" w:rsidRPr="002C4DB5" w:rsidRDefault="00F1489C" w:rsidP="00A46561">
      <w:pPr>
        <w:rPr>
          <w:rFonts w:cs="Times New Roman"/>
          <w:szCs w:val="24"/>
        </w:rPr>
      </w:pPr>
    </w:p>
    <w:p w14:paraId="2DD4ED65" w14:textId="77777777" w:rsidR="00F1489C" w:rsidRPr="002C4DB5" w:rsidRDefault="00F1489C" w:rsidP="00A46561">
      <w:pPr>
        <w:autoSpaceDE w:val="0"/>
        <w:autoSpaceDN w:val="0"/>
        <w:spacing w:after="156" w:line="396" w:lineRule="exact"/>
        <w:ind w:right="6048"/>
        <w:rPr>
          <w:rFonts w:cs="Times New Roman"/>
          <w:szCs w:val="24"/>
        </w:rPr>
      </w:pPr>
      <w:r w:rsidRPr="002C4DB5">
        <w:rPr>
          <w:rFonts w:eastAsia="Times New Roman,Bold" w:cs="Times New Roman"/>
          <w:b/>
          <w:color w:val="000000"/>
          <w:szCs w:val="24"/>
        </w:rPr>
        <w:t xml:space="preserve">PHẦN IV: TỰ LUẬN (2 điểm) </w:t>
      </w:r>
      <w:r w:rsidRPr="002C4DB5">
        <w:rPr>
          <w:rFonts w:cs="Times New Roman"/>
          <w:szCs w:val="24"/>
        </w:rPr>
        <w:br/>
      </w:r>
      <w:r w:rsidRPr="002C4DB5">
        <w:rPr>
          <w:rFonts w:eastAsia="Times New Roman,Bold" w:cs="Times New Roman"/>
          <w:b/>
          <w:color w:val="000000"/>
          <w:szCs w:val="24"/>
        </w:rPr>
        <w:t>MÃ ĐỀ 011</w:t>
      </w:r>
    </w:p>
    <w:tbl>
      <w:tblPr>
        <w:tblW w:w="0" w:type="auto"/>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6930"/>
        <w:gridCol w:w="986"/>
      </w:tblGrid>
      <w:tr w:rsidR="00F1489C" w:rsidRPr="002C4DB5" w14:paraId="08759092" w14:textId="77777777" w:rsidTr="00A46561">
        <w:trPr>
          <w:trHeight w:hRule="exact" w:val="284"/>
        </w:trPr>
        <w:tc>
          <w:tcPr>
            <w:tcW w:w="1438" w:type="dxa"/>
            <w:tcMar>
              <w:left w:w="0" w:type="dxa"/>
              <w:right w:w="0" w:type="dxa"/>
            </w:tcMar>
          </w:tcPr>
          <w:p w14:paraId="5CA4130E"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CÂU </w:t>
            </w:r>
          </w:p>
        </w:tc>
        <w:tc>
          <w:tcPr>
            <w:tcW w:w="6930" w:type="dxa"/>
            <w:tcMar>
              <w:left w:w="0" w:type="dxa"/>
              <w:right w:w="0" w:type="dxa"/>
            </w:tcMar>
          </w:tcPr>
          <w:p w14:paraId="1D7BF859"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ĐÁP ÁN </w:t>
            </w:r>
          </w:p>
        </w:tc>
        <w:tc>
          <w:tcPr>
            <w:tcW w:w="986" w:type="dxa"/>
            <w:tcMar>
              <w:left w:w="0" w:type="dxa"/>
              <w:right w:w="0" w:type="dxa"/>
            </w:tcMar>
          </w:tcPr>
          <w:p w14:paraId="37F33644" w14:textId="77777777" w:rsidR="00F1489C" w:rsidRPr="002C4DB5" w:rsidRDefault="00F1489C" w:rsidP="00A46561">
            <w:pPr>
              <w:autoSpaceDE w:val="0"/>
              <w:autoSpaceDN w:val="0"/>
              <w:spacing w:line="332" w:lineRule="exact"/>
              <w:jc w:val="center"/>
              <w:rPr>
                <w:rFonts w:cs="Times New Roman"/>
                <w:szCs w:val="24"/>
              </w:rPr>
            </w:pPr>
            <w:r w:rsidRPr="002C4DB5">
              <w:rPr>
                <w:rFonts w:eastAsia="Times New Roman,Bold" w:cs="Times New Roman"/>
                <w:b/>
                <w:color w:val="000000"/>
                <w:szCs w:val="24"/>
              </w:rPr>
              <w:t xml:space="preserve">ĐIỂM </w:t>
            </w:r>
          </w:p>
        </w:tc>
      </w:tr>
      <w:tr w:rsidR="00F1489C" w:rsidRPr="002C4DB5" w14:paraId="5C028030" w14:textId="77777777" w:rsidTr="00A46561">
        <w:trPr>
          <w:trHeight w:hRule="exact" w:val="1116"/>
        </w:trPr>
        <w:tc>
          <w:tcPr>
            <w:tcW w:w="1438" w:type="dxa"/>
            <w:tcMar>
              <w:left w:w="0" w:type="dxa"/>
              <w:right w:w="0" w:type="dxa"/>
            </w:tcMar>
            <w:vAlign w:val="center"/>
          </w:tcPr>
          <w:p w14:paraId="2137D78E" w14:textId="77777777" w:rsidR="00F1489C" w:rsidRPr="002C4DB5" w:rsidRDefault="00F1489C" w:rsidP="00A46561">
            <w:pPr>
              <w:autoSpaceDE w:val="0"/>
              <w:autoSpaceDN w:val="0"/>
              <w:spacing w:line="360" w:lineRule="auto"/>
              <w:jc w:val="center"/>
              <w:rPr>
                <w:rFonts w:cs="Times New Roman"/>
                <w:szCs w:val="24"/>
              </w:rPr>
            </w:pPr>
            <w:r w:rsidRPr="002C4DB5">
              <w:rPr>
                <w:rFonts w:eastAsia="Times New Roman,Bold" w:cs="Times New Roman"/>
                <w:b/>
                <w:color w:val="000000"/>
                <w:szCs w:val="24"/>
              </w:rPr>
              <w:t xml:space="preserve">1 (0,5 điểm) </w:t>
            </w:r>
          </w:p>
        </w:tc>
        <w:tc>
          <w:tcPr>
            <w:tcW w:w="6930" w:type="dxa"/>
            <w:tcMar>
              <w:left w:w="0" w:type="dxa"/>
              <w:right w:w="0" w:type="dxa"/>
            </w:tcMar>
            <w:vAlign w:val="center"/>
          </w:tcPr>
          <w:p w14:paraId="765523FF" w14:textId="77777777" w:rsidR="00F1489C" w:rsidRPr="002C4DB5" w:rsidRDefault="00F1489C" w:rsidP="00A46561">
            <w:pPr>
              <w:autoSpaceDE w:val="0"/>
              <w:autoSpaceDN w:val="0"/>
              <w:spacing w:line="360" w:lineRule="auto"/>
              <w:rPr>
                <w:rFonts w:eastAsia="Symbol" w:cs="Times New Roman"/>
                <w:color w:val="000000"/>
                <w:szCs w:val="24"/>
              </w:rPr>
            </w:pPr>
            <w:r w:rsidRPr="002C4DB5">
              <w:rPr>
                <w:rFonts w:eastAsia="Symbol" w:cs="Times New Roman"/>
                <w:color w:val="000000"/>
                <w:position w:val="-24"/>
                <w:szCs w:val="24"/>
              </w:rPr>
              <w:object w:dxaOrig="2000" w:dyaOrig="620" w14:anchorId="038BCB8B">
                <v:shape id="_x0000_i1434" type="#_x0000_t75" style="width:85.95pt;height:31.7pt" o:ole="">
                  <v:imagedata r:id="rId1110" o:title=""/>
                </v:shape>
                <o:OLEObject Type="Embed" ProgID="Equation.DSMT4" ShapeID="_x0000_i1434" DrawAspect="Content" ObjectID="_1823634303" r:id="rId1111"/>
              </w:object>
            </w:r>
          </w:p>
          <w:p w14:paraId="3B52DD6E" w14:textId="77777777" w:rsidR="00F1489C" w:rsidRPr="002C4DB5" w:rsidRDefault="00F1489C" w:rsidP="00A46561">
            <w:pPr>
              <w:autoSpaceDE w:val="0"/>
              <w:autoSpaceDN w:val="0"/>
              <w:spacing w:line="360" w:lineRule="auto"/>
              <w:rPr>
                <w:rFonts w:eastAsia="Symbol" w:cs="Times New Roman"/>
                <w:color w:val="000000"/>
                <w:szCs w:val="24"/>
              </w:rPr>
            </w:pPr>
            <w:r w:rsidRPr="002C4DB5">
              <w:rPr>
                <w:rFonts w:eastAsia="Symbol" w:cs="Times New Roman"/>
                <w:color w:val="000000"/>
                <w:szCs w:val="24"/>
              </w:rPr>
              <w:t xml:space="preserve">Pt: </w:t>
            </w:r>
            <w:r w:rsidRPr="002C4DB5">
              <w:rPr>
                <w:rFonts w:eastAsia="Symbol" w:cs="Times New Roman"/>
                <w:color w:val="000000"/>
                <w:position w:val="-10"/>
                <w:szCs w:val="24"/>
              </w:rPr>
              <w:object w:dxaOrig="1840" w:dyaOrig="320" w14:anchorId="250C3FB5">
                <v:shape id="_x0000_i1435" type="#_x0000_t75" style="width:79pt;height:16.1pt" o:ole="">
                  <v:imagedata r:id="rId1112" o:title=""/>
                </v:shape>
                <o:OLEObject Type="Embed" ProgID="Equation.DSMT4" ShapeID="_x0000_i1435" DrawAspect="Content" ObjectID="_1823634304" r:id="rId1113"/>
              </w:object>
            </w:r>
          </w:p>
          <w:p w14:paraId="75059F19" w14:textId="77777777" w:rsidR="00F1489C" w:rsidRPr="002C4DB5" w:rsidRDefault="00F1489C" w:rsidP="00A46561">
            <w:pPr>
              <w:autoSpaceDE w:val="0"/>
              <w:autoSpaceDN w:val="0"/>
              <w:spacing w:line="360" w:lineRule="auto"/>
              <w:rPr>
                <w:rFonts w:eastAsia="Symbol" w:cs="Times New Roman"/>
                <w:color w:val="000000"/>
                <w:szCs w:val="24"/>
              </w:rPr>
            </w:pPr>
          </w:p>
          <w:p w14:paraId="73B56FA0" w14:textId="77777777" w:rsidR="00F1489C" w:rsidRPr="002C4DB5" w:rsidRDefault="00F1489C" w:rsidP="00A46561">
            <w:pPr>
              <w:autoSpaceDE w:val="0"/>
              <w:autoSpaceDN w:val="0"/>
              <w:spacing w:line="360" w:lineRule="auto"/>
              <w:rPr>
                <w:rFonts w:eastAsia="Symbol" w:cs="Times New Roman"/>
                <w:color w:val="000000"/>
                <w:szCs w:val="24"/>
              </w:rPr>
            </w:pPr>
          </w:p>
          <w:p w14:paraId="12883C8C" w14:textId="77777777" w:rsidR="00F1489C" w:rsidRPr="002C4DB5" w:rsidRDefault="00F1489C" w:rsidP="00A46561">
            <w:pPr>
              <w:autoSpaceDE w:val="0"/>
              <w:autoSpaceDN w:val="0"/>
              <w:spacing w:line="360" w:lineRule="auto"/>
              <w:rPr>
                <w:rFonts w:cs="Times New Roman"/>
                <w:szCs w:val="24"/>
              </w:rPr>
            </w:pPr>
          </w:p>
        </w:tc>
        <w:tc>
          <w:tcPr>
            <w:tcW w:w="986" w:type="dxa"/>
            <w:tcMar>
              <w:left w:w="0" w:type="dxa"/>
              <w:right w:w="0" w:type="dxa"/>
            </w:tcMar>
            <w:vAlign w:val="center"/>
          </w:tcPr>
          <w:p w14:paraId="0F877E3C" w14:textId="77777777" w:rsidR="00F1489C" w:rsidRPr="002C4DB5" w:rsidRDefault="00F1489C" w:rsidP="00A46561">
            <w:pPr>
              <w:autoSpaceDE w:val="0"/>
              <w:autoSpaceDN w:val="0"/>
              <w:spacing w:before="58" w:line="360" w:lineRule="auto"/>
              <w:ind w:left="100" w:right="288"/>
              <w:rPr>
                <w:rFonts w:cs="Times New Roman"/>
                <w:szCs w:val="24"/>
              </w:rPr>
            </w:pPr>
            <w:r w:rsidRPr="002C4DB5">
              <w:rPr>
                <w:rFonts w:eastAsia="Times New Roman,Bold" w:cs="Times New Roman"/>
                <w:b/>
                <w:color w:val="000000"/>
                <w:szCs w:val="24"/>
              </w:rPr>
              <w:t xml:space="preserve">0,25 </w:t>
            </w:r>
            <w:r w:rsidRPr="002C4DB5">
              <w:rPr>
                <w:rFonts w:cs="Times New Roman"/>
                <w:szCs w:val="24"/>
              </w:rPr>
              <w:br/>
            </w:r>
            <w:r w:rsidRPr="002C4DB5">
              <w:rPr>
                <w:rFonts w:eastAsia="Times New Roman,Bold" w:cs="Times New Roman"/>
                <w:b/>
                <w:color w:val="000000"/>
                <w:szCs w:val="24"/>
              </w:rPr>
              <w:t xml:space="preserve">0,25 </w:t>
            </w:r>
          </w:p>
        </w:tc>
      </w:tr>
      <w:tr w:rsidR="00F1489C" w:rsidRPr="002C4DB5" w14:paraId="5A58E2AD" w14:textId="77777777" w:rsidTr="00A46561">
        <w:trPr>
          <w:trHeight w:hRule="exact" w:val="1232"/>
        </w:trPr>
        <w:tc>
          <w:tcPr>
            <w:tcW w:w="1438" w:type="dxa"/>
            <w:tcMar>
              <w:left w:w="0" w:type="dxa"/>
              <w:right w:w="0" w:type="dxa"/>
            </w:tcMar>
            <w:vAlign w:val="center"/>
          </w:tcPr>
          <w:p w14:paraId="66FC9AB6" w14:textId="77777777" w:rsidR="00F1489C" w:rsidRPr="002C4DB5" w:rsidRDefault="00F1489C" w:rsidP="00A46561">
            <w:pPr>
              <w:autoSpaceDE w:val="0"/>
              <w:autoSpaceDN w:val="0"/>
              <w:spacing w:line="360" w:lineRule="auto"/>
              <w:jc w:val="center"/>
              <w:rPr>
                <w:rFonts w:cs="Times New Roman"/>
                <w:szCs w:val="24"/>
              </w:rPr>
            </w:pPr>
            <w:r w:rsidRPr="002C4DB5">
              <w:rPr>
                <w:rFonts w:eastAsia="Times New Roman,Bold" w:cs="Times New Roman"/>
                <w:b/>
                <w:color w:val="000000"/>
                <w:szCs w:val="24"/>
              </w:rPr>
              <w:t xml:space="preserve">2 (1,0 điểm) </w:t>
            </w:r>
          </w:p>
        </w:tc>
        <w:tc>
          <w:tcPr>
            <w:tcW w:w="6930" w:type="dxa"/>
            <w:tcMar>
              <w:left w:w="0" w:type="dxa"/>
              <w:right w:w="0" w:type="dxa"/>
            </w:tcMar>
            <w:vAlign w:val="center"/>
          </w:tcPr>
          <w:p w14:paraId="03C819D4" w14:textId="77777777" w:rsidR="00F1489C" w:rsidRPr="002C4DB5" w:rsidRDefault="00F1489C" w:rsidP="00A46561">
            <w:pPr>
              <w:autoSpaceDE w:val="0"/>
              <w:autoSpaceDN w:val="0"/>
              <w:spacing w:line="360" w:lineRule="auto"/>
              <w:rPr>
                <w:rFonts w:eastAsia="Symbol" w:cs="Times New Roman"/>
                <w:color w:val="000000"/>
                <w:szCs w:val="24"/>
              </w:rPr>
            </w:pPr>
            <w:r w:rsidRPr="002C4DB5">
              <w:rPr>
                <w:rFonts w:eastAsia="Symbol" w:cs="Times New Roman"/>
                <w:color w:val="000000"/>
                <w:position w:val="-24"/>
                <w:szCs w:val="24"/>
              </w:rPr>
              <w:object w:dxaOrig="1760" w:dyaOrig="620" w14:anchorId="61F4BCAC">
                <v:shape id="_x0000_i1436" type="#_x0000_t75" style="width:75.75pt;height:31.7pt" o:ole="">
                  <v:imagedata r:id="rId1114" o:title=""/>
                </v:shape>
                <o:OLEObject Type="Embed" ProgID="Equation.DSMT4" ShapeID="_x0000_i1436" DrawAspect="Content" ObjectID="_1823634305" r:id="rId1115"/>
              </w:object>
            </w:r>
          </w:p>
          <w:p w14:paraId="2E938819" w14:textId="77777777" w:rsidR="00F1489C" w:rsidRPr="002C4DB5" w:rsidRDefault="00F1489C" w:rsidP="00A46561">
            <w:pPr>
              <w:autoSpaceDE w:val="0"/>
              <w:autoSpaceDN w:val="0"/>
              <w:spacing w:line="360" w:lineRule="auto"/>
              <w:rPr>
                <w:rFonts w:cs="Times New Roman"/>
                <w:szCs w:val="24"/>
              </w:rPr>
            </w:pPr>
            <w:r w:rsidRPr="002C4DB5">
              <w:rPr>
                <w:rFonts w:eastAsia="Symbol" w:cs="Times New Roman"/>
                <w:color w:val="000000"/>
                <w:position w:val="-10"/>
                <w:szCs w:val="24"/>
              </w:rPr>
              <w:object w:dxaOrig="2400" w:dyaOrig="320" w14:anchorId="04F6FBFD">
                <v:shape id="_x0000_i1437" type="#_x0000_t75" style="width:103.15pt;height:16.1pt" o:ole="">
                  <v:imagedata r:id="rId1116" o:title=""/>
                </v:shape>
                <o:OLEObject Type="Embed" ProgID="Equation.DSMT4" ShapeID="_x0000_i1437" DrawAspect="Content" ObjectID="_1823634306" r:id="rId1117"/>
              </w:object>
            </w:r>
          </w:p>
        </w:tc>
        <w:tc>
          <w:tcPr>
            <w:tcW w:w="986" w:type="dxa"/>
            <w:tcMar>
              <w:left w:w="0" w:type="dxa"/>
              <w:right w:w="0" w:type="dxa"/>
            </w:tcMar>
            <w:vAlign w:val="center"/>
          </w:tcPr>
          <w:p w14:paraId="6CD8F5C1" w14:textId="77777777" w:rsidR="00F1489C" w:rsidRPr="002C4DB5" w:rsidRDefault="00F1489C" w:rsidP="00A46561">
            <w:pPr>
              <w:autoSpaceDE w:val="0"/>
              <w:autoSpaceDN w:val="0"/>
              <w:spacing w:line="360" w:lineRule="auto"/>
              <w:ind w:left="100" w:right="432"/>
              <w:rPr>
                <w:rFonts w:cs="Times New Roman"/>
                <w:szCs w:val="24"/>
              </w:rPr>
            </w:pPr>
            <w:r w:rsidRPr="002C4DB5">
              <w:rPr>
                <w:rFonts w:eastAsia="Times New Roman,Bold" w:cs="Times New Roman"/>
                <w:b/>
                <w:color w:val="000000"/>
                <w:szCs w:val="24"/>
              </w:rPr>
              <w:t xml:space="preserve">0,5 </w:t>
            </w:r>
            <w:r w:rsidRPr="002C4DB5">
              <w:rPr>
                <w:rFonts w:cs="Times New Roman"/>
                <w:szCs w:val="24"/>
              </w:rPr>
              <w:br/>
            </w:r>
            <w:r w:rsidRPr="002C4DB5">
              <w:rPr>
                <w:rFonts w:eastAsia="Times New Roman,Bold" w:cs="Times New Roman"/>
                <w:b/>
                <w:color w:val="000000"/>
                <w:szCs w:val="24"/>
              </w:rPr>
              <w:t xml:space="preserve">0,5 </w:t>
            </w:r>
          </w:p>
        </w:tc>
      </w:tr>
      <w:tr w:rsidR="00F1489C" w:rsidRPr="002C4DB5" w14:paraId="194CB235" w14:textId="77777777" w:rsidTr="00A46561">
        <w:trPr>
          <w:trHeight w:hRule="exact" w:val="1330"/>
        </w:trPr>
        <w:tc>
          <w:tcPr>
            <w:tcW w:w="1438" w:type="dxa"/>
            <w:tcMar>
              <w:left w:w="0" w:type="dxa"/>
              <w:right w:w="0" w:type="dxa"/>
            </w:tcMar>
            <w:vAlign w:val="center"/>
          </w:tcPr>
          <w:p w14:paraId="1EFCE08A" w14:textId="77777777" w:rsidR="00F1489C" w:rsidRPr="002C4DB5" w:rsidRDefault="00F1489C" w:rsidP="00A46561">
            <w:pPr>
              <w:autoSpaceDE w:val="0"/>
              <w:autoSpaceDN w:val="0"/>
              <w:spacing w:line="360" w:lineRule="auto"/>
              <w:jc w:val="center"/>
              <w:rPr>
                <w:rFonts w:cs="Times New Roman"/>
                <w:szCs w:val="24"/>
              </w:rPr>
            </w:pPr>
            <w:r w:rsidRPr="002C4DB5">
              <w:rPr>
                <w:rFonts w:eastAsia="Times New Roman,Bold" w:cs="Times New Roman"/>
                <w:b/>
                <w:color w:val="000000"/>
                <w:szCs w:val="24"/>
              </w:rPr>
              <w:t xml:space="preserve">3 (0,5 điểm) </w:t>
            </w:r>
          </w:p>
        </w:tc>
        <w:tc>
          <w:tcPr>
            <w:tcW w:w="6930" w:type="dxa"/>
            <w:tcMar>
              <w:left w:w="0" w:type="dxa"/>
              <w:right w:w="0" w:type="dxa"/>
            </w:tcMar>
            <w:vAlign w:val="center"/>
          </w:tcPr>
          <w:p w14:paraId="663ED1DE" w14:textId="77777777" w:rsidR="00F1489C" w:rsidRPr="002C4DB5" w:rsidRDefault="00F1489C" w:rsidP="00A46561">
            <w:pPr>
              <w:autoSpaceDE w:val="0"/>
              <w:autoSpaceDN w:val="0"/>
              <w:spacing w:line="360" w:lineRule="auto"/>
              <w:rPr>
                <w:rFonts w:eastAsia="Symbol" w:cs="Times New Roman"/>
                <w:color w:val="000000"/>
                <w:szCs w:val="24"/>
              </w:rPr>
            </w:pPr>
            <w:r w:rsidRPr="002C4DB5">
              <w:rPr>
                <w:rFonts w:eastAsia="Symbol" w:cs="Times New Roman"/>
                <w:color w:val="000000"/>
                <w:position w:val="-24"/>
                <w:szCs w:val="24"/>
              </w:rPr>
              <w:object w:dxaOrig="3280" w:dyaOrig="620" w14:anchorId="122DC2CC">
                <v:shape id="_x0000_i1438" type="#_x0000_t75" style="width:140.8pt;height:31.7pt" o:ole="">
                  <v:imagedata r:id="rId1118" o:title=""/>
                </v:shape>
                <o:OLEObject Type="Embed" ProgID="Equation.DSMT4" ShapeID="_x0000_i1438" DrawAspect="Content" ObjectID="_1823634307" r:id="rId1119"/>
              </w:object>
            </w:r>
          </w:p>
          <w:p w14:paraId="13061348" w14:textId="77777777" w:rsidR="00F1489C" w:rsidRPr="002C4DB5" w:rsidRDefault="00F1489C" w:rsidP="00A46561">
            <w:pPr>
              <w:autoSpaceDE w:val="0"/>
              <w:autoSpaceDN w:val="0"/>
              <w:spacing w:line="360" w:lineRule="auto"/>
              <w:rPr>
                <w:rFonts w:eastAsia="Symbol" w:cs="Times New Roman"/>
                <w:color w:val="000000"/>
                <w:szCs w:val="24"/>
              </w:rPr>
            </w:pPr>
            <w:r w:rsidRPr="002C4DB5">
              <w:rPr>
                <w:rFonts w:eastAsia="Symbol" w:cs="Times New Roman"/>
                <w:color w:val="000000"/>
                <w:position w:val="-10"/>
                <w:szCs w:val="24"/>
              </w:rPr>
              <w:object w:dxaOrig="2020" w:dyaOrig="320" w14:anchorId="0096D432">
                <v:shape id="_x0000_i1439" type="#_x0000_t75" style="width:87.05pt;height:16.1pt" o:ole="">
                  <v:imagedata r:id="rId1120" o:title=""/>
                </v:shape>
                <o:OLEObject Type="Embed" ProgID="Equation.DSMT4" ShapeID="_x0000_i1439" DrawAspect="Content" ObjectID="_1823634308" r:id="rId1121"/>
              </w:object>
            </w:r>
          </w:p>
          <w:p w14:paraId="6B1E7EA1" w14:textId="77777777" w:rsidR="00F1489C" w:rsidRPr="002C4DB5" w:rsidRDefault="00F1489C" w:rsidP="00A46561">
            <w:pPr>
              <w:autoSpaceDE w:val="0"/>
              <w:autoSpaceDN w:val="0"/>
              <w:spacing w:line="360" w:lineRule="auto"/>
              <w:rPr>
                <w:rFonts w:cs="Times New Roman"/>
                <w:szCs w:val="24"/>
              </w:rPr>
            </w:pPr>
          </w:p>
        </w:tc>
        <w:tc>
          <w:tcPr>
            <w:tcW w:w="986" w:type="dxa"/>
            <w:tcMar>
              <w:left w:w="0" w:type="dxa"/>
              <w:right w:w="0" w:type="dxa"/>
            </w:tcMar>
            <w:vAlign w:val="center"/>
          </w:tcPr>
          <w:p w14:paraId="0BECDFA7" w14:textId="77777777" w:rsidR="00F1489C" w:rsidRPr="002C4DB5" w:rsidRDefault="00F1489C" w:rsidP="00A46561">
            <w:pPr>
              <w:autoSpaceDE w:val="0"/>
              <w:autoSpaceDN w:val="0"/>
              <w:spacing w:line="360" w:lineRule="auto"/>
              <w:ind w:left="100" w:right="288"/>
              <w:rPr>
                <w:rFonts w:cs="Times New Roman"/>
                <w:szCs w:val="24"/>
              </w:rPr>
            </w:pPr>
            <w:r w:rsidRPr="002C4DB5">
              <w:rPr>
                <w:rFonts w:eastAsia="Times New Roman,Bold" w:cs="Times New Roman"/>
                <w:b/>
                <w:color w:val="000000"/>
                <w:szCs w:val="24"/>
              </w:rPr>
              <w:t xml:space="preserve">0,25 </w:t>
            </w:r>
            <w:r w:rsidRPr="002C4DB5">
              <w:rPr>
                <w:rFonts w:cs="Times New Roman"/>
                <w:szCs w:val="24"/>
              </w:rPr>
              <w:br/>
            </w:r>
            <w:r w:rsidRPr="002C4DB5">
              <w:rPr>
                <w:rFonts w:eastAsia="Times New Roman,Bold" w:cs="Times New Roman"/>
                <w:b/>
                <w:color w:val="000000"/>
                <w:szCs w:val="24"/>
              </w:rPr>
              <w:t xml:space="preserve">0,25 </w:t>
            </w:r>
          </w:p>
        </w:tc>
      </w:tr>
    </w:tbl>
    <w:p w14:paraId="2E5D58FF" w14:textId="77777777" w:rsidR="00F1489C" w:rsidRPr="002C4DB5" w:rsidRDefault="00F1489C" w:rsidP="00A46561">
      <w:pPr>
        <w:autoSpaceDE w:val="0"/>
        <w:autoSpaceDN w:val="0"/>
        <w:spacing w:line="316" w:lineRule="exact"/>
        <w:jc w:val="center"/>
        <w:rPr>
          <w:rFonts w:cs="Times New Roman"/>
          <w:szCs w:val="24"/>
        </w:rPr>
      </w:pPr>
      <w:r w:rsidRPr="002C4DB5">
        <w:rPr>
          <w:rFonts w:eastAsia="Times New Roman,Italic" w:cs="Times New Roman"/>
          <w:i/>
          <w:color w:val="000000"/>
          <w:szCs w:val="24"/>
        </w:rPr>
        <w:t xml:space="preserve">Lưu ý: HS tính sai kết quả nhưng viết đúng công thức thì được 50% số điểm </w:t>
      </w:r>
    </w:p>
    <w:p w14:paraId="4E2BFBE3" w14:textId="77777777" w:rsidR="00F1489C" w:rsidRPr="002C4DB5" w:rsidRDefault="00F1489C" w:rsidP="00A46561">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E0BD8" w:rsidRPr="005C10AD" w14:paraId="0EF0C9EA"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15B64660" w14:textId="0A96D99E"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4</w:t>
            </w:r>
          </w:p>
        </w:tc>
        <w:tc>
          <w:tcPr>
            <w:tcW w:w="6184" w:type="dxa"/>
            <w:tcBorders>
              <w:top w:val="single" w:sz="12" w:space="0" w:color="0070C0"/>
              <w:left w:val="single" w:sz="12" w:space="0" w:color="0070C0"/>
              <w:bottom w:val="single" w:sz="12" w:space="0" w:color="0070C0"/>
              <w:right w:val="single" w:sz="12" w:space="0" w:color="0070C0"/>
            </w:tcBorders>
            <w:hideMark/>
          </w:tcPr>
          <w:p w14:paraId="0CB69357"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533F2880"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3901A3AC"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70D425AD" w14:textId="77777777" w:rsidR="00AE0BD8" w:rsidRDefault="00AE0BD8" w:rsidP="00A46561">
      <w:pPr>
        <w:tabs>
          <w:tab w:val="left" w:pos="283"/>
          <w:tab w:val="left" w:pos="2835"/>
          <w:tab w:val="left" w:pos="5386"/>
          <w:tab w:val="left" w:pos="7937"/>
        </w:tabs>
        <w:spacing w:after="0" w:line="276" w:lineRule="auto"/>
        <w:rPr>
          <w:rFonts w:cs="Times New Roman"/>
          <w:b/>
          <w:color w:val="000000" w:themeColor="text1"/>
          <w:szCs w:val="24"/>
        </w:rPr>
      </w:pPr>
    </w:p>
    <w:p w14:paraId="38A592B1" w14:textId="77777777" w:rsidR="00F1489C" w:rsidRPr="002C4DB5" w:rsidRDefault="00F1489C" w:rsidP="00A46561">
      <w:pPr>
        <w:tabs>
          <w:tab w:val="left" w:pos="283"/>
          <w:tab w:val="left" w:pos="2835"/>
          <w:tab w:val="left" w:pos="5386"/>
          <w:tab w:val="left" w:pos="7937"/>
        </w:tabs>
        <w:spacing w:after="0" w:line="276" w:lineRule="auto"/>
        <w:rPr>
          <w:rFonts w:cs="Times New Roman"/>
          <w:color w:val="000000" w:themeColor="text1"/>
          <w:szCs w:val="24"/>
        </w:rPr>
      </w:pPr>
      <w:r w:rsidRPr="002C4DB5">
        <w:rPr>
          <w:rFonts w:eastAsia="Aptos" w:cs="Times New Roman"/>
          <w:b/>
          <w:noProof/>
          <w:color w:val="000000" w:themeColor="text1"/>
          <w:kern w:val="2"/>
          <w:szCs w:val="24"/>
        </w:rPr>
        <w:drawing>
          <wp:anchor distT="0" distB="0" distL="114300" distR="114300" simplePos="0" relativeHeight="251808768" behindDoc="0" locked="0" layoutInCell="1" allowOverlap="0" wp14:anchorId="2FBC2C8C" wp14:editId="6105BF03">
            <wp:simplePos x="0" y="0"/>
            <wp:positionH relativeFrom="column">
              <wp:posOffset>5112735</wp:posOffset>
            </wp:positionH>
            <wp:positionV relativeFrom="paragraph">
              <wp:posOffset>338777</wp:posOffset>
            </wp:positionV>
            <wp:extent cx="1524000" cy="914400"/>
            <wp:effectExtent l="0" t="0" r="0" b="0"/>
            <wp:wrapSquare wrapText="bothSides"/>
            <wp:docPr id="122" name="Picture 5" descr="A satellite on the eart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satellite on the earth  Description automatically generated with medium confidenc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524000" cy="914400"/>
                    </a:xfrm>
                    <a:prstGeom prst="rect">
                      <a:avLst/>
                    </a:prstGeom>
                    <a:noFill/>
                  </pic:spPr>
                </pic:pic>
              </a:graphicData>
            </a:graphic>
            <wp14:sizeRelH relativeFrom="page">
              <wp14:pctWidth>0</wp14:pctWidth>
            </wp14:sizeRelH>
            <wp14:sizeRelV relativeFrom="page">
              <wp14:pctHeight>0</wp14:pctHeight>
            </wp14:sizeRelV>
          </wp:anchor>
        </w:drawing>
      </w:r>
      <w:r w:rsidRPr="002C4DB5">
        <w:rPr>
          <w:rFonts w:cs="Times New Roman"/>
          <w:b/>
          <w:color w:val="000000" w:themeColor="text1"/>
          <w:szCs w:val="24"/>
        </w:rPr>
        <w:t>Phần I.</w:t>
      </w:r>
      <w:r w:rsidRPr="002C4DB5">
        <w:rPr>
          <w:rFonts w:cs="Times New Roman"/>
          <w:color w:val="000000" w:themeColor="text1"/>
          <w:szCs w:val="24"/>
        </w:rPr>
        <w:t xml:space="preserve"> </w:t>
      </w:r>
      <w:r w:rsidRPr="002C4DB5">
        <w:rPr>
          <w:rFonts w:cs="Times New Roman"/>
          <w:b/>
          <w:color w:val="000000" w:themeColor="text1"/>
          <w:szCs w:val="24"/>
        </w:rPr>
        <w:t xml:space="preserve">Câu trắc nghiệm phương án nhiều lựa chọn. </w:t>
      </w:r>
      <w:r w:rsidRPr="002C4DB5">
        <w:rPr>
          <w:rFonts w:cs="Times New Roman"/>
          <w:i/>
          <w:iCs/>
          <w:color w:val="000000" w:themeColor="text1"/>
          <w:szCs w:val="24"/>
        </w:rPr>
        <w:t>Thí sinh trả lời từ câu 1 đến câu 18. Mỗi câu hỏi thí sinh chỉ chọn một phương án.</w:t>
      </w:r>
      <w:r w:rsidRPr="002C4DB5">
        <w:rPr>
          <w:rFonts w:cs="Times New Roman"/>
          <w:color w:val="000000" w:themeColor="text1"/>
          <w:szCs w:val="24"/>
        </w:rPr>
        <w:t xml:space="preserve"> </w:t>
      </w:r>
    </w:p>
    <w:p w14:paraId="42F95071" w14:textId="77777777" w:rsidR="00F1489C" w:rsidRPr="002C4DB5" w:rsidRDefault="00F1489C" w:rsidP="00A46561">
      <w:pPr>
        <w:widowControl w:val="0"/>
        <w:spacing w:after="0" w:line="276" w:lineRule="auto"/>
        <w:rPr>
          <w:rFonts w:eastAsia="Aptos" w:cs="Times New Roman"/>
          <w:b/>
          <w:color w:val="000000" w:themeColor="text1"/>
          <w:kern w:val="2"/>
          <w:szCs w:val="24"/>
        </w:rPr>
      </w:pPr>
      <w:r w:rsidRPr="00357D44">
        <w:rPr>
          <w:rFonts w:eastAsia="Arial" w:cs="Times New Roman"/>
          <w:b/>
          <w:color w:val="C00000"/>
          <w:kern w:val="2"/>
          <w:szCs w:val="24"/>
        </w:rPr>
        <w:t>Câu 1.</w:t>
      </w:r>
      <w:r w:rsidRPr="002C4DB5">
        <w:rPr>
          <w:rFonts w:eastAsia="Arial" w:cs="Times New Roman"/>
          <w:color w:val="000000" w:themeColor="text1"/>
          <w:kern w:val="2"/>
          <w:szCs w:val="24"/>
        </w:rPr>
        <w:t xml:space="preserve"> Một vệ tinh thông tin nhận </w:t>
      </w:r>
      <w:r w:rsidRPr="002C4DB5">
        <w:rPr>
          <w:rFonts w:eastAsia="Aptos" w:cs="Times New Roman"/>
          <w:color w:val="000000" w:themeColor="text1"/>
          <w:kern w:val="2"/>
          <w:szCs w:val="24"/>
        </w:rPr>
        <w:t>nhận sóng truyền hình từ đài phát rồi phát lại tức thời tín hiệu đó về Trái Đất. Loại sóng được sử dụng trong quá trình thu phát của vệ tinh này là</w:t>
      </w:r>
    </w:p>
    <w:p w14:paraId="718FC51B"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357D44">
        <w:rPr>
          <w:rFonts w:eastAsia="Calibri" w:cs="Times New Roman"/>
          <w:b/>
          <w:color w:val="0070C0"/>
          <w:szCs w:val="24"/>
        </w:rPr>
        <w:t xml:space="preserve">A. </w:t>
      </w:r>
      <w:r w:rsidRPr="002C4DB5">
        <w:rPr>
          <w:rFonts w:eastAsia="Calibri" w:cs="Times New Roman"/>
          <w:noProof/>
          <w:color w:val="000000" w:themeColor="text1"/>
          <w:szCs w:val="24"/>
        </w:rPr>
        <w:t>bức xạ tử ngoại.</w:t>
      </w:r>
      <w:r w:rsidRPr="002C4DB5">
        <w:rPr>
          <w:rFonts w:eastAsia="Calibri" w:cs="Times New Roman"/>
          <w:b/>
          <w:color w:val="000000" w:themeColor="text1"/>
          <w:szCs w:val="24"/>
        </w:rPr>
        <w:tab/>
      </w:r>
      <w:r w:rsidRPr="002C4DB5">
        <w:rPr>
          <w:rFonts w:eastAsia="Calibri" w:cs="Times New Roman"/>
          <w:b/>
          <w:color w:val="000000" w:themeColor="text1"/>
          <w:szCs w:val="24"/>
        </w:rPr>
        <w:tab/>
      </w:r>
      <w:r w:rsidRPr="00357D44">
        <w:rPr>
          <w:rFonts w:eastAsia="Calibri" w:cs="Times New Roman"/>
          <w:b/>
          <w:color w:val="0070C0"/>
          <w:szCs w:val="24"/>
        </w:rPr>
        <w:t xml:space="preserve">B. </w:t>
      </w:r>
      <w:r w:rsidRPr="002C4DB5">
        <w:rPr>
          <w:rFonts w:eastAsia="Calibri" w:cs="Times New Roman"/>
          <w:noProof/>
          <w:color w:val="000000" w:themeColor="text1"/>
          <w:szCs w:val="24"/>
        </w:rPr>
        <w:t>sóng vô tuyến.</w:t>
      </w:r>
    </w:p>
    <w:p w14:paraId="338996A5"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color w:val="0070C0"/>
          <w:szCs w:val="24"/>
        </w:rPr>
        <w:t xml:space="preserve">C. </w:t>
      </w:r>
      <w:r w:rsidRPr="002C4DB5">
        <w:rPr>
          <w:rFonts w:eastAsia="Calibri" w:cs="Times New Roman"/>
          <w:noProof/>
          <w:color w:val="000000" w:themeColor="text1"/>
          <w:szCs w:val="24"/>
        </w:rPr>
        <w:t>ánh sáng nhìn thấy.</w:t>
      </w:r>
      <w:r w:rsidRPr="002C4DB5">
        <w:rPr>
          <w:rFonts w:eastAsia="Calibri" w:cs="Times New Roman"/>
          <w:b/>
          <w:color w:val="000000" w:themeColor="text1"/>
          <w:szCs w:val="24"/>
        </w:rPr>
        <w:tab/>
      </w:r>
      <w:r w:rsidRPr="002C4DB5">
        <w:rPr>
          <w:rFonts w:eastAsia="Calibri" w:cs="Times New Roman"/>
          <w:b/>
          <w:color w:val="000000" w:themeColor="text1"/>
          <w:szCs w:val="24"/>
        </w:rPr>
        <w:tab/>
      </w:r>
      <w:r w:rsidRPr="00357D44">
        <w:rPr>
          <w:rFonts w:eastAsia="Calibri" w:cs="Times New Roman"/>
          <w:b/>
          <w:color w:val="0070C0"/>
          <w:szCs w:val="24"/>
        </w:rPr>
        <w:t xml:space="preserve">D. </w:t>
      </w:r>
      <w:r w:rsidRPr="002C4DB5">
        <w:rPr>
          <w:rFonts w:eastAsia="Calibri" w:cs="Times New Roman"/>
          <w:noProof/>
          <w:color w:val="000000" w:themeColor="text1"/>
          <w:szCs w:val="24"/>
        </w:rPr>
        <w:t>bức xạ hồng ngoại.</w:t>
      </w:r>
    </w:p>
    <w:p w14:paraId="4064F8E8"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color w:val="000000" w:themeColor="text1"/>
          <w:szCs w:val="24"/>
        </w:rPr>
      </w:pPr>
      <w:r w:rsidRPr="00357D44">
        <w:rPr>
          <w:rFonts w:eastAsia="Calibri" w:cs="Times New Roman"/>
          <w:b/>
          <w:color w:val="C00000"/>
          <w:szCs w:val="24"/>
        </w:rPr>
        <w:lastRenderedPageBreak/>
        <w:t>Câu 2.</w:t>
      </w:r>
      <w:r w:rsidRPr="002C4DB5">
        <w:rPr>
          <w:rFonts w:eastAsia="Calibri" w:cs="Times New Roman"/>
          <w:color w:val="000000" w:themeColor="text1"/>
          <w:szCs w:val="24"/>
        </w:rPr>
        <w:t xml:space="preserve"> Một sóng cơ lan truyền với tần số f và tốc độ truyền sóng v. Bước sóng của sóng này được tính bằng công thức</w:t>
      </w:r>
    </w:p>
    <w:p w14:paraId="7CADA243"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position w:val="-26"/>
          <w:szCs w:val="24"/>
        </w:rPr>
        <w:object w:dxaOrig="660" w:dyaOrig="680" w14:anchorId="3CF5DC2A">
          <v:shape id="_x0000_i1440" type="#_x0000_t75" style="width:32.8pt;height:34.4pt" o:ole="">
            <v:imagedata r:id="rId153" o:title=""/>
          </v:shape>
          <o:OLEObject Type="Embed" ProgID="Equation.DSMT4" ShapeID="_x0000_i1440" DrawAspect="Content" ObjectID="_1823634309" r:id="rId1122"/>
        </w:object>
      </w:r>
      <w:r w:rsidRPr="002C4DB5">
        <w:rPr>
          <w:rFonts w:eastAsia="Calibri" w:cs="Times New Roman"/>
          <w:color w:val="000000" w:themeColor="text1"/>
          <w:szCs w:val="24"/>
        </w:rPr>
        <w:t>.</w:t>
      </w:r>
      <w:r w:rsidRPr="002C4DB5">
        <w:rPr>
          <w:rFonts w:eastAsia="Calibri" w:cs="Times New Roman"/>
          <w:b/>
          <w:color w:val="000000" w:themeColor="text1"/>
          <w:szCs w:val="24"/>
        </w:rPr>
        <w:tab/>
      </w:r>
      <w:r w:rsidRPr="00357D44">
        <w:rPr>
          <w:rFonts w:eastAsia="Calibri" w:cs="Times New Roman"/>
          <w:b/>
          <w:color w:val="0070C0"/>
          <w:szCs w:val="24"/>
        </w:rPr>
        <w:t xml:space="preserve">B. </w:t>
      </w:r>
      <w:r w:rsidRPr="002C4DB5">
        <w:rPr>
          <w:rFonts w:eastAsia="Calibri" w:cs="Times New Roman"/>
          <w:color w:val="000000" w:themeColor="text1"/>
          <w:position w:val="-26"/>
          <w:szCs w:val="24"/>
        </w:rPr>
        <w:object w:dxaOrig="639" w:dyaOrig="680" w14:anchorId="3F0C0D0D">
          <v:shape id="_x0000_i1441" type="#_x0000_t75" style="width:31.7pt;height:34.4pt" o:ole="">
            <v:imagedata r:id="rId155" o:title=""/>
          </v:shape>
          <o:OLEObject Type="Embed" ProgID="Equation.DSMT4" ShapeID="_x0000_i1441" DrawAspect="Content" ObjectID="_1823634310" r:id="rId1123"/>
        </w:object>
      </w:r>
      <w:r w:rsidRPr="002C4DB5">
        <w:rPr>
          <w:rFonts w:eastAsia="Calibri" w:cs="Times New Roman"/>
          <w:color w:val="000000" w:themeColor="text1"/>
          <w:szCs w:val="24"/>
        </w:rPr>
        <w:t>.</w:t>
      </w:r>
      <w:r w:rsidRPr="002C4DB5">
        <w:rPr>
          <w:rFonts w:eastAsia="Calibri" w:cs="Times New Roman"/>
          <w:b/>
          <w:color w:val="000000" w:themeColor="text1"/>
          <w:position w:val="-24"/>
          <w:szCs w:val="24"/>
        </w:rPr>
        <w:tab/>
      </w:r>
      <w:r w:rsidRPr="00357D44">
        <w:rPr>
          <w:rFonts w:eastAsia="Calibri" w:cs="Times New Roman"/>
          <w:b/>
          <w:color w:val="0070C0"/>
          <w:szCs w:val="24"/>
        </w:rPr>
        <w:t xml:space="preserve">C. </w:t>
      </w:r>
      <w:r w:rsidRPr="002C4DB5">
        <w:rPr>
          <w:rFonts w:eastAsia="Calibri" w:cs="Times New Roman"/>
          <w:color w:val="000000" w:themeColor="text1"/>
          <w:position w:val="-6"/>
          <w:szCs w:val="24"/>
        </w:rPr>
        <w:object w:dxaOrig="780" w:dyaOrig="300" w14:anchorId="4C5D84BD">
          <v:shape id="_x0000_i1442" type="#_x0000_t75" style="width:38.15pt;height:14.5pt" o:ole="">
            <v:imagedata r:id="rId157" o:title=""/>
          </v:shape>
          <o:OLEObject Type="Embed" ProgID="Equation.DSMT4" ShapeID="_x0000_i1442" DrawAspect="Content" ObjectID="_1823634311" r:id="rId1124"/>
        </w:object>
      </w:r>
      <w:r w:rsidRPr="002C4DB5">
        <w:rPr>
          <w:rFonts w:eastAsia="Calibri" w:cs="Times New Roman"/>
          <w:color w:val="000000" w:themeColor="text1"/>
          <w:szCs w:val="24"/>
        </w:rPr>
        <w:t>.</w:t>
      </w:r>
      <w:r w:rsidRPr="002C4DB5">
        <w:rPr>
          <w:rFonts w:eastAsia="Calibri" w:cs="Times New Roman"/>
          <w:b/>
          <w:color w:val="000000" w:themeColor="text1"/>
          <w:szCs w:val="24"/>
        </w:rPr>
        <w:tab/>
      </w:r>
      <w:r w:rsidRPr="00357D44">
        <w:rPr>
          <w:rFonts w:eastAsia="Calibri" w:cs="Times New Roman"/>
          <w:b/>
          <w:color w:val="0070C0"/>
          <w:szCs w:val="24"/>
        </w:rPr>
        <w:t xml:space="preserve">D. </w:t>
      </w:r>
      <w:r w:rsidRPr="002C4DB5">
        <w:rPr>
          <w:rFonts w:eastAsia="Calibri" w:cs="Times New Roman"/>
          <w:color w:val="000000" w:themeColor="text1"/>
          <w:position w:val="-26"/>
          <w:szCs w:val="24"/>
        </w:rPr>
        <w:object w:dxaOrig="660" w:dyaOrig="680" w14:anchorId="3ABA1868">
          <v:shape id="_x0000_i1443" type="#_x0000_t75" style="width:32.8pt;height:34.4pt" o:ole="">
            <v:imagedata r:id="rId159" o:title=""/>
          </v:shape>
          <o:OLEObject Type="Embed" ProgID="Equation.DSMT4" ShapeID="_x0000_i1443" DrawAspect="Content" ObjectID="_1823634312" r:id="rId1125"/>
        </w:object>
      </w:r>
      <w:r w:rsidRPr="002C4DB5">
        <w:rPr>
          <w:rFonts w:eastAsia="Calibri" w:cs="Times New Roman"/>
          <w:color w:val="000000" w:themeColor="text1"/>
          <w:szCs w:val="24"/>
        </w:rPr>
        <w:t>.</w:t>
      </w:r>
    </w:p>
    <w:p w14:paraId="2C36D735" w14:textId="77777777" w:rsidR="00F1489C" w:rsidRPr="002C4DB5" w:rsidRDefault="00F1489C" w:rsidP="00A46561">
      <w:pPr>
        <w:widowControl w:val="0"/>
        <w:spacing w:after="0" w:line="276" w:lineRule="auto"/>
        <w:rPr>
          <w:rFonts w:eastAsia="Aptos" w:cs="Times New Roman"/>
          <w:color w:val="000000" w:themeColor="text1"/>
          <w:kern w:val="2"/>
          <w:szCs w:val="24"/>
        </w:rPr>
      </w:pPr>
      <w:r w:rsidRPr="00357D44">
        <w:rPr>
          <w:rFonts w:eastAsia="Aptos" w:cs="Times New Roman"/>
          <w:b/>
          <w:color w:val="C00000"/>
          <w:kern w:val="2"/>
          <w:szCs w:val="24"/>
        </w:rPr>
        <w:t>Câu 3.</w:t>
      </w:r>
      <w:r w:rsidRPr="002C4DB5">
        <w:rPr>
          <w:rFonts w:eastAsia="Aptos" w:cs="Times New Roman"/>
          <w:color w:val="000000" w:themeColor="text1"/>
          <w:kern w:val="2"/>
          <w:szCs w:val="24"/>
        </w:rPr>
        <w:t xml:space="preserve"> Một học sinh tiến hành làm thí nghiệm về sóng dừng, kết quả thu được như hình dưới đây. Số bước sóng trên dây là </w:t>
      </w:r>
    </w:p>
    <w:p w14:paraId="4EEAD143"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2C4DB5">
        <w:rPr>
          <w:rFonts w:eastAsia="Aptos" w:cs="Times New Roman"/>
          <w:b/>
          <w:noProof/>
          <w:color w:val="000000" w:themeColor="text1"/>
          <w:kern w:val="2"/>
          <w:szCs w:val="24"/>
        </w:rPr>
        <w:drawing>
          <wp:anchor distT="0" distB="0" distL="114300" distR="114300" simplePos="0" relativeHeight="251809792" behindDoc="0" locked="0" layoutInCell="1" allowOverlap="1" wp14:anchorId="347DD339" wp14:editId="5A1CF238">
            <wp:simplePos x="0" y="0"/>
            <wp:positionH relativeFrom="column">
              <wp:posOffset>352425</wp:posOffset>
            </wp:positionH>
            <wp:positionV relativeFrom="paragraph">
              <wp:posOffset>4445</wp:posOffset>
            </wp:positionV>
            <wp:extent cx="5875020" cy="1344295"/>
            <wp:effectExtent l="0" t="0" r="0" b="8255"/>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875020" cy="13442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6ADC58"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p>
    <w:p w14:paraId="1B93F01E"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p>
    <w:p w14:paraId="156F61B4"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p>
    <w:p w14:paraId="6D03EFB5"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p>
    <w:p w14:paraId="4B0FF13C"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p>
    <w:p w14:paraId="3DA655A7"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p>
    <w:p w14:paraId="3130ACC1"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szCs w:val="24"/>
        </w:rPr>
        <w:t>3.</w:t>
      </w:r>
      <w:r w:rsidRPr="002C4DB5">
        <w:rPr>
          <w:rFonts w:eastAsia="Calibri" w:cs="Times New Roman"/>
          <w:color w:val="000000" w:themeColor="text1"/>
          <w:szCs w:val="24"/>
        </w:rPr>
        <w:tab/>
        <w:t xml:space="preserve"> </w:t>
      </w:r>
      <w:r w:rsidRPr="00357D44">
        <w:rPr>
          <w:rFonts w:eastAsia="Calibri" w:cs="Times New Roman"/>
          <w:b/>
          <w:color w:val="0070C0"/>
          <w:szCs w:val="24"/>
        </w:rPr>
        <w:t xml:space="preserve">B. </w:t>
      </w:r>
      <w:r w:rsidRPr="002C4DB5">
        <w:rPr>
          <w:rFonts w:eastAsia="Calibri" w:cs="Times New Roman"/>
          <w:color w:val="000000" w:themeColor="text1"/>
          <w:szCs w:val="24"/>
        </w:rPr>
        <w:t>8.</w:t>
      </w:r>
      <w:r w:rsidRPr="002C4DB5">
        <w:rPr>
          <w:rFonts w:eastAsia="Calibri" w:cs="Times New Roman"/>
          <w:b/>
          <w:color w:val="000000" w:themeColor="text1"/>
          <w:szCs w:val="24"/>
        </w:rPr>
        <w:tab/>
      </w:r>
      <w:r w:rsidRPr="00357D44">
        <w:rPr>
          <w:rFonts w:eastAsia="Calibri" w:cs="Times New Roman"/>
          <w:b/>
          <w:color w:val="0070C0"/>
          <w:szCs w:val="24"/>
        </w:rPr>
        <w:t xml:space="preserve">C. </w:t>
      </w:r>
      <w:r w:rsidRPr="002C4DB5">
        <w:rPr>
          <w:rFonts w:eastAsia="Calibri" w:cs="Times New Roman"/>
          <w:color w:val="000000" w:themeColor="text1"/>
          <w:szCs w:val="24"/>
        </w:rPr>
        <w:t xml:space="preserve">12. </w:t>
      </w:r>
      <w:r w:rsidRPr="002C4DB5">
        <w:rPr>
          <w:rFonts w:eastAsia="Calibri" w:cs="Times New Roman"/>
          <w:color w:val="000000" w:themeColor="text1"/>
          <w:szCs w:val="24"/>
        </w:rPr>
        <w:tab/>
      </w:r>
      <w:r w:rsidRPr="00357D44">
        <w:rPr>
          <w:rFonts w:eastAsia="Calibri" w:cs="Times New Roman"/>
          <w:b/>
          <w:color w:val="0070C0"/>
          <w:szCs w:val="24"/>
        </w:rPr>
        <w:t xml:space="preserve">D. </w:t>
      </w:r>
      <w:r w:rsidRPr="002C4DB5">
        <w:rPr>
          <w:rFonts w:eastAsia="Calibri" w:cs="Times New Roman"/>
          <w:color w:val="000000" w:themeColor="text1"/>
          <w:szCs w:val="24"/>
        </w:rPr>
        <w:t xml:space="preserve">6. </w:t>
      </w:r>
    </w:p>
    <w:p w14:paraId="33602DB9" w14:textId="77777777" w:rsidR="00F1489C" w:rsidRPr="002C4DB5" w:rsidRDefault="00F1489C" w:rsidP="00A46561">
      <w:pPr>
        <w:spacing w:after="0" w:line="276" w:lineRule="auto"/>
        <w:contextualSpacing/>
        <w:rPr>
          <w:rFonts w:eastAsia="Calibri" w:cs="Times New Roman"/>
          <w:b/>
          <w:color w:val="000000" w:themeColor="text1"/>
          <w:szCs w:val="24"/>
        </w:rPr>
      </w:pPr>
      <w:r w:rsidRPr="00357D44">
        <w:rPr>
          <w:rFonts w:eastAsia="Calibri" w:cs="Times New Roman"/>
          <w:b/>
          <w:color w:val="C00000"/>
          <w:szCs w:val="24"/>
        </w:rPr>
        <w:t>Câu 4.</w:t>
      </w:r>
      <w:r w:rsidRPr="002C4DB5">
        <w:rPr>
          <w:rFonts w:eastAsia="Calibri" w:cs="Times New Roman"/>
          <w:color w:val="000000" w:themeColor="text1"/>
          <w:szCs w:val="24"/>
        </w:rPr>
        <w:t xml:space="preserve"> Một sóng cơ có tần số f truyền đi với tốc độ 3 m/s. Trên cùng một phương truyền sóng có hai điểm cách nhau 15 cm luôn dao động cùng pha. Biết 85 Hz &lt; f &lt; 115 Hz. Tần số f là</w:t>
      </w:r>
    </w:p>
    <w:p w14:paraId="0BC6E23C"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szCs w:val="24"/>
        </w:rPr>
        <w:t>95 Hz.</w:t>
      </w:r>
      <w:r w:rsidRPr="002C4DB5">
        <w:rPr>
          <w:rFonts w:eastAsia="Calibri" w:cs="Times New Roman"/>
          <w:b/>
          <w:color w:val="000000" w:themeColor="text1"/>
          <w:szCs w:val="24"/>
        </w:rPr>
        <w:tab/>
      </w:r>
      <w:r w:rsidRPr="00357D44">
        <w:rPr>
          <w:rFonts w:eastAsia="Calibri" w:cs="Times New Roman"/>
          <w:b/>
          <w:color w:val="0070C0"/>
          <w:szCs w:val="24"/>
        </w:rPr>
        <w:t xml:space="preserve">B. </w:t>
      </w:r>
      <w:r w:rsidRPr="002C4DB5">
        <w:rPr>
          <w:rFonts w:eastAsia="Calibri" w:cs="Times New Roman"/>
          <w:color w:val="000000" w:themeColor="text1"/>
          <w:szCs w:val="24"/>
        </w:rPr>
        <w:t>110 Hz.</w:t>
      </w:r>
      <w:r w:rsidRPr="002C4DB5">
        <w:rPr>
          <w:rFonts w:eastAsia="Calibri" w:cs="Times New Roman"/>
          <w:b/>
          <w:color w:val="000000" w:themeColor="text1"/>
          <w:szCs w:val="24"/>
        </w:rPr>
        <w:tab/>
      </w:r>
      <w:r w:rsidRPr="00357D44">
        <w:rPr>
          <w:rFonts w:eastAsia="Calibri" w:cs="Times New Roman"/>
          <w:b/>
          <w:color w:val="0070C0"/>
          <w:szCs w:val="24"/>
        </w:rPr>
        <w:t xml:space="preserve">C. </w:t>
      </w:r>
      <w:r w:rsidRPr="002C4DB5">
        <w:rPr>
          <w:rFonts w:eastAsia="Calibri" w:cs="Times New Roman"/>
          <w:color w:val="000000" w:themeColor="text1"/>
          <w:szCs w:val="24"/>
        </w:rPr>
        <w:t>90 Hz.</w:t>
      </w:r>
      <w:r w:rsidRPr="002C4DB5">
        <w:rPr>
          <w:rFonts w:eastAsia="Calibri" w:cs="Times New Roman"/>
          <w:b/>
          <w:color w:val="000000" w:themeColor="text1"/>
          <w:szCs w:val="24"/>
        </w:rPr>
        <w:tab/>
      </w:r>
      <w:r w:rsidRPr="00357D44">
        <w:rPr>
          <w:rFonts w:eastAsia="Calibri" w:cs="Times New Roman"/>
          <w:b/>
          <w:color w:val="0070C0"/>
          <w:szCs w:val="24"/>
        </w:rPr>
        <w:t xml:space="preserve">D. </w:t>
      </w:r>
      <w:r w:rsidRPr="002C4DB5">
        <w:rPr>
          <w:rFonts w:eastAsia="Calibri" w:cs="Times New Roman"/>
          <w:color w:val="000000" w:themeColor="text1"/>
          <w:szCs w:val="24"/>
        </w:rPr>
        <w:t>100 Hz.</w:t>
      </w:r>
    </w:p>
    <w:p w14:paraId="67E1CAF9" w14:textId="77777777" w:rsidR="00F1489C" w:rsidRPr="002C4DB5" w:rsidRDefault="00F1489C" w:rsidP="00A46561">
      <w:pPr>
        <w:spacing w:after="0" w:line="276" w:lineRule="auto"/>
        <w:contextualSpacing/>
        <w:rPr>
          <w:rFonts w:eastAsia="Calibri" w:cs="Times New Roman"/>
          <w:b/>
          <w:color w:val="000000" w:themeColor="text1"/>
          <w:szCs w:val="24"/>
        </w:rPr>
      </w:pPr>
      <w:r w:rsidRPr="00357D44">
        <w:rPr>
          <w:rFonts w:eastAsia="Calibri" w:cs="Times New Roman"/>
          <w:b/>
          <w:color w:val="C00000"/>
          <w:szCs w:val="24"/>
        </w:rPr>
        <w:t>Câu 5.</w:t>
      </w:r>
      <w:r w:rsidRPr="002C4DB5">
        <w:rPr>
          <w:rFonts w:eastAsia="Calibri" w:cs="Times New Roman"/>
          <w:color w:val="000000" w:themeColor="text1"/>
          <w:szCs w:val="24"/>
        </w:rPr>
        <w:t xml:space="preserve"> Một chất điểm dao động điều hòa theo phương trình x = 8cos(2πt/3 + π) mm. Biên độ dao động của chất điểm là</w:t>
      </w:r>
    </w:p>
    <w:p w14:paraId="5C348E9E"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bCs/>
          <w:color w:val="0070C0"/>
          <w:szCs w:val="24"/>
        </w:rPr>
        <w:t>A.</w:t>
      </w:r>
      <w:r w:rsidRPr="00357D44">
        <w:rPr>
          <w:rFonts w:eastAsia="Calibri" w:cs="Times New Roman"/>
          <w:b/>
          <w:color w:val="0070C0"/>
          <w:szCs w:val="24"/>
        </w:rPr>
        <w:t xml:space="preserve"> </w:t>
      </w:r>
      <w:r w:rsidRPr="002C4DB5">
        <w:rPr>
          <w:rFonts w:eastAsia="Calibri" w:cs="Times New Roman"/>
          <w:color w:val="000000" w:themeColor="text1"/>
          <w:szCs w:val="24"/>
        </w:rPr>
        <w:t>8 cm.</w:t>
      </w:r>
      <w:r w:rsidRPr="002C4DB5">
        <w:rPr>
          <w:rFonts w:eastAsia="Calibri" w:cs="Times New Roman"/>
          <w:b/>
          <w:color w:val="000000" w:themeColor="text1"/>
          <w:szCs w:val="24"/>
        </w:rPr>
        <w:tab/>
      </w:r>
      <w:r w:rsidRPr="00357D44">
        <w:rPr>
          <w:rFonts w:eastAsia="Calibri" w:cs="Times New Roman"/>
          <w:b/>
          <w:bCs/>
          <w:color w:val="0070C0"/>
          <w:szCs w:val="24"/>
        </w:rPr>
        <w:t>B.</w:t>
      </w:r>
      <w:r w:rsidRPr="00357D44">
        <w:rPr>
          <w:rFonts w:eastAsia="Calibri" w:cs="Times New Roman"/>
          <w:b/>
          <w:color w:val="0070C0"/>
          <w:szCs w:val="24"/>
        </w:rPr>
        <w:t xml:space="preserve"> </w:t>
      </w:r>
      <w:r w:rsidRPr="002C4DB5">
        <w:rPr>
          <w:rFonts w:eastAsia="Calibri" w:cs="Times New Roman"/>
          <w:color w:val="000000" w:themeColor="text1"/>
          <w:szCs w:val="24"/>
        </w:rPr>
        <w:t>2π/3 cm.</w:t>
      </w:r>
      <w:r w:rsidRPr="002C4DB5">
        <w:rPr>
          <w:rFonts w:eastAsia="Calibri" w:cs="Times New Roman"/>
          <w:b/>
          <w:color w:val="000000" w:themeColor="text1"/>
          <w:szCs w:val="24"/>
        </w:rPr>
        <w:tab/>
      </w:r>
      <w:r w:rsidRPr="00357D44">
        <w:rPr>
          <w:rFonts w:eastAsia="Calibri" w:cs="Times New Roman"/>
          <w:b/>
          <w:bCs/>
          <w:color w:val="0070C0"/>
          <w:szCs w:val="24"/>
        </w:rPr>
        <w:t>C.</w:t>
      </w:r>
      <w:r w:rsidRPr="00357D44">
        <w:rPr>
          <w:rFonts w:eastAsia="Calibri" w:cs="Times New Roman"/>
          <w:b/>
          <w:color w:val="0070C0"/>
          <w:szCs w:val="24"/>
        </w:rPr>
        <w:t xml:space="preserve"> </w:t>
      </w:r>
      <w:r w:rsidRPr="002C4DB5">
        <w:rPr>
          <w:rFonts w:eastAsia="Calibri" w:cs="Times New Roman"/>
          <w:color w:val="000000" w:themeColor="text1"/>
          <w:szCs w:val="24"/>
        </w:rPr>
        <w:t>0,8 cm.</w:t>
      </w:r>
      <w:r w:rsidRPr="002C4DB5">
        <w:rPr>
          <w:rFonts w:eastAsia="Calibri" w:cs="Times New Roman"/>
          <w:b/>
          <w:color w:val="000000" w:themeColor="text1"/>
          <w:szCs w:val="24"/>
        </w:rPr>
        <w:tab/>
      </w:r>
      <w:r w:rsidRPr="00357D44">
        <w:rPr>
          <w:rFonts w:eastAsia="Calibri" w:cs="Times New Roman"/>
          <w:b/>
          <w:bCs/>
          <w:color w:val="0070C0"/>
          <w:szCs w:val="24"/>
        </w:rPr>
        <w:t>D.</w:t>
      </w:r>
      <w:r w:rsidRPr="00357D44">
        <w:rPr>
          <w:rFonts w:eastAsia="Calibri" w:cs="Times New Roman"/>
          <w:b/>
          <w:color w:val="0070C0"/>
          <w:szCs w:val="24"/>
        </w:rPr>
        <w:t xml:space="preserve"> </w:t>
      </w:r>
      <w:r w:rsidRPr="002C4DB5">
        <w:rPr>
          <w:rFonts w:eastAsia="Calibri" w:cs="Times New Roman"/>
          <w:color w:val="000000" w:themeColor="text1"/>
          <w:szCs w:val="24"/>
        </w:rPr>
        <w:t>2π/3 mm.</w:t>
      </w:r>
    </w:p>
    <w:p w14:paraId="67502D45" w14:textId="77777777" w:rsidR="00F1489C" w:rsidRPr="002C4DB5" w:rsidRDefault="00F1489C" w:rsidP="00A46561">
      <w:pPr>
        <w:spacing w:after="0" w:line="276" w:lineRule="auto"/>
        <w:contextualSpacing/>
        <w:rPr>
          <w:rFonts w:eastAsia="Times New Roman" w:cs="Times New Roman"/>
          <w:b/>
          <w:color w:val="000000" w:themeColor="text1"/>
          <w:szCs w:val="24"/>
        </w:rPr>
      </w:pPr>
      <w:r w:rsidRPr="00357D44">
        <w:rPr>
          <w:rFonts w:eastAsia="Times New Roman" w:cs="Times New Roman"/>
          <w:b/>
          <w:color w:val="C00000"/>
          <w:szCs w:val="24"/>
        </w:rPr>
        <w:t>Câu 6.</w:t>
      </w:r>
      <w:r w:rsidRPr="002C4DB5">
        <w:rPr>
          <w:rFonts w:eastAsia="Times New Roman" w:cs="Times New Roman"/>
          <w:color w:val="000000" w:themeColor="text1"/>
          <w:szCs w:val="24"/>
        </w:rPr>
        <w:t xml:space="preserve"> Sừ dụng thiết bị phát tia X để kiểm tra hành lí ở sân bay là dựa vào tính chất nào của tia X?</w:t>
      </w:r>
    </w:p>
    <w:p w14:paraId="09E5A329" w14:textId="77777777" w:rsidR="00F1489C" w:rsidRPr="002C4DB5" w:rsidRDefault="00F1489C" w:rsidP="00A46561">
      <w:pPr>
        <w:tabs>
          <w:tab w:val="left" w:pos="283"/>
          <w:tab w:val="left" w:pos="2835"/>
          <w:tab w:val="left" w:pos="5386"/>
          <w:tab w:val="left" w:pos="7937"/>
        </w:tabs>
        <w:spacing w:after="0" w:line="276" w:lineRule="auto"/>
        <w:ind w:firstLine="283"/>
        <w:rPr>
          <w:rFonts w:eastAsia="Times New Roman" w:cs="Times New Roman"/>
          <w:b/>
          <w:color w:val="000000" w:themeColor="text1"/>
          <w:szCs w:val="24"/>
        </w:rPr>
      </w:pPr>
      <w:r w:rsidRPr="00357D44">
        <w:rPr>
          <w:rFonts w:eastAsia="Times New Roman" w:cs="Times New Roman"/>
          <w:b/>
          <w:color w:val="0070C0"/>
          <w:szCs w:val="24"/>
        </w:rPr>
        <w:t xml:space="preserve">A. </w:t>
      </w:r>
      <w:r w:rsidRPr="002C4DB5">
        <w:rPr>
          <w:rFonts w:eastAsia="Times New Roman" w:cs="Times New Roman"/>
          <w:color w:val="000000" w:themeColor="text1"/>
          <w:szCs w:val="24"/>
        </w:rPr>
        <w:t>Khả năng đâm xuyên mạnh.</w:t>
      </w:r>
      <w:r w:rsidRPr="002C4DB5">
        <w:rPr>
          <w:rFonts w:eastAsia="Times New Roman" w:cs="Times New Roman"/>
          <w:b/>
          <w:color w:val="000000" w:themeColor="text1"/>
          <w:szCs w:val="24"/>
        </w:rPr>
        <w:tab/>
      </w:r>
      <w:r w:rsidRPr="00357D44">
        <w:rPr>
          <w:rFonts w:eastAsia="Times New Roman" w:cs="Times New Roman"/>
          <w:b/>
          <w:color w:val="0070C0"/>
          <w:szCs w:val="24"/>
        </w:rPr>
        <w:t xml:space="preserve">B. </w:t>
      </w:r>
      <w:r w:rsidRPr="002C4DB5">
        <w:rPr>
          <w:rFonts w:eastAsia="Times New Roman" w:cs="Times New Roman"/>
          <w:color w:val="000000" w:themeColor="text1"/>
          <w:szCs w:val="24"/>
        </w:rPr>
        <w:t>Kích thích phát quang của nhiều chất.</w:t>
      </w:r>
    </w:p>
    <w:p w14:paraId="49B10F5F" w14:textId="77777777" w:rsidR="00F1489C" w:rsidRPr="002C4DB5" w:rsidRDefault="00F1489C" w:rsidP="00A46561">
      <w:pPr>
        <w:tabs>
          <w:tab w:val="left" w:pos="283"/>
          <w:tab w:val="left" w:pos="2835"/>
          <w:tab w:val="left" w:pos="5386"/>
          <w:tab w:val="left" w:pos="7937"/>
        </w:tabs>
        <w:spacing w:after="0" w:line="276" w:lineRule="auto"/>
        <w:ind w:firstLine="283"/>
        <w:rPr>
          <w:rFonts w:eastAsia="Times New Roman" w:cs="Times New Roman"/>
          <w:b/>
          <w:color w:val="000000" w:themeColor="text1"/>
          <w:szCs w:val="24"/>
        </w:rPr>
      </w:pPr>
      <w:r w:rsidRPr="00357D44">
        <w:rPr>
          <w:rFonts w:eastAsia="Times New Roman" w:cs="Times New Roman"/>
          <w:b/>
          <w:color w:val="0070C0"/>
          <w:szCs w:val="24"/>
        </w:rPr>
        <w:t xml:space="preserve">C. </w:t>
      </w:r>
      <w:r w:rsidRPr="002C4DB5">
        <w:rPr>
          <w:rFonts w:eastAsia="Times New Roman" w:cs="Times New Roman"/>
          <w:color w:val="000000" w:themeColor="text1"/>
          <w:szCs w:val="24"/>
        </w:rPr>
        <w:t>Tác dụng sinh lí, hủy diệt tế bào.</w:t>
      </w:r>
      <w:r w:rsidRPr="002C4DB5">
        <w:rPr>
          <w:rFonts w:eastAsia="Times New Roman" w:cs="Times New Roman"/>
          <w:b/>
          <w:color w:val="000000" w:themeColor="text1"/>
          <w:szCs w:val="24"/>
        </w:rPr>
        <w:tab/>
      </w:r>
      <w:r w:rsidRPr="00357D44">
        <w:rPr>
          <w:rFonts w:eastAsia="Times New Roman" w:cs="Times New Roman"/>
          <w:b/>
          <w:color w:val="0070C0"/>
          <w:szCs w:val="24"/>
        </w:rPr>
        <w:t xml:space="preserve">D. </w:t>
      </w:r>
      <w:r w:rsidRPr="002C4DB5">
        <w:rPr>
          <w:rFonts w:eastAsia="Times New Roman" w:cs="Times New Roman"/>
          <w:color w:val="000000" w:themeColor="text1"/>
          <w:szCs w:val="24"/>
        </w:rPr>
        <w:t>Làm ion hóa không khí.</w:t>
      </w:r>
    </w:p>
    <w:p w14:paraId="28A7812F" w14:textId="77777777" w:rsidR="00F1489C" w:rsidRPr="002C4DB5" w:rsidRDefault="00F1489C" w:rsidP="00A46561">
      <w:pPr>
        <w:spacing w:after="0" w:line="276" w:lineRule="auto"/>
        <w:contextualSpacing/>
        <w:rPr>
          <w:rFonts w:eastAsia="Times New Roman" w:cs="Times New Roman"/>
          <w:b/>
          <w:color w:val="000000" w:themeColor="text1"/>
          <w:szCs w:val="24"/>
        </w:rPr>
      </w:pPr>
      <w:r w:rsidRPr="00357D44">
        <w:rPr>
          <w:rFonts w:eastAsia="Times New Roman" w:cs="Times New Roman"/>
          <w:b/>
          <w:color w:val="C00000"/>
          <w:szCs w:val="24"/>
        </w:rPr>
        <w:t>Câu 7.</w:t>
      </w:r>
      <w:r w:rsidRPr="002C4DB5">
        <w:rPr>
          <w:rFonts w:eastAsia="Times New Roman" w:cs="Times New Roman"/>
          <w:color w:val="000000" w:themeColor="text1"/>
          <w:szCs w:val="24"/>
        </w:rPr>
        <w:t xml:space="preserve"> Tiến hành thí nghiệm Y-âng về giao thoa ánh sáng với ánh sáng đơn sắc có bước sóng 600 nm. Biết khoảng cách giữa hai khe hẹp là 2,00 mm, khoảng cách từ hai khe đến màn quan sát là 1,20 m. Trên màn, khoảng cách từ vân sáng bậc 2 đến vân sáng trung tâm là</w:t>
      </w:r>
    </w:p>
    <w:p w14:paraId="3D13C177" w14:textId="77777777" w:rsidR="00F1489C" w:rsidRPr="002C4DB5" w:rsidRDefault="00F1489C" w:rsidP="00A46561">
      <w:pPr>
        <w:tabs>
          <w:tab w:val="left" w:pos="283"/>
          <w:tab w:val="left" w:pos="2835"/>
          <w:tab w:val="left" w:pos="5386"/>
          <w:tab w:val="left" w:pos="7937"/>
        </w:tabs>
        <w:spacing w:after="0" w:line="276" w:lineRule="auto"/>
        <w:ind w:firstLine="283"/>
        <w:rPr>
          <w:rFonts w:eastAsia="Times New Roman" w:cs="Times New Roman"/>
          <w:color w:val="000000" w:themeColor="text1"/>
          <w:szCs w:val="24"/>
        </w:rPr>
      </w:pPr>
      <w:r w:rsidRPr="00357D44">
        <w:rPr>
          <w:rFonts w:eastAsia="Times New Roman" w:cs="Times New Roman"/>
          <w:b/>
          <w:color w:val="0070C0"/>
          <w:szCs w:val="24"/>
        </w:rPr>
        <w:t xml:space="preserve">A. </w:t>
      </w:r>
      <w:r w:rsidRPr="002C4DB5">
        <w:rPr>
          <w:rFonts w:eastAsia="Times New Roman" w:cs="Times New Roman"/>
          <w:color w:val="000000" w:themeColor="text1"/>
          <w:szCs w:val="24"/>
        </w:rPr>
        <w:t>0,36 mm.</w:t>
      </w:r>
      <w:r w:rsidRPr="002C4DB5">
        <w:rPr>
          <w:rFonts w:eastAsia="Times New Roman" w:cs="Times New Roman"/>
          <w:b/>
          <w:color w:val="000000" w:themeColor="text1"/>
          <w:szCs w:val="24"/>
        </w:rPr>
        <w:tab/>
      </w:r>
      <w:r w:rsidRPr="00357D44">
        <w:rPr>
          <w:rFonts w:eastAsia="Times New Roman" w:cs="Times New Roman"/>
          <w:b/>
          <w:color w:val="0070C0"/>
          <w:szCs w:val="24"/>
        </w:rPr>
        <w:t xml:space="preserve">B. </w:t>
      </w:r>
      <w:r w:rsidRPr="002C4DB5">
        <w:rPr>
          <w:rFonts w:eastAsia="Times New Roman" w:cs="Times New Roman"/>
          <w:color w:val="000000" w:themeColor="text1"/>
          <w:szCs w:val="24"/>
        </w:rPr>
        <w:t>0,72 mm.</w:t>
      </w:r>
      <w:r w:rsidRPr="002C4DB5">
        <w:rPr>
          <w:rFonts w:eastAsia="Times New Roman" w:cs="Times New Roman"/>
          <w:b/>
          <w:color w:val="000000" w:themeColor="text1"/>
          <w:szCs w:val="24"/>
        </w:rPr>
        <w:tab/>
      </w:r>
      <w:r w:rsidRPr="00357D44">
        <w:rPr>
          <w:rFonts w:eastAsia="Times New Roman" w:cs="Times New Roman"/>
          <w:b/>
          <w:color w:val="0070C0"/>
          <w:szCs w:val="24"/>
        </w:rPr>
        <w:t xml:space="preserve">C. </w:t>
      </w:r>
      <w:r w:rsidRPr="002C4DB5">
        <w:rPr>
          <w:rFonts w:eastAsia="Times New Roman" w:cs="Times New Roman"/>
          <w:color w:val="000000" w:themeColor="text1"/>
          <w:szCs w:val="24"/>
        </w:rPr>
        <w:t>1,44 mm.</w:t>
      </w:r>
      <w:r w:rsidRPr="002C4DB5">
        <w:rPr>
          <w:rFonts w:eastAsia="Times New Roman" w:cs="Times New Roman"/>
          <w:b/>
          <w:color w:val="000000" w:themeColor="text1"/>
          <w:szCs w:val="24"/>
        </w:rPr>
        <w:tab/>
      </w:r>
      <w:r w:rsidRPr="00357D44">
        <w:rPr>
          <w:rFonts w:eastAsia="Times New Roman" w:cs="Times New Roman"/>
          <w:b/>
          <w:color w:val="0070C0"/>
          <w:szCs w:val="24"/>
        </w:rPr>
        <w:t xml:space="preserve">D. </w:t>
      </w:r>
      <w:r w:rsidRPr="002C4DB5">
        <w:rPr>
          <w:rFonts w:eastAsia="Times New Roman" w:cs="Times New Roman"/>
          <w:color w:val="000000" w:themeColor="text1"/>
          <w:szCs w:val="24"/>
        </w:rPr>
        <w:t>1,08 mm.</w:t>
      </w:r>
    </w:p>
    <w:p w14:paraId="39F1C075" w14:textId="77777777" w:rsidR="00F1489C" w:rsidRPr="002C4DB5" w:rsidRDefault="00F1489C" w:rsidP="00A46561">
      <w:pPr>
        <w:spacing w:after="0" w:line="276" w:lineRule="auto"/>
        <w:contextualSpacing/>
        <w:rPr>
          <w:rFonts w:eastAsia="Calibri" w:cs="Times New Roman"/>
          <w:b/>
          <w:color w:val="000000" w:themeColor="text1"/>
          <w:szCs w:val="24"/>
        </w:rPr>
      </w:pPr>
      <w:r w:rsidRPr="00357D44">
        <w:rPr>
          <w:rFonts w:eastAsia="Calibri" w:cs="Times New Roman"/>
          <w:b/>
          <w:color w:val="C00000"/>
          <w:szCs w:val="24"/>
        </w:rPr>
        <w:t>Câu 8.</w:t>
      </w:r>
      <w:r w:rsidRPr="002C4DB5">
        <w:rPr>
          <w:rFonts w:eastAsia="Calibri" w:cs="Times New Roman"/>
          <w:color w:val="000000" w:themeColor="text1"/>
          <w:szCs w:val="24"/>
        </w:rPr>
        <w:t xml:space="preserve"> Cho λ, D và a lần lượt là bước sóng của ánh sáng, khoảng cách từ 2 khe đến màn và khoảng cách giữa 2 khe hẹp. Công thức xác định khoảng vân trong thí nghiệm Young về giao thoa ánh sáng là</w:t>
      </w:r>
    </w:p>
    <w:p w14:paraId="0A711443"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position w:val="-26"/>
          <w:szCs w:val="24"/>
        </w:rPr>
        <w:object w:dxaOrig="740" w:dyaOrig="680" w14:anchorId="10472E24">
          <v:shape id="_x0000_i1444" type="#_x0000_t75" style="width:36pt;height:33.85pt" o:ole="">
            <v:imagedata r:id="rId1126" o:title=""/>
          </v:shape>
          <o:OLEObject Type="Embed" ProgID="Equation.DSMT4" ShapeID="_x0000_i1444" DrawAspect="Content" ObjectID="_1823634313" r:id="rId1127"/>
        </w:object>
      </w:r>
      <w:r w:rsidRPr="002C4DB5">
        <w:rPr>
          <w:rFonts w:eastAsia="Calibri" w:cs="Times New Roman"/>
          <w:color w:val="000000" w:themeColor="text1"/>
          <w:szCs w:val="24"/>
        </w:rPr>
        <w:t>.</w:t>
      </w:r>
      <w:r w:rsidRPr="002C4DB5">
        <w:rPr>
          <w:rFonts w:eastAsia="Calibri" w:cs="Times New Roman"/>
          <w:b/>
          <w:color w:val="000000" w:themeColor="text1"/>
          <w:szCs w:val="24"/>
        </w:rPr>
        <w:tab/>
      </w:r>
      <w:r w:rsidRPr="00357D44">
        <w:rPr>
          <w:rFonts w:eastAsia="Calibri" w:cs="Times New Roman"/>
          <w:b/>
          <w:color w:val="0070C0"/>
          <w:szCs w:val="24"/>
        </w:rPr>
        <w:t xml:space="preserve">B. </w:t>
      </w:r>
      <w:r w:rsidRPr="002C4DB5">
        <w:rPr>
          <w:rFonts w:eastAsia="Calibri" w:cs="Times New Roman"/>
          <w:color w:val="000000" w:themeColor="text1"/>
          <w:position w:val="-26"/>
          <w:szCs w:val="24"/>
        </w:rPr>
        <w:object w:dxaOrig="720" w:dyaOrig="680" w14:anchorId="15C1E52F">
          <v:shape id="_x0000_i1445" type="#_x0000_t75" style="width:35.45pt;height:33.85pt" o:ole="">
            <v:imagedata r:id="rId1128" o:title=""/>
          </v:shape>
          <o:OLEObject Type="Embed" ProgID="Equation.DSMT4" ShapeID="_x0000_i1445" DrawAspect="Content" ObjectID="_1823634314" r:id="rId1129"/>
        </w:object>
      </w:r>
      <w:r w:rsidRPr="002C4DB5">
        <w:rPr>
          <w:rFonts w:eastAsia="Calibri" w:cs="Times New Roman"/>
          <w:color w:val="000000" w:themeColor="text1"/>
          <w:szCs w:val="24"/>
        </w:rPr>
        <w:t>.</w:t>
      </w:r>
      <w:r w:rsidRPr="002C4DB5">
        <w:rPr>
          <w:rFonts w:eastAsia="Calibri" w:cs="Times New Roman"/>
          <w:b/>
          <w:color w:val="000000" w:themeColor="text1"/>
          <w:szCs w:val="24"/>
        </w:rPr>
        <w:tab/>
      </w:r>
      <w:r w:rsidRPr="00357D44">
        <w:rPr>
          <w:rFonts w:eastAsia="Calibri" w:cs="Times New Roman"/>
          <w:b/>
          <w:color w:val="0070C0"/>
          <w:szCs w:val="24"/>
        </w:rPr>
        <w:t xml:space="preserve">C. </w:t>
      </w:r>
      <w:r w:rsidRPr="002C4DB5">
        <w:rPr>
          <w:rFonts w:eastAsia="Calibri" w:cs="Times New Roman"/>
          <w:color w:val="000000" w:themeColor="text1"/>
          <w:position w:val="-6"/>
          <w:szCs w:val="24"/>
        </w:rPr>
        <w:object w:dxaOrig="859" w:dyaOrig="300" w14:anchorId="4A820833">
          <v:shape id="_x0000_i1446" type="#_x0000_t75" style="width:43pt;height:14.5pt" o:ole="">
            <v:imagedata r:id="rId1130" o:title=""/>
          </v:shape>
          <o:OLEObject Type="Embed" ProgID="Equation.DSMT4" ShapeID="_x0000_i1446" DrawAspect="Content" ObjectID="_1823634315" r:id="rId1131"/>
        </w:object>
      </w:r>
      <w:r w:rsidRPr="002C4DB5">
        <w:rPr>
          <w:rFonts w:eastAsia="Calibri" w:cs="Times New Roman"/>
          <w:color w:val="000000" w:themeColor="text1"/>
          <w:szCs w:val="24"/>
        </w:rPr>
        <w:t>.</w:t>
      </w:r>
      <w:r w:rsidRPr="002C4DB5">
        <w:rPr>
          <w:rFonts w:eastAsia="Calibri" w:cs="Times New Roman"/>
          <w:b/>
          <w:color w:val="000000" w:themeColor="text1"/>
          <w:szCs w:val="24"/>
        </w:rPr>
        <w:tab/>
      </w:r>
      <w:r w:rsidRPr="00357D44">
        <w:rPr>
          <w:rFonts w:eastAsia="Calibri" w:cs="Times New Roman"/>
          <w:b/>
          <w:color w:val="0070C0"/>
          <w:szCs w:val="24"/>
        </w:rPr>
        <w:t xml:space="preserve">D. </w:t>
      </w:r>
      <w:r w:rsidRPr="002C4DB5">
        <w:rPr>
          <w:rFonts w:eastAsia="Calibri" w:cs="Times New Roman"/>
          <w:color w:val="000000" w:themeColor="text1"/>
          <w:position w:val="-26"/>
          <w:szCs w:val="24"/>
        </w:rPr>
        <w:object w:dxaOrig="780" w:dyaOrig="680" w14:anchorId="79817B58">
          <v:shape id="_x0000_i1447" type="#_x0000_t75" style="width:39.2pt;height:33.85pt" o:ole="">
            <v:imagedata r:id="rId1132" o:title=""/>
          </v:shape>
          <o:OLEObject Type="Embed" ProgID="Equation.DSMT4" ShapeID="_x0000_i1447" DrawAspect="Content" ObjectID="_1823634316" r:id="rId1133"/>
        </w:object>
      </w:r>
      <w:r w:rsidRPr="002C4DB5">
        <w:rPr>
          <w:rFonts w:eastAsia="Calibri" w:cs="Times New Roman"/>
          <w:color w:val="000000" w:themeColor="text1"/>
          <w:szCs w:val="24"/>
        </w:rPr>
        <w:t>.</w:t>
      </w:r>
    </w:p>
    <w:p w14:paraId="2F22F3F5" w14:textId="77777777" w:rsidR="00F1489C" w:rsidRPr="002C4DB5" w:rsidRDefault="00F1489C" w:rsidP="00A46561">
      <w:pPr>
        <w:spacing w:after="0" w:line="276" w:lineRule="auto"/>
        <w:contextualSpacing/>
        <w:rPr>
          <w:rFonts w:eastAsia="Calibri" w:cs="Times New Roman"/>
          <w:b/>
          <w:color w:val="000000" w:themeColor="text1"/>
          <w:szCs w:val="24"/>
        </w:rPr>
      </w:pPr>
      <w:r w:rsidRPr="002C4DB5">
        <w:rPr>
          <w:rFonts w:eastAsia="Calibri" w:cs="Times New Roman"/>
          <w:b/>
          <w:noProof/>
          <w:color w:val="000000" w:themeColor="text1"/>
          <w:szCs w:val="24"/>
        </w:rPr>
        <w:drawing>
          <wp:anchor distT="0" distB="0" distL="114300" distR="114300" simplePos="0" relativeHeight="251810816" behindDoc="0" locked="0" layoutInCell="1" allowOverlap="1" wp14:anchorId="2385373F" wp14:editId="48A52AC0">
            <wp:simplePos x="0" y="0"/>
            <wp:positionH relativeFrom="column">
              <wp:posOffset>4801803</wp:posOffset>
            </wp:positionH>
            <wp:positionV relativeFrom="paragraph">
              <wp:posOffset>78417</wp:posOffset>
            </wp:positionV>
            <wp:extent cx="1873250" cy="603250"/>
            <wp:effectExtent l="0" t="0" r="0" b="635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4">
                      <a:extLst>
                        <a:ext uri="{28A0092B-C50C-407E-A947-70E740481C1C}">
                          <a14:useLocalDpi xmlns:a14="http://schemas.microsoft.com/office/drawing/2010/main" val="0"/>
                        </a:ext>
                      </a:extLst>
                    </a:blip>
                    <a:stretch>
                      <a:fillRect/>
                    </a:stretch>
                  </pic:blipFill>
                  <pic:spPr>
                    <a:xfrm>
                      <a:off x="0" y="0"/>
                      <a:ext cx="1873250" cy="603250"/>
                    </a:xfrm>
                    <a:prstGeom prst="rect">
                      <a:avLst/>
                    </a:prstGeom>
                  </pic:spPr>
                </pic:pic>
              </a:graphicData>
            </a:graphic>
            <wp14:sizeRelH relativeFrom="page">
              <wp14:pctWidth>0</wp14:pctWidth>
            </wp14:sizeRelH>
            <wp14:sizeRelV relativeFrom="page">
              <wp14:pctHeight>0</wp14:pctHeight>
            </wp14:sizeRelV>
          </wp:anchor>
        </w:drawing>
      </w:r>
      <w:r w:rsidRPr="00357D44">
        <w:rPr>
          <w:rFonts w:eastAsia="Calibri" w:cs="Times New Roman"/>
          <w:b/>
          <w:color w:val="C00000"/>
          <w:szCs w:val="24"/>
        </w:rPr>
        <w:t>Câu 9.</w:t>
      </w:r>
      <w:r w:rsidRPr="002C4DB5">
        <w:rPr>
          <w:rFonts w:eastAsia="Calibri" w:cs="Times New Roman"/>
          <w:color w:val="000000" w:themeColor="text1"/>
          <w:szCs w:val="24"/>
        </w:rPr>
        <w:t xml:space="preserve"> Tại thời điểm t nào đó sóng trên sợi dây đủ dài có dạng như hình vẽ. Tại thời điểm này phần tử M đang đi lên. Chiều truyền sóng và vị trí của phần tử N sau đó ba phần tư chu kỳ là</w:t>
      </w:r>
    </w:p>
    <w:p w14:paraId="6AF5B885"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szCs w:val="24"/>
        </w:rPr>
        <w:t>Sóng truyền từ M đến N và N ở vị trí cân bằng.</w:t>
      </w:r>
    </w:p>
    <w:p w14:paraId="6FB4C132"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357D44">
        <w:rPr>
          <w:rFonts w:eastAsia="Calibri" w:cs="Times New Roman"/>
          <w:b/>
          <w:color w:val="0070C0"/>
          <w:szCs w:val="24"/>
        </w:rPr>
        <w:t xml:space="preserve">B. </w:t>
      </w:r>
      <w:r w:rsidRPr="002C4DB5">
        <w:rPr>
          <w:rFonts w:eastAsia="Calibri" w:cs="Times New Roman"/>
          <w:color w:val="000000" w:themeColor="text1"/>
          <w:szCs w:val="24"/>
        </w:rPr>
        <w:t xml:space="preserve">Sóng truyền từ N đến M và N ở biên trên. </w:t>
      </w:r>
    </w:p>
    <w:p w14:paraId="0464972D"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357D44">
        <w:rPr>
          <w:rFonts w:eastAsia="Calibri" w:cs="Times New Roman"/>
          <w:b/>
          <w:color w:val="0070C0"/>
          <w:szCs w:val="24"/>
        </w:rPr>
        <w:t xml:space="preserve">C. </w:t>
      </w:r>
      <w:r w:rsidRPr="002C4DB5">
        <w:rPr>
          <w:rFonts w:eastAsia="Calibri" w:cs="Times New Roman"/>
          <w:color w:val="000000" w:themeColor="text1"/>
          <w:szCs w:val="24"/>
        </w:rPr>
        <w:t>Sóng truyền từ N đến M và N ở biên dưới.</w:t>
      </w:r>
    </w:p>
    <w:p w14:paraId="22083E24"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color w:val="0070C0"/>
          <w:szCs w:val="24"/>
        </w:rPr>
        <w:t xml:space="preserve">D. </w:t>
      </w:r>
      <w:r w:rsidRPr="002C4DB5">
        <w:rPr>
          <w:rFonts w:eastAsia="Calibri" w:cs="Times New Roman"/>
          <w:color w:val="000000" w:themeColor="text1"/>
          <w:szCs w:val="24"/>
        </w:rPr>
        <w:t>Sóng truyền từ M đến N và N ở biên trên.</w:t>
      </w:r>
    </w:p>
    <w:p w14:paraId="3144A5AC"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color w:val="000000" w:themeColor="text1"/>
          <w:szCs w:val="24"/>
        </w:rPr>
      </w:pPr>
      <w:r w:rsidRPr="00357D44">
        <w:rPr>
          <w:rFonts w:eastAsia="Calibri" w:cs="Times New Roman"/>
          <w:b/>
          <w:color w:val="C00000"/>
          <w:szCs w:val="24"/>
        </w:rPr>
        <w:t>Câu 10.</w:t>
      </w:r>
      <w:r w:rsidRPr="002C4DB5">
        <w:rPr>
          <w:rFonts w:eastAsia="Calibri" w:cs="Times New Roman"/>
          <w:color w:val="000000" w:themeColor="text1"/>
          <w:szCs w:val="24"/>
        </w:rPr>
        <w:t xml:space="preserve"> Hai nguồn sóng kết hợp có cùng          </w:t>
      </w:r>
    </w:p>
    <w:p w14:paraId="319492F9"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szCs w:val="24"/>
        </w:rPr>
        <w:t>tần số và cùng biên độ.</w:t>
      </w:r>
    </w:p>
    <w:p w14:paraId="2BD72BFB"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357D44">
        <w:rPr>
          <w:rFonts w:eastAsia="Calibri" w:cs="Times New Roman"/>
          <w:b/>
          <w:color w:val="0070C0"/>
          <w:szCs w:val="24"/>
        </w:rPr>
        <w:t xml:space="preserve">B. </w:t>
      </w:r>
      <w:r w:rsidRPr="002C4DB5">
        <w:rPr>
          <w:rFonts w:eastAsia="Calibri" w:cs="Times New Roman"/>
          <w:color w:val="000000" w:themeColor="text1"/>
          <w:szCs w:val="24"/>
        </w:rPr>
        <w:t>phương dao động và cùng biên độ.</w:t>
      </w:r>
    </w:p>
    <w:p w14:paraId="78BF07A2"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b/>
          <w:color w:val="000000" w:themeColor="text1"/>
          <w:szCs w:val="24"/>
        </w:rPr>
      </w:pPr>
      <w:r w:rsidRPr="00357D44">
        <w:rPr>
          <w:rFonts w:eastAsia="Calibri" w:cs="Times New Roman"/>
          <w:b/>
          <w:color w:val="0070C0"/>
          <w:szCs w:val="24"/>
        </w:rPr>
        <w:t xml:space="preserve">C. </w:t>
      </w:r>
      <w:r w:rsidRPr="002C4DB5">
        <w:rPr>
          <w:rFonts w:eastAsia="Calibri" w:cs="Times New Roman"/>
          <w:color w:val="000000" w:themeColor="text1"/>
          <w:szCs w:val="24"/>
        </w:rPr>
        <w:t>phương dao động, cùng biên độ và cùng pha ban đầu.</w:t>
      </w:r>
    </w:p>
    <w:p w14:paraId="5394CEAE" w14:textId="77777777" w:rsidR="00F1489C" w:rsidRPr="002C4DB5" w:rsidRDefault="00F1489C" w:rsidP="00A46561">
      <w:pPr>
        <w:tabs>
          <w:tab w:val="left" w:pos="283"/>
          <w:tab w:val="left" w:pos="2835"/>
          <w:tab w:val="left" w:pos="5386"/>
          <w:tab w:val="left" w:pos="7937"/>
        </w:tabs>
        <w:spacing w:after="0" w:line="276" w:lineRule="auto"/>
        <w:ind w:firstLine="283"/>
        <w:rPr>
          <w:rFonts w:eastAsia="Calibri" w:cs="Times New Roman"/>
          <w:color w:val="000000" w:themeColor="text1"/>
          <w:szCs w:val="24"/>
        </w:rPr>
      </w:pPr>
      <w:r w:rsidRPr="00357D44">
        <w:rPr>
          <w:rFonts w:eastAsia="Calibri" w:cs="Times New Roman"/>
          <w:b/>
          <w:color w:val="0070C0"/>
          <w:szCs w:val="24"/>
        </w:rPr>
        <w:t xml:space="preserve">D. </w:t>
      </w:r>
      <w:r w:rsidRPr="002C4DB5">
        <w:rPr>
          <w:rFonts w:eastAsia="Calibri" w:cs="Times New Roman"/>
          <w:color w:val="000000" w:themeColor="text1"/>
          <w:szCs w:val="24"/>
        </w:rPr>
        <w:t>phương dao động, cùng tần số và hiệu pha không đổi theo thời gian.</w:t>
      </w:r>
    </w:p>
    <w:p w14:paraId="0EC9DABB"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color w:val="000000" w:themeColor="text1"/>
          <w:szCs w:val="24"/>
        </w:rPr>
      </w:pPr>
      <w:r w:rsidRPr="00357D44">
        <w:rPr>
          <w:rFonts w:eastAsia="Calibri" w:cs="Times New Roman"/>
          <w:b/>
          <w:color w:val="C00000"/>
          <w:szCs w:val="24"/>
        </w:rPr>
        <w:lastRenderedPageBreak/>
        <w:t>Câu 11.</w:t>
      </w:r>
      <w:r w:rsidRPr="002C4DB5">
        <w:rPr>
          <w:rFonts w:eastAsia="Calibri" w:cs="Times New Roman"/>
          <w:color w:val="000000" w:themeColor="text1"/>
          <w:szCs w:val="24"/>
        </w:rPr>
        <w:t xml:space="preserve"> Trên mặt nước có hai nguồn dao động cùng phương với phương trình </w:t>
      </w:r>
      <w:r w:rsidRPr="002C4DB5">
        <w:rPr>
          <w:rFonts w:eastAsia="Calibri" w:cs="Times New Roman"/>
          <w:color w:val="000000" w:themeColor="text1"/>
          <w:position w:val="-14"/>
          <w:szCs w:val="24"/>
        </w:rPr>
        <w:object w:dxaOrig="2040" w:dyaOrig="400" w14:anchorId="7765D19B">
          <v:shape id="_x0000_i1448" type="#_x0000_t75" style="width:102.1pt;height:20.4pt" o:ole="">
            <v:imagedata r:id="rId1135" o:title=""/>
          </v:shape>
          <o:OLEObject Type="Embed" ProgID="Equation.DSMT4" ShapeID="_x0000_i1448" DrawAspect="Content" ObjectID="_1823634317" r:id="rId1136"/>
        </w:object>
      </w:r>
      <w:r w:rsidRPr="002C4DB5">
        <w:rPr>
          <w:rFonts w:eastAsia="Calibri" w:cs="Times New Roman"/>
          <w:color w:val="000000" w:themeColor="text1"/>
          <w:szCs w:val="24"/>
        </w:rPr>
        <w:t xml:space="preserve"> và </w:t>
      </w:r>
      <w:r w:rsidRPr="002C4DB5">
        <w:rPr>
          <w:rFonts w:eastAsia="Calibri" w:cs="Times New Roman"/>
          <w:color w:val="000000" w:themeColor="text1"/>
          <w:position w:val="-14"/>
          <w:szCs w:val="24"/>
        </w:rPr>
        <w:object w:dxaOrig="1960" w:dyaOrig="400" w14:anchorId="18272438">
          <v:shape id="_x0000_i1449" type="#_x0000_t75" style="width:97.25pt;height:20.4pt" o:ole="">
            <v:imagedata r:id="rId1137" o:title=""/>
          </v:shape>
          <o:OLEObject Type="Embed" ProgID="Equation.DSMT4" ShapeID="_x0000_i1449" DrawAspect="Content" ObjectID="_1823634318" r:id="rId1138"/>
        </w:object>
      </w:r>
      <w:r w:rsidRPr="002C4DB5">
        <w:rPr>
          <w:rFonts w:eastAsia="Calibri" w:cs="Times New Roman"/>
          <w:color w:val="000000" w:themeColor="text1"/>
          <w:szCs w:val="24"/>
        </w:rPr>
        <w:t>. Hiện tượng giao thoa chỉ xảy ra khi</w:t>
      </w:r>
    </w:p>
    <w:p w14:paraId="70D8F286" w14:textId="77777777" w:rsidR="00F1489C" w:rsidRPr="002C4DB5" w:rsidRDefault="00F1489C" w:rsidP="00A46561">
      <w:pPr>
        <w:tabs>
          <w:tab w:val="left" w:pos="283"/>
          <w:tab w:val="left" w:pos="2835"/>
          <w:tab w:val="left" w:pos="5386"/>
          <w:tab w:val="left" w:pos="7937"/>
        </w:tabs>
        <w:spacing w:after="0"/>
        <w:ind w:firstLine="283"/>
        <w:rPr>
          <w:rFonts w:eastAsia="Calibri" w:cs="Times New Roman"/>
          <w:b/>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position w:val="-10"/>
          <w:szCs w:val="24"/>
        </w:rPr>
        <w:object w:dxaOrig="1160" w:dyaOrig="320" w14:anchorId="30A52407">
          <v:shape id="_x0000_i1450" type="#_x0000_t75" style="width:58.55pt;height:16.65pt" o:ole="">
            <v:imagedata r:id="rId1139" o:title=""/>
          </v:shape>
          <o:OLEObject Type="Embed" ProgID="Equation.DSMT4" ShapeID="_x0000_i1450" DrawAspect="Content" ObjectID="_1823634319" r:id="rId1140"/>
        </w:object>
      </w:r>
      <w:r w:rsidRPr="002C4DB5">
        <w:rPr>
          <w:rFonts w:eastAsia="Calibri" w:cs="Times New Roman"/>
          <w:color w:val="000000" w:themeColor="text1"/>
          <w:szCs w:val="24"/>
        </w:rPr>
        <w:t>.</w:t>
      </w:r>
      <w:r w:rsidRPr="002C4DB5">
        <w:rPr>
          <w:rFonts w:eastAsia="Calibri" w:cs="Times New Roman"/>
          <w:b/>
          <w:color w:val="000000" w:themeColor="text1"/>
          <w:szCs w:val="24"/>
        </w:rPr>
        <w:tab/>
        <w:t xml:space="preserve">                                             </w:t>
      </w:r>
      <w:r w:rsidRPr="00357D44">
        <w:rPr>
          <w:rFonts w:eastAsia="Calibri" w:cs="Times New Roman"/>
          <w:b/>
          <w:color w:val="0070C0"/>
          <w:szCs w:val="24"/>
        </w:rPr>
        <w:t xml:space="preserve">B. </w:t>
      </w:r>
      <w:r w:rsidRPr="002C4DB5">
        <w:rPr>
          <w:rFonts w:eastAsia="Calibri" w:cs="Times New Roman"/>
          <w:color w:val="000000" w:themeColor="text1"/>
          <w:position w:val="-10"/>
          <w:szCs w:val="24"/>
        </w:rPr>
        <w:object w:dxaOrig="1300" w:dyaOrig="320" w14:anchorId="4A63F669">
          <v:shape id="_x0000_i1451" type="#_x0000_t75" style="width:65pt;height:16.65pt" o:ole="">
            <v:imagedata r:id="rId1141" o:title=""/>
          </v:shape>
          <o:OLEObject Type="Embed" ProgID="Equation.DSMT4" ShapeID="_x0000_i1451" DrawAspect="Content" ObjectID="_1823634320" r:id="rId1142"/>
        </w:object>
      </w:r>
      <w:r w:rsidRPr="002C4DB5">
        <w:rPr>
          <w:rFonts w:eastAsia="Calibri" w:cs="Times New Roman"/>
          <w:color w:val="000000" w:themeColor="text1"/>
          <w:szCs w:val="24"/>
        </w:rPr>
        <w:t>.</w:t>
      </w:r>
      <w:r w:rsidRPr="002C4DB5">
        <w:rPr>
          <w:rFonts w:eastAsia="Calibri" w:cs="Times New Roman"/>
          <w:b/>
          <w:color w:val="000000" w:themeColor="text1"/>
          <w:szCs w:val="24"/>
        </w:rPr>
        <w:tab/>
      </w:r>
    </w:p>
    <w:p w14:paraId="4DDD0088" w14:textId="77777777" w:rsidR="00F1489C" w:rsidRPr="002C4DB5" w:rsidRDefault="00F1489C" w:rsidP="00A46561">
      <w:pPr>
        <w:tabs>
          <w:tab w:val="left" w:pos="283"/>
          <w:tab w:val="left" w:pos="2835"/>
          <w:tab w:val="left" w:pos="5386"/>
          <w:tab w:val="left" w:pos="7937"/>
        </w:tabs>
        <w:spacing w:after="0"/>
        <w:ind w:firstLine="283"/>
        <w:rPr>
          <w:rFonts w:eastAsia="Calibri" w:cs="Times New Roman"/>
          <w:b/>
          <w:color w:val="000000" w:themeColor="text1"/>
          <w:szCs w:val="24"/>
        </w:rPr>
      </w:pPr>
      <w:r w:rsidRPr="00357D44">
        <w:rPr>
          <w:rFonts w:eastAsia="Calibri" w:cs="Times New Roman"/>
          <w:b/>
          <w:color w:val="0070C0"/>
          <w:szCs w:val="24"/>
        </w:rPr>
        <w:t xml:space="preserve">C. </w:t>
      </w:r>
      <w:r w:rsidRPr="002C4DB5">
        <w:rPr>
          <w:rFonts w:eastAsia="Calibri" w:cs="Times New Roman"/>
          <w:color w:val="000000" w:themeColor="text1"/>
          <w:position w:val="-10"/>
          <w:szCs w:val="24"/>
        </w:rPr>
        <w:object w:dxaOrig="1280" w:dyaOrig="320" w14:anchorId="77F0FA20">
          <v:shape id="_x0000_i1452" type="#_x0000_t75" style="width:64.5pt;height:16.65pt" o:ole="">
            <v:imagedata r:id="rId1143" o:title=""/>
          </v:shape>
          <o:OLEObject Type="Embed" ProgID="Equation.DSMT4" ShapeID="_x0000_i1452" DrawAspect="Content" ObjectID="_1823634321" r:id="rId1144"/>
        </w:object>
      </w:r>
      <w:r w:rsidRPr="002C4DB5">
        <w:rPr>
          <w:rFonts w:eastAsia="Calibri" w:cs="Times New Roman"/>
          <w:color w:val="000000" w:themeColor="text1"/>
          <w:szCs w:val="24"/>
        </w:rPr>
        <w:t>.</w:t>
      </w:r>
      <w:r w:rsidRPr="002C4DB5">
        <w:rPr>
          <w:rFonts w:eastAsia="Calibri" w:cs="Times New Roman"/>
          <w:b/>
          <w:color w:val="000000" w:themeColor="text1"/>
          <w:szCs w:val="24"/>
        </w:rPr>
        <w:tab/>
        <w:t xml:space="preserve">                                             </w:t>
      </w:r>
      <w:r w:rsidRPr="00357D44">
        <w:rPr>
          <w:rFonts w:eastAsia="Calibri" w:cs="Times New Roman"/>
          <w:b/>
          <w:color w:val="0070C0"/>
          <w:szCs w:val="24"/>
        </w:rPr>
        <w:t xml:space="preserve">D. </w:t>
      </w:r>
      <w:r w:rsidRPr="002C4DB5">
        <w:rPr>
          <w:rFonts w:eastAsia="Calibri" w:cs="Times New Roman"/>
          <w:color w:val="000000" w:themeColor="text1"/>
          <w:position w:val="-10"/>
          <w:szCs w:val="24"/>
        </w:rPr>
        <w:object w:dxaOrig="1180" w:dyaOrig="320" w14:anchorId="72B8919C">
          <v:shape id="_x0000_i1453" type="#_x0000_t75" style="width:59.1pt;height:16.65pt" o:ole="">
            <v:imagedata r:id="rId1145" o:title=""/>
          </v:shape>
          <o:OLEObject Type="Embed" ProgID="Equation.DSMT4" ShapeID="_x0000_i1453" DrawAspect="Content" ObjectID="_1823634322" r:id="rId1146"/>
        </w:object>
      </w:r>
      <w:r w:rsidRPr="002C4DB5">
        <w:rPr>
          <w:rFonts w:eastAsia="Calibri" w:cs="Times New Roman"/>
          <w:color w:val="000000" w:themeColor="text1"/>
          <w:szCs w:val="24"/>
        </w:rPr>
        <w:t>.</w:t>
      </w:r>
    </w:p>
    <w:p w14:paraId="326A3301" w14:textId="77777777" w:rsidR="00F1489C" w:rsidRPr="002C4DB5" w:rsidRDefault="00F1489C" w:rsidP="00A46561">
      <w:pPr>
        <w:spacing w:after="0"/>
        <w:contextualSpacing/>
        <w:rPr>
          <w:rFonts w:eastAsia="Calibri" w:cs="Times New Roman"/>
          <w:b/>
          <w:color w:val="000000" w:themeColor="text1"/>
          <w:szCs w:val="24"/>
        </w:rPr>
      </w:pPr>
      <w:r w:rsidRPr="00357D44">
        <w:rPr>
          <w:rFonts w:eastAsia="Calibri" w:cs="Times New Roman"/>
          <w:b/>
          <w:color w:val="C00000"/>
          <w:szCs w:val="24"/>
        </w:rPr>
        <w:t>Câu 12.</w:t>
      </w:r>
      <w:r w:rsidRPr="002C4DB5">
        <w:rPr>
          <w:rFonts w:eastAsia="Calibri" w:cs="Times New Roman"/>
          <w:color w:val="000000" w:themeColor="text1"/>
          <w:szCs w:val="24"/>
        </w:rPr>
        <w:t xml:space="preserve"> Ở trên bề mặt chất lỏng, tại hai điểm S</w:t>
      </w:r>
      <w:r w:rsidRPr="002C4DB5">
        <w:rPr>
          <w:rFonts w:eastAsia="Calibri" w:cs="Times New Roman"/>
          <w:color w:val="000000" w:themeColor="text1"/>
          <w:szCs w:val="24"/>
          <w:vertAlign w:val="subscript"/>
        </w:rPr>
        <w:t>1</w:t>
      </w:r>
      <w:r w:rsidRPr="002C4DB5">
        <w:rPr>
          <w:rFonts w:eastAsia="Calibri" w:cs="Times New Roman"/>
          <w:color w:val="000000" w:themeColor="text1"/>
          <w:szCs w:val="24"/>
        </w:rPr>
        <w:t xml:space="preserve"> và S</w:t>
      </w:r>
      <w:r w:rsidRPr="002C4DB5">
        <w:rPr>
          <w:rFonts w:eastAsia="Calibri" w:cs="Times New Roman"/>
          <w:color w:val="000000" w:themeColor="text1"/>
          <w:szCs w:val="24"/>
          <w:vertAlign w:val="subscript"/>
        </w:rPr>
        <w:t>2</w:t>
      </w:r>
      <w:r w:rsidRPr="002C4DB5">
        <w:rPr>
          <w:rFonts w:eastAsia="Calibri" w:cs="Times New Roman"/>
          <w:color w:val="000000" w:themeColor="text1"/>
          <w:szCs w:val="24"/>
        </w:rPr>
        <w:t>, có hai nguồn dao động cùng pha theo phương thẳng, phát ra hai sóng kết hợp có cùng bước sóng là 2,5 cm. Trong vùng giao thoa, M là điểm cách S</w:t>
      </w:r>
      <w:r w:rsidRPr="002C4DB5">
        <w:rPr>
          <w:rFonts w:eastAsia="Calibri" w:cs="Times New Roman"/>
          <w:color w:val="000000" w:themeColor="text1"/>
          <w:szCs w:val="24"/>
          <w:vertAlign w:val="subscript"/>
        </w:rPr>
        <w:t>1</w:t>
      </w:r>
      <w:r w:rsidRPr="002C4DB5">
        <w:rPr>
          <w:rFonts w:eastAsia="Calibri" w:cs="Times New Roman"/>
          <w:color w:val="000000" w:themeColor="text1"/>
          <w:szCs w:val="24"/>
        </w:rPr>
        <w:t xml:space="preserve"> và S</w:t>
      </w:r>
      <w:r w:rsidRPr="002C4DB5">
        <w:rPr>
          <w:rFonts w:eastAsia="Calibri" w:cs="Times New Roman"/>
          <w:color w:val="000000" w:themeColor="text1"/>
          <w:szCs w:val="24"/>
          <w:vertAlign w:val="subscript"/>
        </w:rPr>
        <w:t>2</w:t>
      </w:r>
      <w:r w:rsidRPr="002C4DB5">
        <w:rPr>
          <w:rFonts w:eastAsia="Calibri" w:cs="Times New Roman"/>
          <w:color w:val="000000" w:themeColor="text1"/>
          <w:szCs w:val="24"/>
        </w:rPr>
        <w:t xml:space="preserve"> các đoạn lần lượt là 9 cm và d. M thuộc vân giao thoa cực đại khi </w:t>
      </w:r>
    </w:p>
    <w:p w14:paraId="2F337FC9" w14:textId="77777777" w:rsidR="00F1489C" w:rsidRPr="002C4DB5" w:rsidRDefault="00F1489C" w:rsidP="00A46561">
      <w:pPr>
        <w:tabs>
          <w:tab w:val="left" w:pos="283"/>
          <w:tab w:val="left" w:pos="2835"/>
          <w:tab w:val="left" w:pos="5386"/>
          <w:tab w:val="left" w:pos="7937"/>
        </w:tabs>
        <w:spacing w:after="0"/>
        <w:ind w:firstLine="283"/>
        <w:rPr>
          <w:rFonts w:eastAsia="Calibri" w:cs="Times New Roman"/>
          <w:color w:val="000000" w:themeColor="text1"/>
          <w:szCs w:val="24"/>
        </w:rPr>
      </w:pPr>
      <w:r w:rsidRPr="002C4DB5">
        <w:rPr>
          <w:rFonts w:eastAsia="Calibri" w:cs="Times New Roman"/>
          <w:b/>
          <w:color w:val="000000" w:themeColor="text1"/>
          <w:szCs w:val="24"/>
        </w:rPr>
        <w:t>A.</w:t>
      </w:r>
      <w:r w:rsidRPr="002C4DB5">
        <w:rPr>
          <w:rFonts w:eastAsia="Calibri" w:cs="Times New Roman"/>
          <w:color w:val="000000" w:themeColor="text1"/>
          <w:szCs w:val="24"/>
        </w:rPr>
        <w:t>d = 14 cm.</w:t>
      </w:r>
      <w:r w:rsidRPr="002C4DB5">
        <w:rPr>
          <w:rFonts w:eastAsia="Calibri" w:cs="Times New Roman"/>
          <w:b/>
          <w:color w:val="000000" w:themeColor="text1"/>
          <w:szCs w:val="24"/>
        </w:rPr>
        <w:tab/>
      </w:r>
      <w:r w:rsidRPr="00357D44">
        <w:rPr>
          <w:rFonts w:eastAsia="Calibri" w:cs="Times New Roman"/>
          <w:b/>
          <w:color w:val="0070C0"/>
          <w:szCs w:val="24"/>
        </w:rPr>
        <w:t xml:space="preserve">B. </w:t>
      </w:r>
      <w:r w:rsidRPr="002C4DB5">
        <w:rPr>
          <w:rFonts w:eastAsia="Calibri" w:cs="Times New Roman"/>
          <w:color w:val="000000" w:themeColor="text1"/>
          <w:szCs w:val="24"/>
        </w:rPr>
        <w:t>d = 20 cm.</w:t>
      </w:r>
      <w:r w:rsidRPr="002C4DB5">
        <w:rPr>
          <w:rFonts w:eastAsia="Calibri" w:cs="Times New Roman"/>
          <w:b/>
          <w:color w:val="000000" w:themeColor="text1"/>
          <w:szCs w:val="24"/>
        </w:rPr>
        <w:tab/>
        <w:t xml:space="preserve">   </w:t>
      </w:r>
      <w:r w:rsidRPr="00357D44">
        <w:rPr>
          <w:rFonts w:eastAsia="Calibri" w:cs="Times New Roman"/>
          <w:b/>
          <w:color w:val="0070C0"/>
          <w:szCs w:val="24"/>
        </w:rPr>
        <w:t xml:space="preserve">C. </w:t>
      </w:r>
      <w:r w:rsidRPr="002C4DB5">
        <w:rPr>
          <w:rFonts w:eastAsia="Calibri" w:cs="Times New Roman"/>
          <w:color w:val="000000" w:themeColor="text1"/>
          <w:szCs w:val="24"/>
        </w:rPr>
        <w:t>d = 10 cm.</w:t>
      </w:r>
      <w:r w:rsidRPr="002C4DB5">
        <w:rPr>
          <w:rFonts w:eastAsia="Calibri" w:cs="Times New Roman"/>
          <w:b/>
          <w:color w:val="000000" w:themeColor="text1"/>
          <w:szCs w:val="24"/>
        </w:rPr>
        <w:tab/>
      </w:r>
      <w:r w:rsidRPr="00357D44">
        <w:rPr>
          <w:rFonts w:eastAsia="Calibri" w:cs="Times New Roman"/>
          <w:b/>
          <w:color w:val="0070C0"/>
          <w:szCs w:val="24"/>
        </w:rPr>
        <w:t xml:space="preserve">D. </w:t>
      </w:r>
      <w:r w:rsidRPr="002C4DB5">
        <w:rPr>
          <w:rFonts w:eastAsia="Calibri" w:cs="Times New Roman"/>
          <w:color w:val="000000" w:themeColor="text1"/>
          <w:szCs w:val="24"/>
        </w:rPr>
        <w:t>d = 16 cm.</w:t>
      </w:r>
    </w:p>
    <w:p w14:paraId="65BA145D" w14:textId="77777777" w:rsidR="00F1489C" w:rsidRPr="002C4DB5" w:rsidRDefault="00F1489C" w:rsidP="00A46561">
      <w:pPr>
        <w:spacing w:after="0"/>
        <w:rPr>
          <w:rFonts w:eastAsia="Times New Roman" w:cs="Times New Roman"/>
          <w:b/>
          <w:color w:val="000000" w:themeColor="text1"/>
          <w:spacing w:val="2"/>
          <w:szCs w:val="24"/>
          <w:lang w:eastAsia="vi-VN"/>
        </w:rPr>
      </w:pPr>
      <w:r w:rsidRPr="00357D44">
        <w:rPr>
          <w:rFonts w:eastAsia="Times New Roman" w:cs="Times New Roman"/>
          <w:b/>
          <w:color w:val="C00000"/>
          <w:spacing w:val="2"/>
          <w:szCs w:val="24"/>
          <w:lang w:eastAsia="vi-VN"/>
        </w:rPr>
        <w:t>Câu 13.</w:t>
      </w:r>
      <w:r w:rsidRPr="002C4DB5">
        <w:rPr>
          <w:rFonts w:eastAsia="Times New Roman" w:cs="Times New Roman"/>
          <w:b/>
          <w:color w:val="000000" w:themeColor="text1"/>
          <w:spacing w:val="2"/>
          <w:szCs w:val="24"/>
          <w:lang w:eastAsia="vi-VN"/>
        </w:rPr>
        <w:t xml:space="preserve"> </w:t>
      </w:r>
      <w:r w:rsidRPr="002C4DB5">
        <w:rPr>
          <w:rFonts w:eastAsia="Times New Roman" w:cs="Times New Roman"/>
          <w:color w:val="000000" w:themeColor="text1"/>
          <w:spacing w:val="2"/>
          <w:szCs w:val="24"/>
          <w:lang w:eastAsia="vi-VN"/>
        </w:rPr>
        <w:t xml:space="preserve">Một vật nhỏ dao động điều hòa trên trục Ox theo phương trình </w:t>
      </w:r>
      <w:r w:rsidRPr="002C4DB5">
        <w:rPr>
          <w:rFonts w:eastAsia="Times New Roman" w:cs="Times New Roman"/>
          <w:color w:val="000000" w:themeColor="text1"/>
          <w:position w:val="-14"/>
          <w:szCs w:val="24"/>
        </w:rPr>
        <w:object w:dxaOrig="1840" w:dyaOrig="400" w14:anchorId="2DB714C5">
          <v:shape id="_x0000_i1454" type="#_x0000_t75" style="width:92.4pt;height:20.4pt" o:ole="">
            <v:imagedata r:id="rId1147" o:title=""/>
          </v:shape>
          <o:OLEObject Type="Embed" ProgID="Equation.DSMT4" ShapeID="_x0000_i1454" DrawAspect="Content" ObjectID="_1823634323" r:id="rId1148"/>
        </w:object>
      </w:r>
      <w:r w:rsidRPr="002C4DB5">
        <w:rPr>
          <w:rFonts w:eastAsia="Times New Roman" w:cs="Times New Roman"/>
          <w:color w:val="000000" w:themeColor="text1"/>
          <w:spacing w:val="2"/>
          <w:szCs w:val="24"/>
          <w:lang w:eastAsia="vi-VN"/>
        </w:rPr>
        <w:t xml:space="preserve"> Vận tốc của vật có biểu thức là</w:t>
      </w:r>
    </w:p>
    <w:p w14:paraId="2EAC2587" w14:textId="77777777" w:rsidR="00F1489C" w:rsidRPr="002C4DB5" w:rsidRDefault="00F1489C" w:rsidP="00A46561">
      <w:pPr>
        <w:tabs>
          <w:tab w:val="left" w:pos="283"/>
          <w:tab w:val="left" w:pos="2835"/>
          <w:tab w:val="left" w:pos="5386"/>
          <w:tab w:val="left" w:pos="7937"/>
        </w:tabs>
        <w:spacing w:after="0"/>
        <w:ind w:left="283"/>
        <w:rPr>
          <w:rFonts w:eastAsia="Times New Roman" w:cs="Times New Roman"/>
          <w:b/>
          <w:color w:val="000000" w:themeColor="text1"/>
          <w:szCs w:val="24"/>
        </w:rPr>
      </w:pPr>
      <w:r w:rsidRPr="00357D44">
        <w:rPr>
          <w:rFonts w:eastAsia="Times New Roman" w:cs="Times New Roman"/>
          <w:b/>
          <w:color w:val="0070C0"/>
          <w:spacing w:val="2"/>
          <w:szCs w:val="24"/>
          <w:lang w:eastAsia="vi-VN"/>
        </w:rPr>
        <w:t xml:space="preserve">A. </w:t>
      </w:r>
      <w:r w:rsidRPr="002C4DB5">
        <w:rPr>
          <w:rFonts w:eastAsia="Times New Roman" w:cs="Times New Roman"/>
          <w:color w:val="000000" w:themeColor="text1"/>
          <w:position w:val="-14"/>
          <w:szCs w:val="24"/>
        </w:rPr>
        <w:object w:dxaOrig="1960" w:dyaOrig="400" w14:anchorId="63A49039">
          <v:shape id="_x0000_i1455" type="#_x0000_t75" style="width:98.35pt;height:20.4pt" o:ole="">
            <v:imagedata r:id="rId1149" o:title=""/>
          </v:shape>
          <o:OLEObject Type="Embed" ProgID="Equation.DSMT4" ShapeID="_x0000_i1455" DrawAspect="Content" ObjectID="_1823634324" r:id="rId1150"/>
        </w:object>
      </w:r>
      <w:r w:rsidRPr="002C4DB5">
        <w:rPr>
          <w:rFonts w:eastAsia="Times New Roman" w:cs="Times New Roman"/>
          <w:b/>
          <w:color w:val="000000" w:themeColor="text1"/>
          <w:szCs w:val="24"/>
        </w:rPr>
        <w:tab/>
        <w:t xml:space="preserve">                                              </w:t>
      </w:r>
      <w:r w:rsidRPr="00357D44">
        <w:rPr>
          <w:rFonts w:eastAsia="Times New Roman" w:cs="Times New Roman"/>
          <w:b/>
          <w:color w:val="0070C0"/>
          <w:szCs w:val="24"/>
        </w:rPr>
        <w:t xml:space="preserve">B. </w:t>
      </w:r>
      <w:r w:rsidRPr="002C4DB5">
        <w:rPr>
          <w:rFonts w:eastAsia="Times New Roman" w:cs="Times New Roman"/>
          <w:color w:val="000000" w:themeColor="text1"/>
          <w:position w:val="-14"/>
          <w:szCs w:val="24"/>
        </w:rPr>
        <w:object w:dxaOrig="2000" w:dyaOrig="400" w14:anchorId="3B3DBF90">
          <v:shape id="_x0000_i1456" type="#_x0000_t75" style="width:100.5pt;height:20.4pt" o:ole="">
            <v:imagedata r:id="rId1151" o:title=""/>
          </v:shape>
          <o:OLEObject Type="Embed" ProgID="Equation.DSMT4" ShapeID="_x0000_i1456" DrawAspect="Content" ObjectID="_1823634325" r:id="rId1152"/>
        </w:object>
      </w:r>
      <w:r w:rsidRPr="002C4DB5">
        <w:rPr>
          <w:rFonts w:eastAsia="Times New Roman" w:cs="Times New Roman"/>
          <w:b/>
          <w:color w:val="000000" w:themeColor="text1"/>
          <w:szCs w:val="24"/>
        </w:rPr>
        <w:tab/>
      </w:r>
    </w:p>
    <w:p w14:paraId="1D287B8B" w14:textId="77777777" w:rsidR="00F1489C" w:rsidRPr="002C4DB5" w:rsidRDefault="00F1489C" w:rsidP="00A46561">
      <w:pPr>
        <w:tabs>
          <w:tab w:val="left" w:pos="283"/>
          <w:tab w:val="left" w:pos="2835"/>
          <w:tab w:val="left" w:pos="5386"/>
          <w:tab w:val="left" w:pos="7937"/>
        </w:tabs>
        <w:spacing w:after="0"/>
        <w:ind w:left="283"/>
        <w:rPr>
          <w:rFonts w:eastAsia="Times New Roman" w:cs="Times New Roman"/>
          <w:b/>
          <w:color w:val="000000" w:themeColor="text1"/>
          <w:szCs w:val="24"/>
        </w:rPr>
      </w:pPr>
      <w:r w:rsidRPr="00357D44">
        <w:rPr>
          <w:rFonts w:eastAsia="Times New Roman" w:cs="Times New Roman"/>
          <w:b/>
          <w:color w:val="0070C0"/>
          <w:szCs w:val="24"/>
        </w:rPr>
        <w:t xml:space="preserve">C. </w:t>
      </w:r>
      <w:r w:rsidRPr="002C4DB5">
        <w:rPr>
          <w:rFonts w:eastAsia="Times New Roman" w:cs="Times New Roman"/>
          <w:color w:val="000000" w:themeColor="text1"/>
          <w:position w:val="-14"/>
          <w:szCs w:val="24"/>
        </w:rPr>
        <w:object w:dxaOrig="2100" w:dyaOrig="400" w14:anchorId="4AEABD85">
          <v:shape id="_x0000_i1457" type="#_x0000_t75" style="width:104.8pt;height:20.4pt" o:ole="">
            <v:imagedata r:id="rId1153" o:title=""/>
          </v:shape>
          <o:OLEObject Type="Embed" ProgID="Equation.DSMT4" ShapeID="_x0000_i1457" DrawAspect="Content" ObjectID="_1823634326" r:id="rId1154"/>
        </w:object>
      </w:r>
      <w:r w:rsidRPr="002C4DB5">
        <w:rPr>
          <w:rFonts w:eastAsia="Times New Roman" w:cs="Times New Roman"/>
          <w:b/>
          <w:color w:val="000000" w:themeColor="text1"/>
          <w:szCs w:val="24"/>
        </w:rPr>
        <w:tab/>
        <w:t xml:space="preserve">                                              </w:t>
      </w:r>
      <w:r w:rsidRPr="00357D44">
        <w:rPr>
          <w:rFonts w:eastAsia="Times New Roman" w:cs="Times New Roman"/>
          <w:b/>
          <w:color w:val="0070C0"/>
          <w:szCs w:val="24"/>
        </w:rPr>
        <w:t xml:space="preserve">D. </w:t>
      </w:r>
      <w:r w:rsidRPr="002C4DB5">
        <w:rPr>
          <w:rFonts w:eastAsia="Times New Roman" w:cs="Times New Roman"/>
          <w:color w:val="000000" w:themeColor="text1"/>
          <w:position w:val="-14"/>
          <w:szCs w:val="24"/>
        </w:rPr>
        <w:object w:dxaOrig="1939" w:dyaOrig="400" w14:anchorId="2A7578BA">
          <v:shape id="_x0000_i1458" type="#_x0000_t75" style="width:96.7pt;height:20.4pt" o:ole="">
            <v:imagedata r:id="rId1155" o:title=""/>
          </v:shape>
          <o:OLEObject Type="Embed" ProgID="Equation.DSMT4" ShapeID="_x0000_i1458" DrawAspect="Content" ObjectID="_1823634327" r:id="rId1156"/>
        </w:object>
      </w:r>
    </w:p>
    <w:p w14:paraId="3518529F" w14:textId="77777777" w:rsidR="00F1489C" w:rsidRPr="002C4DB5" w:rsidRDefault="00F1489C" w:rsidP="00A46561">
      <w:pPr>
        <w:tabs>
          <w:tab w:val="left" w:pos="283"/>
          <w:tab w:val="left" w:pos="2835"/>
          <w:tab w:val="left" w:pos="5386"/>
          <w:tab w:val="left" w:pos="7937"/>
        </w:tabs>
        <w:spacing w:after="0"/>
        <w:rPr>
          <w:rFonts w:eastAsia="Times New Roman" w:cs="Times New Roman"/>
          <w:b/>
          <w:color w:val="000000" w:themeColor="text1"/>
          <w:szCs w:val="24"/>
        </w:rPr>
      </w:pPr>
      <w:r w:rsidRPr="00357D44">
        <w:rPr>
          <w:rFonts w:eastAsia="Times New Roman" w:cs="Times New Roman"/>
          <w:b/>
          <w:color w:val="C00000"/>
          <w:szCs w:val="24"/>
          <w:lang w:eastAsia="vi-VN"/>
        </w:rPr>
        <w:t>Câu 14.</w:t>
      </w:r>
      <w:r w:rsidRPr="002C4DB5">
        <w:rPr>
          <w:rFonts w:eastAsia="Times New Roman" w:cs="Times New Roman"/>
          <w:b/>
          <w:color w:val="000000" w:themeColor="text1"/>
          <w:szCs w:val="24"/>
          <w:lang w:eastAsia="vi-VN"/>
        </w:rPr>
        <w:t xml:space="preserve"> </w:t>
      </w:r>
      <w:r w:rsidRPr="002C4DB5">
        <w:rPr>
          <w:rFonts w:eastAsia="Times New Roman" w:cs="Times New Roman"/>
          <w:color w:val="000000" w:themeColor="text1"/>
          <w:szCs w:val="24"/>
          <w:lang w:eastAsia="vi-VN"/>
        </w:rPr>
        <w:t xml:space="preserve">Công thức nào sau đây biểu diễn sự liên hệ giữa tần số góc </w:t>
      </w:r>
      <w:r w:rsidRPr="002C4DB5">
        <w:rPr>
          <w:rFonts w:eastAsia="Times New Roman" w:cs="Times New Roman"/>
          <w:color w:val="000000" w:themeColor="text1"/>
          <w:position w:val="-6"/>
          <w:szCs w:val="24"/>
        </w:rPr>
        <w:object w:dxaOrig="220" w:dyaOrig="220" w14:anchorId="77A53023">
          <v:shape id="_x0000_i1459" type="#_x0000_t75" style="width:11.3pt;height:11.3pt" o:ole="">
            <v:imagedata r:id="rId1157" o:title=""/>
          </v:shape>
          <o:OLEObject Type="Embed" ProgID="Equation.DSMT4" ShapeID="_x0000_i1459" DrawAspect="Content" ObjectID="_1823634328" r:id="rId1158"/>
        </w:object>
      </w:r>
      <w:r w:rsidRPr="002C4DB5">
        <w:rPr>
          <w:rFonts w:eastAsia="Times New Roman" w:cs="Times New Roman"/>
          <w:color w:val="000000" w:themeColor="text1"/>
          <w:szCs w:val="24"/>
          <w:lang w:eastAsia="vi-VN"/>
        </w:rPr>
        <w:t xml:space="preserve">, tần số </w:t>
      </w:r>
      <w:r w:rsidRPr="002C4DB5">
        <w:rPr>
          <w:rFonts w:eastAsia="Times New Roman" w:cs="Times New Roman"/>
          <w:color w:val="000000" w:themeColor="text1"/>
          <w:position w:val="-4"/>
          <w:szCs w:val="24"/>
        </w:rPr>
        <w:object w:dxaOrig="180" w:dyaOrig="260" w14:anchorId="1734B43D">
          <v:shape id="_x0000_i1460" type="#_x0000_t75" style="width:9.15pt;height:12.9pt" o:ole="">
            <v:imagedata r:id="rId1159" o:title=""/>
          </v:shape>
          <o:OLEObject Type="Embed" ProgID="Equation.DSMT4" ShapeID="_x0000_i1460" DrawAspect="Content" ObjectID="_1823634329" r:id="rId1160"/>
        </w:object>
      </w:r>
      <w:r w:rsidRPr="002C4DB5">
        <w:rPr>
          <w:rFonts w:eastAsia="Times New Roman" w:cs="Times New Roman"/>
          <w:color w:val="000000" w:themeColor="text1"/>
          <w:szCs w:val="24"/>
          <w:lang w:eastAsia="vi-VN"/>
        </w:rPr>
        <w:t xml:space="preserve"> và chu kì </w:t>
      </w:r>
      <w:r w:rsidRPr="002C4DB5">
        <w:rPr>
          <w:rFonts w:eastAsia="Times New Roman" w:cs="Times New Roman"/>
          <w:color w:val="000000" w:themeColor="text1"/>
          <w:position w:val="-4"/>
          <w:szCs w:val="24"/>
        </w:rPr>
        <w:object w:dxaOrig="220" w:dyaOrig="260" w14:anchorId="5BF35602">
          <v:shape id="_x0000_i1461" type="#_x0000_t75" style="width:11.3pt;height:12.9pt" o:ole="">
            <v:imagedata r:id="rId1161" o:title=""/>
          </v:shape>
          <o:OLEObject Type="Embed" ProgID="Equation.DSMT4" ShapeID="_x0000_i1461" DrawAspect="Content" ObjectID="_1823634330" r:id="rId1162"/>
        </w:object>
      </w:r>
      <w:r w:rsidRPr="002C4DB5">
        <w:rPr>
          <w:rFonts w:eastAsia="Times New Roman" w:cs="Times New Roman"/>
          <w:color w:val="000000" w:themeColor="text1"/>
          <w:szCs w:val="24"/>
          <w:lang w:eastAsia="vi-VN"/>
        </w:rPr>
        <w:t xml:space="preserve"> của một dao động điều hòa?</w:t>
      </w:r>
    </w:p>
    <w:p w14:paraId="01267069" w14:textId="77777777" w:rsidR="00F1489C" w:rsidRPr="002C4DB5" w:rsidRDefault="00F1489C" w:rsidP="00A46561">
      <w:pPr>
        <w:tabs>
          <w:tab w:val="left" w:pos="283"/>
          <w:tab w:val="left" w:pos="2835"/>
          <w:tab w:val="left" w:pos="5386"/>
          <w:tab w:val="left" w:pos="7937"/>
        </w:tabs>
        <w:spacing w:after="0"/>
        <w:ind w:left="283"/>
        <w:rPr>
          <w:rFonts w:eastAsia="Times New Roman" w:cs="Times New Roman"/>
          <w:b/>
          <w:color w:val="000000" w:themeColor="text1"/>
          <w:szCs w:val="24"/>
          <w:lang w:eastAsia="vi-VN"/>
        </w:rPr>
      </w:pPr>
      <w:r w:rsidRPr="00357D44">
        <w:rPr>
          <w:rFonts w:eastAsia="Times New Roman" w:cs="Times New Roman"/>
          <w:b/>
          <w:color w:val="0070C0"/>
          <w:szCs w:val="24"/>
          <w:lang w:eastAsia="vi-VN"/>
        </w:rPr>
        <w:t xml:space="preserve">A. </w:t>
      </w:r>
      <w:r w:rsidRPr="002C4DB5">
        <w:rPr>
          <w:rFonts w:eastAsia="Times New Roman" w:cs="Times New Roman"/>
          <w:color w:val="000000" w:themeColor="text1"/>
          <w:position w:val="-24"/>
          <w:szCs w:val="24"/>
        </w:rPr>
        <w:object w:dxaOrig="1480" w:dyaOrig="620" w14:anchorId="2137805E">
          <v:shape id="_x0000_i1462" type="#_x0000_t75" style="width:74.15pt;height:30.65pt" o:ole="">
            <v:imagedata r:id="rId1163" o:title=""/>
          </v:shape>
          <o:OLEObject Type="Embed" ProgID="Equation.DSMT4" ShapeID="_x0000_i1462" DrawAspect="Content" ObjectID="_1823634331" r:id="rId1164"/>
        </w:object>
      </w:r>
      <w:r w:rsidRPr="002C4DB5">
        <w:rPr>
          <w:rFonts w:eastAsia="Times New Roman" w:cs="Times New Roman"/>
          <w:color w:val="000000" w:themeColor="text1"/>
          <w:szCs w:val="24"/>
          <w:lang w:eastAsia="vi-VN"/>
        </w:rPr>
        <w:tab/>
        <w:t xml:space="preserve">                                              </w:t>
      </w:r>
      <w:r w:rsidRPr="00357D44">
        <w:rPr>
          <w:rFonts w:eastAsia="Times New Roman" w:cs="Times New Roman"/>
          <w:b/>
          <w:color w:val="0070C0"/>
          <w:szCs w:val="24"/>
        </w:rPr>
        <w:t xml:space="preserve">B. </w:t>
      </w:r>
      <w:r w:rsidRPr="002C4DB5">
        <w:rPr>
          <w:rFonts w:eastAsia="Times New Roman" w:cs="Times New Roman"/>
          <w:color w:val="000000" w:themeColor="text1"/>
          <w:position w:val="-24"/>
          <w:szCs w:val="24"/>
        </w:rPr>
        <w:object w:dxaOrig="1440" w:dyaOrig="620" w14:anchorId="6944505E">
          <v:shape id="_x0000_i1463" type="#_x0000_t75" style="width:1in;height:30.65pt" o:ole="">
            <v:imagedata r:id="rId1165" o:title=""/>
          </v:shape>
          <o:OLEObject Type="Embed" ProgID="Equation.DSMT4" ShapeID="_x0000_i1463" DrawAspect="Content" ObjectID="_1823634332" r:id="rId1166"/>
        </w:object>
      </w:r>
      <w:r w:rsidRPr="002C4DB5">
        <w:rPr>
          <w:rFonts w:eastAsia="Times New Roman" w:cs="Times New Roman"/>
          <w:b/>
          <w:color w:val="000000" w:themeColor="text1"/>
          <w:szCs w:val="24"/>
          <w:lang w:eastAsia="vi-VN"/>
        </w:rPr>
        <w:tab/>
      </w:r>
    </w:p>
    <w:p w14:paraId="3AB32D08" w14:textId="77777777" w:rsidR="00F1489C" w:rsidRPr="002C4DB5" w:rsidRDefault="00F1489C" w:rsidP="00A46561">
      <w:pPr>
        <w:tabs>
          <w:tab w:val="left" w:pos="283"/>
          <w:tab w:val="left" w:pos="2835"/>
          <w:tab w:val="left" w:pos="5386"/>
          <w:tab w:val="left" w:pos="7937"/>
        </w:tabs>
        <w:spacing w:after="0"/>
        <w:ind w:left="283"/>
        <w:rPr>
          <w:rFonts w:eastAsia="Times New Roman" w:cs="Times New Roman"/>
          <w:b/>
          <w:color w:val="000000" w:themeColor="text1"/>
          <w:szCs w:val="24"/>
        </w:rPr>
      </w:pPr>
      <w:r w:rsidRPr="00357D44">
        <w:rPr>
          <w:rFonts w:eastAsia="Times New Roman" w:cs="Times New Roman"/>
          <w:b/>
          <w:color w:val="0070C0"/>
          <w:szCs w:val="24"/>
          <w:lang w:eastAsia="vi-VN"/>
        </w:rPr>
        <w:t xml:space="preserve">C. </w:t>
      </w:r>
      <w:r w:rsidRPr="002C4DB5">
        <w:rPr>
          <w:rFonts w:eastAsia="Times New Roman" w:cs="Times New Roman"/>
          <w:color w:val="000000" w:themeColor="text1"/>
          <w:position w:val="-24"/>
          <w:szCs w:val="24"/>
        </w:rPr>
        <w:object w:dxaOrig="1219" w:dyaOrig="620" w14:anchorId="7CCC0527">
          <v:shape id="_x0000_i1464" type="#_x0000_t75" style="width:60.7pt;height:30.65pt" o:ole="">
            <v:imagedata r:id="rId1167" o:title=""/>
          </v:shape>
          <o:OLEObject Type="Embed" ProgID="Equation.DSMT4" ShapeID="_x0000_i1464" DrawAspect="Content" ObjectID="_1823634333" r:id="rId1168"/>
        </w:object>
      </w:r>
      <w:r w:rsidRPr="002C4DB5">
        <w:rPr>
          <w:rFonts w:eastAsia="Times New Roman" w:cs="Times New Roman"/>
          <w:color w:val="000000" w:themeColor="text1"/>
          <w:szCs w:val="24"/>
          <w:lang w:eastAsia="vi-VN"/>
        </w:rPr>
        <w:tab/>
        <w:t xml:space="preserve">                                              </w:t>
      </w:r>
      <w:r w:rsidRPr="00357D44">
        <w:rPr>
          <w:rFonts w:eastAsia="Times New Roman" w:cs="Times New Roman"/>
          <w:b/>
          <w:color w:val="0070C0"/>
          <w:szCs w:val="24"/>
          <w:lang w:eastAsia="vi-VN"/>
        </w:rPr>
        <w:t xml:space="preserve">D. </w:t>
      </w:r>
      <w:r w:rsidRPr="002C4DB5">
        <w:rPr>
          <w:rFonts w:eastAsia="Times New Roman" w:cs="Times New Roman"/>
          <w:color w:val="000000" w:themeColor="text1"/>
          <w:position w:val="-24"/>
          <w:szCs w:val="24"/>
        </w:rPr>
        <w:object w:dxaOrig="1440" w:dyaOrig="620" w14:anchorId="39EEB5A9">
          <v:shape id="_x0000_i1465" type="#_x0000_t75" style="width:1in;height:30.65pt" o:ole="">
            <v:imagedata r:id="rId1169" o:title=""/>
          </v:shape>
          <o:OLEObject Type="Embed" ProgID="Equation.DSMT4" ShapeID="_x0000_i1465" DrawAspect="Content" ObjectID="_1823634334" r:id="rId1170"/>
        </w:object>
      </w:r>
    </w:p>
    <w:p w14:paraId="06D3714A" w14:textId="77777777" w:rsidR="00F1489C" w:rsidRPr="002C4DB5" w:rsidRDefault="00F1489C" w:rsidP="00A46561">
      <w:pPr>
        <w:tabs>
          <w:tab w:val="left" w:pos="283"/>
          <w:tab w:val="left" w:pos="2835"/>
          <w:tab w:val="left" w:pos="5386"/>
          <w:tab w:val="left" w:pos="7937"/>
        </w:tabs>
        <w:spacing w:after="0"/>
        <w:rPr>
          <w:rFonts w:eastAsia="Times New Roman" w:cs="Times New Roman"/>
          <w:b/>
          <w:color w:val="000000" w:themeColor="text1"/>
          <w:szCs w:val="24"/>
        </w:rPr>
      </w:pPr>
      <w:r w:rsidRPr="00357D44">
        <w:rPr>
          <w:rFonts w:eastAsia="Calibri" w:cs="Times New Roman"/>
          <w:b/>
          <w:color w:val="C00000"/>
          <w:szCs w:val="24"/>
        </w:rPr>
        <w:t>Câu 15.</w:t>
      </w:r>
      <w:r w:rsidRPr="002C4DB5">
        <w:rPr>
          <w:rFonts w:eastAsia="Calibri" w:cs="Times New Roman"/>
          <w:b/>
          <w:color w:val="000000" w:themeColor="text1"/>
          <w:szCs w:val="24"/>
        </w:rPr>
        <w:t xml:space="preserve"> </w:t>
      </w:r>
      <w:r w:rsidRPr="002C4DB5">
        <w:rPr>
          <w:rFonts w:eastAsia="Calibri" w:cs="Times New Roman"/>
          <w:color w:val="000000" w:themeColor="text1"/>
          <w:szCs w:val="24"/>
        </w:rPr>
        <w:t xml:space="preserve">Một vật nhỏ dao động điều hòa trên trục Ox với tần số góc ω. Ở li độ x, vật có gia tốc  </w:t>
      </w:r>
    </w:p>
    <w:p w14:paraId="78ADD99A" w14:textId="77777777" w:rsidR="00F1489C" w:rsidRPr="002C4DB5" w:rsidRDefault="00F1489C" w:rsidP="00A46561">
      <w:pPr>
        <w:tabs>
          <w:tab w:val="left" w:pos="283"/>
          <w:tab w:val="left" w:pos="2835"/>
          <w:tab w:val="left" w:pos="5386"/>
          <w:tab w:val="left" w:pos="7937"/>
        </w:tabs>
        <w:spacing w:after="0" w:line="276" w:lineRule="auto"/>
        <w:ind w:left="283"/>
        <w:rPr>
          <w:rFonts w:eastAsia="Times New Roman" w:cs="Times New Roman"/>
          <w:b/>
          <w:color w:val="000000" w:themeColor="text1"/>
          <w:szCs w:val="24"/>
          <w:lang w:eastAsia="vi-VN"/>
        </w:rPr>
      </w:pPr>
      <w:r w:rsidRPr="00357D44">
        <w:rPr>
          <w:rFonts w:eastAsia="Calibri" w:cs="Times New Roman"/>
          <w:b/>
          <w:color w:val="0070C0"/>
          <w:szCs w:val="24"/>
        </w:rPr>
        <w:t xml:space="preserve">A. </w:t>
      </w:r>
      <w:r w:rsidRPr="002C4DB5">
        <w:rPr>
          <w:rFonts w:eastAsia="Times New Roman" w:cs="Times New Roman"/>
          <w:color w:val="000000" w:themeColor="text1"/>
          <w:szCs w:val="24"/>
          <w:lang w:eastAsia="vi-VN"/>
        </w:rPr>
        <w:t>- ωx</w:t>
      </w:r>
      <w:r w:rsidRPr="002C4DB5">
        <w:rPr>
          <w:rFonts w:eastAsia="Times New Roman" w:cs="Times New Roman"/>
          <w:color w:val="000000" w:themeColor="text1"/>
          <w:szCs w:val="24"/>
          <w:vertAlign w:val="superscript"/>
          <w:lang w:eastAsia="vi-VN"/>
        </w:rPr>
        <w:t>2</w:t>
      </w:r>
      <w:r w:rsidRPr="002C4DB5">
        <w:rPr>
          <w:rFonts w:eastAsia="Times New Roman" w:cs="Times New Roman"/>
          <w:color w:val="000000" w:themeColor="text1"/>
          <w:szCs w:val="24"/>
          <w:lang w:eastAsia="vi-VN"/>
        </w:rPr>
        <w:t>.</w:t>
      </w:r>
      <w:r w:rsidRPr="002C4DB5">
        <w:rPr>
          <w:rFonts w:eastAsia="Times New Roman" w:cs="Times New Roman"/>
          <w:b/>
          <w:color w:val="000000" w:themeColor="text1"/>
          <w:szCs w:val="24"/>
          <w:vertAlign w:val="superscript"/>
          <w:lang w:eastAsia="vi-VN"/>
        </w:rPr>
        <w:tab/>
      </w:r>
      <w:r w:rsidRPr="00357D44">
        <w:rPr>
          <w:rFonts w:eastAsia="Times New Roman" w:cs="Times New Roman"/>
          <w:b/>
          <w:color w:val="0070C0"/>
          <w:szCs w:val="24"/>
          <w:lang w:eastAsia="vi-VN"/>
        </w:rPr>
        <w:t>B.</w:t>
      </w:r>
      <w:r w:rsidRPr="00357D44">
        <w:rPr>
          <w:rFonts w:eastAsia="Times New Roman" w:cs="Times New Roman"/>
          <w:b/>
          <w:color w:val="0070C0"/>
          <w:szCs w:val="24"/>
          <w:vertAlign w:val="superscript"/>
          <w:lang w:eastAsia="vi-VN"/>
        </w:rPr>
        <w:t xml:space="preserve"> </w:t>
      </w:r>
      <w:r w:rsidRPr="002C4DB5">
        <w:rPr>
          <w:rFonts w:eastAsia="Times New Roman" w:cs="Times New Roman"/>
          <w:color w:val="000000" w:themeColor="text1"/>
          <w:szCs w:val="24"/>
          <w:lang w:eastAsia="vi-VN"/>
        </w:rPr>
        <w:t>ωx</w:t>
      </w:r>
      <w:r w:rsidRPr="002C4DB5">
        <w:rPr>
          <w:rFonts w:eastAsia="Times New Roman" w:cs="Times New Roman"/>
          <w:color w:val="000000" w:themeColor="text1"/>
          <w:szCs w:val="24"/>
          <w:vertAlign w:val="superscript"/>
          <w:lang w:eastAsia="vi-VN"/>
        </w:rPr>
        <w:t>2</w:t>
      </w:r>
      <w:r w:rsidRPr="002C4DB5">
        <w:rPr>
          <w:rFonts w:eastAsia="Times New Roman" w:cs="Times New Roman"/>
          <w:color w:val="000000" w:themeColor="text1"/>
          <w:szCs w:val="24"/>
          <w:lang w:eastAsia="vi-VN"/>
        </w:rPr>
        <w:t>.</w:t>
      </w:r>
      <w:r w:rsidRPr="002C4DB5">
        <w:rPr>
          <w:rFonts w:eastAsia="Times New Roman" w:cs="Times New Roman"/>
          <w:b/>
          <w:color w:val="000000" w:themeColor="text1"/>
          <w:szCs w:val="24"/>
          <w:lang w:eastAsia="vi-VN"/>
        </w:rPr>
        <w:t xml:space="preserve">                                   </w:t>
      </w:r>
      <w:r w:rsidRPr="00357D44">
        <w:rPr>
          <w:rFonts w:eastAsia="Times New Roman" w:cs="Times New Roman"/>
          <w:b/>
          <w:color w:val="0070C0"/>
          <w:szCs w:val="24"/>
          <w:lang w:eastAsia="vi-VN"/>
        </w:rPr>
        <w:t xml:space="preserve">C. </w:t>
      </w:r>
      <w:r w:rsidRPr="002C4DB5">
        <w:rPr>
          <w:rFonts w:eastAsia="Times New Roman" w:cs="Times New Roman"/>
          <w:color w:val="000000" w:themeColor="text1"/>
          <w:szCs w:val="24"/>
          <w:lang w:eastAsia="vi-VN"/>
        </w:rPr>
        <w:t>- ω</w:t>
      </w:r>
      <w:r w:rsidRPr="002C4DB5">
        <w:rPr>
          <w:rFonts w:eastAsia="Times New Roman" w:cs="Times New Roman"/>
          <w:color w:val="000000" w:themeColor="text1"/>
          <w:szCs w:val="24"/>
          <w:vertAlign w:val="superscript"/>
          <w:lang w:eastAsia="vi-VN"/>
        </w:rPr>
        <w:t>2</w:t>
      </w:r>
      <w:r w:rsidRPr="002C4DB5">
        <w:rPr>
          <w:rFonts w:eastAsia="Times New Roman" w:cs="Times New Roman"/>
          <w:color w:val="000000" w:themeColor="text1"/>
          <w:szCs w:val="24"/>
          <w:lang w:eastAsia="vi-VN"/>
        </w:rPr>
        <w:t>x.</w:t>
      </w:r>
      <w:r w:rsidRPr="002C4DB5">
        <w:rPr>
          <w:rFonts w:eastAsia="Times New Roman" w:cs="Times New Roman"/>
          <w:b/>
          <w:color w:val="000000" w:themeColor="text1"/>
          <w:szCs w:val="24"/>
          <w:lang w:eastAsia="vi-VN"/>
        </w:rPr>
        <w:tab/>
      </w:r>
      <w:r w:rsidRPr="00357D44">
        <w:rPr>
          <w:rFonts w:eastAsia="Times New Roman" w:cs="Times New Roman"/>
          <w:b/>
          <w:color w:val="0070C0"/>
          <w:szCs w:val="24"/>
          <w:lang w:eastAsia="vi-VN"/>
        </w:rPr>
        <w:t xml:space="preserve">D. </w:t>
      </w:r>
      <w:r w:rsidRPr="002C4DB5">
        <w:rPr>
          <w:rFonts w:eastAsia="Times New Roman" w:cs="Times New Roman"/>
          <w:color w:val="000000" w:themeColor="text1"/>
          <w:szCs w:val="24"/>
          <w:lang w:eastAsia="vi-VN"/>
        </w:rPr>
        <w:t>ω</w:t>
      </w:r>
      <w:r w:rsidRPr="002C4DB5">
        <w:rPr>
          <w:rFonts w:eastAsia="Times New Roman" w:cs="Times New Roman"/>
          <w:color w:val="000000" w:themeColor="text1"/>
          <w:szCs w:val="24"/>
          <w:vertAlign w:val="superscript"/>
          <w:lang w:eastAsia="vi-VN"/>
        </w:rPr>
        <w:t>2</w:t>
      </w:r>
      <w:r w:rsidRPr="002C4DB5">
        <w:rPr>
          <w:rFonts w:eastAsia="Times New Roman" w:cs="Times New Roman"/>
          <w:color w:val="000000" w:themeColor="text1"/>
          <w:szCs w:val="24"/>
          <w:lang w:eastAsia="vi-VN"/>
        </w:rPr>
        <w:t>x.</w:t>
      </w:r>
    </w:p>
    <w:p w14:paraId="4081F237" w14:textId="77777777" w:rsidR="00F1489C" w:rsidRPr="002C4DB5" w:rsidRDefault="00F1489C" w:rsidP="00A46561">
      <w:pPr>
        <w:spacing w:after="0"/>
        <w:ind w:left="992" w:hanging="992"/>
        <w:rPr>
          <w:rFonts w:eastAsia="Calibri" w:cs="Times New Roman"/>
          <w:b/>
          <w:color w:val="000000" w:themeColor="text1"/>
          <w:szCs w:val="24"/>
        </w:rPr>
      </w:pPr>
      <w:r w:rsidRPr="00357D44">
        <w:rPr>
          <w:rFonts w:eastAsia="Calibri" w:cs="Times New Roman"/>
          <w:b/>
          <w:color w:val="C00000"/>
          <w:szCs w:val="24"/>
        </w:rPr>
        <w:t>Câu 16.</w:t>
      </w:r>
      <w:r w:rsidRPr="002C4DB5">
        <w:rPr>
          <w:rFonts w:eastAsia="Calibri" w:cs="Times New Roman"/>
          <w:b/>
          <w:color w:val="000000" w:themeColor="text1"/>
          <w:szCs w:val="24"/>
        </w:rPr>
        <w:t xml:space="preserve"> </w:t>
      </w:r>
      <w:r w:rsidRPr="002C4DB5">
        <w:rPr>
          <w:rFonts w:eastAsia="Calibri" w:cs="Times New Roman"/>
          <w:color w:val="000000" w:themeColor="text1"/>
          <w:szCs w:val="24"/>
        </w:rPr>
        <w:t>Dao động cưỡng bức có tần số dao động bằng tần số dao động</w:t>
      </w:r>
    </w:p>
    <w:p w14:paraId="5435F8D4" w14:textId="77777777" w:rsidR="00F1489C" w:rsidRPr="002C4DB5" w:rsidRDefault="00F1489C" w:rsidP="00A46561">
      <w:pPr>
        <w:tabs>
          <w:tab w:val="left" w:pos="992"/>
          <w:tab w:val="left" w:pos="3402"/>
          <w:tab w:val="left" w:pos="5669"/>
          <w:tab w:val="left" w:pos="7937"/>
        </w:tabs>
        <w:spacing w:after="0"/>
        <w:rPr>
          <w:rFonts w:eastAsia="Calibri" w:cs="Times New Roman"/>
          <w:b/>
          <w:color w:val="000000" w:themeColor="text1"/>
          <w:szCs w:val="24"/>
        </w:rPr>
      </w:pPr>
      <w:r w:rsidRPr="002C4DB5">
        <w:rPr>
          <w:rFonts w:eastAsia="Calibri" w:cs="Times New Roman"/>
          <w:b/>
          <w:color w:val="000000" w:themeColor="text1"/>
          <w:szCs w:val="24"/>
        </w:rPr>
        <w:t xml:space="preserve">    </w:t>
      </w:r>
      <w:r w:rsidRPr="00357D44">
        <w:rPr>
          <w:rFonts w:eastAsia="Calibri" w:cs="Times New Roman"/>
          <w:b/>
          <w:color w:val="0070C0"/>
          <w:szCs w:val="24"/>
        </w:rPr>
        <w:t xml:space="preserve">A. </w:t>
      </w:r>
      <w:r w:rsidRPr="002C4DB5">
        <w:rPr>
          <w:rFonts w:eastAsia="Calibri" w:cs="Times New Roman"/>
          <w:color w:val="000000" w:themeColor="text1"/>
          <w:szCs w:val="24"/>
        </w:rPr>
        <w:t>của con lắc lò xo.</w:t>
      </w:r>
      <w:r w:rsidRPr="002C4DB5">
        <w:rPr>
          <w:rFonts w:eastAsia="Calibri" w:cs="Times New Roman"/>
          <w:b/>
          <w:color w:val="000000" w:themeColor="text1"/>
          <w:szCs w:val="24"/>
        </w:rPr>
        <w:tab/>
        <w:t xml:space="preserve">                                    </w:t>
      </w:r>
      <w:r w:rsidRPr="00357D44">
        <w:rPr>
          <w:rFonts w:eastAsia="Calibri" w:cs="Times New Roman"/>
          <w:b/>
          <w:color w:val="0070C0"/>
          <w:szCs w:val="24"/>
        </w:rPr>
        <w:t xml:space="preserve">B. </w:t>
      </w:r>
      <w:r w:rsidRPr="002C4DB5">
        <w:rPr>
          <w:rFonts w:eastAsia="Calibri" w:cs="Times New Roman"/>
          <w:color w:val="000000" w:themeColor="text1"/>
          <w:szCs w:val="24"/>
        </w:rPr>
        <w:t>riêng của vật dao động.</w:t>
      </w:r>
    </w:p>
    <w:p w14:paraId="3597B67B" w14:textId="77777777" w:rsidR="00F1489C" w:rsidRPr="002C4DB5" w:rsidRDefault="00F1489C" w:rsidP="00A46561">
      <w:pPr>
        <w:tabs>
          <w:tab w:val="left" w:pos="992"/>
          <w:tab w:val="left" w:pos="3402"/>
          <w:tab w:val="left" w:pos="5669"/>
          <w:tab w:val="left" w:pos="7937"/>
        </w:tabs>
        <w:spacing w:after="0"/>
        <w:rPr>
          <w:rFonts w:eastAsia="Calibri" w:cs="Times New Roman"/>
          <w:color w:val="000000" w:themeColor="text1"/>
          <w:szCs w:val="24"/>
        </w:rPr>
      </w:pPr>
      <w:r w:rsidRPr="002C4DB5">
        <w:rPr>
          <w:rFonts w:eastAsia="Calibri" w:cs="Times New Roman"/>
          <w:b/>
          <w:color w:val="000000" w:themeColor="text1"/>
          <w:szCs w:val="24"/>
        </w:rPr>
        <w:t xml:space="preserve">    </w:t>
      </w:r>
      <w:r w:rsidRPr="00357D44">
        <w:rPr>
          <w:rFonts w:eastAsia="Calibri" w:cs="Times New Roman"/>
          <w:b/>
          <w:color w:val="0070C0"/>
          <w:szCs w:val="24"/>
        </w:rPr>
        <w:t xml:space="preserve">C. </w:t>
      </w:r>
      <w:r w:rsidRPr="002C4DB5">
        <w:rPr>
          <w:rFonts w:eastAsia="Calibri" w:cs="Times New Roman"/>
          <w:color w:val="000000" w:themeColor="text1"/>
          <w:szCs w:val="24"/>
        </w:rPr>
        <w:t>của con lắc đơn.</w:t>
      </w:r>
      <w:r w:rsidRPr="002C4DB5">
        <w:rPr>
          <w:rFonts w:eastAsia="Calibri" w:cs="Times New Roman"/>
          <w:b/>
          <w:color w:val="000000" w:themeColor="text1"/>
          <w:szCs w:val="24"/>
        </w:rPr>
        <w:tab/>
        <w:t xml:space="preserve">                                    </w:t>
      </w:r>
      <w:r w:rsidRPr="00357D44">
        <w:rPr>
          <w:rFonts w:eastAsia="Calibri" w:cs="Times New Roman"/>
          <w:b/>
          <w:color w:val="0070C0"/>
          <w:szCs w:val="24"/>
        </w:rPr>
        <w:t xml:space="preserve">D. </w:t>
      </w:r>
      <w:r w:rsidRPr="002C4DB5">
        <w:rPr>
          <w:rFonts w:eastAsia="Calibri" w:cs="Times New Roman"/>
          <w:color w:val="000000" w:themeColor="text1"/>
          <w:szCs w:val="24"/>
        </w:rPr>
        <w:t>của ngoại lực cưỡng bức.</w:t>
      </w:r>
    </w:p>
    <w:p w14:paraId="184061E1"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Times New Roman" w:cs="Times New Roman"/>
          <w:b/>
          <w:color w:val="C00000"/>
          <w:szCs w:val="24"/>
          <w:lang w:eastAsia="vi-VN"/>
        </w:rPr>
        <w:t>Câu 17.</w:t>
      </w:r>
      <w:r w:rsidRPr="002C4DB5">
        <w:rPr>
          <w:rFonts w:eastAsia="Times New Roman" w:cs="Times New Roman"/>
          <w:b/>
          <w:color w:val="000000" w:themeColor="text1"/>
          <w:szCs w:val="24"/>
          <w:lang w:eastAsia="vi-VN"/>
        </w:rPr>
        <w:t xml:space="preserve"> </w:t>
      </w:r>
      <w:r w:rsidRPr="002C4DB5">
        <w:rPr>
          <w:rFonts w:eastAsia="Times New Roman" w:cs="Times New Roman"/>
          <w:color w:val="000000" w:themeColor="text1"/>
          <w:szCs w:val="24"/>
          <w:lang w:eastAsia="vi-VN"/>
        </w:rPr>
        <w:t xml:space="preserve">Tại hai điểm A và B trên mặt nước nằm ngang có hai nguồn sóng cơ kết hợp dao động theo phương thẳng đứng. Tại trung điểm của đoạn AB, phần tử nước dao động với biên độ cực đại. Hai nguồn sóng đó dao động </w:t>
      </w:r>
    </w:p>
    <w:p w14:paraId="78F7BC5E" w14:textId="77777777" w:rsidR="00F1489C" w:rsidRPr="002C4DB5" w:rsidRDefault="00F1489C" w:rsidP="00A46561">
      <w:pPr>
        <w:spacing w:after="0"/>
        <w:ind w:firstLine="284"/>
        <w:rPr>
          <w:rFonts w:eastAsia="Times New Roman" w:cs="Times New Roman"/>
          <w:color w:val="000000" w:themeColor="text1"/>
          <w:szCs w:val="24"/>
          <w:lang w:eastAsia="vi-VN"/>
        </w:rPr>
      </w:pPr>
      <w:r w:rsidRPr="002C4DB5">
        <w:rPr>
          <w:rFonts w:eastAsia="Times New Roman" w:cs="Times New Roman"/>
          <w:color w:val="000000" w:themeColor="text1"/>
          <w:szCs w:val="24"/>
          <w:lang w:eastAsia="vi-VN"/>
        </w:rPr>
        <w:t xml:space="preserve"> </w:t>
      </w:r>
      <w:r w:rsidRPr="00357D44">
        <w:rPr>
          <w:rFonts w:eastAsia="Times New Roman" w:cs="Times New Roman"/>
          <w:b/>
          <w:color w:val="0070C0"/>
          <w:szCs w:val="24"/>
          <w:lang w:eastAsia="vi-VN"/>
        </w:rPr>
        <w:t xml:space="preserve">A. </w:t>
      </w:r>
      <w:r w:rsidRPr="002C4DB5">
        <w:rPr>
          <w:rFonts w:eastAsia="Times New Roman" w:cs="Times New Roman"/>
          <w:color w:val="000000" w:themeColor="text1"/>
          <w:szCs w:val="24"/>
          <w:lang w:eastAsia="vi-VN"/>
        </w:rPr>
        <w:t xml:space="preserve">cùng pha nhau. </w:t>
      </w:r>
      <w:r w:rsidRPr="002C4DB5">
        <w:rPr>
          <w:rFonts w:eastAsia="Times New Roman" w:cs="Times New Roman"/>
          <w:color w:val="000000" w:themeColor="text1"/>
          <w:szCs w:val="24"/>
          <w:lang w:eastAsia="vi-VN"/>
        </w:rPr>
        <w:tab/>
        <w:t xml:space="preserve"> </w:t>
      </w:r>
      <w:r w:rsidRPr="002C4DB5">
        <w:rPr>
          <w:rFonts w:eastAsia="Times New Roman" w:cs="Times New Roman"/>
          <w:color w:val="000000" w:themeColor="text1"/>
          <w:szCs w:val="24"/>
          <w:lang w:eastAsia="vi-VN"/>
        </w:rPr>
        <w:tab/>
        <w:t xml:space="preserve"> </w:t>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t xml:space="preserve">         </w:t>
      </w:r>
      <w:r w:rsidRPr="00357D44">
        <w:rPr>
          <w:rFonts w:eastAsia="Times New Roman" w:cs="Times New Roman"/>
          <w:b/>
          <w:color w:val="0070C0"/>
          <w:szCs w:val="24"/>
          <w:lang w:eastAsia="vi-VN"/>
        </w:rPr>
        <w:t xml:space="preserve">B. </w:t>
      </w:r>
      <w:r w:rsidRPr="002C4DB5">
        <w:rPr>
          <w:rFonts w:eastAsia="Times New Roman" w:cs="Times New Roman"/>
          <w:color w:val="000000" w:themeColor="text1"/>
          <w:szCs w:val="24"/>
          <w:lang w:eastAsia="vi-VN"/>
        </w:rPr>
        <w:t>lệch pha nhau góc π/3 rad .</w:t>
      </w:r>
    </w:p>
    <w:p w14:paraId="530254DD" w14:textId="77777777" w:rsidR="00F1489C" w:rsidRPr="002C4DB5" w:rsidRDefault="00F1489C" w:rsidP="00A46561">
      <w:pPr>
        <w:spacing w:after="0"/>
        <w:ind w:firstLine="284"/>
        <w:rPr>
          <w:rFonts w:eastAsia="Times New Roman" w:cs="Times New Roman"/>
          <w:color w:val="000000" w:themeColor="text1"/>
          <w:szCs w:val="24"/>
          <w:lang w:eastAsia="vi-VN"/>
        </w:rPr>
      </w:pPr>
      <w:r w:rsidRPr="002C4DB5">
        <w:rPr>
          <w:rFonts w:eastAsia="Times New Roman" w:cs="Times New Roman"/>
          <w:color w:val="000000" w:themeColor="text1"/>
          <w:szCs w:val="24"/>
          <w:lang w:eastAsia="vi-VN"/>
        </w:rPr>
        <w:t xml:space="preserve"> </w:t>
      </w:r>
      <w:r w:rsidRPr="00357D44">
        <w:rPr>
          <w:rFonts w:eastAsia="Times New Roman" w:cs="Times New Roman"/>
          <w:b/>
          <w:color w:val="0070C0"/>
          <w:szCs w:val="24"/>
          <w:lang w:eastAsia="vi-VN"/>
        </w:rPr>
        <w:t xml:space="preserve">C. </w:t>
      </w:r>
      <w:r w:rsidRPr="002C4DB5">
        <w:rPr>
          <w:rFonts w:eastAsia="Times New Roman" w:cs="Times New Roman"/>
          <w:color w:val="000000" w:themeColor="text1"/>
          <w:szCs w:val="24"/>
          <w:lang w:eastAsia="vi-VN"/>
        </w:rPr>
        <w:t xml:space="preserve">ngược pha nhau. </w:t>
      </w:r>
      <w:r w:rsidRPr="002C4DB5">
        <w:rPr>
          <w:rFonts w:eastAsia="Times New Roman" w:cs="Times New Roman"/>
          <w:color w:val="000000" w:themeColor="text1"/>
          <w:szCs w:val="24"/>
          <w:lang w:eastAsia="vi-VN"/>
        </w:rPr>
        <w:tab/>
        <w:t xml:space="preserve"> </w:t>
      </w:r>
      <w:r w:rsidRPr="002C4DB5">
        <w:rPr>
          <w:rFonts w:eastAsia="Times New Roman" w:cs="Times New Roman"/>
          <w:color w:val="000000" w:themeColor="text1"/>
          <w:szCs w:val="24"/>
          <w:lang w:eastAsia="vi-VN"/>
        </w:rPr>
        <w:tab/>
        <w:t xml:space="preserve"> </w:t>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t xml:space="preserve">         </w:t>
      </w:r>
      <w:r w:rsidRPr="00357D44">
        <w:rPr>
          <w:rFonts w:eastAsia="Times New Roman" w:cs="Times New Roman"/>
          <w:b/>
          <w:color w:val="0070C0"/>
          <w:szCs w:val="24"/>
          <w:lang w:eastAsia="vi-VN"/>
        </w:rPr>
        <w:t xml:space="preserve">D. </w:t>
      </w:r>
      <w:r w:rsidRPr="002C4DB5">
        <w:rPr>
          <w:rFonts w:eastAsia="Times New Roman" w:cs="Times New Roman"/>
          <w:color w:val="000000" w:themeColor="text1"/>
          <w:szCs w:val="24"/>
          <w:lang w:eastAsia="vi-VN"/>
        </w:rPr>
        <w:t>lệch pha nhau góc π/2 rad .</w:t>
      </w:r>
    </w:p>
    <w:p w14:paraId="1B7E7FB9"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Times New Roman" w:cs="Times New Roman"/>
          <w:b/>
          <w:color w:val="C00000"/>
          <w:szCs w:val="24"/>
          <w:lang w:eastAsia="vi-VN"/>
        </w:rPr>
        <w:t>Câu 18.</w:t>
      </w:r>
      <w:r w:rsidRPr="002C4DB5">
        <w:rPr>
          <w:rFonts w:eastAsia="Times New Roman" w:cs="Times New Roman"/>
          <w:b/>
          <w:color w:val="000000" w:themeColor="text1"/>
          <w:szCs w:val="24"/>
          <w:lang w:eastAsia="vi-VN"/>
        </w:rPr>
        <w:t xml:space="preserve"> </w:t>
      </w:r>
      <w:r w:rsidRPr="002C4DB5">
        <w:rPr>
          <w:rFonts w:eastAsia="Times New Roman" w:cs="Times New Roman"/>
          <w:color w:val="000000" w:themeColor="text1"/>
          <w:szCs w:val="24"/>
          <w:lang w:eastAsia="vi-VN"/>
        </w:rPr>
        <w:t xml:space="preserve">Một chất điểm dao động điều hòa có hệ thức liên hệ giữa vận tốc v và gia tốc a là </w:t>
      </w:r>
      <w:r w:rsidRPr="002C4DB5">
        <w:rPr>
          <w:rFonts w:eastAsia="Times New Roman" w:cs="Times New Roman"/>
          <w:color w:val="000000" w:themeColor="text1"/>
          <w:position w:val="-28"/>
          <w:szCs w:val="24"/>
          <w:lang w:eastAsia="vi-VN"/>
        </w:rPr>
        <w:object w:dxaOrig="1480" w:dyaOrig="700" w14:anchorId="15BBDE0D">
          <v:shape id="_x0000_i1466" type="#_x0000_t75" style="width:75.2pt;height:35.45pt" o:ole="">
            <v:imagedata r:id="rId1171" o:title=""/>
          </v:shape>
          <o:OLEObject Type="Embed" ProgID="Equation.DSMT4" ShapeID="_x0000_i1466" DrawAspect="Content" ObjectID="_1823634335" r:id="rId1172"/>
        </w:object>
      </w:r>
      <w:r w:rsidRPr="002C4DB5">
        <w:rPr>
          <w:rFonts w:eastAsia="Times New Roman" w:cs="Times New Roman"/>
          <w:color w:val="000000" w:themeColor="text1"/>
          <w:szCs w:val="24"/>
          <w:lang w:eastAsia="vi-VN"/>
        </w:rPr>
        <w:t xml:space="preserve">  (trong đó, v tính bằng cm/s và a tính bằng m/s). Biên độ dao động của chất điểm là </w:t>
      </w:r>
    </w:p>
    <w:p w14:paraId="5EF6A316" w14:textId="77777777" w:rsidR="00F1489C" w:rsidRPr="002C4DB5" w:rsidRDefault="00F1489C" w:rsidP="00A46561">
      <w:pPr>
        <w:spacing w:after="0"/>
        <w:ind w:firstLine="284"/>
        <w:rPr>
          <w:rFonts w:eastAsia="Times New Roman" w:cs="Times New Roman"/>
          <w:color w:val="000000" w:themeColor="text1"/>
          <w:szCs w:val="24"/>
          <w:lang w:eastAsia="vi-VN"/>
        </w:rPr>
      </w:pPr>
      <w:r w:rsidRPr="00357D44">
        <w:rPr>
          <w:rFonts w:eastAsia="Times New Roman" w:cs="Times New Roman"/>
          <w:b/>
          <w:color w:val="0070C0"/>
          <w:szCs w:val="24"/>
          <w:lang w:eastAsia="vi-VN"/>
        </w:rPr>
        <w:t xml:space="preserve">A. </w:t>
      </w:r>
      <w:r w:rsidRPr="002C4DB5">
        <w:rPr>
          <w:rFonts w:eastAsia="Times New Roman" w:cs="Times New Roman"/>
          <w:color w:val="000000" w:themeColor="text1"/>
          <w:szCs w:val="24"/>
          <w:lang w:eastAsia="vi-VN"/>
        </w:rPr>
        <w:t>2 cm .</w:t>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r>
      <w:r w:rsidRPr="00357D44">
        <w:rPr>
          <w:rFonts w:eastAsia="Times New Roman" w:cs="Times New Roman"/>
          <w:b/>
          <w:color w:val="0070C0"/>
          <w:szCs w:val="24"/>
          <w:lang w:eastAsia="vi-VN"/>
        </w:rPr>
        <w:t xml:space="preserve">B. </w:t>
      </w:r>
      <w:r w:rsidRPr="002C4DB5">
        <w:rPr>
          <w:rFonts w:eastAsia="Times New Roman" w:cs="Times New Roman"/>
          <w:color w:val="000000" w:themeColor="text1"/>
          <w:szCs w:val="24"/>
          <w:lang w:eastAsia="vi-VN"/>
        </w:rPr>
        <w:t>3 cm .</w:t>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t xml:space="preserve">         </w:t>
      </w:r>
      <w:r w:rsidRPr="00357D44">
        <w:rPr>
          <w:rFonts w:eastAsia="Times New Roman" w:cs="Times New Roman"/>
          <w:b/>
          <w:color w:val="0070C0"/>
          <w:szCs w:val="24"/>
          <w:lang w:eastAsia="vi-VN"/>
        </w:rPr>
        <w:t xml:space="preserve">C. </w:t>
      </w:r>
      <w:r w:rsidRPr="002C4DB5">
        <w:rPr>
          <w:rFonts w:eastAsia="Times New Roman" w:cs="Times New Roman"/>
          <w:color w:val="000000" w:themeColor="text1"/>
          <w:szCs w:val="24"/>
          <w:lang w:eastAsia="vi-VN"/>
        </w:rPr>
        <w:t xml:space="preserve">4 cm. </w:t>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r>
      <w:r w:rsidRPr="002C4DB5">
        <w:rPr>
          <w:rFonts w:eastAsia="Times New Roman" w:cs="Times New Roman"/>
          <w:color w:val="000000" w:themeColor="text1"/>
          <w:szCs w:val="24"/>
          <w:lang w:eastAsia="vi-VN"/>
        </w:rPr>
        <w:tab/>
      </w:r>
      <w:r w:rsidRPr="00357D44">
        <w:rPr>
          <w:rFonts w:eastAsia="Times New Roman" w:cs="Times New Roman"/>
          <w:b/>
          <w:color w:val="0070C0"/>
          <w:szCs w:val="24"/>
          <w:lang w:eastAsia="vi-VN"/>
        </w:rPr>
        <w:t xml:space="preserve">D. </w:t>
      </w:r>
      <w:r w:rsidRPr="002C4DB5">
        <w:rPr>
          <w:rFonts w:eastAsia="Times New Roman" w:cs="Times New Roman"/>
          <w:color w:val="000000" w:themeColor="text1"/>
          <w:szCs w:val="24"/>
          <w:lang w:eastAsia="vi-VN"/>
        </w:rPr>
        <w:t>6 cm .</w:t>
      </w:r>
    </w:p>
    <w:p w14:paraId="36DB7CC0"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i/>
          <w:iCs/>
          <w:color w:val="000000" w:themeColor="text1"/>
          <w:szCs w:val="24"/>
        </w:rPr>
      </w:pPr>
      <w:r w:rsidRPr="002C4DB5">
        <w:rPr>
          <w:rFonts w:eastAsia="Calibri" w:cs="Times New Roman"/>
          <w:b/>
          <w:color w:val="000000" w:themeColor="text1"/>
          <w:szCs w:val="24"/>
        </w:rPr>
        <w:t xml:space="preserve">Phần II. Câu trắc nghiệm đúng sai. </w:t>
      </w:r>
      <w:r w:rsidRPr="002C4DB5">
        <w:rPr>
          <w:rFonts w:eastAsia="Calibri" w:cs="Times New Roman"/>
          <w:i/>
          <w:iCs/>
          <w:color w:val="000000" w:themeColor="text1"/>
          <w:szCs w:val="24"/>
        </w:rPr>
        <w:t xml:space="preserve">Thí sinh trả lời từ câu 1 đến câu 3. Trong mỗi ý a), b), c), </w:t>
      </w:r>
      <w:r w:rsidRPr="00357D44">
        <w:rPr>
          <w:rFonts w:eastAsia="Calibri" w:cs="Times New Roman"/>
          <w:b/>
          <w:i/>
          <w:iCs/>
          <w:color w:val="0070C0"/>
          <w:szCs w:val="24"/>
        </w:rPr>
        <w:t xml:space="preserve">d) </w:t>
      </w:r>
      <w:r w:rsidRPr="002C4DB5">
        <w:rPr>
          <w:rFonts w:eastAsia="Calibri" w:cs="Times New Roman"/>
          <w:i/>
          <w:iCs/>
          <w:color w:val="000000" w:themeColor="text1"/>
          <w:szCs w:val="24"/>
        </w:rPr>
        <w:t xml:space="preserve">ở mỗi câu, thí sinh chọn </w:t>
      </w:r>
      <w:r w:rsidRPr="002C4DB5">
        <w:rPr>
          <w:rFonts w:eastAsia="Calibri" w:cs="Times New Roman"/>
          <w:b/>
          <w:i/>
          <w:iCs/>
          <w:color w:val="000000" w:themeColor="text1"/>
          <w:szCs w:val="24"/>
        </w:rPr>
        <w:t>đúng</w:t>
      </w:r>
      <w:r w:rsidRPr="002C4DB5">
        <w:rPr>
          <w:rFonts w:eastAsia="Calibri" w:cs="Times New Roman"/>
          <w:i/>
          <w:iCs/>
          <w:color w:val="000000" w:themeColor="text1"/>
          <w:szCs w:val="24"/>
        </w:rPr>
        <w:t xml:space="preserve"> hoặc </w:t>
      </w:r>
      <w:r w:rsidRPr="002C4DB5">
        <w:rPr>
          <w:rFonts w:eastAsia="Calibri" w:cs="Times New Roman"/>
          <w:b/>
          <w:i/>
          <w:iCs/>
          <w:color w:val="000000" w:themeColor="text1"/>
          <w:szCs w:val="24"/>
        </w:rPr>
        <w:t>sai</w:t>
      </w:r>
      <w:r w:rsidRPr="002C4DB5">
        <w:rPr>
          <w:rFonts w:eastAsia="Calibri" w:cs="Times New Roman"/>
          <w:i/>
          <w:iCs/>
          <w:color w:val="000000" w:themeColor="text1"/>
          <w:szCs w:val="24"/>
        </w:rPr>
        <w:t>.</w:t>
      </w:r>
    </w:p>
    <w:p w14:paraId="1D4DB1F6"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Calibri" w:cs="Times New Roman"/>
          <w:b/>
          <w:bCs/>
          <w:iCs/>
          <w:color w:val="C00000"/>
          <w:szCs w:val="24"/>
        </w:rPr>
        <w:t>Câu 1.</w:t>
      </w:r>
      <w:r w:rsidRPr="002C4DB5">
        <w:rPr>
          <w:rFonts w:eastAsia="Calibri" w:cs="Times New Roman"/>
          <w:b/>
          <w:bCs/>
          <w:iCs/>
          <w:color w:val="000000" w:themeColor="text1"/>
          <w:szCs w:val="24"/>
        </w:rPr>
        <w:tab/>
      </w:r>
      <w:r w:rsidRPr="002C4DB5">
        <w:rPr>
          <w:rFonts w:eastAsia="Calibri" w:cs="Times New Roman"/>
          <w:bCs/>
          <w:iCs/>
          <w:color w:val="000000" w:themeColor="text1"/>
          <w:szCs w:val="24"/>
        </w:rPr>
        <w:t xml:space="preserve">Một vật có khối lượng m = 200 g, dao động điều hòa theo phương trình </w:t>
      </w:r>
      <w:r w:rsidRPr="002C4DB5">
        <w:rPr>
          <w:rFonts w:eastAsia="Calibri" w:cs="Times New Roman"/>
          <w:color w:val="000000" w:themeColor="text1"/>
          <w:position w:val="-30"/>
          <w:szCs w:val="24"/>
        </w:rPr>
        <w:object w:dxaOrig="2420" w:dyaOrig="720" w14:anchorId="63426167">
          <v:shape id="_x0000_i1467" type="#_x0000_t75" style="width:120.9pt;height:36pt" o:ole="">
            <v:imagedata r:id="rId1173" o:title=""/>
          </v:shape>
          <o:OLEObject Type="Embed" ProgID="Equation.DSMT4" ShapeID="_x0000_i1467" DrawAspect="Content" ObjectID="_1823634336" r:id="rId1174"/>
        </w:object>
      </w:r>
      <w:r w:rsidRPr="002C4DB5">
        <w:rPr>
          <w:rFonts w:eastAsia="Calibri" w:cs="Times New Roman"/>
          <w:bCs/>
          <w:iCs/>
          <w:color w:val="000000" w:themeColor="text1"/>
          <w:szCs w:val="24"/>
          <w:vertAlign w:val="subscript"/>
        </w:rPr>
        <w:t xml:space="preserve"> </w:t>
      </w:r>
      <w:r w:rsidRPr="002C4DB5">
        <w:rPr>
          <w:rFonts w:eastAsia="Calibri" w:cs="Times New Roman"/>
          <w:bCs/>
          <w:iCs/>
          <w:color w:val="000000" w:themeColor="text1"/>
          <w:szCs w:val="24"/>
        </w:rPr>
        <w:t xml:space="preserve">Lấy </w:t>
      </w:r>
      <w:r w:rsidRPr="002C4DB5">
        <w:rPr>
          <w:rFonts w:eastAsia="Calibri" w:cs="Times New Roman"/>
          <w:color w:val="000000" w:themeColor="text1"/>
          <w:position w:val="-6"/>
          <w:szCs w:val="24"/>
        </w:rPr>
        <w:object w:dxaOrig="780" w:dyaOrig="340" w14:anchorId="049F8D9B">
          <v:shape id="_x0000_i1468" type="#_x0000_t75" style="width:39.2pt;height:16.65pt" o:ole="">
            <v:imagedata r:id="rId1175" o:title=""/>
          </v:shape>
          <o:OLEObject Type="Embed" ProgID="Equation.DSMT4" ShapeID="_x0000_i1468" DrawAspect="Content" ObjectID="_1823634337" r:id="rId1176"/>
        </w:object>
      </w:r>
      <w:r w:rsidRPr="002C4DB5">
        <w:rPr>
          <w:rFonts w:eastAsia="Calibri" w:cs="Times New Roman"/>
          <w:color w:val="000000" w:themeColor="text1"/>
          <w:szCs w:val="24"/>
        </w:rPr>
        <w:t>.</w:t>
      </w:r>
    </w:p>
    <w:p w14:paraId="48B0E689" w14:textId="77777777" w:rsidR="00F1489C" w:rsidRPr="002C4DB5" w:rsidRDefault="00F1489C" w:rsidP="00A46561">
      <w:pPr>
        <w:tabs>
          <w:tab w:val="left" w:pos="992"/>
          <w:tab w:val="left" w:pos="3402"/>
          <w:tab w:val="left" w:pos="5669"/>
          <w:tab w:val="left" w:pos="7937"/>
        </w:tabs>
        <w:spacing w:after="0"/>
        <w:rPr>
          <w:rFonts w:eastAsia="Calibri" w:cs="Times New Roman"/>
          <w:bCs/>
          <w:iCs/>
          <w:color w:val="000000" w:themeColor="text1"/>
          <w:szCs w:val="24"/>
        </w:rPr>
      </w:pPr>
      <w:r w:rsidRPr="002C4DB5">
        <w:rPr>
          <w:rFonts w:eastAsia="Calibri" w:cs="Times New Roman"/>
          <w:bCs/>
          <w:iCs/>
          <w:color w:val="000000" w:themeColor="text1"/>
          <w:szCs w:val="24"/>
        </w:rPr>
        <w:tab/>
      </w:r>
      <w:r w:rsidRPr="00357D44">
        <w:rPr>
          <w:rFonts w:eastAsia="Calibri" w:cs="Times New Roman"/>
          <w:b/>
          <w:bCs/>
          <w:iCs/>
          <w:color w:val="0070C0"/>
          <w:szCs w:val="24"/>
        </w:rPr>
        <w:t xml:space="preserve">a) </w:t>
      </w:r>
      <w:r w:rsidRPr="002C4DB5">
        <w:rPr>
          <w:rFonts w:eastAsia="Calibri" w:cs="Times New Roman"/>
          <w:bCs/>
          <w:iCs/>
          <w:color w:val="000000" w:themeColor="text1"/>
          <w:szCs w:val="24"/>
        </w:rPr>
        <w:t xml:space="preserve">Tần số góc của dao động bằng 2π rad/s. </w:t>
      </w:r>
    </w:p>
    <w:p w14:paraId="4588EA24" w14:textId="77777777" w:rsidR="00F1489C" w:rsidRPr="002C4DB5" w:rsidRDefault="00F1489C" w:rsidP="00A46561">
      <w:pPr>
        <w:tabs>
          <w:tab w:val="left" w:pos="992"/>
          <w:tab w:val="left" w:pos="3402"/>
          <w:tab w:val="left" w:pos="5669"/>
          <w:tab w:val="left" w:pos="7937"/>
        </w:tabs>
        <w:spacing w:after="0"/>
        <w:ind w:left="992"/>
        <w:rPr>
          <w:rFonts w:eastAsia="Calibri" w:cs="Times New Roman"/>
          <w:bCs/>
          <w:iCs/>
          <w:color w:val="000000" w:themeColor="text1"/>
          <w:szCs w:val="24"/>
        </w:rPr>
      </w:pPr>
      <w:r w:rsidRPr="00357D44">
        <w:rPr>
          <w:rFonts w:eastAsia="Calibri" w:cs="Times New Roman"/>
          <w:b/>
          <w:bCs/>
          <w:iCs/>
          <w:color w:val="0070C0"/>
          <w:szCs w:val="24"/>
        </w:rPr>
        <w:t xml:space="preserve">b) </w:t>
      </w:r>
      <w:r w:rsidRPr="002C4DB5">
        <w:rPr>
          <w:rFonts w:eastAsia="Calibri" w:cs="Times New Roman"/>
          <w:bCs/>
          <w:iCs/>
          <w:color w:val="000000" w:themeColor="text1"/>
          <w:szCs w:val="24"/>
        </w:rPr>
        <w:t xml:space="preserve">Quãng đường vật đi được sau một chu kì dao động là 4 cm. </w:t>
      </w:r>
    </w:p>
    <w:p w14:paraId="308B2EC9" w14:textId="77777777" w:rsidR="00F1489C" w:rsidRPr="002C4DB5" w:rsidRDefault="00F1489C" w:rsidP="00A46561">
      <w:pPr>
        <w:tabs>
          <w:tab w:val="left" w:pos="992"/>
          <w:tab w:val="left" w:pos="3402"/>
          <w:tab w:val="left" w:pos="5669"/>
          <w:tab w:val="left" w:pos="7937"/>
        </w:tabs>
        <w:spacing w:after="0"/>
        <w:ind w:left="992"/>
        <w:rPr>
          <w:rFonts w:eastAsia="Calibri" w:cs="Times New Roman"/>
          <w:bCs/>
          <w:iCs/>
          <w:color w:val="000000" w:themeColor="text1"/>
          <w:szCs w:val="24"/>
        </w:rPr>
      </w:pPr>
      <w:r w:rsidRPr="00357D44">
        <w:rPr>
          <w:rFonts w:eastAsia="Calibri" w:cs="Times New Roman"/>
          <w:b/>
          <w:iCs/>
          <w:color w:val="0070C0"/>
          <w:szCs w:val="24"/>
        </w:rPr>
        <w:t>c)</w:t>
      </w:r>
      <w:r w:rsidRPr="00357D44">
        <w:rPr>
          <w:rFonts w:eastAsia="Calibri" w:cs="Times New Roman"/>
          <w:b/>
          <w:bCs/>
          <w:iCs/>
          <w:color w:val="0070C0"/>
          <w:szCs w:val="24"/>
        </w:rPr>
        <w:t xml:space="preserve"> </w:t>
      </w:r>
      <w:r w:rsidRPr="002C4DB5">
        <w:rPr>
          <w:rFonts w:eastAsia="Calibri" w:cs="Times New Roman"/>
          <w:bCs/>
          <w:iCs/>
          <w:color w:val="000000" w:themeColor="text1"/>
          <w:szCs w:val="24"/>
        </w:rPr>
        <w:t xml:space="preserve">Li độ của vật ở thời điểm t = 1,5 s là </w:t>
      </w:r>
      <w:r w:rsidRPr="002C4DB5">
        <w:rPr>
          <w:rFonts w:eastAsia="Calibri" w:cs="Times New Roman"/>
          <w:color w:val="000000" w:themeColor="text1"/>
          <w:position w:val="-6"/>
          <w:szCs w:val="24"/>
        </w:rPr>
        <w:object w:dxaOrig="380" w:dyaOrig="360" w14:anchorId="780816F9">
          <v:shape id="_x0000_i1469" type="#_x0000_t75" style="width:19.35pt;height:18.25pt" o:ole="">
            <v:imagedata r:id="rId1177" o:title=""/>
          </v:shape>
          <o:OLEObject Type="Embed" ProgID="Equation.DSMT4" ShapeID="_x0000_i1469" DrawAspect="Content" ObjectID="_1823634338" r:id="rId1178"/>
        </w:object>
      </w:r>
      <w:r w:rsidRPr="002C4DB5">
        <w:rPr>
          <w:rFonts w:eastAsia="Calibri" w:cs="Times New Roman"/>
          <w:bCs/>
          <w:iCs/>
          <w:color w:val="000000" w:themeColor="text1"/>
          <w:szCs w:val="24"/>
        </w:rPr>
        <w:t xml:space="preserve"> cm. </w:t>
      </w:r>
    </w:p>
    <w:p w14:paraId="668EA856" w14:textId="77777777" w:rsidR="00F1489C" w:rsidRPr="002C4DB5" w:rsidRDefault="00F1489C" w:rsidP="00A46561">
      <w:pPr>
        <w:ind w:firstLine="720"/>
        <w:rPr>
          <w:rFonts w:eastAsia="Calibri" w:cs="Times New Roman"/>
          <w:bCs/>
          <w:iCs/>
          <w:color w:val="000000" w:themeColor="text1"/>
          <w:szCs w:val="24"/>
        </w:rPr>
      </w:pPr>
      <w:r w:rsidRPr="002C4DB5">
        <w:rPr>
          <w:rFonts w:eastAsia="Calibri" w:cs="Times New Roman"/>
          <w:bCs/>
          <w:iCs/>
          <w:color w:val="000000" w:themeColor="text1"/>
          <w:szCs w:val="24"/>
        </w:rPr>
        <w:t xml:space="preserve">     </w:t>
      </w:r>
      <w:r w:rsidRPr="00357D44">
        <w:rPr>
          <w:rFonts w:eastAsia="Calibri" w:cs="Times New Roman"/>
          <w:b/>
          <w:bCs/>
          <w:iCs/>
          <w:color w:val="0070C0"/>
          <w:szCs w:val="24"/>
        </w:rPr>
        <w:t xml:space="preserve">d) </w:t>
      </w:r>
      <w:r w:rsidRPr="002C4DB5">
        <w:rPr>
          <w:rFonts w:eastAsia="Calibri" w:cs="Times New Roman"/>
          <w:bCs/>
          <w:iCs/>
          <w:color w:val="000000" w:themeColor="text1"/>
          <w:szCs w:val="24"/>
        </w:rPr>
        <w:t xml:space="preserve">Tốc độ trung bình của vật sau 1,5 chu kì dao động là 8 cm/s. </w:t>
      </w:r>
    </w:p>
    <w:p w14:paraId="09DCEAD9"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Calibri" w:cs="Times New Roman"/>
          <w:b/>
          <w:bCs/>
          <w:color w:val="C00000"/>
          <w:szCs w:val="24"/>
        </w:rPr>
        <w:t>Câu 2.</w:t>
      </w:r>
      <w:r w:rsidRPr="002C4DB5">
        <w:rPr>
          <w:rFonts w:eastAsia="Calibri" w:cs="Times New Roman"/>
          <w:b/>
          <w:bCs/>
          <w:color w:val="000000" w:themeColor="text1"/>
          <w:szCs w:val="24"/>
        </w:rPr>
        <w:t xml:space="preserve"> </w:t>
      </w:r>
      <w:r w:rsidRPr="002C4DB5">
        <w:rPr>
          <w:rFonts w:eastAsia="Calibri" w:cs="Times New Roman"/>
          <w:color w:val="000000" w:themeColor="text1"/>
          <w:szCs w:val="24"/>
        </w:rPr>
        <w:t xml:space="preserve">Trong thí nghiệm Y-âng về giao thoa ánh sáng, nguồn sáng phát ánh sáng đơn sắc có bước sóng λ = 0,4 µm. Khoảng cách giữa hai khe là a = 0,5 mm, khoảng cách từ các khe đến màn là D = 2 m. Trên màn quan sát gọi M, N là hai điểm nằm khác phía với vân sáng trung tâm và cách vân trung tâm lần lượt là 6,4 mm và 18,4 mm. </w:t>
      </w:r>
    </w:p>
    <w:p w14:paraId="7B2A471E" w14:textId="77777777" w:rsidR="00F1489C" w:rsidRPr="002C4DB5" w:rsidRDefault="00F1489C" w:rsidP="00A46561">
      <w:pPr>
        <w:tabs>
          <w:tab w:val="left" w:pos="283"/>
          <w:tab w:val="left" w:pos="2835"/>
          <w:tab w:val="left" w:pos="5386"/>
          <w:tab w:val="left" w:pos="7937"/>
        </w:tabs>
        <w:spacing w:after="0" w:line="276" w:lineRule="auto"/>
        <w:ind w:firstLine="993"/>
        <w:rPr>
          <w:rFonts w:eastAsia="Calibri" w:cs="Times New Roman"/>
          <w:color w:val="000000" w:themeColor="text1"/>
          <w:szCs w:val="24"/>
        </w:rPr>
      </w:pPr>
      <w:r w:rsidRPr="00357D44">
        <w:rPr>
          <w:rFonts w:eastAsia="Calibri" w:cs="Times New Roman"/>
          <w:b/>
          <w:color w:val="0070C0"/>
          <w:szCs w:val="24"/>
        </w:rPr>
        <w:t xml:space="preserve">a) </w:t>
      </w:r>
      <w:r w:rsidRPr="002C4DB5">
        <w:rPr>
          <w:rFonts w:eastAsia="Calibri" w:cs="Times New Roman"/>
          <w:color w:val="000000" w:themeColor="text1"/>
          <w:szCs w:val="24"/>
        </w:rPr>
        <w:t xml:space="preserve">Khoảng vân trên màn là 0,8 mm.          </w:t>
      </w:r>
    </w:p>
    <w:p w14:paraId="1FF74442" w14:textId="77777777" w:rsidR="00F1489C" w:rsidRPr="002C4DB5" w:rsidRDefault="00F1489C" w:rsidP="00A46561">
      <w:pPr>
        <w:tabs>
          <w:tab w:val="left" w:pos="283"/>
          <w:tab w:val="left" w:pos="2835"/>
          <w:tab w:val="left" w:pos="5386"/>
          <w:tab w:val="left" w:pos="7937"/>
        </w:tabs>
        <w:spacing w:after="0" w:line="276" w:lineRule="auto"/>
        <w:ind w:firstLine="993"/>
        <w:rPr>
          <w:rFonts w:eastAsia="Calibri" w:cs="Times New Roman"/>
          <w:color w:val="000000" w:themeColor="text1"/>
          <w:szCs w:val="24"/>
        </w:rPr>
      </w:pPr>
      <w:r w:rsidRPr="00357D44">
        <w:rPr>
          <w:rFonts w:eastAsia="Calibri" w:cs="Times New Roman"/>
          <w:b/>
          <w:color w:val="0070C0"/>
          <w:szCs w:val="24"/>
        </w:rPr>
        <w:lastRenderedPageBreak/>
        <w:t xml:space="preserve">b) </w:t>
      </w:r>
      <w:r w:rsidRPr="002C4DB5">
        <w:rPr>
          <w:rFonts w:eastAsia="Calibri" w:cs="Times New Roman"/>
          <w:color w:val="000000" w:themeColor="text1"/>
          <w:szCs w:val="24"/>
        </w:rPr>
        <w:t>Điểm N trên màn là vị trí vân tối thứ 11.</w:t>
      </w:r>
    </w:p>
    <w:p w14:paraId="6C026347" w14:textId="77777777" w:rsidR="00F1489C" w:rsidRPr="002C4DB5" w:rsidRDefault="00F1489C" w:rsidP="00A46561">
      <w:pPr>
        <w:tabs>
          <w:tab w:val="left" w:pos="283"/>
          <w:tab w:val="left" w:pos="2835"/>
          <w:tab w:val="left" w:pos="5386"/>
          <w:tab w:val="left" w:pos="7937"/>
        </w:tabs>
        <w:spacing w:after="0" w:line="276" w:lineRule="auto"/>
        <w:ind w:firstLine="993"/>
        <w:rPr>
          <w:rFonts w:eastAsia="Calibri" w:cs="Times New Roman"/>
          <w:color w:val="000000" w:themeColor="text1"/>
          <w:szCs w:val="24"/>
        </w:rPr>
      </w:pPr>
      <w:r w:rsidRPr="00357D44">
        <w:rPr>
          <w:rFonts w:eastAsia="Calibri" w:cs="Times New Roman"/>
          <w:b/>
          <w:color w:val="0070C0"/>
          <w:szCs w:val="24"/>
        </w:rPr>
        <w:t xml:space="preserve">c) </w:t>
      </w:r>
      <w:r w:rsidRPr="002C4DB5">
        <w:rPr>
          <w:rFonts w:eastAsia="Calibri" w:cs="Times New Roman"/>
          <w:color w:val="000000" w:themeColor="text1"/>
          <w:szCs w:val="24"/>
        </w:rPr>
        <w:t xml:space="preserve">Khoảng cách giữa vân sáng bậc 3 và vân tối thứ 5 ở cùng bên so với vân trung tâm bằng 2,4 mm.           </w:t>
      </w:r>
    </w:p>
    <w:p w14:paraId="32A789B0" w14:textId="77777777" w:rsidR="00F1489C" w:rsidRPr="002C4DB5" w:rsidRDefault="00F1489C" w:rsidP="00A46561">
      <w:pPr>
        <w:tabs>
          <w:tab w:val="left" w:pos="283"/>
          <w:tab w:val="left" w:pos="2835"/>
          <w:tab w:val="left" w:pos="5386"/>
          <w:tab w:val="left" w:pos="7937"/>
        </w:tabs>
        <w:ind w:firstLine="993"/>
        <w:rPr>
          <w:rFonts w:eastAsia="Calibri" w:cs="Times New Roman"/>
          <w:color w:val="000000" w:themeColor="text1"/>
          <w:szCs w:val="24"/>
        </w:rPr>
      </w:pPr>
      <w:r w:rsidRPr="00357D44">
        <w:rPr>
          <w:rFonts w:eastAsia="Calibri" w:cs="Times New Roman"/>
          <w:b/>
          <w:color w:val="0070C0"/>
          <w:szCs w:val="24"/>
        </w:rPr>
        <w:t xml:space="preserve">d) </w:t>
      </w:r>
      <w:r w:rsidRPr="002C4DB5">
        <w:rPr>
          <w:rFonts w:eastAsia="Calibri" w:cs="Times New Roman"/>
          <w:color w:val="000000" w:themeColor="text1"/>
          <w:szCs w:val="24"/>
        </w:rPr>
        <w:t xml:space="preserve">Trên đoạn MN quan sát được 15 vân sáng. </w:t>
      </w:r>
    </w:p>
    <w:p w14:paraId="6059F82E"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Times New Roman" w:cs="Times New Roman"/>
          <w:b/>
          <w:color w:val="C00000"/>
          <w:szCs w:val="24"/>
          <w:lang w:eastAsia="vi-VN"/>
        </w:rPr>
        <w:t>Câu 3:</w:t>
      </w:r>
      <w:r w:rsidRPr="002C4DB5">
        <w:rPr>
          <w:rFonts w:eastAsia="Times New Roman" w:cs="Times New Roman"/>
          <w:b/>
          <w:color w:val="000000" w:themeColor="text1"/>
          <w:szCs w:val="24"/>
          <w:lang w:eastAsia="vi-VN"/>
        </w:rPr>
        <w:t xml:space="preserve"> </w:t>
      </w:r>
      <w:r w:rsidRPr="002C4DB5">
        <w:rPr>
          <w:rFonts w:eastAsia="Times New Roman" w:cs="Times New Roman"/>
          <w:color w:val="000000" w:themeColor="text1"/>
          <w:szCs w:val="24"/>
          <w:lang w:eastAsia="vi-VN"/>
        </w:rPr>
        <w:t xml:space="preserve">Trên mặt nước, hai nguồn sóng A, B dao động cùng pha và cách nhau một đoạn 19 cm có biên độ                                </w:t>
      </w:r>
    </w:p>
    <w:p w14:paraId="7692F558" w14:textId="77777777" w:rsidR="00F1489C" w:rsidRPr="002C4DB5" w:rsidRDefault="00F1489C" w:rsidP="00A46561">
      <w:pPr>
        <w:spacing w:after="0"/>
        <w:rPr>
          <w:rFonts w:eastAsia="Times New Roman" w:cs="Times New Roman"/>
          <w:b/>
          <w:color w:val="000000" w:themeColor="text1"/>
          <w:szCs w:val="24"/>
          <w:lang w:eastAsia="vi-VN"/>
        </w:rPr>
      </w:pPr>
      <w:r w:rsidRPr="002C4DB5">
        <w:rPr>
          <w:rFonts w:eastAsia="Times New Roman" w:cs="Times New Roman"/>
          <w:color w:val="000000" w:themeColor="text1"/>
          <w:szCs w:val="24"/>
          <w:lang w:eastAsia="vi-VN"/>
        </w:rPr>
        <w:t xml:space="preserve">a = 2 cm, tần số f = 20 Hz. Biên độ sóng không đổi trong quá trình truyền đi, vận tốc sóng v = 80 cm/s. </w:t>
      </w:r>
    </w:p>
    <w:p w14:paraId="7EDB1BBD" w14:textId="77777777" w:rsidR="00F1489C" w:rsidRPr="002C4DB5" w:rsidRDefault="00F1489C" w:rsidP="00F1489C">
      <w:pPr>
        <w:numPr>
          <w:ilvl w:val="0"/>
          <w:numId w:val="6"/>
        </w:numPr>
        <w:tabs>
          <w:tab w:val="left" w:pos="1276"/>
        </w:tabs>
        <w:spacing w:before="0" w:after="0"/>
        <w:ind w:firstLine="273"/>
        <w:contextualSpacing/>
        <w:rPr>
          <w:rFonts w:eastAsia="Times New Roman" w:cs="Times New Roman"/>
          <w:color w:val="000000" w:themeColor="text1"/>
          <w:szCs w:val="24"/>
          <w:lang w:eastAsia="vi-VN"/>
        </w:rPr>
      </w:pPr>
      <w:r w:rsidRPr="002C4DB5">
        <w:rPr>
          <w:rFonts w:eastAsia="Times New Roman" w:cs="Times New Roman"/>
          <w:color w:val="000000" w:themeColor="text1"/>
          <w:szCs w:val="24"/>
          <w:lang w:eastAsia="vi-VN"/>
        </w:rPr>
        <w:t xml:space="preserve">Bước sóng có giá trị là 4 cm. </w:t>
      </w:r>
    </w:p>
    <w:p w14:paraId="36C41BB8" w14:textId="77777777" w:rsidR="00F1489C" w:rsidRPr="002C4DB5" w:rsidRDefault="00F1489C" w:rsidP="00A46561">
      <w:pPr>
        <w:spacing w:after="0"/>
        <w:ind w:firstLine="720"/>
        <w:rPr>
          <w:rFonts w:eastAsia="Times New Roman" w:cs="Times New Roman"/>
          <w:b/>
          <w:color w:val="000000" w:themeColor="text1"/>
          <w:szCs w:val="24"/>
          <w:lang w:eastAsia="vi-VN"/>
        </w:rPr>
      </w:pPr>
      <w:r w:rsidRPr="002C4DB5">
        <w:rPr>
          <w:rFonts w:eastAsia="Times New Roman" w:cs="Times New Roman"/>
          <w:color w:val="000000" w:themeColor="text1"/>
          <w:szCs w:val="24"/>
          <w:lang w:eastAsia="vi-VN"/>
        </w:rPr>
        <w:t xml:space="preserve">     </w:t>
      </w:r>
      <w:r w:rsidRPr="00357D44">
        <w:rPr>
          <w:rFonts w:eastAsia="Times New Roman" w:cs="Times New Roman"/>
          <w:b/>
          <w:color w:val="0070C0"/>
          <w:szCs w:val="24"/>
          <w:lang w:eastAsia="vi-VN"/>
        </w:rPr>
        <w:t xml:space="preserve">b) </w:t>
      </w:r>
      <w:r w:rsidRPr="002C4DB5">
        <w:rPr>
          <w:rFonts w:eastAsia="Times New Roman" w:cs="Times New Roman"/>
          <w:color w:val="000000" w:themeColor="text1"/>
          <w:szCs w:val="24"/>
          <w:lang w:eastAsia="vi-VN"/>
        </w:rPr>
        <w:t xml:space="preserve">Điểm M cách A, B lần lượt 10 cm và 16 cm là một cực đại giao thoa. </w:t>
      </w:r>
    </w:p>
    <w:p w14:paraId="1C6837A4" w14:textId="77777777" w:rsidR="00F1489C" w:rsidRPr="002C4DB5" w:rsidRDefault="00F1489C" w:rsidP="00A46561">
      <w:pPr>
        <w:spacing w:after="0"/>
        <w:ind w:firstLine="720"/>
        <w:rPr>
          <w:rFonts w:eastAsia="Times New Roman" w:cs="Times New Roman"/>
          <w:b/>
          <w:color w:val="000000" w:themeColor="text1"/>
          <w:szCs w:val="24"/>
          <w:lang w:eastAsia="vi-VN"/>
        </w:rPr>
      </w:pPr>
      <w:r w:rsidRPr="002C4DB5">
        <w:rPr>
          <w:rFonts w:eastAsia="Times New Roman" w:cs="Times New Roman"/>
          <w:color w:val="000000" w:themeColor="text1"/>
          <w:szCs w:val="24"/>
          <w:lang w:eastAsia="vi-VN"/>
        </w:rPr>
        <w:t xml:space="preserve">     </w:t>
      </w:r>
      <w:r w:rsidRPr="00357D44">
        <w:rPr>
          <w:rFonts w:eastAsia="Times New Roman" w:cs="Times New Roman"/>
          <w:b/>
          <w:color w:val="0070C0"/>
          <w:szCs w:val="24"/>
          <w:lang w:eastAsia="vi-VN"/>
        </w:rPr>
        <w:t xml:space="preserve">c) </w:t>
      </w:r>
      <w:r w:rsidRPr="002C4DB5">
        <w:rPr>
          <w:rFonts w:eastAsia="Times New Roman" w:cs="Times New Roman"/>
          <w:color w:val="000000" w:themeColor="text1"/>
          <w:szCs w:val="24"/>
          <w:lang w:eastAsia="vi-VN"/>
        </w:rPr>
        <w:t xml:space="preserve">Trên AB có 9 điểm cực đại. </w:t>
      </w:r>
    </w:p>
    <w:p w14:paraId="652B413A" w14:textId="77777777" w:rsidR="00F1489C" w:rsidRPr="002C4DB5" w:rsidRDefault="00F1489C" w:rsidP="00A46561">
      <w:pPr>
        <w:ind w:firstLine="720"/>
        <w:rPr>
          <w:rFonts w:eastAsia="Times New Roman" w:cs="Times New Roman"/>
          <w:b/>
          <w:color w:val="000000" w:themeColor="text1"/>
          <w:szCs w:val="24"/>
          <w:lang w:eastAsia="vi-VN"/>
        </w:rPr>
      </w:pPr>
      <w:r w:rsidRPr="002C4DB5">
        <w:rPr>
          <w:rFonts w:eastAsia="Times New Roman" w:cs="Times New Roman"/>
          <w:color w:val="000000" w:themeColor="text1"/>
          <w:szCs w:val="24"/>
          <w:lang w:eastAsia="vi-VN"/>
        </w:rPr>
        <w:t xml:space="preserve">     </w:t>
      </w:r>
      <w:r w:rsidRPr="00357D44">
        <w:rPr>
          <w:rFonts w:eastAsia="Times New Roman" w:cs="Times New Roman"/>
          <w:b/>
          <w:color w:val="0070C0"/>
          <w:szCs w:val="24"/>
          <w:lang w:eastAsia="vi-VN"/>
        </w:rPr>
        <w:t xml:space="preserve">d) </w:t>
      </w:r>
      <w:r w:rsidRPr="002C4DB5">
        <w:rPr>
          <w:rFonts w:eastAsia="Times New Roman" w:cs="Times New Roman"/>
          <w:color w:val="000000" w:themeColor="text1"/>
          <w:szCs w:val="24"/>
          <w:lang w:eastAsia="vi-VN"/>
        </w:rPr>
        <w:t xml:space="preserve">Biên độ dao động của các điểm trên đường trung trực là 2 cm. </w:t>
      </w:r>
    </w:p>
    <w:p w14:paraId="4772462E" w14:textId="77777777" w:rsidR="00F1489C" w:rsidRPr="002C4DB5" w:rsidRDefault="00F1489C" w:rsidP="00A46561">
      <w:pPr>
        <w:tabs>
          <w:tab w:val="left" w:pos="283"/>
          <w:tab w:val="left" w:pos="2835"/>
          <w:tab w:val="left" w:pos="5386"/>
          <w:tab w:val="left" w:pos="7937"/>
        </w:tabs>
        <w:spacing w:after="0" w:line="276" w:lineRule="auto"/>
        <w:rPr>
          <w:rFonts w:eastAsia="Calibri" w:cs="Times New Roman"/>
          <w:i/>
          <w:iCs/>
          <w:color w:val="000000" w:themeColor="text1"/>
          <w:szCs w:val="24"/>
        </w:rPr>
      </w:pPr>
      <w:r w:rsidRPr="002C4DB5">
        <w:rPr>
          <w:rFonts w:eastAsia="Calibri" w:cs="Times New Roman"/>
          <w:b/>
          <w:color w:val="000000" w:themeColor="text1"/>
          <w:szCs w:val="24"/>
        </w:rPr>
        <w:t xml:space="preserve">Phần III. Câu trắc nghiệm trả lời ngắn. </w:t>
      </w:r>
      <w:r w:rsidRPr="002C4DB5">
        <w:rPr>
          <w:rFonts w:eastAsia="Calibri" w:cs="Times New Roman"/>
          <w:i/>
          <w:iCs/>
          <w:color w:val="000000" w:themeColor="text1"/>
          <w:szCs w:val="24"/>
        </w:rPr>
        <w:t>Thí sinh trả lời từ câu 1 đến câu 6.</w:t>
      </w:r>
    </w:p>
    <w:p w14:paraId="05FB3313" w14:textId="77777777" w:rsidR="00F1489C" w:rsidRPr="002C4DB5" w:rsidRDefault="00F1489C" w:rsidP="00A46561">
      <w:pPr>
        <w:spacing w:after="0"/>
        <w:rPr>
          <w:rFonts w:eastAsia="Times New Roman" w:cs="Times New Roman"/>
          <w:bCs/>
          <w:color w:val="000000" w:themeColor="text1"/>
          <w:szCs w:val="24"/>
          <w:lang w:eastAsia="vi-VN"/>
        </w:rPr>
      </w:pPr>
      <w:r w:rsidRPr="00357D44">
        <w:rPr>
          <w:rFonts w:eastAsia="Times New Roman" w:cs="Times New Roman"/>
          <w:b/>
          <w:bCs/>
          <w:color w:val="C00000"/>
          <w:szCs w:val="24"/>
          <w:lang w:eastAsia="vi-VN"/>
        </w:rPr>
        <w:t>Câu 1:</w:t>
      </w:r>
      <w:r w:rsidRPr="002C4DB5">
        <w:rPr>
          <w:rFonts w:eastAsia="Times New Roman" w:cs="Times New Roman"/>
          <w:b/>
          <w:bCs/>
          <w:color w:val="000000" w:themeColor="text1"/>
          <w:szCs w:val="24"/>
          <w:lang w:eastAsia="vi-VN"/>
        </w:rPr>
        <w:t xml:space="preserve"> </w:t>
      </w:r>
      <w:r w:rsidRPr="002C4DB5">
        <w:rPr>
          <w:rFonts w:eastAsia="Times New Roman" w:cs="Times New Roman"/>
          <w:bCs/>
          <w:color w:val="000000" w:themeColor="text1"/>
          <w:szCs w:val="24"/>
          <w:lang w:eastAsia="vi-VN"/>
        </w:rPr>
        <w:t>Một chất điểm dao động điều hòa, trong một phút chất điểm thực hiện 30 dao động. Tần số dao động của chất điểm là bao nhiêu Hz?</w:t>
      </w:r>
    </w:p>
    <w:p w14:paraId="10E303A5"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Times New Roman" w:cs="Times New Roman"/>
          <w:b/>
          <w:color w:val="C00000"/>
          <w:szCs w:val="24"/>
          <w:lang w:eastAsia="vi-VN"/>
        </w:rPr>
        <w:t>Câu 2:</w:t>
      </w:r>
      <w:r w:rsidRPr="002C4DB5">
        <w:rPr>
          <w:rFonts w:eastAsia="Times New Roman" w:cs="Times New Roman"/>
          <w:b/>
          <w:color w:val="000000" w:themeColor="text1"/>
          <w:szCs w:val="24"/>
          <w:lang w:eastAsia="vi-VN"/>
        </w:rPr>
        <w:t xml:space="preserve"> </w:t>
      </w:r>
      <w:r w:rsidRPr="002C4DB5">
        <w:rPr>
          <w:rFonts w:eastAsia="Times New Roman" w:cs="Times New Roman"/>
          <w:color w:val="000000" w:themeColor="text1"/>
          <w:szCs w:val="24"/>
          <w:lang w:eastAsia="vi-VN"/>
        </w:rPr>
        <w:t>Trên mặt nước phẳng ngang, có một nguồn dao động điều hòa theo phương thẳng đứng với tần số 200 Hz. Khoảng cách từ gợn sóng thứ nhất đến gợn sóng thứ năm là 1,6 cm. Tốc độ truyền sóng trên mặt nước bằng bao nhiêu cm/s?</w:t>
      </w:r>
    </w:p>
    <w:p w14:paraId="700F9D11"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Times New Roman" w:cs="Times New Roman"/>
          <w:b/>
          <w:color w:val="C00000"/>
          <w:szCs w:val="24"/>
          <w:lang w:eastAsia="vi-VN"/>
        </w:rPr>
        <w:t>Câu 3:</w:t>
      </w:r>
      <w:r w:rsidRPr="002C4DB5">
        <w:rPr>
          <w:rFonts w:eastAsia="Times New Roman" w:cs="Times New Roman"/>
          <w:b/>
          <w:color w:val="000000" w:themeColor="text1"/>
          <w:szCs w:val="24"/>
          <w:lang w:eastAsia="vi-VN"/>
        </w:rPr>
        <w:t xml:space="preserve"> </w:t>
      </w:r>
      <w:r w:rsidRPr="002C4DB5">
        <w:rPr>
          <w:rFonts w:eastAsia="Times New Roman" w:cs="Times New Roman"/>
          <w:color w:val="000000" w:themeColor="text1"/>
          <w:szCs w:val="24"/>
          <w:lang w:eastAsia="vi-VN"/>
        </w:rPr>
        <w:t>Trong thí nghiệm Y-âng về giao thoa ánh sáng, nguồn sáng phát ra ánh sáng đơn sắc. Khoảng cách giữa hai khe là 1 mm, khoảng cách từ mặt phẳng chứa hai khe đến màn quan sát là 1,2 m. Trên màn, khoảng vân đo được là 0,6 mm. Bước sóng của ánh sáng trong thí nghiệm bằng bao nhiêu nm?</w:t>
      </w:r>
    </w:p>
    <w:p w14:paraId="220983FF" w14:textId="77777777" w:rsidR="00F1489C" w:rsidRPr="002C4DB5" w:rsidRDefault="00F1489C" w:rsidP="00A46561">
      <w:pPr>
        <w:spacing w:after="0"/>
        <w:rPr>
          <w:rFonts w:eastAsia="Times New Roman" w:cs="Times New Roman"/>
          <w:color w:val="000000" w:themeColor="text1"/>
          <w:szCs w:val="24"/>
          <w:lang w:eastAsia="vi-VN"/>
        </w:rPr>
      </w:pPr>
      <w:r w:rsidRPr="00357D44">
        <w:rPr>
          <w:rFonts w:eastAsia="Times New Roman" w:cs="Times New Roman"/>
          <w:b/>
          <w:color w:val="C00000"/>
          <w:szCs w:val="24"/>
          <w:lang w:eastAsia="vi-VN"/>
        </w:rPr>
        <w:t>Câu 4:</w:t>
      </w:r>
      <w:r w:rsidRPr="002C4DB5">
        <w:rPr>
          <w:rFonts w:eastAsia="Times New Roman" w:cs="Times New Roman"/>
          <w:b/>
          <w:color w:val="000000" w:themeColor="text1"/>
          <w:szCs w:val="24"/>
          <w:lang w:eastAsia="vi-VN"/>
        </w:rPr>
        <w:t xml:space="preserve"> </w:t>
      </w:r>
      <w:r w:rsidRPr="002C4DB5">
        <w:rPr>
          <w:rFonts w:eastAsia="Times New Roman" w:cs="Times New Roman"/>
          <w:color w:val="000000" w:themeColor="text1"/>
          <w:szCs w:val="24"/>
          <w:lang w:eastAsia="vi-VN"/>
        </w:rPr>
        <w:t>Hai nguồn sóng kết hợp cùng pha S</w:t>
      </w:r>
      <w:r w:rsidRPr="002C4DB5">
        <w:rPr>
          <w:rFonts w:eastAsia="Times New Roman" w:cs="Times New Roman"/>
          <w:color w:val="000000" w:themeColor="text1"/>
          <w:szCs w:val="24"/>
          <w:vertAlign w:val="subscript"/>
          <w:lang w:eastAsia="vi-VN"/>
        </w:rPr>
        <w:t>1</w:t>
      </w:r>
      <w:r w:rsidRPr="002C4DB5">
        <w:rPr>
          <w:rFonts w:eastAsia="Times New Roman" w:cs="Times New Roman"/>
          <w:color w:val="000000" w:themeColor="text1"/>
          <w:szCs w:val="24"/>
          <w:lang w:eastAsia="vi-VN"/>
        </w:rPr>
        <w:t xml:space="preserve"> và S</w:t>
      </w:r>
      <w:r w:rsidRPr="002C4DB5">
        <w:rPr>
          <w:rFonts w:eastAsia="Times New Roman" w:cs="Times New Roman"/>
          <w:color w:val="000000" w:themeColor="text1"/>
          <w:szCs w:val="24"/>
          <w:vertAlign w:val="subscript"/>
          <w:lang w:eastAsia="vi-VN"/>
        </w:rPr>
        <w:t>2</w:t>
      </w:r>
      <w:r w:rsidRPr="002C4DB5">
        <w:rPr>
          <w:rFonts w:eastAsia="Times New Roman" w:cs="Times New Roman"/>
          <w:color w:val="000000" w:themeColor="text1"/>
          <w:szCs w:val="24"/>
          <w:lang w:eastAsia="vi-VN"/>
        </w:rPr>
        <w:t xml:space="preserve"> cách nhau 16 cm, dao động với chu kì 0,2 s. Tốc độ truyền sóng trong môi trường là 40 cm/s. Số điểm dao động với biên độ cực đại trên đoạn S</w:t>
      </w:r>
      <w:r w:rsidRPr="002C4DB5">
        <w:rPr>
          <w:rFonts w:eastAsia="Times New Roman" w:cs="Times New Roman"/>
          <w:color w:val="000000" w:themeColor="text1"/>
          <w:szCs w:val="24"/>
          <w:vertAlign w:val="subscript"/>
          <w:lang w:eastAsia="vi-VN"/>
        </w:rPr>
        <w:t>1</w:t>
      </w:r>
      <w:r w:rsidRPr="002C4DB5">
        <w:rPr>
          <w:rFonts w:eastAsia="Times New Roman" w:cs="Times New Roman"/>
          <w:color w:val="000000" w:themeColor="text1"/>
          <w:szCs w:val="24"/>
          <w:lang w:eastAsia="vi-VN"/>
        </w:rPr>
        <w:t>S</w:t>
      </w:r>
      <w:r w:rsidRPr="002C4DB5">
        <w:rPr>
          <w:rFonts w:eastAsia="Times New Roman" w:cs="Times New Roman"/>
          <w:color w:val="000000" w:themeColor="text1"/>
          <w:szCs w:val="24"/>
          <w:vertAlign w:val="subscript"/>
          <w:lang w:eastAsia="vi-VN"/>
        </w:rPr>
        <w:t>2</w:t>
      </w:r>
      <w:r w:rsidRPr="002C4DB5">
        <w:rPr>
          <w:rFonts w:eastAsia="Times New Roman" w:cs="Times New Roman"/>
          <w:color w:val="000000" w:themeColor="text1"/>
          <w:szCs w:val="24"/>
          <w:lang w:eastAsia="vi-VN"/>
        </w:rPr>
        <w:t xml:space="preserve">  là bao nhiêu?</w:t>
      </w:r>
    </w:p>
    <w:p w14:paraId="621999FD" w14:textId="77777777" w:rsidR="00F1489C" w:rsidRPr="002C4DB5" w:rsidRDefault="00F1489C" w:rsidP="00A46561">
      <w:pPr>
        <w:spacing w:after="0"/>
        <w:rPr>
          <w:rFonts w:eastAsia="Times New Roman" w:cs="Times New Roman"/>
          <w:bCs/>
          <w:color w:val="000000" w:themeColor="text1"/>
          <w:szCs w:val="24"/>
          <w:lang w:eastAsia="vi-VN"/>
        </w:rPr>
      </w:pPr>
      <w:r w:rsidRPr="00357D44">
        <w:rPr>
          <w:rFonts w:eastAsia="Times New Roman" w:cs="Times New Roman"/>
          <w:b/>
          <w:bCs/>
          <w:color w:val="C00000"/>
          <w:szCs w:val="24"/>
          <w:lang w:eastAsia="vi-VN"/>
        </w:rPr>
        <w:t>Câu 5:</w:t>
      </w:r>
      <w:r w:rsidRPr="002C4DB5">
        <w:rPr>
          <w:rFonts w:eastAsia="Times New Roman" w:cs="Times New Roman"/>
          <w:b/>
          <w:bCs/>
          <w:color w:val="000000" w:themeColor="text1"/>
          <w:szCs w:val="24"/>
          <w:lang w:eastAsia="vi-VN"/>
        </w:rPr>
        <w:t xml:space="preserve"> </w:t>
      </w:r>
      <w:r w:rsidRPr="002C4DB5">
        <w:rPr>
          <w:rFonts w:eastAsia="Times New Roman" w:cs="Times New Roman"/>
          <w:bCs/>
          <w:color w:val="000000" w:themeColor="text1"/>
          <w:szCs w:val="24"/>
          <w:lang w:eastAsia="vi-VN"/>
        </w:rPr>
        <w:t>Tại mặt nước có hai nguồn sóng kết hợp A và B cùng pha, dao động theo phương vuông góc với mặt nước. Tốc độ truyền sóng trên mặt nước là 40 cm/s. Gọi M là một điểm thuộc mặt nước cách A một khoảng 10 cm và cách B một khoảng 12 cm. Tần số dao động nhỏ nhất của hai nguồn để M dao động với biên độ cực đại là bao nhiêu Hz?</w:t>
      </w:r>
    </w:p>
    <w:p w14:paraId="0B355C46" w14:textId="77777777" w:rsidR="00F1489C" w:rsidRPr="002C4DB5" w:rsidRDefault="00F1489C" w:rsidP="00A46561">
      <w:pPr>
        <w:spacing w:line="276" w:lineRule="auto"/>
        <w:rPr>
          <w:rFonts w:eastAsia="Times New Roman" w:cs="Times New Roman"/>
          <w:color w:val="000000" w:themeColor="text1"/>
          <w:szCs w:val="24"/>
        </w:rPr>
      </w:pPr>
      <w:r w:rsidRPr="00357D44">
        <w:rPr>
          <w:rFonts w:eastAsia="Times New Roman" w:cs="Times New Roman"/>
          <w:b/>
          <w:iCs/>
          <w:color w:val="C00000"/>
          <w:szCs w:val="24"/>
        </w:rPr>
        <w:t>Câu 6</w:t>
      </w:r>
      <w:r w:rsidRPr="00357D44">
        <w:rPr>
          <w:rFonts w:eastAsia="Times New Roman" w:cs="Times New Roman"/>
          <w:b/>
          <w:color w:val="C00000"/>
          <w:szCs w:val="24"/>
        </w:rPr>
        <w:t>:</w:t>
      </w:r>
      <w:r w:rsidRPr="002C4DB5">
        <w:rPr>
          <w:rFonts w:eastAsia="Times New Roman" w:cs="Times New Roman"/>
          <w:color w:val="000000" w:themeColor="text1"/>
          <w:szCs w:val="24"/>
        </w:rPr>
        <w:t xml:space="preserve"> Một sóng cơ lan truyền trên một sợi dây rất dài với biên độ không đổi, ba điểm A, B và C nằm trên sợi dây sao cho B là trung điểm của A</w:t>
      </w:r>
      <w:r w:rsidRPr="00357D44">
        <w:rPr>
          <w:rFonts w:eastAsia="Times New Roman" w:cs="Times New Roman"/>
          <w:b/>
          <w:color w:val="0070C0"/>
          <w:szCs w:val="24"/>
        </w:rPr>
        <w:t xml:space="preserve">C. </w:t>
      </w:r>
      <w:r w:rsidRPr="002C4DB5">
        <w:rPr>
          <w:rFonts w:eastAsia="Times New Roman" w:cs="Times New Roman"/>
          <w:color w:val="000000" w:themeColor="text1"/>
          <w:szCs w:val="24"/>
        </w:rPr>
        <w:t>Tại thời điểm t</w:t>
      </w:r>
      <w:r w:rsidRPr="002C4DB5">
        <w:rPr>
          <w:rFonts w:eastAsia="Times New Roman" w:cs="Times New Roman"/>
          <w:color w:val="000000" w:themeColor="text1"/>
          <w:szCs w:val="24"/>
          <w:vertAlign w:val="subscript"/>
        </w:rPr>
        <w:t>1</w:t>
      </w:r>
      <w:r w:rsidRPr="002C4DB5">
        <w:rPr>
          <w:rFonts w:eastAsia="Times New Roman" w:cs="Times New Roman"/>
          <w:color w:val="000000" w:themeColor="text1"/>
          <w:szCs w:val="24"/>
        </w:rPr>
        <w:t>, li độ của ba phần tử A, B, C lần lượt là – 4,5 mm; 0 mm; 4,5mm. Nếu tại thời điểm t</w:t>
      </w:r>
      <w:r w:rsidRPr="002C4DB5">
        <w:rPr>
          <w:rFonts w:eastAsia="Times New Roman" w:cs="Times New Roman"/>
          <w:color w:val="000000" w:themeColor="text1"/>
          <w:szCs w:val="24"/>
          <w:vertAlign w:val="subscript"/>
        </w:rPr>
        <w:t>2</w:t>
      </w:r>
      <w:r w:rsidRPr="002C4DB5">
        <w:rPr>
          <w:rFonts w:eastAsia="Times New Roman" w:cs="Times New Roman"/>
          <w:color w:val="000000" w:themeColor="text1"/>
          <w:szCs w:val="24"/>
        </w:rPr>
        <w:t>, li độ của A và C đều bằng 6,0 mm, thì li độ của phần tử tại B bằng bao nhiêu mm?</w:t>
      </w:r>
    </w:p>
    <w:p w14:paraId="1921A959" w14:textId="77777777" w:rsidR="00F1489C" w:rsidRPr="002C4DB5" w:rsidRDefault="00F1489C" w:rsidP="00A46561">
      <w:pPr>
        <w:spacing w:after="0" w:line="276" w:lineRule="auto"/>
        <w:rPr>
          <w:rFonts w:eastAsia="Calibri" w:cs="Times New Roman"/>
          <w:b/>
          <w:color w:val="000000" w:themeColor="text1"/>
          <w:szCs w:val="24"/>
        </w:rPr>
      </w:pPr>
      <w:r w:rsidRPr="002C4DB5">
        <w:rPr>
          <w:rFonts w:eastAsia="Calibri" w:cs="Times New Roman"/>
          <w:b/>
          <w:color w:val="000000" w:themeColor="text1"/>
          <w:szCs w:val="24"/>
        </w:rPr>
        <w:t>Phần IV. Tự luận (1 điểm)</w:t>
      </w:r>
    </w:p>
    <w:p w14:paraId="3B6A6C7C" w14:textId="77777777" w:rsidR="00F1489C" w:rsidRPr="002C4DB5" w:rsidRDefault="00F1489C" w:rsidP="00A46561">
      <w:pPr>
        <w:tabs>
          <w:tab w:val="left" w:pos="900"/>
          <w:tab w:val="left" w:pos="1080"/>
        </w:tabs>
        <w:spacing w:after="0"/>
        <w:contextualSpacing/>
        <w:rPr>
          <w:rFonts w:eastAsia="Calibri" w:cs="Times New Roman"/>
          <w:color w:val="000000" w:themeColor="text1"/>
          <w:szCs w:val="24"/>
          <w:lang w:val="it-IT"/>
        </w:rPr>
      </w:pPr>
      <w:r w:rsidRPr="00357D44">
        <w:rPr>
          <w:rFonts w:eastAsia="Calibri" w:cs="Times New Roman"/>
          <w:b/>
          <w:color w:val="C00000"/>
          <w:szCs w:val="24"/>
        </w:rPr>
        <w:t>Câu 1.</w:t>
      </w:r>
      <w:r w:rsidRPr="002C4DB5">
        <w:rPr>
          <w:rFonts w:eastAsia="Calibri" w:cs="Times New Roman"/>
          <w:b/>
          <w:color w:val="000000" w:themeColor="text1"/>
          <w:szCs w:val="24"/>
        </w:rPr>
        <w:t xml:space="preserve"> </w:t>
      </w:r>
      <w:r w:rsidRPr="002C4DB5">
        <w:rPr>
          <w:rFonts w:eastAsia="Calibri" w:cs="Times New Roman"/>
          <w:color w:val="000000" w:themeColor="text1"/>
          <w:szCs w:val="24"/>
          <w:lang w:val="it-IT"/>
        </w:rPr>
        <w:t>Trong thí nghiệm Young về giao thoa ánh sáng, hai khe được chiếu bằng ánh sáng đơn sắc có bước sóng 0,6</w:t>
      </w:r>
      <w:r w:rsidRPr="002C4DB5">
        <w:rPr>
          <w:rFonts w:eastAsia="Calibri" w:cs="Times New Roman"/>
          <w:color w:val="000000" w:themeColor="text1"/>
          <w:position w:val="-10"/>
          <w:szCs w:val="24"/>
          <w:lang w:val="it-IT"/>
        </w:rPr>
        <w:object w:dxaOrig="400" w:dyaOrig="260" w14:anchorId="696639FA">
          <v:shape id="_x0000_i1470" type="#_x0000_t75" alt="" style="width:20.4pt;height:11.8pt" o:ole="">
            <v:imagedata r:id="rId1179" o:title=""/>
          </v:shape>
          <o:OLEObject Type="Embed" ProgID="Equation.DSMT4" ShapeID="_x0000_i1470" DrawAspect="Content" ObjectID="_1823634339" r:id="rId1180"/>
        </w:object>
      </w:r>
      <w:r w:rsidRPr="002C4DB5">
        <w:rPr>
          <w:rFonts w:eastAsia="Calibri" w:cs="Times New Roman"/>
          <w:color w:val="000000" w:themeColor="text1"/>
          <w:szCs w:val="24"/>
          <w:lang w:val="it-IT"/>
        </w:rPr>
        <w:t>. Khoảng cách giữa hai khe là 1 mm, khoảng cách từ mặt phẳng chứa hai khe đến màn quan sát là 2,5 m, bề rộng miền giao thoa là 1,25 cm. Cho biết chính giữa miền giao thoa là một vân sáng gọi là vân trung tâm, các vân sáng, vân tối có tính đối xứng qua vân trung tâm.</w:t>
      </w:r>
    </w:p>
    <w:p w14:paraId="7CD0B0E0" w14:textId="77777777" w:rsidR="00F1489C" w:rsidRPr="002C4DB5" w:rsidRDefault="00F1489C" w:rsidP="00F1489C">
      <w:pPr>
        <w:numPr>
          <w:ilvl w:val="0"/>
          <w:numId w:val="7"/>
        </w:numPr>
        <w:tabs>
          <w:tab w:val="left" w:pos="900"/>
          <w:tab w:val="left" w:pos="1080"/>
        </w:tabs>
        <w:spacing w:before="0" w:after="0" w:line="259" w:lineRule="auto"/>
        <w:contextualSpacing/>
        <w:rPr>
          <w:rFonts w:eastAsia="Calibri" w:cs="Times New Roman"/>
          <w:color w:val="000000" w:themeColor="text1"/>
          <w:szCs w:val="24"/>
          <w:lang w:val="it-IT"/>
        </w:rPr>
      </w:pPr>
      <w:r w:rsidRPr="002C4DB5">
        <w:rPr>
          <w:rFonts w:eastAsia="Calibri" w:cs="Times New Roman"/>
          <w:color w:val="000000" w:themeColor="text1"/>
          <w:szCs w:val="24"/>
          <w:lang w:val="it-IT"/>
        </w:rPr>
        <w:t>Tính khoảng vân?</w:t>
      </w:r>
    </w:p>
    <w:p w14:paraId="6D1E8DCA" w14:textId="77777777" w:rsidR="00F1489C" w:rsidRPr="002C4DB5" w:rsidRDefault="00F1489C" w:rsidP="00F1489C">
      <w:pPr>
        <w:numPr>
          <w:ilvl w:val="0"/>
          <w:numId w:val="7"/>
        </w:numPr>
        <w:tabs>
          <w:tab w:val="left" w:pos="900"/>
          <w:tab w:val="left" w:pos="1080"/>
        </w:tabs>
        <w:spacing w:before="0" w:after="0" w:line="259" w:lineRule="auto"/>
        <w:contextualSpacing/>
        <w:rPr>
          <w:rFonts w:eastAsia="Calibri" w:cs="Times New Roman"/>
          <w:color w:val="000000" w:themeColor="text1"/>
          <w:szCs w:val="24"/>
          <w:lang w:val="it-IT"/>
        </w:rPr>
      </w:pPr>
      <w:r w:rsidRPr="002C4DB5">
        <w:rPr>
          <w:rFonts w:eastAsia="Calibri" w:cs="Times New Roman"/>
          <w:color w:val="000000" w:themeColor="text1"/>
          <w:szCs w:val="24"/>
          <w:lang w:val="it-IT"/>
        </w:rPr>
        <w:t>Tổng số vân sáng và vân tối có trong mỉền giao thoa là bao nhiêu?</w:t>
      </w:r>
    </w:p>
    <w:p w14:paraId="48326782" w14:textId="77777777" w:rsidR="00F1489C" w:rsidRPr="002C4DB5" w:rsidRDefault="00F1489C" w:rsidP="00A46561">
      <w:pPr>
        <w:jc w:val="center"/>
        <w:rPr>
          <w:rFonts w:cs="Times New Roman"/>
          <w:b/>
          <w:color w:val="000000" w:themeColor="text1"/>
          <w:szCs w:val="24"/>
          <w:vertAlign w:val="superscript"/>
        </w:rPr>
      </w:pPr>
      <w:r w:rsidRPr="002C4DB5">
        <w:rPr>
          <w:rFonts w:cs="Times New Roman"/>
          <w:b/>
          <w:color w:val="000000" w:themeColor="text1"/>
          <w:szCs w:val="24"/>
        </w:rPr>
        <w:t>------HẾT-----</w:t>
      </w:r>
    </w:p>
    <w:p w14:paraId="50B9BA12" w14:textId="77777777" w:rsidR="00F1489C" w:rsidRPr="002C4DB5" w:rsidRDefault="00F1489C" w:rsidP="00A46561">
      <w:pPr>
        <w:rPr>
          <w:rFonts w:cs="Times New Roman"/>
          <w:color w:val="000000" w:themeColor="text1"/>
          <w:szCs w:val="24"/>
        </w:rPr>
      </w:pPr>
      <w:r w:rsidRPr="002C4DB5">
        <w:rPr>
          <w:rFonts w:cs="Times New Roman"/>
          <w:color w:val="000000" w:themeColor="text1"/>
          <w:szCs w:val="24"/>
        </w:rPr>
        <w:t>Họ và tên học sinh:........................................................................Số báo danh:...............................</w:t>
      </w:r>
    </w:p>
    <w:p w14:paraId="00242833" w14:textId="77777777" w:rsidR="00F1489C" w:rsidRPr="002C4DB5" w:rsidRDefault="00F1489C" w:rsidP="00A46561">
      <w:pPr>
        <w:rPr>
          <w:rFonts w:cs="Times New Roman"/>
          <w:color w:val="000000" w:themeColor="text1"/>
          <w:szCs w:val="24"/>
        </w:rPr>
      </w:pPr>
      <w:r w:rsidRPr="002C4DB5">
        <w:rPr>
          <w:rFonts w:cs="Times New Roman"/>
          <w:color w:val="000000" w:themeColor="text1"/>
          <w:szCs w:val="24"/>
        </w:rPr>
        <w:t>Họ, tên, chữ ký của giáo viên coi khảo sát:.......................................................................................</w:t>
      </w:r>
    </w:p>
    <w:p w14:paraId="0626CFF9" w14:textId="77777777" w:rsidR="00F1489C" w:rsidRPr="002C4DB5" w:rsidRDefault="00F1489C">
      <w:pPr>
        <w:rPr>
          <w:rFonts w:cs="Times New Roman"/>
          <w:color w:val="000000" w:themeColor="text1"/>
          <w:szCs w:val="24"/>
        </w:rPr>
      </w:pPr>
    </w:p>
    <w:p w14:paraId="787F96BF" w14:textId="65D10026" w:rsidR="00F1489C" w:rsidRPr="002C4DB5" w:rsidRDefault="00F1489C" w:rsidP="00A46561">
      <w:pPr>
        <w:jc w:val="center"/>
        <w:rPr>
          <w:rFonts w:cs="Times New Roman"/>
          <w:color w:val="000000" w:themeColor="text1"/>
          <w:szCs w:val="24"/>
        </w:rPr>
      </w:pPr>
      <w:r w:rsidRPr="002C4DB5">
        <w:rPr>
          <w:rFonts w:cs="Times New Roman"/>
          <w:noProof/>
          <w:szCs w:val="24"/>
        </w:rPr>
        <w:t>.</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E0BD8" w:rsidRPr="005C10AD" w14:paraId="5EB16AD9"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582733ED" w14:textId="23FE174F" w:rsidR="00AE0BD8" w:rsidRPr="005C10AD" w:rsidRDefault="00AE0BD8" w:rsidP="00AE0BD8">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6</w:t>
            </w:r>
          </w:p>
        </w:tc>
        <w:tc>
          <w:tcPr>
            <w:tcW w:w="6184" w:type="dxa"/>
            <w:tcBorders>
              <w:top w:val="single" w:sz="12" w:space="0" w:color="0070C0"/>
              <w:left w:val="single" w:sz="12" w:space="0" w:color="0070C0"/>
              <w:bottom w:val="single" w:sz="12" w:space="0" w:color="0070C0"/>
              <w:right w:val="single" w:sz="12" w:space="0" w:color="0070C0"/>
            </w:tcBorders>
            <w:hideMark/>
          </w:tcPr>
          <w:p w14:paraId="72FFE768"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5E5D7897"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42E823C7"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782D2D36" w14:textId="77777777" w:rsidR="00F1489C" w:rsidRPr="002C4DB5" w:rsidRDefault="00F1489C" w:rsidP="00A46561">
      <w:pPr>
        <w:rPr>
          <w:rFonts w:cs="Times New Roman"/>
          <w:b/>
          <w:bCs/>
          <w:szCs w:val="24"/>
        </w:rPr>
      </w:pPr>
      <w:r w:rsidRPr="002C4DB5">
        <w:rPr>
          <w:rFonts w:cs="Times New Roman"/>
          <w:b/>
          <w:bCs/>
          <w:szCs w:val="24"/>
        </w:rPr>
        <w:t xml:space="preserve">PHẦN I: TRẮC NGHIỆM NHIỀU PHƯƠNG ÁN LỰA CHỌN ( 18 câu 4,5 điểm) </w:t>
      </w:r>
    </w:p>
    <w:p w14:paraId="782C716B" w14:textId="77777777" w:rsidR="00F1489C" w:rsidRPr="002C4DB5" w:rsidRDefault="00F1489C" w:rsidP="00A46561">
      <w:pPr>
        <w:rPr>
          <w:rFonts w:eastAsia="Palatino Linotype" w:cs="Times New Roman"/>
          <w:bCs/>
          <w:szCs w:val="24"/>
        </w:rPr>
      </w:pPr>
    </w:p>
    <w:p w14:paraId="5C08048A" w14:textId="6C579616" w:rsidR="00F1489C" w:rsidRPr="00AE0BD8" w:rsidRDefault="00AE0BD8" w:rsidP="00AE0BD8">
      <w:pPr>
        <w:tabs>
          <w:tab w:val="left" w:pos="992"/>
        </w:tabs>
        <w:spacing w:before="0" w:after="160" w:line="259" w:lineRule="auto"/>
        <w:contextualSpacing/>
        <w:rPr>
          <w:rFonts w:eastAsia="Palatino Linotype"/>
          <w:bCs/>
          <w:szCs w:val="24"/>
        </w:rPr>
      </w:pPr>
      <w:r w:rsidRPr="00357D44">
        <w:rPr>
          <w:rFonts w:eastAsia="Palatino Linotype"/>
          <w:b/>
          <w:bCs/>
          <w:color w:val="C00000"/>
          <w:szCs w:val="24"/>
        </w:rPr>
        <w:t>Câu 1:</w:t>
      </w:r>
      <w:r w:rsidRPr="00AE0BD8">
        <w:rPr>
          <w:rFonts w:eastAsia="Palatino Linotype"/>
          <w:bCs/>
          <w:szCs w:val="24"/>
        </w:rPr>
        <w:tab/>
      </w:r>
      <w:r w:rsidR="00F1489C" w:rsidRPr="00AE0BD8">
        <w:rPr>
          <w:rFonts w:eastAsia="Palatino Linotype"/>
          <w:bCs/>
          <w:szCs w:val="24"/>
        </w:rPr>
        <w:t xml:space="preserve">Chuyển động nào sau đây </w:t>
      </w:r>
      <w:r w:rsidR="00F1489C" w:rsidRPr="00AE0BD8">
        <w:rPr>
          <w:rFonts w:eastAsia="Palatino Linotype"/>
          <w:b/>
          <w:bCs/>
          <w:szCs w:val="24"/>
        </w:rPr>
        <w:t>không phải</w:t>
      </w:r>
      <w:r w:rsidR="00F1489C" w:rsidRPr="00AE0BD8">
        <w:rPr>
          <w:rFonts w:eastAsia="Palatino Linotype"/>
          <w:bCs/>
          <w:szCs w:val="24"/>
        </w:rPr>
        <w:t xml:space="preserve"> là dao động cơ?</w:t>
      </w:r>
    </w:p>
    <w:p w14:paraId="3AA306E9"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bCs/>
          <w:sz w:val="24"/>
          <w:szCs w:val="24"/>
        </w:rPr>
      </w:pPr>
      <w:r w:rsidRPr="00357D44">
        <w:rPr>
          <w:b/>
          <w:bCs/>
          <w:color w:val="0070C0"/>
          <w:sz w:val="24"/>
          <w:szCs w:val="24"/>
        </w:rPr>
        <w:t xml:space="preserve">A. </w:t>
      </w:r>
      <w:r w:rsidRPr="002C4DB5">
        <w:rPr>
          <w:bCs/>
          <w:sz w:val="24"/>
          <w:szCs w:val="24"/>
        </w:rPr>
        <w:t>Chuyển động của dây đàn sau khi gảy.</w:t>
      </w:r>
    </w:p>
    <w:p w14:paraId="1B4CFE40"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rFonts w:eastAsia="Palatino Linotype"/>
          <w:b/>
          <w:sz w:val="24"/>
          <w:szCs w:val="24"/>
        </w:rPr>
      </w:pPr>
      <w:r w:rsidRPr="00357D44">
        <w:rPr>
          <w:b/>
          <w:bCs/>
          <w:color w:val="0070C0"/>
          <w:sz w:val="24"/>
          <w:szCs w:val="24"/>
        </w:rPr>
        <w:t xml:space="preserve">B. </w:t>
      </w:r>
      <w:r w:rsidRPr="002C4DB5">
        <w:rPr>
          <w:bCs/>
          <w:sz w:val="24"/>
          <w:szCs w:val="24"/>
        </w:rPr>
        <w:t xml:space="preserve">Chuyển động của mặt trống sau khi gõ. </w:t>
      </w:r>
    </w:p>
    <w:p w14:paraId="73C29C69"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bCs/>
          <w:sz w:val="24"/>
          <w:szCs w:val="24"/>
        </w:rPr>
      </w:pPr>
      <w:r w:rsidRPr="00357D44">
        <w:rPr>
          <w:b/>
          <w:bCs/>
          <w:color w:val="0070C0"/>
          <w:sz w:val="24"/>
          <w:szCs w:val="24"/>
          <w:u w:val="single"/>
        </w:rPr>
        <w:lastRenderedPageBreak/>
        <w:t>C</w:t>
      </w:r>
      <w:r w:rsidRPr="00357D44">
        <w:rPr>
          <w:b/>
          <w:bCs/>
          <w:color w:val="0070C0"/>
          <w:sz w:val="24"/>
          <w:szCs w:val="24"/>
        </w:rPr>
        <w:t xml:space="preserve">. </w:t>
      </w:r>
      <w:r w:rsidRPr="002C4DB5">
        <w:rPr>
          <w:bCs/>
          <w:sz w:val="24"/>
          <w:szCs w:val="24"/>
        </w:rPr>
        <w:t>Chuyển động của một vật trên máng nghiêng.</w:t>
      </w:r>
    </w:p>
    <w:p w14:paraId="0BF76D12"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rFonts w:eastAsia="Palatino Linotype"/>
          <w:b/>
          <w:sz w:val="24"/>
          <w:szCs w:val="24"/>
        </w:rPr>
      </w:pPr>
      <w:r w:rsidRPr="00357D44">
        <w:rPr>
          <w:b/>
          <w:color w:val="0070C0"/>
          <w:sz w:val="24"/>
          <w:szCs w:val="24"/>
        </w:rPr>
        <w:t xml:space="preserve">D. </w:t>
      </w:r>
      <w:r w:rsidRPr="002C4DB5">
        <w:rPr>
          <w:bCs/>
          <w:sz w:val="24"/>
          <w:szCs w:val="24"/>
        </w:rPr>
        <w:t xml:space="preserve">Chuyển động của pit-tông trong xilanh. </w:t>
      </w:r>
    </w:p>
    <w:p w14:paraId="2E200802" w14:textId="35951EA1" w:rsidR="00F1489C" w:rsidRPr="00AE0BD8" w:rsidRDefault="00AE0BD8" w:rsidP="00AE0BD8">
      <w:pPr>
        <w:tabs>
          <w:tab w:val="left" w:pos="992"/>
        </w:tabs>
        <w:spacing w:before="0" w:after="160" w:line="259" w:lineRule="auto"/>
        <w:contextualSpacing/>
        <w:rPr>
          <w:b/>
          <w:bCs/>
          <w:iCs/>
          <w:szCs w:val="24"/>
        </w:rPr>
      </w:pPr>
      <w:r w:rsidRPr="00357D44">
        <w:rPr>
          <w:b/>
          <w:color w:val="C00000"/>
          <w:szCs w:val="24"/>
        </w:rPr>
        <w:t>Câu 2:</w:t>
      </w:r>
      <w:r w:rsidRPr="00AE0BD8">
        <w:rPr>
          <w:szCs w:val="24"/>
        </w:rPr>
        <w:tab/>
      </w:r>
      <w:r w:rsidR="00F1489C" w:rsidRPr="00AE0BD8">
        <w:rPr>
          <w:szCs w:val="24"/>
        </w:rPr>
        <w:t>Một vật dao động điều hòa với phương trình x = Acos(</w:t>
      </w:r>
      <w:r w:rsidR="00F1489C" w:rsidRPr="002C4DB5">
        <w:sym w:font="Symbol" w:char="F077"/>
      </w:r>
      <w:r w:rsidR="00F1489C" w:rsidRPr="00AE0BD8">
        <w:rPr>
          <w:szCs w:val="24"/>
        </w:rPr>
        <w:t xml:space="preserve">t + </w:t>
      </w:r>
      <w:r w:rsidR="00F1489C" w:rsidRPr="002C4DB5">
        <w:sym w:font="Symbol" w:char="F06A"/>
      </w:r>
      <w:r w:rsidR="00F1489C" w:rsidRPr="00AE0BD8">
        <w:rPr>
          <w:szCs w:val="24"/>
        </w:rPr>
        <w:t>). Công thức liên hệ giữa gia tốc a và li độ x là</w:t>
      </w:r>
    </w:p>
    <w:p w14:paraId="1DDFFE9C" w14:textId="77777777" w:rsidR="00F1489C" w:rsidRPr="002C4DB5" w:rsidRDefault="00F1489C" w:rsidP="00A46561">
      <w:pPr>
        <w:tabs>
          <w:tab w:val="left" w:pos="-142"/>
          <w:tab w:val="left" w:pos="0"/>
          <w:tab w:val="left" w:pos="283"/>
          <w:tab w:val="left" w:pos="2835"/>
          <w:tab w:val="left" w:pos="5386"/>
          <w:tab w:val="left" w:pos="7937"/>
        </w:tabs>
        <w:rPr>
          <w:rFonts w:cs="Times New Roman"/>
          <w:szCs w:val="24"/>
        </w:rPr>
      </w:pP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position w:val="-6"/>
          <w:szCs w:val="24"/>
        </w:rPr>
        <w:object w:dxaOrig="980" w:dyaOrig="320" w14:anchorId="531304A3">
          <v:shape id="_x0000_i1471" type="#_x0000_t75" style="width:49.45pt;height:15.6pt" o:ole="">
            <v:imagedata r:id="rId1181" o:title=""/>
          </v:shape>
          <o:OLEObject Type="Embed" ProgID="Equation.DSMT4" ShapeID="_x0000_i1471" DrawAspect="Content" ObjectID="_1823634340" r:id="rId1182"/>
        </w:object>
      </w:r>
    </w:p>
    <w:p w14:paraId="35375DE5" w14:textId="77777777" w:rsidR="00F1489C" w:rsidRPr="002C4DB5" w:rsidRDefault="00F1489C" w:rsidP="00A46561">
      <w:pPr>
        <w:tabs>
          <w:tab w:val="left" w:pos="-142"/>
          <w:tab w:val="left" w:pos="0"/>
          <w:tab w:val="left" w:pos="283"/>
          <w:tab w:val="left" w:pos="2835"/>
          <w:tab w:val="left" w:pos="5386"/>
          <w:tab w:val="left" w:pos="7937"/>
        </w:tabs>
        <w:rPr>
          <w:rFonts w:cs="Times New Roman"/>
          <w:szCs w:val="24"/>
        </w:rPr>
      </w:pPr>
      <w:r w:rsidRPr="00357D44">
        <w:rPr>
          <w:rFonts w:cs="Times New Roman"/>
          <w:b/>
          <w:color w:val="0070C0"/>
          <w:szCs w:val="24"/>
        </w:rPr>
        <w:t xml:space="preserve">B. </w:t>
      </w:r>
      <w:r w:rsidRPr="002C4DB5">
        <w:rPr>
          <w:rFonts w:cs="Times New Roman"/>
          <w:position w:val="-6"/>
          <w:szCs w:val="24"/>
        </w:rPr>
        <w:object w:dxaOrig="859" w:dyaOrig="320" w14:anchorId="1BA5C313">
          <v:shape id="_x0000_i1472" type="#_x0000_t75" style="width:43pt;height:15.6pt" o:ole="">
            <v:imagedata r:id="rId1183" o:title=""/>
          </v:shape>
          <o:OLEObject Type="Embed" ProgID="Equation.DSMT4" ShapeID="_x0000_i1472" DrawAspect="Content" ObjectID="_1823634341" r:id="rId1184"/>
        </w:object>
      </w:r>
    </w:p>
    <w:p w14:paraId="2819EF03" w14:textId="77777777" w:rsidR="00F1489C" w:rsidRPr="002C4DB5" w:rsidRDefault="00F1489C" w:rsidP="00A46561">
      <w:pPr>
        <w:tabs>
          <w:tab w:val="left" w:pos="-142"/>
          <w:tab w:val="left" w:pos="0"/>
          <w:tab w:val="left" w:pos="283"/>
          <w:tab w:val="left" w:pos="2835"/>
          <w:tab w:val="left" w:pos="5386"/>
          <w:tab w:val="left" w:pos="7937"/>
        </w:tabs>
        <w:rPr>
          <w:rFonts w:cs="Times New Roman"/>
          <w:szCs w:val="24"/>
        </w:rPr>
      </w:pPr>
      <w:r w:rsidRPr="00357D44">
        <w:rPr>
          <w:rFonts w:cs="Times New Roman"/>
          <w:b/>
          <w:color w:val="0070C0"/>
          <w:szCs w:val="24"/>
        </w:rPr>
        <w:t xml:space="preserve">C. </w:t>
      </w:r>
      <w:r w:rsidRPr="002C4DB5">
        <w:rPr>
          <w:rFonts w:cs="Times New Roman"/>
          <w:position w:val="-6"/>
          <w:szCs w:val="24"/>
        </w:rPr>
        <w:object w:dxaOrig="900" w:dyaOrig="220" w14:anchorId="41396BEC">
          <v:shape id="_x0000_i1473" type="#_x0000_t75" style="width:45.15pt;height:11.3pt" o:ole="">
            <v:imagedata r:id="rId1185" o:title=""/>
          </v:shape>
          <o:OLEObject Type="Embed" ProgID="Equation.DSMT4" ShapeID="_x0000_i1473" DrawAspect="Content" ObjectID="_1823634342" r:id="rId1186"/>
        </w:object>
      </w:r>
    </w:p>
    <w:p w14:paraId="05F3113F" w14:textId="77777777" w:rsidR="00F1489C" w:rsidRPr="002C4DB5" w:rsidRDefault="00F1489C" w:rsidP="00A46561">
      <w:pPr>
        <w:tabs>
          <w:tab w:val="left" w:pos="-142"/>
          <w:tab w:val="left" w:pos="0"/>
          <w:tab w:val="left" w:pos="283"/>
          <w:tab w:val="left" w:pos="2835"/>
          <w:tab w:val="left" w:pos="5386"/>
          <w:tab w:val="left" w:pos="7937"/>
        </w:tabs>
        <w:rPr>
          <w:rFonts w:cs="Times New Roman"/>
          <w:szCs w:val="24"/>
        </w:rPr>
      </w:pPr>
      <w:r w:rsidRPr="00357D44">
        <w:rPr>
          <w:rFonts w:cs="Times New Roman"/>
          <w:b/>
          <w:color w:val="0070C0"/>
          <w:szCs w:val="24"/>
        </w:rPr>
        <w:t xml:space="preserve">D. </w:t>
      </w:r>
      <w:r w:rsidRPr="002C4DB5">
        <w:rPr>
          <w:rFonts w:cs="Times New Roman"/>
          <w:position w:val="-6"/>
          <w:szCs w:val="24"/>
        </w:rPr>
        <w:object w:dxaOrig="840" w:dyaOrig="320" w14:anchorId="52EE032B">
          <v:shape id="_x0000_i1474" type="#_x0000_t75" style="width:41.9pt;height:15.6pt" o:ole="">
            <v:imagedata r:id="rId1187" o:title=""/>
          </v:shape>
          <o:OLEObject Type="Embed" ProgID="Equation.DSMT4" ShapeID="_x0000_i1474" DrawAspect="Content" ObjectID="_1823634343" r:id="rId1188"/>
        </w:object>
      </w:r>
    </w:p>
    <w:p w14:paraId="58E9587B" w14:textId="6DBE9C82" w:rsidR="00F1489C" w:rsidRPr="00AE0BD8" w:rsidRDefault="00AE0BD8" w:rsidP="00AE0BD8">
      <w:pPr>
        <w:tabs>
          <w:tab w:val="left" w:pos="284"/>
          <w:tab w:val="left" w:pos="567"/>
          <w:tab w:val="left" w:pos="709"/>
          <w:tab w:val="left" w:pos="2835"/>
          <w:tab w:val="left" w:pos="5387"/>
          <w:tab w:val="left" w:pos="7938"/>
        </w:tabs>
        <w:adjustRightInd w:val="0"/>
        <w:spacing w:before="0" w:after="160" w:line="259" w:lineRule="auto"/>
        <w:ind w:right="-12"/>
        <w:contextualSpacing/>
        <w:rPr>
          <w:szCs w:val="24"/>
        </w:rPr>
      </w:pPr>
      <w:r w:rsidRPr="00357D44">
        <w:rPr>
          <w:b/>
          <w:color w:val="C00000"/>
          <w:szCs w:val="24"/>
        </w:rPr>
        <w:t>Câu 3:</w:t>
      </w:r>
      <w:r w:rsidRPr="00AE0BD8">
        <w:rPr>
          <w:szCs w:val="24"/>
        </w:rPr>
        <w:tab/>
      </w:r>
      <w:r w:rsidR="00F1489C" w:rsidRPr="00AE0BD8">
        <w:rPr>
          <w:szCs w:val="24"/>
        </w:rPr>
        <w:t xml:space="preserve">Tai người nghe được âm có tần số </w:t>
      </w:r>
    </w:p>
    <w:p w14:paraId="0AF4422D" w14:textId="77777777" w:rsidR="00F1489C" w:rsidRPr="002C4DB5" w:rsidRDefault="00F1489C" w:rsidP="00A46561">
      <w:pPr>
        <w:widowControl w:val="0"/>
        <w:tabs>
          <w:tab w:val="left" w:pos="284"/>
          <w:tab w:val="left" w:pos="567"/>
          <w:tab w:val="left" w:pos="709"/>
          <w:tab w:val="left" w:pos="2835"/>
          <w:tab w:val="left" w:pos="5387"/>
          <w:tab w:val="left" w:pos="7938"/>
        </w:tabs>
        <w:autoSpaceDE w:val="0"/>
        <w:autoSpaceDN w:val="0"/>
        <w:adjustRightInd w:val="0"/>
        <w:ind w:right="-12"/>
        <w:rPr>
          <w:rFonts w:eastAsia="Times New Roman" w:cs="Times New Roman"/>
          <w:szCs w:val="24"/>
          <w:lang w:val="vi-VN"/>
        </w:rPr>
      </w:pPr>
      <w:r w:rsidRPr="00357D44">
        <w:rPr>
          <w:rFonts w:eastAsia="Times New Roman" w:cs="Times New Roman"/>
          <w:b/>
          <w:bCs/>
          <w:color w:val="0070C0"/>
          <w:szCs w:val="24"/>
          <w:u w:val="single"/>
          <w:lang w:val="vi-VN"/>
        </w:rPr>
        <w:t>A.</w:t>
      </w:r>
      <w:r w:rsidRPr="00357D44">
        <w:rPr>
          <w:rFonts w:eastAsia="Times New Roman" w:cs="Times New Roman"/>
          <w:b/>
          <w:bCs/>
          <w:color w:val="0070C0"/>
          <w:szCs w:val="24"/>
          <w:lang w:val="vi-VN"/>
        </w:rPr>
        <w:t xml:space="preserve"> </w:t>
      </w:r>
      <w:r w:rsidRPr="002C4DB5">
        <w:rPr>
          <w:rFonts w:eastAsia="Times New Roman" w:cs="Times New Roman"/>
          <w:szCs w:val="24"/>
          <w:lang w:val="vi-VN"/>
        </w:rPr>
        <w:t>từ 16 Hz đến 20.000 Hz.</w:t>
      </w:r>
    </w:p>
    <w:p w14:paraId="579B6381" w14:textId="77777777" w:rsidR="00F1489C" w:rsidRPr="002C4DB5" w:rsidRDefault="00F1489C" w:rsidP="00A46561">
      <w:pPr>
        <w:widowControl w:val="0"/>
        <w:tabs>
          <w:tab w:val="left" w:pos="284"/>
          <w:tab w:val="left" w:pos="567"/>
          <w:tab w:val="left" w:pos="709"/>
          <w:tab w:val="left" w:pos="2835"/>
          <w:tab w:val="left" w:pos="5387"/>
          <w:tab w:val="left" w:pos="7938"/>
        </w:tabs>
        <w:autoSpaceDE w:val="0"/>
        <w:autoSpaceDN w:val="0"/>
        <w:adjustRightInd w:val="0"/>
        <w:ind w:right="-12"/>
        <w:rPr>
          <w:rFonts w:eastAsia="Times New Roman" w:cs="Times New Roman"/>
          <w:szCs w:val="24"/>
          <w:lang w:val="vi-VN"/>
        </w:rPr>
      </w:pPr>
      <w:r w:rsidRPr="00357D44">
        <w:rPr>
          <w:rFonts w:eastAsia="Times New Roman" w:cs="Times New Roman"/>
          <w:b/>
          <w:bCs/>
          <w:color w:val="0070C0"/>
          <w:szCs w:val="24"/>
          <w:lang w:val="vi-VN"/>
        </w:rPr>
        <w:t xml:space="preserve">B. </w:t>
      </w:r>
      <w:r w:rsidRPr="002C4DB5">
        <w:rPr>
          <w:rFonts w:eastAsia="Times New Roman" w:cs="Times New Roman"/>
          <w:szCs w:val="24"/>
          <w:lang w:val="vi-VN"/>
        </w:rPr>
        <w:t xml:space="preserve">từ 16 kHz đến dưới 20 MHz. </w:t>
      </w:r>
    </w:p>
    <w:p w14:paraId="7F453DAD" w14:textId="77777777" w:rsidR="00F1489C" w:rsidRPr="002C4DB5" w:rsidRDefault="00F1489C" w:rsidP="00A46561">
      <w:pPr>
        <w:widowControl w:val="0"/>
        <w:tabs>
          <w:tab w:val="left" w:pos="284"/>
          <w:tab w:val="left" w:pos="567"/>
          <w:tab w:val="left" w:pos="709"/>
          <w:tab w:val="left" w:pos="2835"/>
          <w:tab w:val="left" w:pos="5387"/>
          <w:tab w:val="left" w:pos="7938"/>
        </w:tabs>
        <w:autoSpaceDE w:val="0"/>
        <w:autoSpaceDN w:val="0"/>
        <w:adjustRightInd w:val="0"/>
        <w:ind w:right="-12"/>
        <w:rPr>
          <w:rFonts w:eastAsia="Times New Roman" w:cs="Times New Roman"/>
          <w:szCs w:val="24"/>
          <w:lang w:val="vi-VN"/>
        </w:rPr>
      </w:pPr>
      <w:r w:rsidRPr="00357D44">
        <w:rPr>
          <w:rFonts w:eastAsia="Times New Roman" w:cs="Times New Roman"/>
          <w:b/>
          <w:bCs/>
          <w:color w:val="0070C0"/>
          <w:szCs w:val="24"/>
          <w:lang w:val="vi-VN"/>
        </w:rPr>
        <w:t xml:space="preserve">C. </w:t>
      </w:r>
      <w:r w:rsidRPr="002C4DB5">
        <w:rPr>
          <w:rFonts w:eastAsia="Times New Roman" w:cs="Times New Roman"/>
          <w:szCs w:val="24"/>
          <w:lang w:val="vi-VN"/>
        </w:rPr>
        <w:t>dưới 16 Hz.</w:t>
      </w:r>
    </w:p>
    <w:p w14:paraId="1E5C12AE" w14:textId="77777777" w:rsidR="00F1489C" w:rsidRPr="002C4DB5" w:rsidRDefault="00F1489C" w:rsidP="00A46561">
      <w:pPr>
        <w:widowControl w:val="0"/>
        <w:tabs>
          <w:tab w:val="left" w:pos="284"/>
          <w:tab w:val="left" w:pos="567"/>
          <w:tab w:val="left" w:pos="709"/>
          <w:tab w:val="left" w:pos="2835"/>
          <w:tab w:val="left" w:pos="5387"/>
          <w:tab w:val="left" w:pos="7938"/>
        </w:tabs>
        <w:autoSpaceDE w:val="0"/>
        <w:autoSpaceDN w:val="0"/>
        <w:adjustRightInd w:val="0"/>
        <w:ind w:right="-12"/>
        <w:rPr>
          <w:rFonts w:eastAsia="Times New Roman" w:cs="Times New Roman"/>
          <w:szCs w:val="24"/>
          <w:lang w:val="vi-VN"/>
        </w:rPr>
      </w:pPr>
      <w:r w:rsidRPr="00357D44">
        <w:rPr>
          <w:rFonts w:eastAsia="Times New Roman" w:cs="Times New Roman"/>
          <w:b/>
          <w:bCs/>
          <w:color w:val="0070C0"/>
          <w:szCs w:val="24"/>
          <w:lang w:val="vi-VN"/>
        </w:rPr>
        <w:t xml:space="preserve">D. </w:t>
      </w:r>
      <w:r w:rsidRPr="002C4DB5">
        <w:rPr>
          <w:rFonts w:eastAsia="Times New Roman" w:cs="Times New Roman"/>
          <w:szCs w:val="24"/>
          <w:lang w:val="vi-VN"/>
        </w:rPr>
        <w:t>trên 20.000 Hz.</w:t>
      </w:r>
    </w:p>
    <w:p w14:paraId="4D45685D" w14:textId="79DACEDD" w:rsidR="00F1489C" w:rsidRPr="00AE0BD8" w:rsidRDefault="00AE0BD8" w:rsidP="00AE0BD8">
      <w:pPr>
        <w:tabs>
          <w:tab w:val="left" w:pos="426"/>
        </w:tabs>
        <w:adjustRightInd w:val="0"/>
        <w:spacing w:before="0" w:line="276" w:lineRule="auto"/>
        <w:contextualSpacing/>
        <w:rPr>
          <w:b/>
          <w:szCs w:val="24"/>
          <w:lang w:val="da-DK"/>
        </w:rPr>
      </w:pPr>
      <w:r w:rsidRPr="00357D44">
        <w:rPr>
          <w:b/>
          <w:color w:val="C00000"/>
          <w:szCs w:val="24"/>
          <w:lang w:val="da-DK"/>
        </w:rPr>
        <w:t>Câu 4:</w:t>
      </w:r>
      <w:r w:rsidRPr="00AE0BD8">
        <w:rPr>
          <w:szCs w:val="24"/>
          <w:lang w:val="da-DK"/>
        </w:rPr>
        <w:tab/>
      </w:r>
      <w:r w:rsidR="00F1489C" w:rsidRPr="00AE0BD8">
        <w:rPr>
          <w:szCs w:val="24"/>
          <w:lang w:val="da-DK"/>
        </w:rPr>
        <w:t xml:space="preserve">Phát biểu nào sau đây về tính chất của sóng điện từ là </w:t>
      </w:r>
      <w:r w:rsidR="00F1489C" w:rsidRPr="00AE0BD8">
        <w:rPr>
          <w:b/>
          <w:bCs/>
          <w:szCs w:val="24"/>
          <w:lang w:val="da-DK"/>
        </w:rPr>
        <w:t>không đúng</w:t>
      </w:r>
      <w:r w:rsidR="00F1489C" w:rsidRPr="00AE0BD8">
        <w:rPr>
          <w:szCs w:val="24"/>
          <w:lang w:val="da-DK"/>
        </w:rPr>
        <w:t>?</w:t>
      </w:r>
    </w:p>
    <w:p w14:paraId="7AC198BD" w14:textId="77777777" w:rsidR="00F1489C" w:rsidRPr="002C4DB5" w:rsidRDefault="00F1489C" w:rsidP="00A46561">
      <w:pPr>
        <w:widowControl w:val="0"/>
        <w:tabs>
          <w:tab w:val="left" w:pos="283"/>
          <w:tab w:val="left" w:pos="426"/>
          <w:tab w:val="left" w:pos="2835"/>
          <w:tab w:val="left" w:pos="5386"/>
          <w:tab w:val="left" w:pos="7937"/>
        </w:tabs>
        <w:autoSpaceDE w:val="0"/>
        <w:autoSpaceDN w:val="0"/>
        <w:adjustRightInd w:val="0"/>
        <w:rPr>
          <w:rFonts w:cs="Times New Roman"/>
          <w:b/>
          <w:szCs w:val="24"/>
          <w:lang w:val="da-DK"/>
        </w:rPr>
      </w:pPr>
      <w:r w:rsidRPr="00357D44">
        <w:rPr>
          <w:rFonts w:cs="Times New Roman"/>
          <w:b/>
          <w:color w:val="0070C0"/>
          <w:szCs w:val="24"/>
          <w:lang w:val="da-DK"/>
        </w:rPr>
        <w:t xml:space="preserve">A. </w:t>
      </w:r>
      <w:r w:rsidRPr="002C4DB5">
        <w:rPr>
          <w:rFonts w:cs="Times New Roman"/>
          <w:szCs w:val="24"/>
          <w:lang w:val="da-DK"/>
        </w:rPr>
        <w:t>Sóng điện từ là sóng ngang.</w:t>
      </w:r>
    </w:p>
    <w:p w14:paraId="700D8C82" w14:textId="77777777" w:rsidR="00F1489C" w:rsidRPr="002C4DB5" w:rsidRDefault="00F1489C" w:rsidP="00A46561">
      <w:pPr>
        <w:widowControl w:val="0"/>
        <w:tabs>
          <w:tab w:val="left" w:pos="283"/>
          <w:tab w:val="left" w:pos="426"/>
          <w:tab w:val="left" w:pos="2835"/>
          <w:tab w:val="left" w:pos="5386"/>
          <w:tab w:val="left" w:pos="7937"/>
        </w:tabs>
        <w:autoSpaceDE w:val="0"/>
        <w:autoSpaceDN w:val="0"/>
        <w:adjustRightInd w:val="0"/>
        <w:rPr>
          <w:rFonts w:cs="Times New Roman"/>
          <w:b/>
          <w:szCs w:val="24"/>
          <w:lang w:val="da-DK"/>
        </w:rPr>
      </w:pPr>
      <w:r w:rsidRPr="00357D44">
        <w:rPr>
          <w:rFonts w:cs="Times New Roman"/>
          <w:b/>
          <w:color w:val="0070C0"/>
          <w:szCs w:val="24"/>
          <w:lang w:val="da-DK"/>
        </w:rPr>
        <w:t xml:space="preserve">B. </w:t>
      </w:r>
      <w:r w:rsidRPr="002C4DB5">
        <w:rPr>
          <w:rFonts w:cs="Times New Roman"/>
          <w:szCs w:val="24"/>
          <w:lang w:val="da-DK"/>
        </w:rPr>
        <w:t>Sóng điện từ mang năng lượng.</w:t>
      </w:r>
    </w:p>
    <w:p w14:paraId="52D44F30" w14:textId="77777777" w:rsidR="00F1489C" w:rsidRPr="002C4DB5" w:rsidRDefault="00F1489C" w:rsidP="00A46561">
      <w:pPr>
        <w:widowControl w:val="0"/>
        <w:tabs>
          <w:tab w:val="left" w:pos="283"/>
          <w:tab w:val="left" w:pos="426"/>
          <w:tab w:val="left" w:pos="2835"/>
          <w:tab w:val="left" w:pos="5386"/>
          <w:tab w:val="left" w:pos="7937"/>
        </w:tabs>
        <w:autoSpaceDE w:val="0"/>
        <w:autoSpaceDN w:val="0"/>
        <w:adjustRightInd w:val="0"/>
        <w:rPr>
          <w:rFonts w:cs="Times New Roman"/>
          <w:b/>
          <w:szCs w:val="24"/>
          <w:lang w:val="da-DK"/>
        </w:rPr>
      </w:pPr>
      <w:r w:rsidRPr="00357D44">
        <w:rPr>
          <w:rFonts w:cs="Times New Roman"/>
          <w:b/>
          <w:color w:val="0070C0"/>
          <w:szCs w:val="24"/>
          <w:lang w:val="da-DK"/>
        </w:rPr>
        <w:t xml:space="preserve">C. </w:t>
      </w:r>
      <w:r w:rsidRPr="002C4DB5">
        <w:rPr>
          <w:rFonts w:cs="Times New Roman"/>
          <w:szCs w:val="24"/>
          <w:lang w:val="da-DK"/>
        </w:rPr>
        <w:t xml:space="preserve">Sóng điện từ </w:t>
      </w:r>
      <w:r w:rsidRPr="002C4DB5">
        <w:rPr>
          <w:rFonts w:cs="Times New Roman"/>
          <w:bCs/>
          <w:szCs w:val="24"/>
          <w:lang w:val="da-DK"/>
        </w:rPr>
        <w:t>có thể</w:t>
      </w:r>
      <w:r w:rsidRPr="002C4DB5">
        <w:rPr>
          <w:rFonts w:cs="Times New Roman"/>
          <w:szCs w:val="24"/>
          <w:lang w:val="da-DK"/>
        </w:rPr>
        <w:t xml:space="preserve"> phản xạ, khúc xạ, giao thoa.</w:t>
      </w:r>
    </w:p>
    <w:p w14:paraId="35EEB6EF" w14:textId="77777777" w:rsidR="00F1489C" w:rsidRPr="002C4DB5" w:rsidRDefault="00F1489C" w:rsidP="00A46561">
      <w:pPr>
        <w:widowControl w:val="0"/>
        <w:tabs>
          <w:tab w:val="left" w:pos="283"/>
          <w:tab w:val="left" w:pos="426"/>
          <w:tab w:val="left" w:pos="2835"/>
          <w:tab w:val="left" w:pos="5386"/>
          <w:tab w:val="left" w:pos="7937"/>
        </w:tabs>
        <w:autoSpaceDE w:val="0"/>
        <w:autoSpaceDN w:val="0"/>
        <w:adjustRightInd w:val="0"/>
        <w:rPr>
          <w:rFonts w:cs="Times New Roman"/>
          <w:b/>
          <w:szCs w:val="24"/>
          <w:lang w:val="da-DK"/>
        </w:rPr>
      </w:pPr>
      <w:r w:rsidRPr="00357D44">
        <w:rPr>
          <w:rFonts w:cs="Times New Roman"/>
          <w:b/>
          <w:color w:val="0070C0"/>
          <w:szCs w:val="24"/>
          <w:u w:val="single"/>
          <w:lang w:val="da-DK"/>
        </w:rPr>
        <w:t>D.</w:t>
      </w:r>
      <w:r w:rsidRPr="00357D44">
        <w:rPr>
          <w:rFonts w:cs="Times New Roman"/>
          <w:b/>
          <w:color w:val="0070C0"/>
          <w:szCs w:val="24"/>
          <w:lang w:val="da-DK"/>
        </w:rPr>
        <w:t xml:space="preserve"> </w:t>
      </w:r>
      <w:r w:rsidRPr="002C4DB5">
        <w:rPr>
          <w:rFonts w:cs="Times New Roman"/>
          <w:szCs w:val="24"/>
          <w:lang w:val="da-DK"/>
        </w:rPr>
        <w:t xml:space="preserve">Sóng điện từ </w:t>
      </w:r>
      <w:r w:rsidRPr="002C4DB5">
        <w:rPr>
          <w:rFonts w:cs="Times New Roman"/>
          <w:b/>
          <w:bCs/>
          <w:szCs w:val="24"/>
          <w:lang w:val="da-DK"/>
        </w:rPr>
        <w:t>không truyền</w:t>
      </w:r>
      <w:r w:rsidRPr="002C4DB5">
        <w:rPr>
          <w:rFonts w:cs="Times New Roman"/>
          <w:szCs w:val="24"/>
          <w:lang w:val="da-DK"/>
        </w:rPr>
        <w:t xml:space="preserve"> được trong chân không.</w:t>
      </w:r>
    </w:p>
    <w:p w14:paraId="21ECC824" w14:textId="6B2297F3" w:rsidR="00F1489C" w:rsidRPr="00AE0BD8" w:rsidRDefault="00AE0BD8" w:rsidP="00AE0BD8">
      <w:pPr>
        <w:tabs>
          <w:tab w:val="left" w:pos="992"/>
        </w:tabs>
        <w:spacing w:before="0" w:after="160" w:line="259" w:lineRule="auto"/>
        <w:contextualSpacing/>
        <w:rPr>
          <w:rFonts w:eastAsia="Palatino Linotype"/>
          <w:b/>
          <w:szCs w:val="24"/>
        </w:rPr>
      </w:pPr>
      <w:r w:rsidRPr="00357D44">
        <w:rPr>
          <w:b/>
          <w:color w:val="C00000"/>
          <w:szCs w:val="24"/>
        </w:rPr>
        <w:t>Câu 5:</w:t>
      </w:r>
      <w:r w:rsidRPr="00AE0BD8">
        <w:rPr>
          <w:szCs w:val="24"/>
        </w:rPr>
        <w:tab/>
      </w:r>
      <w:r w:rsidR="00F1489C" w:rsidRPr="00AE0BD8">
        <w:rPr>
          <w:szCs w:val="24"/>
        </w:rPr>
        <w:t>Một vật có khối l</w:t>
      </w:r>
      <w:r w:rsidR="00F1489C" w:rsidRPr="00AE0BD8">
        <w:rPr>
          <w:szCs w:val="24"/>
          <w:lang w:val="da-DK"/>
        </w:rPr>
        <w:t>ượng</w:t>
      </w:r>
      <w:r w:rsidR="00F1489C" w:rsidRPr="00AE0BD8">
        <w:rPr>
          <w:szCs w:val="24"/>
        </w:rPr>
        <w:t xml:space="preserve"> </w:t>
      </w:r>
      <w:r w:rsidR="00F1489C" w:rsidRPr="00AE0BD8">
        <w:rPr>
          <w:szCs w:val="24"/>
          <w:lang w:val="da-DK"/>
        </w:rPr>
        <w:t>0,2kg</w:t>
      </w:r>
      <w:r w:rsidR="00F1489C" w:rsidRPr="00AE0BD8">
        <w:rPr>
          <w:szCs w:val="24"/>
        </w:rPr>
        <w:t xml:space="preserve"> dao động điều hòa theo phương trình </w:t>
      </w:r>
      <w:r w:rsidR="00F1489C" w:rsidRPr="002C4DB5">
        <w:rPr>
          <w:position w:val="-28"/>
        </w:rPr>
        <w:object w:dxaOrig="1860" w:dyaOrig="680" w14:anchorId="0FFC5893">
          <v:shape id="_x0000_i1475" type="#_x0000_t75" style="width:94.55pt;height:32.8pt" o:ole="">
            <v:imagedata r:id="rId1189" o:title=""/>
          </v:shape>
          <o:OLEObject Type="Embed" ProgID="Equation.DSMT4" ShapeID="_x0000_i1475" DrawAspect="Content" ObjectID="_1823634344" r:id="rId1190"/>
        </w:object>
      </w:r>
      <w:r w:rsidR="00F1489C" w:rsidRPr="00AE0BD8">
        <w:rPr>
          <w:szCs w:val="24"/>
        </w:rPr>
        <w:t xml:space="preserve">, trong đó x tính bằng cm và t tính bằng giây (s). Lấy </w:t>
      </w:r>
      <w:r w:rsidR="00F1489C" w:rsidRPr="002C4DB5">
        <w:rPr>
          <w:position w:val="-6"/>
        </w:rPr>
        <w:object w:dxaOrig="760" w:dyaOrig="320" w14:anchorId="5EDEAB9C">
          <v:shape id="_x0000_i1476" type="#_x0000_t75" style="width:40.3pt;height:17.2pt" o:ole="">
            <v:imagedata r:id="rId1191" o:title=""/>
          </v:shape>
          <o:OLEObject Type="Embed" ProgID="Equation.DSMT4" ShapeID="_x0000_i1476" DrawAspect="Content" ObjectID="_1823634345" r:id="rId1192"/>
        </w:object>
      </w:r>
      <w:r w:rsidR="00F1489C" w:rsidRPr="00AE0BD8">
        <w:rPr>
          <w:szCs w:val="24"/>
        </w:rPr>
        <w:t>, gốc thế năng tại vị trí cân bằng. Cơ năng của vật là:</w:t>
      </w:r>
    </w:p>
    <w:p w14:paraId="13C6D457" w14:textId="77777777" w:rsidR="00F1489C" w:rsidRPr="002C4DB5" w:rsidRDefault="00F1489C" w:rsidP="00A46561">
      <w:pPr>
        <w:tabs>
          <w:tab w:val="left" w:pos="-142"/>
          <w:tab w:val="left" w:pos="0"/>
          <w:tab w:val="left" w:pos="283"/>
          <w:tab w:val="left" w:pos="2835"/>
          <w:tab w:val="left" w:pos="5386"/>
          <w:tab w:val="left" w:pos="7937"/>
        </w:tabs>
        <w:rPr>
          <w:rFonts w:cs="Times New Roman"/>
          <w:b/>
          <w:szCs w:val="24"/>
          <w:lang w:val="vi-VN"/>
        </w:rPr>
      </w:pPr>
      <w:r w:rsidRPr="002C4DB5">
        <w:rPr>
          <w:rFonts w:cs="Times New Roman"/>
          <w:b/>
          <w:szCs w:val="24"/>
          <w:lang w:val="vi-VN"/>
        </w:rPr>
        <w:tab/>
      </w:r>
      <w:r w:rsidRPr="00357D44">
        <w:rPr>
          <w:rFonts w:cs="Times New Roman"/>
          <w:b/>
          <w:color w:val="0070C0"/>
          <w:szCs w:val="24"/>
          <w:lang w:val="vi-VN"/>
        </w:rPr>
        <w:t xml:space="preserve">A. </w:t>
      </w:r>
      <w:r w:rsidRPr="002C4DB5">
        <w:rPr>
          <w:rFonts w:cs="Times New Roman"/>
          <w:szCs w:val="24"/>
          <w:lang w:val="vi-VN"/>
        </w:rPr>
        <w:t>3,2 mJ.</w:t>
      </w:r>
    </w:p>
    <w:p w14:paraId="4DCCB71D" w14:textId="77777777" w:rsidR="00F1489C" w:rsidRPr="002C4DB5" w:rsidRDefault="00F1489C" w:rsidP="00A46561">
      <w:pPr>
        <w:tabs>
          <w:tab w:val="left" w:pos="-142"/>
          <w:tab w:val="left" w:pos="0"/>
          <w:tab w:val="left" w:pos="283"/>
          <w:tab w:val="left" w:pos="2835"/>
          <w:tab w:val="left" w:pos="5386"/>
          <w:tab w:val="left" w:pos="7937"/>
        </w:tabs>
        <w:rPr>
          <w:rFonts w:cs="Times New Roman"/>
          <w:b/>
          <w:szCs w:val="24"/>
          <w:lang w:val="vi-VN"/>
        </w:rPr>
      </w:pPr>
      <w:r w:rsidRPr="00357D44">
        <w:rPr>
          <w:rFonts w:cs="Times New Roman"/>
          <w:b/>
          <w:color w:val="0070C0"/>
          <w:szCs w:val="24"/>
          <w:lang w:val="vi-VN"/>
        </w:rPr>
        <w:t xml:space="preserve">B. </w:t>
      </w:r>
      <w:r w:rsidRPr="002C4DB5">
        <w:rPr>
          <w:rFonts w:cs="Times New Roman"/>
          <w:szCs w:val="24"/>
          <w:lang w:val="vi-VN"/>
        </w:rPr>
        <w:t>16 mJ.</w:t>
      </w:r>
    </w:p>
    <w:p w14:paraId="4199C580" w14:textId="77777777" w:rsidR="00F1489C" w:rsidRPr="002C4DB5" w:rsidRDefault="00F1489C" w:rsidP="00A46561">
      <w:pPr>
        <w:tabs>
          <w:tab w:val="left" w:pos="-142"/>
          <w:tab w:val="left" w:pos="0"/>
          <w:tab w:val="left" w:pos="283"/>
          <w:tab w:val="left" w:pos="2835"/>
          <w:tab w:val="left" w:pos="5386"/>
          <w:tab w:val="left" w:pos="7937"/>
        </w:tabs>
        <w:rPr>
          <w:rFonts w:cs="Times New Roman"/>
          <w:b/>
          <w:szCs w:val="24"/>
          <w:lang w:val="vi-VN"/>
        </w:rPr>
      </w:pPr>
      <w:r w:rsidRPr="00357D44">
        <w:rPr>
          <w:rFonts w:cs="Times New Roman"/>
          <w:b/>
          <w:color w:val="0070C0"/>
          <w:szCs w:val="24"/>
          <w:lang w:val="vi-VN"/>
        </w:rPr>
        <w:t xml:space="preserve">C. </w:t>
      </w:r>
      <w:r w:rsidRPr="002C4DB5">
        <w:rPr>
          <w:rFonts w:cs="Times New Roman"/>
          <w:szCs w:val="24"/>
          <w:lang w:val="vi-VN"/>
        </w:rPr>
        <w:t>16 J.</w:t>
      </w:r>
    </w:p>
    <w:p w14:paraId="433AA3E7" w14:textId="77777777" w:rsidR="00F1489C" w:rsidRPr="002C4DB5" w:rsidRDefault="00F1489C" w:rsidP="00A46561">
      <w:pPr>
        <w:tabs>
          <w:tab w:val="left" w:pos="-142"/>
          <w:tab w:val="left" w:pos="0"/>
          <w:tab w:val="left" w:pos="283"/>
          <w:tab w:val="left" w:pos="2835"/>
          <w:tab w:val="left" w:pos="5386"/>
          <w:tab w:val="left" w:pos="7937"/>
        </w:tabs>
        <w:rPr>
          <w:rFonts w:cs="Times New Roman"/>
          <w:szCs w:val="24"/>
          <w:lang w:val="vi-VN"/>
        </w:rPr>
      </w:pPr>
      <w:r w:rsidRPr="00357D44">
        <w:rPr>
          <w:rFonts w:cs="Times New Roman"/>
          <w:b/>
          <w:color w:val="0070C0"/>
          <w:szCs w:val="24"/>
          <w:u w:val="single"/>
          <w:lang w:val="vi-VN"/>
        </w:rPr>
        <w:t>D</w:t>
      </w:r>
      <w:r w:rsidRPr="00357D44">
        <w:rPr>
          <w:rFonts w:cs="Times New Roman"/>
          <w:b/>
          <w:color w:val="0070C0"/>
          <w:szCs w:val="24"/>
          <w:lang w:val="vi-VN"/>
        </w:rPr>
        <w:t xml:space="preserve">. </w:t>
      </w:r>
      <w:r w:rsidRPr="002C4DB5">
        <w:rPr>
          <w:rFonts w:cs="Times New Roman"/>
          <w:szCs w:val="24"/>
          <w:lang w:val="vi-VN"/>
        </w:rPr>
        <w:t>1,6 mJ</w:t>
      </w:r>
    </w:p>
    <w:p w14:paraId="3BAEBE0B" w14:textId="6F08B7C9" w:rsidR="00F1489C" w:rsidRPr="00AE0BD8" w:rsidRDefault="00AE0BD8" w:rsidP="00AE0BD8">
      <w:pPr>
        <w:tabs>
          <w:tab w:val="left" w:pos="992"/>
        </w:tabs>
        <w:spacing w:before="0" w:after="160" w:line="259" w:lineRule="auto"/>
        <w:contextualSpacing/>
        <w:rPr>
          <w:bCs/>
          <w:szCs w:val="24"/>
        </w:rPr>
      </w:pPr>
      <w:r w:rsidRPr="00357D44">
        <w:rPr>
          <w:b/>
          <w:bCs/>
          <w:color w:val="C00000"/>
          <w:szCs w:val="24"/>
        </w:rPr>
        <w:t>Câu 6:</w:t>
      </w:r>
      <w:r w:rsidRPr="00AE0BD8">
        <w:rPr>
          <w:bCs/>
          <w:szCs w:val="24"/>
        </w:rPr>
        <w:tab/>
      </w:r>
      <w:r w:rsidR="00F1489C" w:rsidRPr="00AE0BD8">
        <w:rPr>
          <w:bCs/>
          <w:szCs w:val="24"/>
        </w:rPr>
        <w:t>Một vật dao dao động điều hòa trên trục Ox. Hình vẽ bên là đồ thị biểu diễn sự phụ thuộc của li độ x vào thời gian t. Tần số của dao động là:</w:t>
      </w:r>
    </w:p>
    <w:p w14:paraId="39BD7FC4" w14:textId="77777777" w:rsidR="00F1489C" w:rsidRPr="002C4DB5" w:rsidRDefault="00F1489C" w:rsidP="00A46561">
      <w:pPr>
        <w:rPr>
          <w:rFonts w:cs="Times New Roman"/>
          <w:b/>
          <w:bCs/>
          <w:szCs w:val="24"/>
          <w:u w:val="single"/>
          <w:lang w:val="de-DE"/>
        </w:rPr>
      </w:pPr>
      <w:r w:rsidRPr="002C4DB5">
        <w:rPr>
          <w:rFonts w:eastAsia="Calibri" w:cs="Times New Roman"/>
          <w:noProof/>
          <w:szCs w:val="24"/>
        </w:rPr>
        <w:drawing>
          <wp:inline distT="0" distB="0" distL="0" distR="0" wp14:anchorId="295AE489" wp14:editId="1EFE25CD">
            <wp:extent cx="1976120" cy="1201420"/>
            <wp:effectExtent l="0" t="0" r="5080" b="0"/>
            <wp:docPr id="125" name="Picture 1707" descr="Ảnh có chứa hàng, Sơ đồ, biểu đồ, Phông chữ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707" descr="Ảnh có chứa hàng, Sơ đồ, biểu đồ, Phông chữ  Mô tả được tạo tự động"/>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1976120" cy="1201420"/>
                    </a:xfrm>
                    <a:prstGeom prst="rect">
                      <a:avLst/>
                    </a:prstGeom>
                    <a:noFill/>
                  </pic:spPr>
                </pic:pic>
              </a:graphicData>
            </a:graphic>
          </wp:inline>
        </w:drawing>
      </w:r>
    </w:p>
    <w:p w14:paraId="35DB5EE4" w14:textId="77777777" w:rsidR="00F1489C" w:rsidRPr="002C4DB5" w:rsidRDefault="00F1489C" w:rsidP="00A46561">
      <w:pPr>
        <w:rPr>
          <w:rFonts w:cs="Times New Roman"/>
          <w:bCs/>
          <w:szCs w:val="24"/>
          <w:lang w:val="de-DE"/>
        </w:rPr>
      </w:pPr>
      <w:r w:rsidRPr="00357D44">
        <w:rPr>
          <w:rFonts w:cs="Times New Roman"/>
          <w:b/>
          <w:bCs/>
          <w:color w:val="0070C0"/>
          <w:szCs w:val="24"/>
          <w:u w:val="single"/>
          <w:lang w:val="de-DE"/>
        </w:rPr>
        <w:t>A</w:t>
      </w:r>
      <w:r w:rsidRPr="00357D44">
        <w:rPr>
          <w:rFonts w:cs="Times New Roman"/>
          <w:b/>
          <w:bCs/>
          <w:color w:val="0070C0"/>
          <w:szCs w:val="24"/>
          <w:lang w:val="de-DE"/>
        </w:rPr>
        <w:t xml:space="preserve">. </w:t>
      </w:r>
      <w:r w:rsidRPr="002C4DB5">
        <w:rPr>
          <w:rFonts w:cs="Times New Roman"/>
          <w:bCs/>
          <w:szCs w:val="24"/>
          <w:lang w:val="de-DE"/>
        </w:rPr>
        <w:t>2</w:t>
      </w:r>
      <w:r w:rsidRPr="002C4DB5">
        <w:rPr>
          <w:rFonts w:cs="Times New Roman"/>
          <w:bCs/>
          <w:szCs w:val="24"/>
          <w:lang w:val="vi-VN"/>
        </w:rPr>
        <w:t xml:space="preserve"> Hz.</w:t>
      </w:r>
    </w:p>
    <w:p w14:paraId="3BD41EC1" w14:textId="77777777" w:rsidR="00F1489C" w:rsidRPr="002C4DB5" w:rsidRDefault="00F1489C" w:rsidP="00A46561">
      <w:pPr>
        <w:rPr>
          <w:rFonts w:cs="Times New Roman"/>
          <w:bCs/>
          <w:szCs w:val="24"/>
          <w:lang w:val="de-DE"/>
        </w:rPr>
      </w:pPr>
      <w:r w:rsidRPr="00357D44">
        <w:rPr>
          <w:rFonts w:cs="Times New Roman"/>
          <w:b/>
          <w:bCs/>
          <w:color w:val="0070C0"/>
          <w:szCs w:val="24"/>
          <w:lang w:val="de-DE"/>
        </w:rPr>
        <w:t xml:space="preserve">B. </w:t>
      </w:r>
      <w:r w:rsidRPr="002C4DB5">
        <w:rPr>
          <w:rFonts w:cs="Times New Roman"/>
          <w:bCs/>
          <w:szCs w:val="24"/>
          <w:lang w:val="de-DE"/>
        </w:rPr>
        <w:t>0,5</w:t>
      </w:r>
      <w:r w:rsidRPr="002C4DB5">
        <w:rPr>
          <w:rFonts w:cs="Times New Roman"/>
          <w:bCs/>
          <w:szCs w:val="24"/>
          <w:lang w:val="vi-VN"/>
        </w:rPr>
        <w:t xml:space="preserve"> Hz.</w:t>
      </w:r>
    </w:p>
    <w:p w14:paraId="53ACA85B" w14:textId="77777777" w:rsidR="00F1489C" w:rsidRPr="002C4DB5" w:rsidRDefault="00F1489C" w:rsidP="00A46561">
      <w:pPr>
        <w:rPr>
          <w:rFonts w:cs="Times New Roman"/>
          <w:bCs/>
          <w:szCs w:val="24"/>
          <w:lang w:val="de-DE"/>
        </w:rPr>
      </w:pPr>
      <w:r w:rsidRPr="00357D44">
        <w:rPr>
          <w:rFonts w:cs="Times New Roman"/>
          <w:b/>
          <w:bCs/>
          <w:color w:val="0070C0"/>
          <w:szCs w:val="24"/>
          <w:lang w:val="vi-VN"/>
        </w:rPr>
        <w:t xml:space="preserve">C. </w:t>
      </w:r>
      <w:r w:rsidRPr="002C4DB5">
        <w:rPr>
          <w:rFonts w:cs="Times New Roman"/>
          <w:bCs/>
          <w:szCs w:val="24"/>
          <w:lang w:val="vi-VN"/>
        </w:rPr>
        <w:t>0,</w:t>
      </w:r>
      <w:r w:rsidRPr="002C4DB5">
        <w:rPr>
          <w:rFonts w:cs="Times New Roman"/>
          <w:bCs/>
          <w:szCs w:val="24"/>
          <w:lang w:val="de-DE"/>
        </w:rPr>
        <w:t>25</w:t>
      </w:r>
      <w:r w:rsidRPr="002C4DB5">
        <w:rPr>
          <w:rFonts w:cs="Times New Roman"/>
          <w:bCs/>
          <w:szCs w:val="24"/>
          <w:lang w:val="vi-VN"/>
        </w:rPr>
        <w:t xml:space="preserve"> H</w:t>
      </w:r>
      <w:r w:rsidRPr="002C4DB5">
        <w:rPr>
          <w:rFonts w:cs="Times New Roman"/>
          <w:bCs/>
          <w:szCs w:val="24"/>
          <w:lang w:val="de-DE"/>
        </w:rPr>
        <w:t>z.</w:t>
      </w:r>
    </w:p>
    <w:p w14:paraId="21C38786" w14:textId="77777777" w:rsidR="00F1489C" w:rsidRPr="002C4DB5" w:rsidRDefault="00F1489C" w:rsidP="00A46561">
      <w:pPr>
        <w:rPr>
          <w:rFonts w:cs="Times New Roman"/>
          <w:bCs/>
          <w:szCs w:val="24"/>
          <w:lang w:val="vi-VN"/>
        </w:rPr>
      </w:pPr>
      <w:r w:rsidRPr="00357D44">
        <w:rPr>
          <w:rFonts w:cs="Times New Roman"/>
          <w:b/>
          <w:bCs/>
          <w:color w:val="0070C0"/>
          <w:szCs w:val="24"/>
          <w:lang w:val="vi-VN"/>
        </w:rPr>
        <w:t xml:space="preserve">D. </w:t>
      </w:r>
      <w:r w:rsidRPr="002C4DB5">
        <w:rPr>
          <w:rFonts w:cs="Times New Roman"/>
          <w:bCs/>
          <w:szCs w:val="24"/>
          <w:lang w:val="de-DE"/>
        </w:rPr>
        <w:t>4</w:t>
      </w:r>
      <w:r w:rsidRPr="002C4DB5">
        <w:rPr>
          <w:rFonts w:cs="Times New Roman"/>
          <w:bCs/>
          <w:szCs w:val="24"/>
          <w:lang w:val="vi-VN"/>
        </w:rPr>
        <w:t xml:space="preserve"> Hz.</w:t>
      </w:r>
    </w:p>
    <w:p w14:paraId="6532D8B3" w14:textId="2648AE7D" w:rsidR="00F1489C" w:rsidRPr="00AE0BD8" w:rsidRDefault="00AE0BD8" w:rsidP="00AE0BD8">
      <w:pPr>
        <w:adjustRightInd w:val="0"/>
        <w:spacing w:before="0" w:line="276" w:lineRule="auto"/>
        <w:contextualSpacing/>
        <w:rPr>
          <w:rFonts w:eastAsia="Arial"/>
          <w:b/>
          <w:szCs w:val="24"/>
          <w:lang w:val="de-DE"/>
        </w:rPr>
      </w:pPr>
      <w:r w:rsidRPr="00357D44">
        <w:rPr>
          <w:rFonts w:eastAsia="Arial"/>
          <w:b/>
          <w:color w:val="C00000"/>
          <w:szCs w:val="24"/>
          <w:lang w:val="de-DE"/>
        </w:rPr>
        <w:t>Câu 7:</w:t>
      </w:r>
      <w:r w:rsidRPr="00AE0BD8">
        <w:rPr>
          <w:rFonts w:eastAsia="Arial"/>
          <w:szCs w:val="24"/>
          <w:lang w:val="de-DE"/>
        </w:rPr>
        <w:tab/>
      </w:r>
      <w:r w:rsidR="00F1489C" w:rsidRPr="00AE0BD8">
        <w:rPr>
          <w:rFonts w:eastAsia="Arial"/>
          <w:szCs w:val="24"/>
          <w:lang w:val="de-DE"/>
        </w:rPr>
        <w:t xml:space="preserve">Chọn phát biểu </w:t>
      </w:r>
      <w:r w:rsidR="00F1489C" w:rsidRPr="00AE0BD8">
        <w:rPr>
          <w:rFonts w:eastAsia="Arial"/>
          <w:b/>
          <w:szCs w:val="24"/>
          <w:lang w:val="de-DE"/>
        </w:rPr>
        <w:t xml:space="preserve">không đúng. </w:t>
      </w:r>
      <w:r w:rsidR="00F1489C" w:rsidRPr="00AE0BD8">
        <w:rPr>
          <w:rFonts w:eastAsia="Arial"/>
          <w:szCs w:val="24"/>
          <w:lang w:val="de-DE"/>
        </w:rPr>
        <w:t>Bước sóng là</w:t>
      </w:r>
    </w:p>
    <w:p w14:paraId="6AB02DA1" w14:textId="77777777" w:rsidR="00F1489C" w:rsidRPr="002C4DB5" w:rsidRDefault="00F1489C" w:rsidP="00A46561">
      <w:pPr>
        <w:widowControl w:val="0"/>
        <w:tabs>
          <w:tab w:val="left" w:pos="3402"/>
          <w:tab w:val="left" w:pos="5669"/>
          <w:tab w:val="left" w:pos="7937"/>
        </w:tabs>
        <w:autoSpaceDE w:val="0"/>
        <w:autoSpaceDN w:val="0"/>
        <w:adjustRightInd w:val="0"/>
        <w:rPr>
          <w:rFonts w:eastAsia="Arial" w:cs="Times New Roman"/>
          <w:szCs w:val="24"/>
          <w:lang w:val="de-DE"/>
        </w:rPr>
      </w:pPr>
      <w:r w:rsidRPr="00357D44">
        <w:rPr>
          <w:rFonts w:eastAsia="Arial" w:cs="Times New Roman"/>
          <w:b/>
          <w:bCs/>
          <w:color w:val="0070C0"/>
          <w:szCs w:val="24"/>
          <w:lang w:val="de-DE"/>
        </w:rPr>
        <w:t xml:space="preserve">A. </w:t>
      </w:r>
      <w:r w:rsidRPr="002C4DB5">
        <w:rPr>
          <w:rFonts w:eastAsia="Arial" w:cs="Times New Roman"/>
          <w:szCs w:val="24"/>
          <w:lang w:val="de-DE"/>
        </w:rPr>
        <w:t>quãng đường sóng truyền trong một chu kỳ.</w:t>
      </w:r>
    </w:p>
    <w:p w14:paraId="03D37B31" w14:textId="77777777" w:rsidR="00F1489C" w:rsidRPr="002C4DB5" w:rsidRDefault="00F1489C" w:rsidP="00A46561">
      <w:pPr>
        <w:widowControl w:val="0"/>
        <w:tabs>
          <w:tab w:val="left" w:pos="3402"/>
          <w:tab w:val="left" w:pos="5669"/>
          <w:tab w:val="left" w:pos="7937"/>
        </w:tabs>
        <w:autoSpaceDE w:val="0"/>
        <w:autoSpaceDN w:val="0"/>
        <w:adjustRightInd w:val="0"/>
        <w:rPr>
          <w:rFonts w:eastAsia="Arial" w:cs="Times New Roman"/>
          <w:szCs w:val="24"/>
          <w:lang w:val="de-DE"/>
        </w:rPr>
      </w:pPr>
      <w:r w:rsidRPr="00357D44">
        <w:rPr>
          <w:rFonts w:eastAsia="Arial" w:cs="Times New Roman"/>
          <w:b/>
          <w:bCs/>
          <w:color w:val="0070C0"/>
          <w:szCs w:val="24"/>
          <w:lang w:val="de-DE"/>
        </w:rPr>
        <w:t xml:space="preserve">B. </w:t>
      </w:r>
      <w:r w:rsidRPr="002C4DB5">
        <w:rPr>
          <w:rFonts w:eastAsia="Arial" w:cs="Times New Roman"/>
          <w:szCs w:val="24"/>
          <w:lang w:val="de-DE"/>
        </w:rPr>
        <w:t>khoảng cách giữa hai điểm gần nhau nhất dao động cùng pha.</w:t>
      </w:r>
    </w:p>
    <w:p w14:paraId="6329CA62" w14:textId="77777777" w:rsidR="00F1489C" w:rsidRPr="002C4DB5" w:rsidRDefault="00F1489C" w:rsidP="00A46561">
      <w:pPr>
        <w:widowControl w:val="0"/>
        <w:tabs>
          <w:tab w:val="left" w:pos="3402"/>
          <w:tab w:val="left" w:pos="5669"/>
          <w:tab w:val="left" w:pos="7937"/>
        </w:tabs>
        <w:autoSpaceDE w:val="0"/>
        <w:autoSpaceDN w:val="0"/>
        <w:adjustRightInd w:val="0"/>
        <w:rPr>
          <w:rFonts w:eastAsia="Arial" w:cs="Times New Roman"/>
          <w:szCs w:val="24"/>
          <w:lang w:val="de-DE"/>
        </w:rPr>
      </w:pPr>
      <w:r w:rsidRPr="00357D44">
        <w:rPr>
          <w:rFonts w:eastAsia="Arial" w:cs="Times New Roman"/>
          <w:b/>
          <w:bCs/>
          <w:color w:val="0070C0"/>
          <w:szCs w:val="24"/>
          <w:lang w:val="de-DE"/>
        </w:rPr>
        <w:t xml:space="preserve">C. </w:t>
      </w:r>
      <w:r w:rsidRPr="002C4DB5">
        <w:rPr>
          <w:rFonts w:eastAsia="Arial" w:cs="Times New Roman"/>
          <w:szCs w:val="24"/>
          <w:lang w:val="de-DE"/>
        </w:rPr>
        <w:t>khoảng cách giữa hai đỉnh sóng liên tiếp trên cùng phương truyền sóng.</w:t>
      </w:r>
    </w:p>
    <w:p w14:paraId="55460BA9" w14:textId="77777777" w:rsidR="00F1489C" w:rsidRPr="002C4DB5" w:rsidRDefault="00F1489C" w:rsidP="00A46561">
      <w:pPr>
        <w:rPr>
          <w:rFonts w:cs="Times New Roman"/>
          <w:szCs w:val="24"/>
        </w:rPr>
      </w:pPr>
      <w:r w:rsidRPr="00357D44">
        <w:rPr>
          <w:rFonts w:eastAsia="Arial" w:cs="Times New Roman"/>
          <w:b/>
          <w:bCs/>
          <w:color w:val="0070C0"/>
          <w:szCs w:val="24"/>
          <w:u w:val="single"/>
        </w:rPr>
        <w:t>D.</w:t>
      </w:r>
      <w:r w:rsidRPr="00357D44">
        <w:rPr>
          <w:rFonts w:eastAsia="Arial" w:cs="Times New Roman"/>
          <w:b/>
          <w:bCs/>
          <w:color w:val="0070C0"/>
          <w:szCs w:val="24"/>
        </w:rPr>
        <w:t xml:space="preserve"> </w:t>
      </w:r>
      <w:r w:rsidRPr="002C4DB5">
        <w:rPr>
          <w:rFonts w:eastAsia="Arial" w:cs="Times New Roman"/>
          <w:szCs w:val="24"/>
        </w:rPr>
        <w:t>quãng đường sóng truyền trong 1s.</w:t>
      </w:r>
    </w:p>
    <w:p w14:paraId="7B3A281C" w14:textId="61E51A83" w:rsidR="00F1489C" w:rsidRPr="00AE0BD8" w:rsidRDefault="00AE0BD8" w:rsidP="00AE0BD8">
      <w:pPr>
        <w:tabs>
          <w:tab w:val="left" w:pos="-142"/>
          <w:tab w:val="left" w:pos="992"/>
        </w:tabs>
        <w:spacing w:before="0" w:after="160" w:line="259" w:lineRule="auto"/>
        <w:contextualSpacing/>
        <w:rPr>
          <w:szCs w:val="24"/>
        </w:rPr>
      </w:pPr>
      <w:r w:rsidRPr="00357D44">
        <w:rPr>
          <w:b/>
          <w:color w:val="C00000"/>
          <w:szCs w:val="24"/>
        </w:rPr>
        <w:t>Câu 8:</w:t>
      </w:r>
      <w:r w:rsidRPr="00AE0BD8">
        <w:rPr>
          <w:szCs w:val="24"/>
        </w:rPr>
        <w:tab/>
      </w:r>
      <w:r w:rsidR="00F1489C" w:rsidRPr="00AE0BD8">
        <w:rPr>
          <w:szCs w:val="24"/>
        </w:rPr>
        <w:t>Để phân loại sóng ngang sóng dọc, người ta căn cứ vào</w:t>
      </w:r>
    </w:p>
    <w:p w14:paraId="0121B296"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sz w:val="24"/>
          <w:szCs w:val="24"/>
        </w:rPr>
      </w:pPr>
      <w:r w:rsidRPr="00357D44">
        <w:rPr>
          <w:b/>
          <w:color w:val="0070C0"/>
          <w:sz w:val="24"/>
          <w:szCs w:val="24"/>
        </w:rPr>
        <w:t xml:space="preserve">A. </w:t>
      </w:r>
      <w:r w:rsidRPr="002C4DB5">
        <w:rPr>
          <w:sz w:val="24"/>
          <w:szCs w:val="24"/>
        </w:rPr>
        <w:t>môi trường truyền sóng.</w:t>
      </w:r>
    </w:p>
    <w:p w14:paraId="04CCD413"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sz w:val="24"/>
          <w:szCs w:val="24"/>
        </w:rPr>
      </w:pPr>
      <w:r w:rsidRPr="00357D44">
        <w:rPr>
          <w:b/>
          <w:color w:val="0070C0"/>
          <w:sz w:val="24"/>
          <w:szCs w:val="24"/>
        </w:rPr>
        <w:t xml:space="preserve">B. </w:t>
      </w:r>
      <w:r w:rsidRPr="002C4DB5">
        <w:rPr>
          <w:sz w:val="24"/>
          <w:szCs w:val="24"/>
        </w:rPr>
        <w:t xml:space="preserve"> vận tốc truyền sóng.</w:t>
      </w:r>
    </w:p>
    <w:p w14:paraId="40F09D7E"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sz w:val="24"/>
          <w:szCs w:val="24"/>
        </w:rPr>
      </w:pPr>
      <w:r w:rsidRPr="00357D44">
        <w:rPr>
          <w:b/>
          <w:color w:val="0070C0"/>
          <w:sz w:val="24"/>
          <w:szCs w:val="24"/>
          <w:u w:val="single"/>
        </w:rPr>
        <w:t>C</w:t>
      </w:r>
      <w:r w:rsidRPr="00357D44">
        <w:rPr>
          <w:b/>
          <w:color w:val="0070C0"/>
          <w:sz w:val="24"/>
          <w:szCs w:val="24"/>
        </w:rPr>
        <w:t xml:space="preserve">. </w:t>
      </w:r>
      <w:r w:rsidRPr="002C4DB5">
        <w:rPr>
          <w:sz w:val="24"/>
          <w:szCs w:val="24"/>
        </w:rPr>
        <w:t>phương dao động của các phần tử vật chất và phương truyền sóng.</w:t>
      </w:r>
    </w:p>
    <w:p w14:paraId="69D6BFC6" w14:textId="77777777" w:rsidR="00F1489C" w:rsidRPr="002C4DB5" w:rsidRDefault="00F1489C" w:rsidP="00A46561">
      <w:pPr>
        <w:pStyle w:val="ListParagraph"/>
        <w:tabs>
          <w:tab w:val="left" w:pos="-142"/>
          <w:tab w:val="left" w:pos="0"/>
          <w:tab w:val="left" w:pos="567"/>
          <w:tab w:val="left" w:pos="2835"/>
          <w:tab w:val="left" w:pos="5103"/>
          <w:tab w:val="left" w:pos="7371"/>
        </w:tabs>
        <w:spacing w:line="276" w:lineRule="auto"/>
        <w:ind w:left="0"/>
        <w:rPr>
          <w:sz w:val="24"/>
          <w:szCs w:val="24"/>
        </w:rPr>
      </w:pPr>
      <w:r w:rsidRPr="00357D44">
        <w:rPr>
          <w:b/>
          <w:color w:val="0070C0"/>
          <w:sz w:val="24"/>
          <w:szCs w:val="24"/>
        </w:rPr>
        <w:t xml:space="preserve">D. </w:t>
      </w:r>
      <w:r w:rsidRPr="002C4DB5">
        <w:rPr>
          <w:sz w:val="24"/>
          <w:szCs w:val="24"/>
        </w:rPr>
        <w:t>phương dao động của phân tử vật chất.</w:t>
      </w:r>
    </w:p>
    <w:p w14:paraId="6E87F714" w14:textId="33C716C7" w:rsidR="00F1489C" w:rsidRPr="00AE0BD8" w:rsidRDefault="00AE0BD8" w:rsidP="00AE0BD8">
      <w:pPr>
        <w:spacing w:before="0" w:after="160" w:line="259" w:lineRule="auto"/>
        <w:contextualSpacing/>
        <w:rPr>
          <w:szCs w:val="24"/>
        </w:rPr>
      </w:pPr>
      <w:r w:rsidRPr="00357D44">
        <w:rPr>
          <w:b/>
          <w:color w:val="C00000"/>
          <w:szCs w:val="24"/>
          <w:lang w:val="pt-BR"/>
        </w:rPr>
        <w:lastRenderedPageBreak/>
        <w:t>Câu 9:</w:t>
      </w:r>
      <w:r w:rsidRPr="00AE0BD8">
        <w:rPr>
          <w:szCs w:val="24"/>
          <w:lang w:val="pt-BR"/>
        </w:rPr>
        <w:tab/>
      </w:r>
      <w:r w:rsidR="00F1489C" w:rsidRPr="00AE0BD8">
        <w:rPr>
          <w:szCs w:val="24"/>
          <w:lang w:val="pt-BR"/>
        </w:rPr>
        <w:t>Một sóng cơ có tần số f, truyền với tốc độ truyền sóng v. Biểu thức tính bước sóng là</w:t>
      </w:r>
    </w:p>
    <w:p w14:paraId="711EA689" w14:textId="77777777" w:rsidR="00F1489C" w:rsidRPr="002C4DB5" w:rsidRDefault="00F1489C" w:rsidP="00A46561">
      <w:pPr>
        <w:tabs>
          <w:tab w:val="left" w:pos="-142"/>
          <w:tab w:val="left" w:pos="992"/>
        </w:tabs>
        <w:rPr>
          <w:rFonts w:eastAsiaTheme="minorEastAsia" w:cs="Times New Roman"/>
          <w:szCs w:val="24"/>
          <w:lang w:val="vi-VN"/>
        </w:rPr>
      </w:pPr>
      <w:r w:rsidRPr="00357D44">
        <w:rPr>
          <w:rFonts w:cs="Times New Roman"/>
          <w:b/>
          <w:color w:val="0070C0"/>
          <w:szCs w:val="24"/>
          <w:lang w:val="vi-VN"/>
        </w:rPr>
        <w:t xml:space="preserve">A. </w:t>
      </w:r>
      <m:oMath>
        <m:r>
          <w:rPr>
            <w:rFonts w:ascii="Cambria Math" w:eastAsia="Times New Roman" w:hAnsi="Cambria Math" w:cs="Times New Roman"/>
            <w:szCs w:val="24"/>
            <w:lang w:val="pt-BR"/>
          </w:rPr>
          <m:t>λ=2</m:t>
        </m:r>
        <m:r>
          <w:rPr>
            <w:rFonts w:ascii="Cambria Math" w:eastAsia="Times New Roman" w:hAnsi="Cambria Math" w:cs="Times New Roman"/>
            <w:szCs w:val="24"/>
            <w:lang w:val="vi-VN"/>
          </w:rPr>
          <m:t>πf</m:t>
        </m:r>
        <m:r>
          <w:rPr>
            <w:rFonts w:ascii="Cambria Math" w:eastAsia="Times New Roman" w:hAnsi="Cambria Math" w:cs="Times New Roman"/>
            <w:szCs w:val="24"/>
            <w:lang w:val="pt-BR"/>
          </w:rPr>
          <m:t>.</m:t>
        </m:r>
        <m:r>
          <w:rPr>
            <w:rFonts w:ascii="Cambria Math" w:eastAsia="Times New Roman" w:hAnsi="Cambria Math" w:cs="Times New Roman"/>
            <w:szCs w:val="24"/>
            <w:lang w:val="vi-VN"/>
          </w:rPr>
          <m:t>v</m:t>
        </m:r>
      </m:oMath>
    </w:p>
    <w:p w14:paraId="3FE7C1BE" w14:textId="77777777" w:rsidR="00F1489C" w:rsidRPr="002C4DB5" w:rsidRDefault="00F1489C" w:rsidP="00A46561">
      <w:pPr>
        <w:tabs>
          <w:tab w:val="left" w:pos="-142"/>
          <w:tab w:val="left" w:pos="992"/>
        </w:tabs>
        <w:rPr>
          <w:rFonts w:eastAsiaTheme="minorEastAsia" w:cs="Times New Roman"/>
          <w:szCs w:val="24"/>
          <w:lang w:val="vi-VN"/>
        </w:rPr>
      </w:pPr>
      <w:r w:rsidRPr="00357D44">
        <w:rPr>
          <w:rFonts w:cs="Times New Roman"/>
          <w:b/>
          <w:color w:val="0070C0"/>
          <w:szCs w:val="24"/>
          <w:lang w:val="vi-VN"/>
        </w:rPr>
        <w:t xml:space="preserve">B. </w:t>
      </w:r>
      <m:oMath>
        <m:r>
          <w:rPr>
            <w:rFonts w:ascii="Cambria Math" w:eastAsia="Times New Roman" w:hAnsi="Cambria Math" w:cs="Times New Roman"/>
            <w:szCs w:val="24"/>
            <w:lang w:val="pt-BR"/>
          </w:rPr>
          <m:t>λ=</m:t>
        </m:r>
        <m:f>
          <m:fPr>
            <m:ctrlPr>
              <w:rPr>
                <w:rFonts w:ascii="Cambria Math" w:eastAsia="Times New Roman" w:hAnsi="Cambria Math" w:cs="Times New Roman"/>
                <w:i/>
                <w:szCs w:val="24"/>
              </w:rPr>
            </m:ctrlPr>
          </m:fPr>
          <m:num>
            <m:r>
              <w:rPr>
                <w:rFonts w:ascii="Cambria Math" w:eastAsia="Times New Roman" w:hAnsi="Cambria Math" w:cs="Times New Roman"/>
                <w:szCs w:val="24"/>
                <w:lang w:val="vi-VN"/>
              </w:rPr>
              <m:t>f</m:t>
            </m:r>
          </m:num>
          <m:den>
            <m:r>
              <w:rPr>
                <w:rFonts w:ascii="Cambria Math" w:eastAsia="Times New Roman" w:hAnsi="Cambria Math" w:cs="Times New Roman"/>
                <w:szCs w:val="24"/>
                <w:lang w:val="vi-VN"/>
              </w:rPr>
              <m:t>v</m:t>
            </m:r>
          </m:den>
        </m:f>
      </m:oMath>
    </w:p>
    <w:p w14:paraId="3900661F" w14:textId="77777777" w:rsidR="00F1489C" w:rsidRPr="002C4DB5" w:rsidRDefault="00F1489C" w:rsidP="00A46561">
      <w:pPr>
        <w:tabs>
          <w:tab w:val="left" w:pos="-142"/>
          <w:tab w:val="left" w:pos="992"/>
        </w:tabs>
        <w:rPr>
          <w:rFonts w:eastAsiaTheme="minorEastAsia" w:cs="Times New Roman"/>
          <w:szCs w:val="24"/>
          <w:lang w:val="vi-VN"/>
        </w:rPr>
      </w:pPr>
      <w:r w:rsidRPr="00357D44">
        <w:rPr>
          <w:rFonts w:cs="Times New Roman"/>
          <w:b/>
          <w:color w:val="0070C0"/>
          <w:szCs w:val="24"/>
          <w:u w:val="single"/>
          <w:lang w:val="vi-VN"/>
        </w:rPr>
        <w:t>C</w:t>
      </w:r>
      <w:r w:rsidRPr="00357D44">
        <w:rPr>
          <w:rFonts w:cs="Times New Roman"/>
          <w:b/>
          <w:color w:val="0070C0"/>
          <w:szCs w:val="24"/>
          <w:lang w:val="vi-VN"/>
        </w:rPr>
        <w:t xml:space="preserve">. </w:t>
      </w:r>
      <m:oMath>
        <m:r>
          <w:rPr>
            <w:rFonts w:ascii="Cambria Math" w:eastAsia="Times New Roman" w:hAnsi="Cambria Math" w:cs="Times New Roman"/>
            <w:szCs w:val="24"/>
            <w:lang w:val="pt-BR"/>
          </w:rPr>
          <m:t>λ=</m:t>
        </m:r>
        <m:f>
          <m:fPr>
            <m:ctrlPr>
              <w:rPr>
                <w:rFonts w:ascii="Cambria Math" w:eastAsia="Times New Roman" w:hAnsi="Cambria Math" w:cs="Times New Roman"/>
                <w:i/>
                <w:szCs w:val="24"/>
              </w:rPr>
            </m:ctrlPr>
          </m:fPr>
          <m:num>
            <m:r>
              <w:rPr>
                <w:rFonts w:ascii="Cambria Math" w:eastAsia="Times New Roman" w:hAnsi="Cambria Math" w:cs="Times New Roman"/>
                <w:szCs w:val="24"/>
                <w:lang w:val="vi-VN"/>
              </w:rPr>
              <m:t>v</m:t>
            </m:r>
          </m:num>
          <m:den>
            <m:r>
              <w:rPr>
                <w:rFonts w:ascii="Cambria Math" w:eastAsia="Times New Roman" w:hAnsi="Cambria Math" w:cs="Times New Roman"/>
                <w:szCs w:val="24"/>
                <w:lang w:val="vi-VN"/>
              </w:rPr>
              <m:t>f</m:t>
            </m:r>
          </m:den>
        </m:f>
      </m:oMath>
    </w:p>
    <w:p w14:paraId="5F5A93C5" w14:textId="77777777" w:rsidR="00F1489C" w:rsidRPr="002C4DB5" w:rsidRDefault="00F1489C" w:rsidP="00A46561">
      <w:pPr>
        <w:tabs>
          <w:tab w:val="left" w:pos="-142"/>
          <w:tab w:val="left" w:pos="992"/>
        </w:tabs>
        <w:rPr>
          <w:rFonts w:cs="Times New Roman"/>
          <w:b/>
          <w:szCs w:val="24"/>
        </w:rPr>
      </w:pPr>
      <w:r w:rsidRPr="00357D44">
        <w:rPr>
          <w:rFonts w:cs="Times New Roman"/>
          <w:b/>
          <w:color w:val="0070C0"/>
          <w:szCs w:val="24"/>
        </w:rPr>
        <w:t xml:space="preserve">D. </w:t>
      </w:r>
      <m:oMath>
        <m:r>
          <w:rPr>
            <w:rFonts w:ascii="Cambria Math" w:eastAsia="Times New Roman" w:hAnsi="Cambria Math" w:cs="Times New Roman"/>
            <w:szCs w:val="24"/>
            <w:lang w:val="pt-BR"/>
          </w:rPr>
          <m:t>λ=</m:t>
        </m:r>
        <m:r>
          <w:rPr>
            <w:rFonts w:ascii="Cambria Math" w:eastAsia="Times New Roman" w:hAnsi="Cambria Math" w:cs="Times New Roman"/>
            <w:szCs w:val="24"/>
          </w:rPr>
          <m:t>v</m:t>
        </m:r>
        <m:r>
          <w:rPr>
            <w:rFonts w:ascii="Cambria Math" w:eastAsia="Times New Roman" w:hAnsi="Cambria Math" w:cs="Times New Roman"/>
            <w:szCs w:val="24"/>
            <w:lang w:val="pt-BR"/>
          </w:rPr>
          <m:t>.</m:t>
        </m:r>
        <m:r>
          <w:rPr>
            <w:rFonts w:ascii="Cambria Math" w:eastAsia="Times New Roman" w:hAnsi="Cambria Math" w:cs="Times New Roman"/>
            <w:szCs w:val="24"/>
          </w:rPr>
          <m:t>f</m:t>
        </m:r>
      </m:oMath>
    </w:p>
    <w:p w14:paraId="30E3C49C" w14:textId="2461EE50" w:rsidR="00F1489C" w:rsidRPr="00AE0BD8" w:rsidRDefault="00AE0BD8" w:rsidP="00AE0BD8">
      <w:pPr>
        <w:tabs>
          <w:tab w:val="left" w:pos="284"/>
          <w:tab w:val="left" w:pos="992"/>
          <w:tab w:val="left" w:pos="2835"/>
          <w:tab w:val="left" w:pos="5245"/>
          <w:tab w:val="left" w:pos="7797"/>
        </w:tabs>
        <w:spacing w:before="0" w:after="160" w:line="259" w:lineRule="auto"/>
        <w:contextualSpacing/>
        <w:rPr>
          <w:b/>
          <w:szCs w:val="24"/>
        </w:rPr>
      </w:pPr>
      <w:r w:rsidRPr="00357D44">
        <w:rPr>
          <w:b/>
          <w:color w:val="C00000"/>
          <w:szCs w:val="24"/>
        </w:rPr>
        <w:t>Câu 10:</w:t>
      </w:r>
      <w:r w:rsidRPr="00AE0BD8">
        <w:rPr>
          <w:szCs w:val="24"/>
        </w:rPr>
        <w:tab/>
      </w:r>
      <w:r w:rsidR="00F1489C" w:rsidRPr="00AE0BD8">
        <w:rPr>
          <w:szCs w:val="24"/>
        </w:rPr>
        <w:t>Cơ thể con người có thân nhiệt 37</w:t>
      </w:r>
      <w:r w:rsidR="00F1489C" w:rsidRPr="00AE0BD8">
        <w:rPr>
          <w:szCs w:val="24"/>
          <w:vertAlign w:val="superscript"/>
        </w:rPr>
        <w:t>0</w:t>
      </w:r>
      <w:r w:rsidR="00F1489C" w:rsidRPr="00AE0BD8">
        <w:rPr>
          <w:szCs w:val="24"/>
        </w:rPr>
        <w:t>C là một nguồn phát ra</w:t>
      </w:r>
    </w:p>
    <w:p w14:paraId="2CFA588F" w14:textId="77777777" w:rsidR="00F1489C" w:rsidRPr="002C4DB5" w:rsidRDefault="00F1489C" w:rsidP="00A46561">
      <w:pPr>
        <w:tabs>
          <w:tab w:val="left" w:pos="284"/>
          <w:tab w:val="left" w:pos="2835"/>
          <w:tab w:val="left" w:pos="3402"/>
          <w:tab w:val="left" w:pos="5245"/>
          <w:tab w:val="left" w:pos="5669"/>
          <w:tab w:val="left" w:pos="7797"/>
          <w:tab w:val="left" w:pos="7937"/>
        </w:tabs>
        <w:rPr>
          <w:rFonts w:cs="Times New Roman"/>
          <w:szCs w:val="24"/>
          <w:lang w:val="vi-VN"/>
        </w:rPr>
      </w:pPr>
      <w:r w:rsidRPr="00357D44">
        <w:rPr>
          <w:rFonts w:cs="Times New Roman"/>
          <w:b/>
          <w:color w:val="0070C0"/>
          <w:szCs w:val="24"/>
          <w:lang w:val="vi-VN"/>
        </w:rPr>
        <w:t xml:space="preserve">A. </w:t>
      </w:r>
      <w:r w:rsidRPr="002C4DB5">
        <w:rPr>
          <w:rFonts w:cs="Times New Roman"/>
          <w:szCs w:val="24"/>
          <w:lang w:val="vi-VN"/>
        </w:rPr>
        <w:t>tia tử ngoại.</w:t>
      </w:r>
    </w:p>
    <w:p w14:paraId="1B242F28" w14:textId="77777777" w:rsidR="00F1489C" w:rsidRPr="002C4DB5" w:rsidRDefault="00F1489C" w:rsidP="00A46561">
      <w:pPr>
        <w:tabs>
          <w:tab w:val="left" w:pos="284"/>
          <w:tab w:val="left" w:pos="2835"/>
          <w:tab w:val="left" w:pos="3402"/>
          <w:tab w:val="left" w:pos="5245"/>
          <w:tab w:val="left" w:pos="5669"/>
          <w:tab w:val="left" w:pos="7797"/>
          <w:tab w:val="left" w:pos="7937"/>
        </w:tabs>
        <w:rPr>
          <w:rFonts w:cs="Times New Roman"/>
          <w:szCs w:val="24"/>
          <w:lang w:val="vi-VN"/>
        </w:rPr>
      </w:pPr>
      <w:r w:rsidRPr="00357D44">
        <w:rPr>
          <w:rFonts w:cs="Times New Roman"/>
          <w:b/>
          <w:color w:val="0070C0"/>
          <w:szCs w:val="24"/>
          <w:u w:val="single"/>
          <w:lang w:val="vi-VN"/>
        </w:rPr>
        <w:t>B.</w:t>
      </w:r>
      <w:r w:rsidRPr="00357D44">
        <w:rPr>
          <w:rFonts w:cs="Times New Roman"/>
          <w:b/>
          <w:color w:val="0070C0"/>
          <w:szCs w:val="24"/>
          <w:lang w:val="vi-VN"/>
        </w:rPr>
        <w:t xml:space="preserve"> </w:t>
      </w:r>
      <w:r w:rsidRPr="002C4DB5">
        <w:rPr>
          <w:rFonts w:cs="Times New Roman"/>
          <w:szCs w:val="24"/>
          <w:lang w:val="vi-VN"/>
        </w:rPr>
        <w:t>tia hồng ngoại.</w:t>
      </w:r>
    </w:p>
    <w:p w14:paraId="5631D6C4" w14:textId="77777777" w:rsidR="00F1489C" w:rsidRPr="002C4DB5" w:rsidRDefault="00F1489C" w:rsidP="00A46561">
      <w:pPr>
        <w:tabs>
          <w:tab w:val="left" w:pos="284"/>
          <w:tab w:val="left" w:pos="2835"/>
          <w:tab w:val="left" w:pos="3402"/>
          <w:tab w:val="left" w:pos="5245"/>
          <w:tab w:val="left" w:pos="5669"/>
          <w:tab w:val="left" w:pos="7797"/>
          <w:tab w:val="left" w:pos="7937"/>
        </w:tabs>
        <w:rPr>
          <w:rFonts w:cs="Times New Roman"/>
          <w:szCs w:val="24"/>
          <w:lang w:val="nl-NL"/>
        </w:rPr>
      </w:pPr>
      <w:r w:rsidRPr="00357D44">
        <w:rPr>
          <w:rFonts w:cs="Times New Roman"/>
          <w:b/>
          <w:color w:val="0070C0"/>
          <w:szCs w:val="24"/>
          <w:lang w:val="nl-NL"/>
        </w:rPr>
        <w:t xml:space="preserve">C. </w:t>
      </w:r>
      <w:r w:rsidRPr="002C4DB5">
        <w:rPr>
          <w:rFonts w:cs="Times New Roman"/>
          <w:szCs w:val="24"/>
          <w:lang w:val="nl-NL"/>
        </w:rPr>
        <w:t>tia X.</w:t>
      </w:r>
    </w:p>
    <w:p w14:paraId="5108F0BF" w14:textId="77777777" w:rsidR="00F1489C" w:rsidRPr="002C4DB5" w:rsidRDefault="00F1489C" w:rsidP="00A46561">
      <w:pPr>
        <w:tabs>
          <w:tab w:val="left" w:pos="284"/>
          <w:tab w:val="left" w:pos="2835"/>
          <w:tab w:val="left" w:pos="3402"/>
          <w:tab w:val="left" w:pos="5245"/>
          <w:tab w:val="left" w:pos="5669"/>
          <w:tab w:val="left" w:pos="7797"/>
          <w:tab w:val="left" w:pos="7937"/>
        </w:tabs>
        <w:rPr>
          <w:rFonts w:cs="Times New Roman"/>
          <w:szCs w:val="24"/>
          <w:lang w:val="nl-NL"/>
        </w:rPr>
      </w:pPr>
      <w:r w:rsidRPr="00357D44">
        <w:rPr>
          <w:rFonts w:cs="Times New Roman"/>
          <w:b/>
          <w:color w:val="0070C0"/>
          <w:szCs w:val="24"/>
          <w:lang w:val="nl-NL"/>
        </w:rPr>
        <w:t xml:space="preserve">D. </w:t>
      </w:r>
      <w:r w:rsidRPr="002C4DB5">
        <w:rPr>
          <w:rFonts w:cs="Times New Roman"/>
          <w:szCs w:val="24"/>
          <w:lang w:val="nl-NL"/>
        </w:rPr>
        <w:t>tia gamma.</w:t>
      </w:r>
    </w:p>
    <w:p w14:paraId="5F08BD88" w14:textId="2E92C524" w:rsidR="00F1489C" w:rsidRPr="00AE0BD8" w:rsidRDefault="00AE0BD8" w:rsidP="00AE0BD8">
      <w:pPr>
        <w:spacing w:before="0" w:line="276" w:lineRule="auto"/>
        <w:contextualSpacing/>
        <w:rPr>
          <w:b/>
          <w:szCs w:val="24"/>
          <w:lang w:val="pt-BR"/>
        </w:rPr>
      </w:pPr>
      <w:r w:rsidRPr="00357D44">
        <w:rPr>
          <w:b/>
          <w:color w:val="C00000"/>
          <w:szCs w:val="24"/>
          <w:lang w:val="pt-BR"/>
        </w:rPr>
        <w:t>Câu 11:</w:t>
      </w:r>
      <w:r w:rsidRPr="00AE0BD8">
        <w:rPr>
          <w:szCs w:val="24"/>
          <w:lang w:val="pt-BR"/>
        </w:rPr>
        <w:tab/>
      </w:r>
      <w:r w:rsidR="00F1489C" w:rsidRPr="00AE0BD8">
        <w:rPr>
          <w:szCs w:val="24"/>
          <w:lang w:val="pt-BR"/>
        </w:rPr>
        <w:t>Năng lượng sóng được truyền qua một đơn vị diện tích vuông góc với phương truyền sóng trong một đơn vị thời gian gọi là</w:t>
      </w:r>
    </w:p>
    <w:p w14:paraId="6D5BE4B1" w14:textId="77777777" w:rsidR="00F1489C" w:rsidRPr="002C4DB5" w:rsidRDefault="00F1489C" w:rsidP="00A46561">
      <w:pPr>
        <w:rPr>
          <w:rFonts w:cs="Times New Roman"/>
          <w:b/>
          <w:szCs w:val="24"/>
          <w:lang w:val="pt-BR"/>
        </w:rPr>
      </w:pPr>
      <w:r w:rsidRPr="00357D44">
        <w:rPr>
          <w:rFonts w:cs="Times New Roman"/>
          <w:b/>
          <w:color w:val="0070C0"/>
          <w:szCs w:val="24"/>
          <w:lang w:val="pt-BR"/>
        </w:rPr>
        <w:t xml:space="preserve">A. </w:t>
      </w:r>
      <w:r w:rsidRPr="002C4DB5">
        <w:rPr>
          <w:rFonts w:cs="Times New Roman"/>
          <w:szCs w:val="24"/>
          <w:lang w:val="pt-BR"/>
        </w:rPr>
        <w:t>chu kì sóng.</w:t>
      </w:r>
    </w:p>
    <w:p w14:paraId="796155C8" w14:textId="77777777" w:rsidR="00F1489C" w:rsidRPr="002C4DB5" w:rsidRDefault="00F1489C" w:rsidP="00A46561">
      <w:pPr>
        <w:rPr>
          <w:rFonts w:cs="Times New Roman"/>
          <w:b/>
          <w:szCs w:val="24"/>
          <w:lang w:val="pt-BR"/>
        </w:rPr>
      </w:pPr>
      <w:r w:rsidRPr="00357D44">
        <w:rPr>
          <w:rFonts w:cs="Times New Roman"/>
          <w:b/>
          <w:color w:val="0070C0"/>
          <w:szCs w:val="24"/>
          <w:lang w:val="pt-BR"/>
        </w:rPr>
        <w:t xml:space="preserve">B. </w:t>
      </w:r>
      <w:r w:rsidRPr="002C4DB5">
        <w:rPr>
          <w:rFonts w:cs="Times New Roman"/>
          <w:szCs w:val="24"/>
          <w:lang w:val="pt-BR"/>
        </w:rPr>
        <w:t>tần số sóng.</w:t>
      </w:r>
    </w:p>
    <w:p w14:paraId="2624C0AF" w14:textId="77777777" w:rsidR="00F1489C" w:rsidRPr="002C4DB5" w:rsidRDefault="00F1489C" w:rsidP="00A46561">
      <w:pPr>
        <w:rPr>
          <w:rFonts w:cs="Times New Roman"/>
          <w:b/>
          <w:szCs w:val="24"/>
          <w:lang w:val="pt-BR"/>
        </w:rPr>
      </w:pPr>
      <w:r w:rsidRPr="00357D44">
        <w:rPr>
          <w:rFonts w:cs="Times New Roman"/>
          <w:b/>
          <w:color w:val="0070C0"/>
          <w:szCs w:val="24"/>
          <w:lang w:val="pt-BR"/>
        </w:rPr>
        <w:t xml:space="preserve">C. </w:t>
      </w:r>
      <w:r w:rsidRPr="002C4DB5">
        <w:rPr>
          <w:rFonts w:cs="Times New Roman"/>
          <w:szCs w:val="24"/>
          <w:lang w:val="pt-BR"/>
        </w:rPr>
        <w:t>bước sóng.</w:t>
      </w:r>
    </w:p>
    <w:p w14:paraId="6B00CA1F" w14:textId="77777777" w:rsidR="00F1489C" w:rsidRPr="002C4DB5" w:rsidRDefault="00F1489C" w:rsidP="00A46561">
      <w:pPr>
        <w:rPr>
          <w:rFonts w:cs="Times New Roman"/>
          <w:szCs w:val="24"/>
          <w:lang w:val="pt-BR"/>
        </w:rPr>
      </w:pPr>
      <w:r w:rsidRPr="00357D44">
        <w:rPr>
          <w:rFonts w:cs="Times New Roman"/>
          <w:b/>
          <w:color w:val="0070C0"/>
          <w:szCs w:val="24"/>
          <w:u w:val="single"/>
          <w:lang w:val="pt-BR"/>
        </w:rPr>
        <w:t>D.</w:t>
      </w:r>
      <w:r w:rsidRPr="00357D44">
        <w:rPr>
          <w:rFonts w:cs="Times New Roman"/>
          <w:b/>
          <w:color w:val="0070C0"/>
          <w:szCs w:val="24"/>
          <w:lang w:val="pt-BR"/>
        </w:rPr>
        <w:t xml:space="preserve"> </w:t>
      </w:r>
      <w:r w:rsidRPr="002C4DB5">
        <w:rPr>
          <w:rFonts w:cs="Times New Roman"/>
          <w:szCs w:val="24"/>
          <w:lang w:val="pt-BR"/>
        </w:rPr>
        <w:t>cường</w:t>
      </w:r>
      <w:r w:rsidRPr="002C4DB5">
        <w:rPr>
          <w:rFonts w:cs="Times New Roman"/>
          <w:szCs w:val="24"/>
          <w:lang w:val="vi-VN"/>
        </w:rPr>
        <w:t xml:space="preserve"> độ</w:t>
      </w:r>
      <w:r w:rsidRPr="002C4DB5">
        <w:rPr>
          <w:rFonts w:cs="Times New Roman"/>
          <w:szCs w:val="24"/>
          <w:lang w:val="pt-BR"/>
        </w:rPr>
        <w:t xml:space="preserve"> sóng.</w:t>
      </w:r>
    </w:p>
    <w:p w14:paraId="1856EB38" w14:textId="6AC8E954" w:rsidR="00F1489C" w:rsidRPr="00AE0BD8" w:rsidRDefault="00AE0BD8" w:rsidP="00AE0BD8">
      <w:pPr>
        <w:tabs>
          <w:tab w:val="left" w:pos="992"/>
        </w:tabs>
        <w:spacing w:before="0" w:after="160" w:line="259" w:lineRule="auto"/>
        <w:contextualSpacing/>
        <w:rPr>
          <w:rFonts w:eastAsia="Palatino Linotype"/>
          <w:bCs/>
          <w:szCs w:val="24"/>
          <w:lang w:val="de-DE"/>
        </w:rPr>
      </w:pPr>
      <w:r w:rsidRPr="00357D44">
        <w:rPr>
          <w:rFonts w:eastAsia="Palatino Linotype"/>
          <w:b/>
          <w:bCs/>
          <w:color w:val="C00000"/>
          <w:szCs w:val="24"/>
          <w:lang w:val="de-DE"/>
        </w:rPr>
        <w:t>Câu 12:</w:t>
      </w:r>
      <w:r w:rsidRPr="00AE0BD8">
        <w:rPr>
          <w:rFonts w:eastAsia="Palatino Linotype"/>
          <w:bCs/>
          <w:szCs w:val="24"/>
          <w:lang w:val="de-DE"/>
        </w:rPr>
        <w:tab/>
      </w:r>
      <w:r w:rsidR="00F1489C" w:rsidRPr="00AE0BD8">
        <w:rPr>
          <w:rFonts w:eastAsia="Palatino Linotype"/>
          <w:bCs/>
          <w:szCs w:val="24"/>
          <w:lang w:val="de-DE"/>
        </w:rPr>
        <w:t xml:space="preserve">Điều kiện để hai sóng cơ giao thoa được với nhau là hai sóng phải xuất phát từ hai nguồn dao động </w:t>
      </w:r>
    </w:p>
    <w:p w14:paraId="598A82CF" w14:textId="77777777" w:rsidR="00F1489C" w:rsidRPr="002C4DB5" w:rsidRDefault="00F1489C" w:rsidP="00A46561">
      <w:pPr>
        <w:tabs>
          <w:tab w:val="left" w:pos="-142"/>
          <w:tab w:val="left" w:pos="0"/>
          <w:tab w:val="left" w:pos="283"/>
          <w:tab w:val="left" w:pos="2835"/>
          <w:tab w:val="left" w:pos="5386"/>
          <w:tab w:val="left" w:pos="7937"/>
        </w:tabs>
        <w:rPr>
          <w:rFonts w:eastAsia="Palatino Linotype" w:cs="Times New Roman"/>
          <w:bCs/>
          <w:szCs w:val="24"/>
          <w:lang w:val="de-DE"/>
        </w:rPr>
      </w:pPr>
      <w:r w:rsidRPr="00357D44">
        <w:rPr>
          <w:rFonts w:eastAsia="Palatino Linotype" w:cs="Times New Roman"/>
          <w:b/>
          <w:color w:val="0070C0"/>
          <w:szCs w:val="24"/>
          <w:lang w:val="de-DE"/>
        </w:rPr>
        <w:t>A</w:t>
      </w:r>
      <w:r w:rsidRPr="00357D44">
        <w:rPr>
          <w:rFonts w:eastAsia="Palatino Linotype" w:cs="Times New Roman"/>
          <w:b/>
          <w:bCs/>
          <w:color w:val="0070C0"/>
          <w:szCs w:val="24"/>
          <w:lang w:val="de-DE"/>
        </w:rPr>
        <w:t xml:space="preserve">. </w:t>
      </w:r>
      <w:r w:rsidRPr="002C4DB5">
        <w:rPr>
          <w:rFonts w:eastAsia="Palatino Linotype" w:cs="Times New Roman"/>
          <w:bCs/>
          <w:szCs w:val="24"/>
          <w:lang w:val="de-DE"/>
        </w:rPr>
        <w:t>cùng biên độ và có độ lệch pha không đổi theo thời gian.</w:t>
      </w:r>
    </w:p>
    <w:p w14:paraId="31C91345" w14:textId="77777777" w:rsidR="00F1489C" w:rsidRPr="002C4DB5" w:rsidRDefault="00F1489C" w:rsidP="00A46561">
      <w:pPr>
        <w:tabs>
          <w:tab w:val="left" w:pos="-142"/>
          <w:tab w:val="left" w:pos="0"/>
          <w:tab w:val="left" w:pos="283"/>
          <w:tab w:val="left" w:pos="2835"/>
          <w:tab w:val="left" w:pos="5386"/>
          <w:tab w:val="left" w:pos="7937"/>
        </w:tabs>
        <w:rPr>
          <w:rFonts w:eastAsia="Palatino Linotype" w:cs="Times New Roman"/>
          <w:bCs/>
          <w:szCs w:val="24"/>
          <w:lang w:val="de-DE"/>
        </w:rPr>
      </w:pPr>
      <w:r w:rsidRPr="00357D44">
        <w:rPr>
          <w:rFonts w:eastAsia="Palatino Linotype" w:cs="Times New Roman"/>
          <w:b/>
          <w:color w:val="0070C0"/>
          <w:szCs w:val="24"/>
          <w:lang w:val="de-DE"/>
        </w:rPr>
        <w:t>B</w:t>
      </w:r>
      <w:r w:rsidRPr="00357D44">
        <w:rPr>
          <w:rFonts w:eastAsia="Palatino Linotype" w:cs="Times New Roman"/>
          <w:b/>
          <w:bCs/>
          <w:color w:val="0070C0"/>
          <w:szCs w:val="24"/>
          <w:lang w:val="de-DE"/>
        </w:rPr>
        <w:t xml:space="preserve">. </w:t>
      </w:r>
      <w:r w:rsidRPr="002C4DB5">
        <w:rPr>
          <w:rFonts w:eastAsia="Palatino Linotype" w:cs="Times New Roman"/>
          <w:bCs/>
          <w:szCs w:val="24"/>
          <w:lang w:val="de-DE"/>
        </w:rPr>
        <w:t>cùng tần số, cùng phương.</w:t>
      </w:r>
    </w:p>
    <w:p w14:paraId="09F51044" w14:textId="77777777" w:rsidR="00F1489C" w:rsidRPr="002C4DB5" w:rsidRDefault="00F1489C" w:rsidP="00A46561">
      <w:pPr>
        <w:tabs>
          <w:tab w:val="left" w:pos="-142"/>
          <w:tab w:val="left" w:pos="0"/>
          <w:tab w:val="left" w:pos="283"/>
          <w:tab w:val="left" w:pos="2835"/>
          <w:tab w:val="left" w:pos="5386"/>
          <w:tab w:val="left" w:pos="7937"/>
        </w:tabs>
        <w:rPr>
          <w:rFonts w:eastAsia="Palatino Linotype" w:cs="Times New Roman"/>
          <w:bCs/>
          <w:szCs w:val="24"/>
          <w:lang w:val="de-DE"/>
        </w:rPr>
      </w:pPr>
      <w:r w:rsidRPr="00357D44">
        <w:rPr>
          <w:rFonts w:eastAsia="Palatino Linotype" w:cs="Times New Roman"/>
          <w:b/>
          <w:color w:val="0070C0"/>
          <w:szCs w:val="24"/>
          <w:lang w:val="de-DE"/>
        </w:rPr>
        <w:t>C</w:t>
      </w:r>
      <w:r w:rsidRPr="00357D44">
        <w:rPr>
          <w:rFonts w:eastAsia="Palatino Linotype" w:cs="Times New Roman"/>
          <w:b/>
          <w:bCs/>
          <w:color w:val="0070C0"/>
          <w:szCs w:val="24"/>
          <w:lang w:val="de-DE"/>
        </w:rPr>
        <w:t xml:space="preserve">. </w:t>
      </w:r>
      <w:r w:rsidRPr="002C4DB5">
        <w:rPr>
          <w:rFonts w:eastAsia="Palatino Linotype" w:cs="Times New Roman"/>
          <w:bCs/>
          <w:szCs w:val="24"/>
          <w:lang w:val="de-DE"/>
        </w:rPr>
        <w:t xml:space="preserve">có cùng pha ban đầu và cùng biên độ.            </w:t>
      </w:r>
    </w:p>
    <w:p w14:paraId="197DBE26" w14:textId="77777777" w:rsidR="00F1489C" w:rsidRPr="002C4DB5" w:rsidRDefault="00F1489C" w:rsidP="00A46561">
      <w:pPr>
        <w:tabs>
          <w:tab w:val="left" w:pos="-142"/>
          <w:tab w:val="left" w:pos="0"/>
          <w:tab w:val="left" w:pos="283"/>
          <w:tab w:val="left" w:pos="2835"/>
          <w:tab w:val="left" w:pos="5386"/>
          <w:tab w:val="left" w:pos="7937"/>
        </w:tabs>
        <w:rPr>
          <w:rFonts w:eastAsia="Palatino Linotype" w:cs="Times New Roman"/>
          <w:bCs/>
          <w:szCs w:val="24"/>
          <w:lang w:val="de-DE"/>
        </w:rPr>
      </w:pPr>
      <w:r w:rsidRPr="00357D44">
        <w:rPr>
          <w:rFonts w:eastAsia="Palatino Linotype" w:cs="Times New Roman"/>
          <w:b/>
          <w:color w:val="0070C0"/>
          <w:szCs w:val="24"/>
          <w:u w:val="single"/>
          <w:lang w:val="de-DE"/>
        </w:rPr>
        <w:t>D</w:t>
      </w:r>
      <w:r w:rsidRPr="00357D44">
        <w:rPr>
          <w:rFonts w:eastAsia="Palatino Linotype" w:cs="Times New Roman"/>
          <w:b/>
          <w:bCs/>
          <w:color w:val="0070C0"/>
          <w:szCs w:val="24"/>
          <w:lang w:val="de-DE"/>
        </w:rPr>
        <w:t xml:space="preserve">. </w:t>
      </w:r>
      <w:r w:rsidRPr="002C4DB5">
        <w:rPr>
          <w:rFonts w:eastAsia="Palatino Linotype" w:cs="Times New Roman"/>
          <w:bCs/>
          <w:szCs w:val="24"/>
          <w:lang w:val="de-DE"/>
        </w:rPr>
        <w:t>cùng tần số, cùng phương và có độ lệch pha không đổi theo thời gian.</w:t>
      </w:r>
    </w:p>
    <w:p w14:paraId="07F46930" w14:textId="447D5A0D" w:rsidR="00F1489C" w:rsidRPr="00AE0BD8" w:rsidRDefault="00AE0BD8" w:rsidP="00AE0BD8">
      <w:pPr>
        <w:adjustRightInd w:val="0"/>
        <w:spacing w:before="0" w:line="276" w:lineRule="auto"/>
        <w:contextualSpacing/>
        <w:rPr>
          <w:szCs w:val="24"/>
          <w:lang w:val="nl-NL"/>
        </w:rPr>
      </w:pPr>
      <w:r w:rsidRPr="00357D44">
        <w:rPr>
          <w:b/>
          <w:color w:val="C00000"/>
          <w:szCs w:val="24"/>
          <w:lang w:val="nl-NL"/>
        </w:rPr>
        <w:t>Câu 13:</w:t>
      </w:r>
      <w:r w:rsidRPr="00AE0BD8">
        <w:rPr>
          <w:szCs w:val="24"/>
          <w:lang w:val="nl-NL"/>
        </w:rPr>
        <w:tab/>
      </w:r>
      <w:r w:rsidR="00F1489C" w:rsidRPr="00AE0BD8">
        <w:rPr>
          <w:szCs w:val="24"/>
          <w:lang w:val="nl-NL"/>
        </w:rPr>
        <w:t>Một sợi dây đàn hồi chiều dài L có một đầu cố định, một đầu tự do, bước sóng của sóng trên dây là λ. Điều kiện để có sóng dừng trên dây là</w:t>
      </w:r>
    </w:p>
    <w:p w14:paraId="4673FE73" w14:textId="77777777" w:rsidR="00F1489C" w:rsidRPr="002C4DB5" w:rsidRDefault="00F1489C" w:rsidP="00A46561">
      <w:pPr>
        <w:widowControl w:val="0"/>
        <w:tabs>
          <w:tab w:val="left" w:pos="3402"/>
          <w:tab w:val="left" w:pos="5669"/>
          <w:tab w:val="left" w:pos="7937"/>
        </w:tabs>
        <w:autoSpaceDE w:val="0"/>
        <w:autoSpaceDN w:val="0"/>
        <w:adjustRightInd w:val="0"/>
        <w:rPr>
          <w:rFonts w:cs="Times New Roman"/>
          <w:bCs/>
          <w:szCs w:val="24"/>
          <w:lang w:val="nl-NL"/>
        </w:rPr>
      </w:pPr>
      <w:r w:rsidRPr="00357D44">
        <w:rPr>
          <w:rFonts w:cs="Times New Roman"/>
          <w:b/>
          <w:bCs/>
          <w:color w:val="0070C0"/>
          <w:szCs w:val="24"/>
          <w:lang w:val="nl-NL"/>
        </w:rPr>
        <w:t xml:space="preserve">A. </w:t>
      </w:r>
      <w:r w:rsidRPr="002C4DB5">
        <w:rPr>
          <w:rFonts w:cs="Times New Roman"/>
          <w:b/>
          <w:bCs/>
          <w:position w:val="-26"/>
          <w:szCs w:val="24"/>
          <w:lang w:val="nl-NL"/>
        </w:rPr>
        <w:object w:dxaOrig="859" w:dyaOrig="680" w14:anchorId="1F6A5FF5">
          <v:shape id="_x0000_i1477" type="#_x0000_t75" alt="" style="width:43pt;height:33.85pt" o:ole="">
            <v:imagedata r:id="rId1194" o:title=""/>
          </v:shape>
          <o:OLEObject Type="Embed" ProgID="Equation.DSMT4" ShapeID="_x0000_i1477" DrawAspect="Content" ObjectID="_1823634346" r:id="rId1195"/>
        </w:object>
      </w:r>
      <w:r w:rsidRPr="002C4DB5">
        <w:rPr>
          <w:rFonts w:cs="Times New Roman"/>
          <w:b/>
          <w:bCs/>
          <w:szCs w:val="24"/>
          <w:lang w:val="nl-NL"/>
        </w:rPr>
        <w:t xml:space="preserve"> </w:t>
      </w:r>
      <w:r w:rsidRPr="002C4DB5">
        <w:rPr>
          <w:rFonts w:cs="Times New Roman"/>
          <w:bCs/>
          <w:szCs w:val="24"/>
          <w:lang w:val="nl-NL"/>
        </w:rPr>
        <w:t>với (n = 1, 2, 3,...)</w:t>
      </w:r>
    </w:p>
    <w:p w14:paraId="6AF55B77" w14:textId="77777777" w:rsidR="00F1489C" w:rsidRPr="002C4DB5" w:rsidRDefault="00F1489C" w:rsidP="00A46561">
      <w:pPr>
        <w:widowControl w:val="0"/>
        <w:tabs>
          <w:tab w:val="left" w:pos="3402"/>
          <w:tab w:val="left" w:pos="5669"/>
          <w:tab w:val="left" w:pos="7937"/>
        </w:tabs>
        <w:autoSpaceDE w:val="0"/>
        <w:autoSpaceDN w:val="0"/>
        <w:adjustRightInd w:val="0"/>
        <w:rPr>
          <w:rFonts w:cs="Times New Roman"/>
          <w:szCs w:val="24"/>
          <w:lang w:val="nl-NL"/>
        </w:rPr>
      </w:pPr>
      <w:r w:rsidRPr="00357D44">
        <w:rPr>
          <w:rFonts w:cs="Times New Roman"/>
          <w:b/>
          <w:bCs/>
          <w:color w:val="0070C0"/>
          <w:szCs w:val="24"/>
          <w:lang w:val="nl-NL"/>
        </w:rPr>
        <w:t xml:space="preserve">B. </w:t>
      </w:r>
      <w:r w:rsidRPr="002C4DB5">
        <w:rPr>
          <w:rFonts w:cs="Times New Roman"/>
          <w:b/>
          <w:bCs/>
          <w:position w:val="-26"/>
          <w:szCs w:val="24"/>
          <w:lang w:val="nl-NL"/>
        </w:rPr>
        <w:object w:dxaOrig="859" w:dyaOrig="680" w14:anchorId="4EEFFD24">
          <v:shape id="_x0000_i1478" type="#_x0000_t75" alt="" style="width:43pt;height:33.85pt" o:ole="">
            <v:imagedata r:id="rId1196" o:title=""/>
          </v:shape>
          <o:OLEObject Type="Embed" ProgID="Equation.DSMT4" ShapeID="_x0000_i1478" DrawAspect="Content" ObjectID="_1823634347" r:id="rId1197"/>
        </w:object>
      </w:r>
      <w:r w:rsidRPr="002C4DB5">
        <w:rPr>
          <w:rFonts w:cs="Times New Roman"/>
          <w:szCs w:val="24"/>
          <w:lang w:val="nl-NL"/>
        </w:rPr>
        <w:t xml:space="preserve"> </w:t>
      </w:r>
      <w:r w:rsidRPr="002C4DB5">
        <w:rPr>
          <w:rFonts w:cs="Times New Roman"/>
          <w:bCs/>
          <w:szCs w:val="24"/>
          <w:lang w:val="nl-NL"/>
        </w:rPr>
        <w:t>với (n =0, 1, 2, 3,...).</w:t>
      </w:r>
    </w:p>
    <w:p w14:paraId="61C2CE54" w14:textId="77777777" w:rsidR="00F1489C" w:rsidRPr="002C4DB5" w:rsidRDefault="00F1489C" w:rsidP="00A46561">
      <w:pPr>
        <w:widowControl w:val="0"/>
        <w:tabs>
          <w:tab w:val="left" w:pos="3402"/>
          <w:tab w:val="left" w:pos="5669"/>
          <w:tab w:val="left" w:pos="7937"/>
        </w:tabs>
        <w:autoSpaceDE w:val="0"/>
        <w:autoSpaceDN w:val="0"/>
        <w:adjustRightInd w:val="0"/>
        <w:rPr>
          <w:rFonts w:cs="Times New Roman"/>
          <w:szCs w:val="24"/>
          <w:lang w:val="nl-NL"/>
        </w:rPr>
      </w:pPr>
      <w:r w:rsidRPr="00357D44">
        <w:rPr>
          <w:rFonts w:cs="Times New Roman"/>
          <w:b/>
          <w:bCs/>
          <w:color w:val="0070C0"/>
          <w:szCs w:val="24"/>
          <w:u w:val="single"/>
          <w:lang w:val="nl-NL"/>
        </w:rPr>
        <w:t>C.</w:t>
      </w:r>
      <w:r w:rsidRPr="00357D44">
        <w:rPr>
          <w:rFonts w:cs="Times New Roman"/>
          <w:b/>
          <w:bCs/>
          <w:color w:val="0070C0"/>
          <w:szCs w:val="24"/>
          <w:lang w:val="nl-NL"/>
        </w:rPr>
        <w:t xml:space="preserve"> </w:t>
      </w:r>
      <w:r w:rsidRPr="002C4DB5">
        <w:rPr>
          <w:rFonts w:cs="Times New Roman"/>
          <w:b/>
          <w:bCs/>
          <w:position w:val="-26"/>
          <w:szCs w:val="24"/>
          <w:lang w:val="nl-NL"/>
        </w:rPr>
        <w:object w:dxaOrig="1520" w:dyaOrig="680" w14:anchorId="67CF1E53">
          <v:shape id="_x0000_i1479" type="#_x0000_t75" alt="" style="width:75.75pt;height:33.85pt" o:ole="">
            <v:imagedata r:id="rId1198" o:title=""/>
          </v:shape>
          <o:OLEObject Type="Embed" ProgID="Equation.DSMT4" ShapeID="_x0000_i1479" DrawAspect="Content" ObjectID="_1823634348" r:id="rId1199"/>
        </w:object>
      </w:r>
      <w:r w:rsidRPr="002C4DB5">
        <w:rPr>
          <w:rFonts w:cs="Times New Roman"/>
          <w:szCs w:val="24"/>
          <w:lang w:val="nl-NL"/>
        </w:rPr>
        <w:t xml:space="preserve"> với (n = 0, 1, 2, 3,...)</w:t>
      </w:r>
    </w:p>
    <w:p w14:paraId="09724E27" w14:textId="77777777" w:rsidR="00F1489C" w:rsidRPr="002C4DB5" w:rsidRDefault="00F1489C" w:rsidP="00A46561">
      <w:pPr>
        <w:widowControl w:val="0"/>
        <w:tabs>
          <w:tab w:val="left" w:pos="3402"/>
          <w:tab w:val="left" w:pos="5669"/>
          <w:tab w:val="left" w:pos="7937"/>
        </w:tabs>
        <w:autoSpaceDE w:val="0"/>
        <w:autoSpaceDN w:val="0"/>
        <w:adjustRightInd w:val="0"/>
        <w:rPr>
          <w:rFonts w:cs="Times New Roman"/>
          <w:bCs/>
          <w:szCs w:val="24"/>
          <w:lang w:val="nl-NL"/>
        </w:rPr>
      </w:pPr>
      <w:r w:rsidRPr="00357D44">
        <w:rPr>
          <w:rFonts w:cs="Times New Roman"/>
          <w:b/>
          <w:bCs/>
          <w:color w:val="0070C0"/>
          <w:szCs w:val="24"/>
          <w:lang w:val="nl-NL"/>
        </w:rPr>
        <w:t xml:space="preserve">D. </w:t>
      </w:r>
      <w:r w:rsidRPr="002C4DB5">
        <w:rPr>
          <w:rFonts w:cs="Times New Roman"/>
          <w:b/>
          <w:bCs/>
          <w:position w:val="-26"/>
          <w:szCs w:val="24"/>
          <w:lang w:val="nl-NL"/>
        </w:rPr>
        <w:object w:dxaOrig="1520" w:dyaOrig="680" w14:anchorId="0FCB449A">
          <v:shape id="_x0000_i1480" type="#_x0000_t75" alt="" style="width:75.75pt;height:33.85pt" o:ole="">
            <v:imagedata r:id="rId1200" o:title=""/>
          </v:shape>
          <o:OLEObject Type="Embed" ProgID="Equation.DSMT4" ShapeID="_x0000_i1480" DrawAspect="Content" ObjectID="_1823634349" r:id="rId1201"/>
        </w:object>
      </w:r>
      <w:r w:rsidRPr="002C4DB5">
        <w:rPr>
          <w:rFonts w:cs="Times New Roman"/>
          <w:bCs/>
          <w:szCs w:val="24"/>
          <w:lang w:val="nl-NL"/>
        </w:rPr>
        <w:t xml:space="preserve"> với (n = 1, 2, 3,...)</w:t>
      </w:r>
    </w:p>
    <w:p w14:paraId="012CD549" w14:textId="4E33495E" w:rsidR="00F1489C" w:rsidRPr="00AE0BD8" w:rsidRDefault="00AE0BD8" w:rsidP="00AE0BD8">
      <w:pPr>
        <w:tabs>
          <w:tab w:val="left" w:pos="3402"/>
          <w:tab w:val="left" w:pos="5669"/>
          <w:tab w:val="left" w:pos="7937"/>
        </w:tabs>
        <w:spacing w:before="0" w:line="276" w:lineRule="auto"/>
        <w:contextualSpacing/>
        <w:rPr>
          <w:rFonts w:eastAsia="Arial"/>
          <w:szCs w:val="24"/>
          <w:lang w:val="nl-NL"/>
        </w:rPr>
      </w:pPr>
      <w:r w:rsidRPr="00357D44">
        <w:rPr>
          <w:b/>
          <w:color w:val="C00000"/>
          <w:szCs w:val="24"/>
        </w:rPr>
        <w:t>Câu 14:</w:t>
      </w:r>
      <w:r w:rsidRPr="00AE0BD8">
        <w:rPr>
          <w:szCs w:val="24"/>
        </w:rPr>
        <w:tab/>
      </w:r>
      <w:r w:rsidR="00F1489C" w:rsidRPr="00AE0BD8">
        <w:rPr>
          <w:szCs w:val="24"/>
        </w:rPr>
        <w:t xml:space="preserve">Thứ tự sắp xếp </w:t>
      </w:r>
      <w:r w:rsidR="00F1489C" w:rsidRPr="00AE0BD8">
        <w:rPr>
          <w:b/>
          <w:bCs/>
          <w:szCs w:val="24"/>
        </w:rPr>
        <w:t>tăng dần</w:t>
      </w:r>
      <w:r w:rsidR="00F1489C" w:rsidRPr="00AE0BD8">
        <w:rPr>
          <w:szCs w:val="24"/>
        </w:rPr>
        <w:t xml:space="preserve"> của bước sóng trong thang sóng điện từ</w:t>
      </w:r>
    </w:p>
    <w:p w14:paraId="2FFEFDF4" w14:textId="77777777" w:rsidR="00F1489C" w:rsidRPr="002C4DB5" w:rsidRDefault="00F1489C" w:rsidP="00A46561">
      <w:pPr>
        <w:tabs>
          <w:tab w:val="left" w:pos="3402"/>
          <w:tab w:val="left" w:pos="5669"/>
          <w:tab w:val="left" w:pos="7937"/>
        </w:tabs>
        <w:rPr>
          <w:rFonts w:eastAsia="Calibri" w:cs="Times New Roman"/>
          <w:szCs w:val="24"/>
          <w:lang w:val="vi-VN"/>
        </w:rPr>
      </w:pPr>
      <w:r w:rsidRPr="00357D44">
        <w:rPr>
          <w:rFonts w:eastAsia="Calibri" w:cs="Times New Roman"/>
          <w:b/>
          <w:color w:val="0070C0"/>
          <w:szCs w:val="24"/>
          <w:lang w:val="vi-VN"/>
        </w:rPr>
        <w:t xml:space="preserve">A. </w:t>
      </w:r>
      <w:r w:rsidRPr="002C4DB5">
        <w:rPr>
          <w:rFonts w:eastAsia="Calibri" w:cs="Times New Roman"/>
          <w:szCs w:val="24"/>
          <w:lang w:val="vi-VN"/>
        </w:rPr>
        <w:t>tia X - tia tử ngoại - tia hồng ngoại - ánh sáng nhìn thấy - sóng vô tuyến.</w:t>
      </w:r>
    </w:p>
    <w:p w14:paraId="64614877" w14:textId="77777777" w:rsidR="00F1489C" w:rsidRPr="002C4DB5" w:rsidRDefault="00F1489C" w:rsidP="00A46561">
      <w:pPr>
        <w:tabs>
          <w:tab w:val="left" w:pos="3402"/>
          <w:tab w:val="left" w:pos="5669"/>
          <w:tab w:val="left" w:pos="7937"/>
        </w:tabs>
        <w:rPr>
          <w:rFonts w:eastAsia="Calibri" w:cs="Times New Roman"/>
          <w:szCs w:val="24"/>
          <w:lang w:val="vi-VN"/>
        </w:rPr>
      </w:pPr>
      <w:r w:rsidRPr="00357D44">
        <w:rPr>
          <w:rFonts w:eastAsia="Calibri" w:cs="Times New Roman"/>
          <w:b/>
          <w:color w:val="0070C0"/>
          <w:szCs w:val="24"/>
          <w:u w:val="single"/>
          <w:lang w:val="vi-VN"/>
        </w:rPr>
        <w:t>B.</w:t>
      </w:r>
      <w:r w:rsidRPr="00357D44">
        <w:rPr>
          <w:rFonts w:eastAsia="Calibri" w:cs="Times New Roman"/>
          <w:b/>
          <w:color w:val="0070C0"/>
          <w:szCs w:val="24"/>
          <w:lang w:val="vi-VN"/>
        </w:rPr>
        <w:t xml:space="preserve"> </w:t>
      </w:r>
      <w:r w:rsidRPr="002C4DB5">
        <w:rPr>
          <w:rFonts w:eastAsia="Calibri" w:cs="Times New Roman"/>
          <w:szCs w:val="24"/>
          <w:lang w:val="vi-VN"/>
        </w:rPr>
        <w:t>tia X - tia tử ngoại - ánh sáng nhìn thấy - tia hồng ngoại - sóng vô tuyến.</w:t>
      </w:r>
    </w:p>
    <w:p w14:paraId="0325E5DF" w14:textId="77777777" w:rsidR="00F1489C" w:rsidRPr="002C4DB5" w:rsidRDefault="00F1489C" w:rsidP="00A46561">
      <w:pPr>
        <w:tabs>
          <w:tab w:val="left" w:pos="3402"/>
          <w:tab w:val="left" w:pos="5669"/>
          <w:tab w:val="left" w:pos="7937"/>
        </w:tabs>
        <w:rPr>
          <w:rFonts w:eastAsia="Calibri" w:cs="Times New Roman"/>
          <w:szCs w:val="24"/>
          <w:lang w:val="vi-VN"/>
        </w:rPr>
      </w:pPr>
      <w:r w:rsidRPr="00357D44">
        <w:rPr>
          <w:rFonts w:eastAsia="Calibri" w:cs="Times New Roman"/>
          <w:b/>
          <w:color w:val="0070C0"/>
          <w:szCs w:val="24"/>
          <w:lang w:val="vi-VN"/>
        </w:rPr>
        <w:t xml:space="preserve">C. </w:t>
      </w:r>
      <w:r w:rsidRPr="002C4DB5">
        <w:rPr>
          <w:rFonts w:eastAsia="Calibri" w:cs="Times New Roman"/>
          <w:szCs w:val="24"/>
          <w:lang w:val="vi-VN"/>
        </w:rPr>
        <w:t>sóng vô tuyến - tia hồng ngoại - ánh sáng nhìn thấy - tia tử ngoại - tia X.</w:t>
      </w:r>
    </w:p>
    <w:p w14:paraId="5FF055B4" w14:textId="77777777" w:rsidR="00F1489C" w:rsidRPr="002C4DB5" w:rsidRDefault="00F1489C" w:rsidP="00A46561">
      <w:pPr>
        <w:tabs>
          <w:tab w:val="left" w:pos="3402"/>
          <w:tab w:val="left" w:pos="5669"/>
          <w:tab w:val="left" w:pos="7937"/>
        </w:tabs>
        <w:rPr>
          <w:rFonts w:eastAsia="Calibri" w:cs="Times New Roman"/>
          <w:szCs w:val="24"/>
          <w:lang w:val="vi-VN"/>
        </w:rPr>
      </w:pPr>
      <w:r w:rsidRPr="00357D44">
        <w:rPr>
          <w:rFonts w:eastAsia="Calibri" w:cs="Times New Roman"/>
          <w:b/>
          <w:color w:val="0070C0"/>
          <w:szCs w:val="24"/>
          <w:lang w:val="vi-VN"/>
        </w:rPr>
        <w:t xml:space="preserve">D. </w:t>
      </w:r>
      <w:r w:rsidRPr="002C4DB5">
        <w:rPr>
          <w:rFonts w:eastAsia="Calibri" w:cs="Times New Roman"/>
          <w:szCs w:val="24"/>
          <w:lang w:val="vi-VN"/>
        </w:rPr>
        <w:t>sóng vô tuyến - ánh sáng nhìn thấy - tia hồng ngoại - tia tử ngoại - tia X.</w:t>
      </w:r>
    </w:p>
    <w:p w14:paraId="2214D55A" w14:textId="2B335655" w:rsidR="00F1489C" w:rsidRPr="00AE0BD8" w:rsidRDefault="00AE0BD8" w:rsidP="00AE0BD8">
      <w:pPr>
        <w:tabs>
          <w:tab w:val="left" w:pos="992"/>
        </w:tabs>
        <w:spacing w:before="0" w:after="160" w:line="259" w:lineRule="auto"/>
        <w:contextualSpacing/>
        <w:rPr>
          <w:b/>
          <w:szCs w:val="24"/>
        </w:rPr>
      </w:pPr>
      <w:r w:rsidRPr="00357D44">
        <w:rPr>
          <w:b/>
          <w:color w:val="C00000"/>
          <w:szCs w:val="24"/>
        </w:rPr>
        <w:t>Câu 15:</w:t>
      </w:r>
      <w:r w:rsidRPr="00AE0BD8">
        <w:rPr>
          <w:szCs w:val="24"/>
        </w:rPr>
        <w:tab/>
      </w:r>
      <w:r w:rsidR="00F1489C" w:rsidRPr="00AE0BD8">
        <w:rPr>
          <w:szCs w:val="24"/>
        </w:rPr>
        <w:t xml:space="preserve">Điều nào </w:t>
      </w:r>
      <w:r w:rsidR="00F1489C" w:rsidRPr="00AE0BD8">
        <w:rPr>
          <w:b/>
          <w:bCs/>
          <w:szCs w:val="24"/>
        </w:rPr>
        <w:t xml:space="preserve">không đúng </w:t>
      </w:r>
      <w:r w:rsidR="00F1489C" w:rsidRPr="00AE0BD8">
        <w:rPr>
          <w:szCs w:val="24"/>
        </w:rPr>
        <w:t>khi nói về tia X? Tia X</w:t>
      </w:r>
    </w:p>
    <w:p w14:paraId="1449AAF3" w14:textId="77777777" w:rsidR="00F1489C" w:rsidRPr="002C4DB5" w:rsidRDefault="00F1489C" w:rsidP="00A46561">
      <w:pPr>
        <w:tabs>
          <w:tab w:val="left" w:pos="283"/>
          <w:tab w:val="left" w:pos="2835"/>
          <w:tab w:val="left" w:pos="5386"/>
          <w:tab w:val="left" w:pos="7937"/>
        </w:tabs>
        <w:rPr>
          <w:rFonts w:cs="Times New Roman"/>
          <w:szCs w:val="24"/>
          <w:lang w:val="vi-VN"/>
        </w:rPr>
      </w:pPr>
      <w:r w:rsidRPr="00357D44">
        <w:rPr>
          <w:rFonts w:cs="Times New Roman"/>
          <w:b/>
          <w:color w:val="0070C0"/>
          <w:szCs w:val="24"/>
          <w:lang w:val="vi-VN"/>
        </w:rPr>
        <w:t>A.</w:t>
      </w:r>
      <w:r w:rsidRPr="00357D44">
        <w:rPr>
          <w:rFonts w:eastAsia="Arial" w:cs="Times New Roman"/>
          <w:b/>
          <w:color w:val="0070C0"/>
          <w:w w:val="110"/>
          <w:szCs w:val="24"/>
          <w:lang w:val="vi-VN"/>
        </w:rPr>
        <w:t xml:space="preserve"> </w:t>
      </w:r>
      <w:r w:rsidRPr="002C4DB5">
        <w:rPr>
          <w:rFonts w:eastAsia="Arial" w:cs="Times New Roman"/>
          <w:w w:val="110"/>
          <w:szCs w:val="24"/>
          <w:lang w:val="vi-VN"/>
        </w:rPr>
        <w:t>để kiểm tra hành lí của hành khách trước khi lên máy bay</w:t>
      </w:r>
      <w:r w:rsidRPr="002C4DB5">
        <w:rPr>
          <w:rFonts w:cs="Times New Roman"/>
          <w:szCs w:val="24"/>
          <w:lang w:val="vi-VN"/>
        </w:rPr>
        <w:t>.</w:t>
      </w:r>
    </w:p>
    <w:p w14:paraId="692FEA2A" w14:textId="77777777" w:rsidR="00F1489C" w:rsidRPr="002C4DB5" w:rsidRDefault="00F1489C" w:rsidP="00A46561">
      <w:pPr>
        <w:tabs>
          <w:tab w:val="left" w:pos="283"/>
          <w:tab w:val="left" w:pos="2835"/>
          <w:tab w:val="left" w:pos="5386"/>
          <w:tab w:val="left" w:pos="7937"/>
        </w:tabs>
        <w:jc w:val="left"/>
        <w:rPr>
          <w:rFonts w:cs="Times New Roman"/>
          <w:b/>
          <w:szCs w:val="24"/>
          <w:lang w:val="vi-VN"/>
        </w:rPr>
      </w:pPr>
      <w:r w:rsidRPr="00357D44">
        <w:rPr>
          <w:rFonts w:cs="Times New Roman"/>
          <w:b/>
          <w:color w:val="0070C0"/>
          <w:szCs w:val="24"/>
          <w:lang w:val="vi-VN"/>
        </w:rPr>
        <w:t xml:space="preserve">B. </w:t>
      </w:r>
      <w:r w:rsidRPr="002C4DB5">
        <w:rPr>
          <w:rFonts w:cs="Times New Roman"/>
          <w:szCs w:val="24"/>
          <w:lang w:val="vi-VN"/>
        </w:rPr>
        <w:t>có khả năng đâm xuyên mạnh.</w:t>
      </w:r>
    </w:p>
    <w:p w14:paraId="6E374ECE" w14:textId="77777777" w:rsidR="00F1489C" w:rsidRPr="002C4DB5" w:rsidRDefault="00F1489C" w:rsidP="00A46561">
      <w:pPr>
        <w:tabs>
          <w:tab w:val="left" w:pos="283"/>
          <w:tab w:val="left" w:pos="2835"/>
          <w:tab w:val="left" w:pos="5386"/>
          <w:tab w:val="left" w:pos="7937"/>
        </w:tabs>
        <w:rPr>
          <w:rFonts w:cs="Times New Roman"/>
          <w:szCs w:val="24"/>
          <w:lang w:val="vi-VN"/>
        </w:rPr>
      </w:pPr>
      <w:r w:rsidRPr="00357D44">
        <w:rPr>
          <w:rFonts w:cs="Times New Roman"/>
          <w:b/>
          <w:color w:val="0070C0"/>
          <w:szCs w:val="24"/>
          <w:lang w:val="vi-VN"/>
        </w:rPr>
        <w:t xml:space="preserve">C. </w:t>
      </w:r>
      <w:r w:rsidRPr="002C4DB5">
        <w:rPr>
          <w:rFonts w:cs="Times New Roman"/>
          <w:szCs w:val="24"/>
          <w:lang w:val="vi-VN"/>
        </w:rPr>
        <w:t xml:space="preserve">được ứng dụng chụp X quang.   </w:t>
      </w:r>
    </w:p>
    <w:p w14:paraId="5AD73736" w14:textId="77777777" w:rsidR="00F1489C" w:rsidRPr="002C4DB5" w:rsidRDefault="00F1489C" w:rsidP="00A46561">
      <w:pPr>
        <w:tabs>
          <w:tab w:val="left" w:pos="283"/>
          <w:tab w:val="left" w:pos="2835"/>
          <w:tab w:val="left" w:pos="5386"/>
          <w:tab w:val="left" w:pos="7937"/>
        </w:tabs>
        <w:rPr>
          <w:rFonts w:cs="Times New Roman"/>
          <w:szCs w:val="24"/>
          <w:lang w:val="vi-VN"/>
        </w:rPr>
      </w:pPr>
      <w:r w:rsidRPr="00357D44">
        <w:rPr>
          <w:rFonts w:cs="Times New Roman"/>
          <w:b/>
          <w:color w:val="0070C0"/>
          <w:szCs w:val="24"/>
          <w:u w:val="single"/>
          <w:lang w:val="vi-VN"/>
        </w:rPr>
        <w:t>D</w:t>
      </w:r>
      <w:r w:rsidRPr="00357D44">
        <w:rPr>
          <w:rFonts w:cs="Times New Roman"/>
          <w:b/>
          <w:color w:val="0070C0"/>
          <w:szCs w:val="24"/>
          <w:lang w:val="vi-VN"/>
        </w:rPr>
        <w:t xml:space="preserve">. </w:t>
      </w:r>
      <w:r w:rsidRPr="002C4DB5">
        <w:rPr>
          <w:rFonts w:cs="Times New Roman"/>
          <w:szCs w:val="24"/>
          <w:lang w:val="vi-VN"/>
        </w:rPr>
        <w:t>có bước sóng lớn hơn bước sóng tia tử ngoại.</w:t>
      </w:r>
    </w:p>
    <w:p w14:paraId="0D6DEE8F" w14:textId="749D5CBB" w:rsidR="00F1489C" w:rsidRPr="00AE0BD8" w:rsidRDefault="00AE0BD8" w:rsidP="00AE0BD8">
      <w:pPr>
        <w:tabs>
          <w:tab w:val="left" w:pos="992"/>
        </w:tabs>
        <w:spacing w:before="0" w:after="160" w:line="259" w:lineRule="auto"/>
        <w:contextualSpacing/>
        <w:rPr>
          <w:bCs/>
          <w:szCs w:val="24"/>
        </w:rPr>
      </w:pPr>
      <w:r w:rsidRPr="00357D44">
        <w:rPr>
          <w:b/>
          <w:bCs/>
          <w:color w:val="C00000"/>
          <w:szCs w:val="24"/>
        </w:rPr>
        <w:t>Câu 16:</w:t>
      </w:r>
      <w:r w:rsidRPr="00AE0BD8">
        <w:rPr>
          <w:bCs/>
          <w:szCs w:val="24"/>
        </w:rPr>
        <w:tab/>
      </w:r>
      <w:r w:rsidR="00F1489C" w:rsidRPr="00AE0BD8">
        <w:rPr>
          <w:bCs/>
          <w:szCs w:val="24"/>
        </w:rPr>
        <w:t xml:space="preserve">Trong thí nghiệm của Young, khoảng cách giữa hai khe là a = 1 mm,  khoảng cách giữa hai khe đến màn là D = 2 m. Ánh sáng đơn sắc có bước sóng λ.  Khoảng vân đo được trên màn là i  = 1,2 mm. </w:t>
      </w:r>
      <w:r w:rsidR="00F1489C" w:rsidRPr="00AE0BD8">
        <w:rPr>
          <w:szCs w:val="24"/>
        </w:rPr>
        <w:t>Bước sóng của ánh sáng dùng trong thí nghiệm là</w:t>
      </w:r>
    </w:p>
    <w:p w14:paraId="4D65928E" w14:textId="77777777" w:rsidR="00F1489C" w:rsidRPr="002C4DB5" w:rsidRDefault="00F1489C" w:rsidP="00A46561">
      <w:pPr>
        <w:rPr>
          <w:rFonts w:cs="Times New Roman"/>
          <w:noProof/>
          <w:szCs w:val="24"/>
        </w:rPr>
      </w:pPr>
      <w:r w:rsidRPr="00357D44">
        <w:rPr>
          <w:rFonts w:cs="Times New Roman"/>
          <w:b/>
          <w:color w:val="0070C0"/>
          <w:szCs w:val="24"/>
          <w:lang w:val="vi-VN"/>
        </w:rPr>
        <w:t xml:space="preserve">A. </w:t>
      </w:r>
      <w:r w:rsidRPr="002C4DB5">
        <w:rPr>
          <w:rFonts w:cs="Times New Roman"/>
          <w:szCs w:val="24"/>
          <w:lang w:val="vi-VN"/>
        </w:rPr>
        <w:t>0,5</w:t>
      </w:r>
      <w:r w:rsidRPr="002C4DB5">
        <w:rPr>
          <w:rFonts w:cs="Times New Roman"/>
          <w:noProof/>
          <w:szCs w:val="24"/>
        </w:rPr>
        <w:object w:dxaOrig="400" w:dyaOrig="260" w14:anchorId="04137162">
          <v:shape id="_x0000_i1481" type="#_x0000_t75" alt="" style="width:21.5pt;height:12.9pt;mso-width-percent:0;mso-height-percent:0;mso-width-percent:0;mso-height-percent:0" o:ole="">
            <v:imagedata r:id="rId1202" o:title=""/>
          </v:shape>
          <o:OLEObject Type="Embed" ProgID="Equation.DSMT4" ShapeID="_x0000_i1481" DrawAspect="Content" ObjectID="_1823634350" r:id="rId1203"/>
        </w:object>
      </w:r>
    </w:p>
    <w:p w14:paraId="4CB42AAD" w14:textId="77777777" w:rsidR="00F1489C" w:rsidRPr="002C4DB5" w:rsidRDefault="00F1489C" w:rsidP="00A46561">
      <w:pPr>
        <w:rPr>
          <w:rFonts w:cs="Times New Roman"/>
          <w:noProof/>
          <w:szCs w:val="24"/>
        </w:rPr>
      </w:pPr>
      <w:r w:rsidRPr="00357D44">
        <w:rPr>
          <w:rFonts w:cs="Times New Roman"/>
          <w:b/>
          <w:color w:val="0070C0"/>
          <w:szCs w:val="24"/>
          <w:lang w:val="vi-VN"/>
        </w:rPr>
        <w:t xml:space="preserve">B. </w:t>
      </w:r>
      <w:r w:rsidRPr="002C4DB5">
        <w:rPr>
          <w:rFonts w:cs="Times New Roman"/>
          <w:szCs w:val="24"/>
          <w:lang w:val="vi-VN"/>
        </w:rPr>
        <w:t>0,45</w:t>
      </w:r>
      <w:r w:rsidRPr="002C4DB5">
        <w:rPr>
          <w:rFonts w:cs="Times New Roman"/>
          <w:noProof/>
          <w:szCs w:val="24"/>
        </w:rPr>
        <w:object w:dxaOrig="400" w:dyaOrig="260" w14:anchorId="78F1813C">
          <v:shape id="_x0000_i1482" type="#_x0000_t75" alt="" style="width:21.5pt;height:12.9pt;mso-width-percent:0;mso-height-percent:0;mso-width-percent:0;mso-height-percent:0" o:ole="">
            <v:imagedata r:id="rId1204" o:title=""/>
          </v:shape>
          <o:OLEObject Type="Embed" ProgID="Equation.DSMT4" ShapeID="_x0000_i1482" DrawAspect="Content" ObjectID="_1823634351" r:id="rId1205"/>
        </w:object>
      </w:r>
    </w:p>
    <w:p w14:paraId="36D60790" w14:textId="77777777" w:rsidR="00F1489C" w:rsidRPr="002C4DB5" w:rsidRDefault="00F1489C" w:rsidP="00A46561">
      <w:pPr>
        <w:rPr>
          <w:rFonts w:cs="Times New Roman"/>
          <w:szCs w:val="24"/>
        </w:rPr>
      </w:pPr>
      <w:r w:rsidRPr="00357D44">
        <w:rPr>
          <w:rFonts w:cs="Times New Roman"/>
          <w:b/>
          <w:color w:val="0070C0"/>
          <w:szCs w:val="24"/>
          <w:u w:val="single"/>
          <w:lang w:val="vi-VN"/>
        </w:rPr>
        <w:lastRenderedPageBreak/>
        <w:t>C</w:t>
      </w:r>
      <w:r w:rsidRPr="00357D44">
        <w:rPr>
          <w:rFonts w:cs="Times New Roman"/>
          <w:b/>
          <w:color w:val="0070C0"/>
          <w:szCs w:val="24"/>
          <w:lang w:val="vi-VN"/>
        </w:rPr>
        <w:t xml:space="preserve">. </w:t>
      </w:r>
      <w:r w:rsidRPr="002C4DB5">
        <w:rPr>
          <w:rFonts w:cs="Times New Roman"/>
          <w:szCs w:val="24"/>
          <w:lang w:val="vi-VN"/>
        </w:rPr>
        <w:t>0,6</w:t>
      </w:r>
      <w:r w:rsidRPr="002C4DB5">
        <w:rPr>
          <w:rFonts w:cs="Times New Roman"/>
          <w:noProof/>
          <w:szCs w:val="24"/>
        </w:rPr>
        <w:object w:dxaOrig="400" w:dyaOrig="260" w14:anchorId="63F7C352">
          <v:shape id="_x0000_i1483" type="#_x0000_t75" alt="" style="width:21.5pt;height:12.9pt;mso-width-percent:0;mso-height-percent:0;mso-width-percent:0;mso-height-percent:0" o:ole="">
            <v:imagedata r:id="rId1206" o:title=""/>
          </v:shape>
          <o:OLEObject Type="Embed" ProgID="Equation.DSMT4" ShapeID="_x0000_i1483" DrawAspect="Content" ObjectID="_1823634352" r:id="rId1207"/>
        </w:object>
      </w:r>
    </w:p>
    <w:p w14:paraId="4BECFB8C" w14:textId="77777777" w:rsidR="00F1489C" w:rsidRPr="002C4DB5" w:rsidRDefault="00F1489C" w:rsidP="00A46561">
      <w:pPr>
        <w:rPr>
          <w:rFonts w:cs="Times New Roman"/>
          <w:b/>
          <w:szCs w:val="24"/>
        </w:rPr>
      </w:pPr>
      <w:r w:rsidRPr="00357D44">
        <w:rPr>
          <w:rFonts w:cs="Times New Roman"/>
          <w:b/>
          <w:color w:val="0070C0"/>
          <w:szCs w:val="24"/>
          <w:lang w:val="vi-VN"/>
        </w:rPr>
        <w:t xml:space="preserve">D. </w:t>
      </w:r>
      <w:r w:rsidRPr="002C4DB5">
        <w:rPr>
          <w:rFonts w:cs="Times New Roman"/>
          <w:szCs w:val="24"/>
          <w:lang w:val="vi-VN"/>
        </w:rPr>
        <w:t>0,75</w:t>
      </w:r>
      <w:r w:rsidRPr="002C4DB5">
        <w:rPr>
          <w:rFonts w:cs="Times New Roman"/>
          <w:noProof/>
          <w:szCs w:val="24"/>
        </w:rPr>
        <w:object w:dxaOrig="400" w:dyaOrig="260" w14:anchorId="330D099D">
          <v:shape id="_x0000_i1484" type="#_x0000_t75" alt="" style="width:21.5pt;height:12.9pt;mso-width-percent:0;mso-height-percent:0;mso-width-percent:0;mso-height-percent:0" o:ole="">
            <v:imagedata r:id="rId1208" o:title=""/>
          </v:shape>
          <o:OLEObject Type="Embed" ProgID="Equation.DSMT4" ShapeID="_x0000_i1484" DrawAspect="Content" ObjectID="_1823634353" r:id="rId1209"/>
        </w:object>
      </w:r>
    </w:p>
    <w:p w14:paraId="5D7B1AB3" w14:textId="26A62511" w:rsidR="00F1489C" w:rsidRPr="00AE0BD8" w:rsidRDefault="00AE0BD8" w:rsidP="00AE0BD8">
      <w:pPr>
        <w:tabs>
          <w:tab w:val="left" w:pos="-142"/>
          <w:tab w:val="left" w:pos="0"/>
          <w:tab w:val="left" w:pos="810"/>
          <w:tab w:val="left" w:pos="900"/>
          <w:tab w:val="left" w:pos="993"/>
          <w:tab w:val="left" w:pos="1080"/>
        </w:tabs>
        <w:spacing w:before="0" w:after="160" w:line="259" w:lineRule="auto"/>
        <w:contextualSpacing/>
        <w:rPr>
          <w:szCs w:val="24"/>
        </w:rPr>
      </w:pPr>
      <w:r w:rsidRPr="00357D44">
        <w:rPr>
          <w:b/>
          <w:color w:val="C00000"/>
          <w:szCs w:val="24"/>
        </w:rPr>
        <w:t>Câu 17:</w:t>
      </w:r>
      <w:r w:rsidRPr="00AE0BD8">
        <w:rPr>
          <w:szCs w:val="24"/>
        </w:rPr>
        <w:tab/>
      </w:r>
      <w:r w:rsidR="00F1489C" w:rsidRPr="00AE0BD8">
        <w:rPr>
          <w:szCs w:val="24"/>
        </w:rPr>
        <w:t xml:space="preserve">Sóng điện từ của kênh VOV giao thông có tần số </w:t>
      </w:r>
      <w:r w:rsidR="00F1489C" w:rsidRPr="002C4DB5">
        <w:rPr>
          <w:noProof/>
          <w:position w:val="-10"/>
        </w:rPr>
        <w:object w:dxaOrig="880" w:dyaOrig="320" w14:anchorId="1636AA4C">
          <v:shape id="_x0000_i1485" type="#_x0000_t75" alt="" style="width:44.05pt;height:15.6pt;mso-width-percent:0;mso-height-percent:0;mso-width-percent:0;mso-height-percent:0" o:ole="">
            <v:imagedata r:id="rId1210" o:title=""/>
          </v:shape>
          <o:OLEObject Type="Embed" ProgID="Equation.DSMT4" ShapeID="_x0000_i1485" DrawAspect="Content" ObjectID="_1823634354" r:id="rId1211"/>
        </w:object>
      </w:r>
      <w:r w:rsidR="00F1489C" w:rsidRPr="00AE0BD8">
        <w:rPr>
          <w:szCs w:val="24"/>
        </w:rPr>
        <w:t xml:space="preserve"> lan truyền trong không khí với tốc độ </w:t>
      </w:r>
      <w:r w:rsidR="00F1489C" w:rsidRPr="002C4DB5">
        <w:rPr>
          <w:noProof/>
          <w:position w:val="-10"/>
        </w:rPr>
        <w:object w:dxaOrig="1120" w:dyaOrig="360" w14:anchorId="4A2FEC6B">
          <v:shape id="_x0000_i1486" type="#_x0000_t75" alt="" style="width:54.8pt;height:18.25pt;mso-width-percent:0;mso-height-percent:0;mso-width-percent:0;mso-height-percent:0" o:ole="">
            <v:imagedata r:id="rId1212" o:title=""/>
          </v:shape>
          <o:OLEObject Type="Embed" ProgID="Equation.DSMT4" ShapeID="_x0000_i1486" DrawAspect="Content" ObjectID="_1823634355" r:id="rId1213"/>
        </w:object>
      </w:r>
      <w:r w:rsidR="00F1489C" w:rsidRPr="00AE0BD8">
        <w:rPr>
          <w:szCs w:val="24"/>
        </w:rPr>
        <w:t xml:space="preserve"> Bước sóng của sóng này là</w:t>
      </w:r>
    </w:p>
    <w:p w14:paraId="56BC33FF" w14:textId="77777777" w:rsidR="00F1489C" w:rsidRPr="002C4DB5" w:rsidRDefault="00F1489C" w:rsidP="00A46561">
      <w:pPr>
        <w:tabs>
          <w:tab w:val="left" w:pos="-142"/>
          <w:tab w:val="left" w:pos="0"/>
          <w:tab w:val="left" w:pos="283"/>
          <w:tab w:val="left" w:pos="567"/>
          <w:tab w:val="left" w:pos="2835"/>
          <w:tab w:val="left" w:pos="5103"/>
          <w:tab w:val="left" w:pos="5386"/>
          <w:tab w:val="left" w:pos="7371"/>
          <w:tab w:val="left" w:pos="7937"/>
        </w:tabs>
        <w:rPr>
          <w:rFonts w:cs="Times New Roman"/>
          <w:szCs w:val="24"/>
        </w:rPr>
      </w:pPr>
      <w:r w:rsidRPr="00357D44">
        <w:rPr>
          <w:rFonts w:cs="Times New Roman"/>
          <w:b/>
          <w:bCs/>
          <w:color w:val="0070C0"/>
          <w:szCs w:val="24"/>
          <w:lang w:val="vi-VN"/>
        </w:rPr>
        <w:t xml:space="preserve">A. </w:t>
      </w:r>
      <w:r w:rsidRPr="002C4DB5">
        <w:rPr>
          <w:rFonts w:cs="Times New Roman"/>
          <w:noProof/>
          <w:position w:val="-10"/>
          <w:szCs w:val="24"/>
        </w:rPr>
        <w:object w:dxaOrig="680" w:dyaOrig="320" w14:anchorId="2B8D914D">
          <v:shape id="_x0000_i1487" type="#_x0000_t75" alt="" style="width:32.8pt;height:15.6pt;mso-width-percent:0;mso-height-percent:0;mso-width-percent:0;mso-height-percent:0" o:ole="">
            <v:imagedata r:id="rId1214" o:title=""/>
          </v:shape>
          <o:OLEObject Type="Embed" ProgID="Equation.DSMT4" ShapeID="_x0000_i1487" DrawAspect="Content" ObjectID="_1823634356" r:id="rId1215"/>
        </w:object>
      </w:r>
    </w:p>
    <w:p w14:paraId="0D2397DB" w14:textId="77777777" w:rsidR="00F1489C" w:rsidRPr="002C4DB5" w:rsidRDefault="00F1489C" w:rsidP="00A46561">
      <w:pPr>
        <w:tabs>
          <w:tab w:val="left" w:pos="-142"/>
          <w:tab w:val="left" w:pos="0"/>
          <w:tab w:val="left" w:pos="283"/>
          <w:tab w:val="left" w:pos="567"/>
          <w:tab w:val="left" w:pos="2835"/>
          <w:tab w:val="left" w:pos="5103"/>
          <w:tab w:val="left" w:pos="5386"/>
          <w:tab w:val="left" w:pos="7371"/>
          <w:tab w:val="left" w:pos="7937"/>
        </w:tabs>
        <w:rPr>
          <w:rFonts w:cs="Times New Roman"/>
          <w:szCs w:val="24"/>
        </w:rPr>
      </w:pPr>
      <w:r w:rsidRPr="00357D44">
        <w:rPr>
          <w:rFonts w:cs="Times New Roman"/>
          <w:b/>
          <w:bCs/>
          <w:color w:val="0070C0"/>
          <w:szCs w:val="24"/>
          <w:u w:val="single"/>
          <w:lang w:val="vi-VN"/>
        </w:rPr>
        <w:t>B</w:t>
      </w:r>
      <w:r w:rsidRPr="00357D44">
        <w:rPr>
          <w:rFonts w:cs="Times New Roman"/>
          <w:b/>
          <w:bCs/>
          <w:color w:val="0070C0"/>
          <w:szCs w:val="24"/>
          <w:lang w:val="vi-VN"/>
        </w:rPr>
        <w:t xml:space="preserve">. </w:t>
      </w:r>
      <w:r w:rsidRPr="002C4DB5">
        <w:rPr>
          <w:rFonts w:cs="Times New Roman"/>
          <w:noProof/>
          <w:position w:val="-10"/>
          <w:szCs w:val="24"/>
        </w:rPr>
        <w:object w:dxaOrig="639" w:dyaOrig="320" w14:anchorId="710BF4F0">
          <v:shape id="_x0000_i1488" type="#_x0000_t75" alt="" style="width:32.25pt;height:15.6pt;mso-width-percent:0;mso-height-percent:0;mso-width-percent:0;mso-height-percent:0" o:ole="">
            <v:imagedata r:id="rId1216" o:title=""/>
          </v:shape>
          <o:OLEObject Type="Embed" ProgID="Equation.DSMT4" ShapeID="_x0000_i1488" DrawAspect="Content" ObjectID="_1823634357" r:id="rId1217"/>
        </w:object>
      </w:r>
    </w:p>
    <w:p w14:paraId="29855459" w14:textId="77777777" w:rsidR="00F1489C" w:rsidRPr="002C4DB5" w:rsidRDefault="00F1489C" w:rsidP="00A46561">
      <w:pPr>
        <w:tabs>
          <w:tab w:val="left" w:pos="-142"/>
          <w:tab w:val="left" w:pos="0"/>
          <w:tab w:val="left" w:pos="283"/>
          <w:tab w:val="left" w:pos="567"/>
          <w:tab w:val="left" w:pos="2835"/>
          <w:tab w:val="left" w:pos="5103"/>
          <w:tab w:val="left" w:pos="5386"/>
          <w:tab w:val="left" w:pos="7371"/>
          <w:tab w:val="left" w:pos="7937"/>
        </w:tabs>
        <w:rPr>
          <w:rFonts w:cs="Times New Roman"/>
          <w:noProof/>
          <w:szCs w:val="24"/>
        </w:rPr>
      </w:pPr>
      <w:r w:rsidRPr="00357D44">
        <w:rPr>
          <w:rFonts w:cs="Times New Roman"/>
          <w:b/>
          <w:bCs/>
          <w:color w:val="0070C0"/>
          <w:szCs w:val="24"/>
          <w:lang w:val="vi-VN"/>
        </w:rPr>
        <w:t xml:space="preserve">C. </w:t>
      </w:r>
      <w:r w:rsidRPr="002C4DB5">
        <w:rPr>
          <w:rFonts w:cs="Times New Roman"/>
          <w:noProof/>
          <w:position w:val="-10"/>
          <w:szCs w:val="24"/>
        </w:rPr>
        <w:object w:dxaOrig="660" w:dyaOrig="320" w14:anchorId="72C07D57">
          <v:shape id="_x0000_i1489" type="#_x0000_t75" alt="" style="width:32.8pt;height:15.6pt;mso-width-percent:0;mso-height-percent:0;mso-width-percent:0;mso-height-percent:0" o:ole="">
            <v:imagedata r:id="rId1218" o:title=""/>
          </v:shape>
          <o:OLEObject Type="Embed" ProgID="Equation.DSMT4" ShapeID="_x0000_i1489" DrawAspect="Content" ObjectID="_1823634358" r:id="rId1219"/>
        </w:object>
      </w:r>
    </w:p>
    <w:p w14:paraId="7B019F1D" w14:textId="77777777" w:rsidR="00F1489C" w:rsidRPr="002C4DB5" w:rsidRDefault="00F1489C" w:rsidP="00A46561">
      <w:pPr>
        <w:tabs>
          <w:tab w:val="left" w:pos="-142"/>
          <w:tab w:val="left" w:pos="0"/>
          <w:tab w:val="left" w:pos="283"/>
          <w:tab w:val="left" w:pos="567"/>
          <w:tab w:val="left" w:pos="2835"/>
          <w:tab w:val="left" w:pos="5103"/>
          <w:tab w:val="left" w:pos="5386"/>
          <w:tab w:val="left" w:pos="7371"/>
          <w:tab w:val="left" w:pos="7937"/>
        </w:tabs>
        <w:rPr>
          <w:rFonts w:cs="Times New Roman"/>
          <w:noProof/>
          <w:szCs w:val="24"/>
        </w:rPr>
      </w:pPr>
      <w:r w:rsidRPr="00357D44">
        <w:rPr>
          <w:rFonts w:cs="Times New Roman"/>
          <w:b/>
          <w:bCs/>
          <w:color w:val="0070C0"/>
          <w:szCs w:val="24"/>
          <w:lang w:val="vi-VN"/>
        </w:rPr>
        <w:t xml:space="preserve">D. </w:t>
      </w:r>
      <w:r w:rsidRPr="002C4DB5">
        <w:rPr>
          <w:rFonts w:cs="Times New Roman"/>
          <w:noProof/>
          <w:position w:val="-10"/>
          <w:szCs w:val="24"/>
        </w:rPr>
        <w:object w:dxaOrig="740" w:dyaOrig="320" w14:anchorId="5D957102">
          <v:shape id="_x0000_i1490" type="#_x0000_t75" alt="" style="width:36pt;height:15.6pt;mso-width-percent:0;mso-height-percent:0;mso-width-percent:0;mso-height-percent:0" o:ole="">
            <v:imagedata r:id="rId1220" o:title=""/>
          </v:shape>
          <o:OLEObject Type="Embed" ProgID="Equation.DSMT4" ShapeID="_x0000_i1490" DrawAspect="Content" ObjectID="_1823634359" r:id="rId1221"/>
        </w:object>
      </w:r>
    </w:p>
    <w:p w14:paraId="08421200" w14:textId="1DB43D73" w:rsidR="00F1489C" w:rsidRPr="002C4DB5" w:rsidRDefault="00AE0BD8" w:rsidP="00AE0BD8">
      <w:pPr>
        <w:pStyle w:val="NoSpacing"/>
        <w:tabs>
          <w:tab w:val="left" w:pos="-142"/>
          <w:tab w:val="left" w:pos="992"/>
        </w:tabs>
        <w:spacing w:line="276" w:lineRule="auto"/>
        <w:jc w:val="both"/>
        <w:rPr>
          <w:rFonts w:ascii="Times New Roman" w:hAnsi="Times New Roman" w:cs="Times New Roman"/>
          <w:b/>
          <w:sz w:val="24"/>
          <w:szCs w:val="24"/>
          <w:lang w:val="nl-NL"/>
        </w:rPr>
      </w:pPr>
      <w:bookmarkStart w:id="27" w:name="_Hlk153697417"/>
      <w:bookmarkStart w:id="28" w:name="_Hlk153697198"/>
      <w:r w:rsidRPr="00357D44">
        <w:rPr>
          <w:rFonts w:ascii="Times New Roman" w:hAnsi="Times New Roman" w:cs="Times New Roman"/>
          <w:b/>
          <w:color w:val="C00000"/>
          <w:sz w:val="24"/>
          <w:szCs w:val="24"/>
          <w:lang w:val="nl-NL"/>
        </w:rPr>
        <w:t>Câu 18:</w:t>
      </w:r>
      <w:r>
        <w:rPr>
          <w:rFonts w:ascii="Times New Roman" w:hAnsi="Times New Roman" w:cs="Times New Roman"/>
          <w:sz w:val="24"/>
          <w:szCs w:val="24"/>
          <w:lang w:val="nl-NL"/>
        </w:rPr>
        <w:tab/>
      </w:r>
      <w:r w:rsidR="00F1489C" w:rsidRPr="002C4DB5">
        <w:rPr>
          <w:rFonts w:ascii="Times New Roman" w:hAnsi="Times New Roman" w:cs="Times New Roman"/>
          <w:sz w:val="24"/>
          <w:szCs w:val="24"/>
          <w:lang w:val="nl-NL"/>
        </w:rPr>
        <w:t>Trong hiện tượng giao thoa sóng trên mặt nước, khoảng cách giữa hai</w:t>
      </w:r>
      <w:r w:rsidR="00F1489C" w:rsidRPr="002C4DB5">
        <w:rPr>
          <w:rFonts w:ascii="Times New Roman" w:hAnsi="Times New Roman" w:cs="Times New Roman"/>
          <w:sz w:val="24"/>
          <w:szCs w:val="24"/>
          <w:lang w:val="vi-VN"/>
        </w:rPr>
        <w:t xml:space="preserve"> cực đại </w:t>
      </w:r>
      <w:r w:rsidR="00F1489C" w:rsidRPr="002C4DB5">
        <w:rPr>
          <w:rFonts w:ascii="Times New Roman" w:hAnsi="Times New Roman" w:cs="Times New Roman"/>
          <w:sz w:val="24"/>
          <w:szCs w:val="24"/>
          <w:lang w:val="nl-NL"/>
        </w:rPr>
        <w:t>liên tiếp nằm trên đường nối hai tâm sóng bằng</w:t>
      </w:r>
    </w:p>
    <w:p w14:paraId="69B94438" w14:textId="77777777" w:rsidR="00F1489C" w:rsidRPr="002C4DB5" w:rsidRDefault="00F1489C" w:rsidP="00A46561">
      <w:pPr>
        <w:tabs>
          <w:tab w:val="left" w:pos="-142"/>
          <w:tab w:val="left" w:pos="0"/>
          <w:tab w:val="left" w:pos="283"/>
          <w:tab w:val="left" w:pos="2835"/>
          <w:tab w:val="left" w:pos="5386"/>
          <w:tab w:val="left" w:pos="7937"/>
        </w:tabs>
        <w:rPr>
          <w:rFonts w:cs="Times New Roman"/>
          <w:szCs w:val="24"/>
          <w:lang w:val="nl-NL"/>
        </w:rPr>
      </w:pPr>
      <w:r w:rsidRPr="00357D44">
        <w:rPr>
          <w:rFonts w:cs="Times New Roman"/>
          <w:b/>
          <w:color w:val="0070C0"/>
          <w:szCs w:val="24"/>
          <w:lang w:val="nl-NL"/>
        </w:rPr>
        <w:t xml:space="preserve">A. </w:t>
      </w:r>
      <w:r w:rsidRPr="002C4DB5">
        <w:rPr>
          <w:rFonts w:cs="Times New Roman"/>
          <w:szCs w:val="24"/>
          <w:lang w:val="nl-NL"/>
        </w:rPr>
        <w:t>hai lần bước sóng.</w:t>
      </w:r>
    </w:p>
    <w:p w14:paraId="037AF75B" w14:textId="77777777" w:rsidR="00F1489C" w:rsidRPr="002C4DB5" w:rsidRDefault="00F1489C" w:rsidP="00A46561">
      <w:pPr>
        <w:tabs>
          <w:tab w:val="left" w:pos="-142"/>
          <w:tab w:val="left" w:pos="0"/>
          <w:tab w:val="left" w:pos="283"/>
          <w:tab w:val="left" w:pos="2835"/>
          <w:tab w:val="left" w:pos="5386"/>
          <w:tab w:val="left" w:pos="7937"/>
        </w:tabs>
        <w:rPr>
          <w:rFonts w:cs="Times New Roman"/>
          <w:b/>
          <w:szCs w:val="24"/>
          <w:lang w:val="nl-NL"/>
        </w:rPr>
      </w:pPr>
      <w:r w:rsidRPr="00357D44">
        <w:rPr>
          <w:rFonts w:cs="Times New Roman"/>
          <w:b/>
          <w:color w:val="0070C0"/>
          <w:szCs w:val="24"/>
          <w:lang w:val="nl-NL"/>
        </w:rPr>
        <w:t xml:space="preserve">B. </w:t>
      </w:r>
      <w:r w:rsidRPr="002C4DB5">
        <w:rPr>
          <w:rFonts w:cs="Times New Roman"/>
          <w:szCs w:val="24"/>
          <w:lang w:val="nl-NL"/>
        </w:rPr>
        <w:t xml:space="preserve">một bước sóng. </w:t>
      </w:r>
    </w:p>
    <w:p w14:paraId="1F701DD3" w14:textId="77777777" w:rsidR="00F1489C" w:rsidRPr="002C4DB5" w:rsidRDefault="00F1489C" w:rsidP="00A46561">
      <w:pPr>
        <w:tabs>
          <w:tab w:val="left" w:pos="-142"/>
          <w:tab w:val="left" w:pos="0"/>
          <w:tab w:val="left" w:pos="283"/>
          <w:tab w:val="left" w:pos="2835"/>
          <w:tab w:val="left" w:pos="5386"/>
          <w:tab w:val="left" w:pos="7937"/>
        </w:tabs>
        <w:rPr>
          <w:rFonts w:cs="Times New Roman"/>
          <w:b/>
          <w:szCs w:val="24"/>
          <w:lang w:val="nl-NL"/>
        </w:rPr>
      </w:pPr>
      <w:r w:rsidRPr="00357D44">
        <w:rPr>
          <w:rFonts w:cs="Times New Roman"/>
          <w:b/>
          <w:color w:val="0070C0"/>
          <w:szCs w:val="24"/>
          <w:u w:val="single"/>
          <w:lang w:val="nl-NL"/>
        </w:rPr>
        <w:t>C</w:t>
      </w:r>
      <w:r w:rsidRPr="00357D44">
        <w:rPr>
          <w:rFonts w:cs="Times New Roman"/>
          <w:b/>
          <w:color w:val="0070C0"/>
          <w:szCs w:val="24"/>
          <w:lang w:val="nl-NL"/>
        </w:rPr>
        <w:t xml:space="preserve">. </w:t>
      </w:r>
      <w:r w:rsidRPr="002C4DB5">
        <w:rPr>
          <w:rFonts w:cs="Times New Roman"/>
          <w:szCs w:val="24"/>
          <w:lang w:val="nl-NL"/>
        </w:rPr>
        <w:t>một nửa bước sóng.</w:t>
      </w:r>
    </w:p>
    <w:p w14:paraId="2B34F13C" w14:textId="77777777" w:rsidR="00F1489C" w:rsidRPr="002C4DB5" w:rsidRDefault="00F1489C" w:rsidP="00A46561">
      <w:pPr>
        <w:tabs>
          <w:tab w:val="left" w:pos="-142"/>
          <w:tab w:val="left" w:pos="0"/>
          <w:tab w:val="left" w:pos="283"/>
          <w:tab w:val="left" w:pos="2835"/>
          <w:tab w:val="left" w:pos="5386"/>
          <w:tab w:val="left" w:pos="7937"/>
        </w:tabs>
        <w:rPr>
          <w:rFonts w:cs="Times New Roman"/>
          <w:szCs w:val="24"/>
          <w:lang w:val="nl-NL"/>
        </w:rPr>
      </w:pPr>
      <w:r w:rsidRPr="00357D44">
        <w:rPr>
          <w:rFonts w:cs="Times New Roman"/>
          <w:b/>
          <w:color w:val="0070C0"/>
          <w:szCs w:val="24"/>
          <w:lang w:val="nl-NL"/>
        </w:rPr>
        <w:t xml:space="preserve">D. </w:t>
      </w:r>
      <w:r w:rsidRPr="002C4DB5">
        <w:rPr>
          <w:rFonts w:cs="Times New Roman"/>
          <w:szCs w:val="24"/>
          <w:lang w:val="nl-NL"/>
        </w:rPr>
        <w:t>một phần tư bước sóng.</w:t>
      </w:r>
    </w:p>
    <w:bookmarkEnd w:id="27"/>
    <w:bookmarkEnd w:id="28"/>
    <w:p w14:paraId="29174C83" w14:textId="77777777" w:rsidR="00F1489C" w:rsidRPr="002C4DB5" w:rsidRDefault="00F1489C" w:rsidP="00A46561">
      <w:pPr>
        <w:tabs>
          <w:tab w:val="left" w:pos="-142"/>
          <w:tab w:val="left" w:pos="0"/>
        </w:tabs>
        <w:rPr>
          <w:rFonts w:eastAsia="Palatino Linotype" w:cs="Times New Roman"/>
          <w:szCs w:val="24"/>
          <w:lang w:val="vi-VN"/>
        </w:rPr>
      </w:pPr>
      <w:r w:rsidRPr="002C4DB5">
        <w:rPr>
          <w:rFonts w:eastAsia="Palatino Linotype" w:cs="Times New Roman"/>
          <w:b/>
          <w:szCs w:val="24"/>
          <w:lang w:val="vi-VN"/>
        </w:rPr>
        <w:t xml:space="preserve">PHẦN II. CÂU TRẮC NGHIỆM ĐÚNG SAI. </w:t>
      </w:r>
    </w:p>
    <w:p w14:paraId="7DDEFC87" w14:textId="7B4DA363" w:rsidR="00F1489C" w:rsidRPr="00AE0BD8" w:rsidRDefault="00AE0BD8" w:rsidP="00AE0BD8">
      <w:pPr>
        <w:shd w:val="clear" w:color="auto" w:fill="FFFFFF"/>
        <w:spacing w:before="0" w:after="160"/>
        <w:contextualSpacing/>
        <w:rPr>
          <w:szCs w:val="24"/>
        </w:rPr>
      </w:pPr>
      <w:r w:rsidRPr="00357D44">
        <w:rPr>
          <w:b/>
          <w:color w:val="C00000"/>
          <w:szCs w:val="24"/>
        </w:rPr>
        <w:t>Câu 19:</w:t>
      </w:r>
      <w:r w:rsidRPr="00AE0BD8">
        <w:rPr>
          <w:szCs w:val="24"/>
        </w:rPr>
        <w:tab/>
      </w:r>
      <w:r w:rsidR="00F1489C" w:rsidRPr="00AE0BD8">
        <w:rPr>
          <w:szCs w:val="24"/>
        </w:rPr>
        <w:t xml:space="preserve">Vật nhỏ dao động điều hòa theo phương trình </w:t>
      </w:r>
      <w:r w:rsidR="00F1489C" w:rsidRPr="002C4DB5">
        <w:rPr>
          <w:position w:val="-30"/>
        </w:rPr>
        <w:object w:dxaOrig="2040" w:dyaOrig="740" w14:anchorId="491D440D">
          <v:shape id="_x0000_i1491" type="#_x0000_t75" style="width:102.1pt;height:36.55pt" o:ole="">
            <v:imagedata r:id="rId1222" o:title=""/>
          </v:shape>
          <o:OLEObject Type="Embed" ProgID="Equation.DSMT4" ShapeID="_x0000_i1491" DrawAspect="Content" ObjectID="_1823634360" r:id="rId1223"/>
        </w:object>
      </w:r>
      <w:r w:rsidR="00F1489C" w:rsidRPr="00AE0BD8">
        <w:rPr>
          <w:szCs w:val="24"/>
        </w:rPr>
        <w:t xml:space="preserve"> với t tính bằng giây, x tính bằng cm.</w:t>
      </w:r>
    </w:p>
    <w:p w14:paraId="6E8AB70F" w14:textId="77777777" w:rsidR="00F1489C" w:rsidRPr="002C4DB5" w:rsidRDefault="00F1489C" w:rsidP="00A46561">
      <w:pPr>
        <w:shd w:val="clear" w:color="auto" w:fill="FFFFFF"/>
        <w:tabs>
          <w:tab w:val="left" w:pos="283"/>
          <w:tab w:val="left" w:pos="2835"/>
          <w:tab w:val="left" w:pos="5386"/>
          <w:tab w:val="left" w:pos="7937"/>
        </w:tabs>
        <w:rPr>
          <w:rFonts w:eastAsia="Calibri" w:cs="Times New Roman"/>
          <w:bCs/>
          <w:szCs w:val="24"/>
          <w:lang w:val="vi"/>
        </w:rPr>
      </w:pPr>
      <w:r w:rsidRPr="00357D44">
        <w:rPr>
          <w:rFonts w:eastAsia="Calibri" w:cs="Times New Roman"/>
          <w:b/>
          <w:bCs/>
          <w:color w:val="0070C0"/>
          <w:szCs w:val="24"/>
          <w:u w:val="single"/>
          <w:lang w:val="vi"/>
        </w:rPr>
        <w:t>a)</w:t>
      </w:r>
      <w:r w:rsidRPr="00357D44">
        <w:rPr>
          <w:rFonts w:eastAsia="Calibri" w:cs="Times New Roman"/>
          <w:b/>
          <w:bCs/>
          <w:color w:val="0070C0"/>
          <w:szCs w:val="24"/>
          <w:lang w:val="vi"/>
        </w:rPr>
        <w:t xml:space="preserve"> </w:t>
      </w:r>
      <w:r w:rsidRPr="002C4DB5">
        <w:rPr>
          <w:rFonts w:eastAsia="Calibri" w:cs="Times New Roman"/>
          <w:bCs/>
          <w:szCs w:val="24"/>
          <w:lang w:val="vi"/>
        </w:rPr>
        <w:t>Biên độ dao động của vật là 5 cm.</w:t>
      </w:r>
    </w:p>
    <w:p w14:paraId="5A9DA991" w14:textId="77777777" w:rsidR="00F1489C" w:rsidRPr="002C4DB5" w:rsidRDefault="00F1489C" w:rsidP="00A46561">
      <w:pPr>
        <w:shd w:val="clear" w:color="auto" w:fill="FFFFFF"/>
        <w:tabs>
          <w:tab w:val="left" w:pos="283"/>
          <w:tab w:val="left" w:pos="2835"/>
          <w:tab w:val="left" w:pos="5386"/>
          <w:tab w:val="left" w:pos="7937"/>
        </w:tabs>
        <w:rPr>
          <w:rFonts w:eastAsia="Calibri" w:cs="Times New Roman"/>
          <w:bCs/>
          <w:szCs w:val="24"/>
          <w:lang w:val="vi"/>
        </w:rPr>
      </w:pPr>
      <w:r w:rsidRPr="00357D44">
        <w:rPr>
          <w:rFonts w:eastAsia="Calibri" w:cs="Times New Roman"/>
          <w:b/>
          <w:bCs/>
          <w:color w:val="0070C0"/>
          <w:szCs w:val="24"/>
          <w:lang w:val="vi"/>
        </w:rPr>
        <w:t xml:space="preserve">b) </w:t>
      </w:r>
      <w:r w:rsidRPr="002C4DB5">
        <w:rPr>
          <w:rFonts w:eastAsia="Calibri" w:cs="Times New Roman"/>
          <w:bCs/>
          <w:szCs w:val="24"/>
          <w:lang w:val="vi"/>
        </w:rPr>
        <w:t>Chu kì dao động của vật là 2 s.</w:t>
      </w:r>
    </w:p>
    <w:p w14:paraId="6D7F07E6" w14:textId="77777777" w:rsidR="00F1489C" w:rsidRPr="002C4DB5" w:rsidRDefault="00F1489C" w:rsidP="00A46561">
      <w:pPr>
        <w:shd w:val="clear" w:color="auto" w:fill="FFFFFF"/>
        <w:tabs>
          <w:tab w:val="left" w:pos="283"/>
          <w:tab w:val="left" w:pos="2835"/>
          <w:tab w:val="left" w:pos="5386"/>
          <w:tab w:val="left" w:pos="7937"/>
        </w:tabs>
        <w:rPr>
          <w:rFonts w:eastAsia="Calibri" w:cs="Times New Roman"/>
          <w:bCs/>
          <w:szCs w:val="24"/>
          <w:lang w:val="vi"/>
        </w:rPr>
      </w:pPr>
      <w:r w:rsidRPr="00357D44">
        <w:rPr>
          <w:rFonts w:eastAsia="Calibri" w:cs="Times New Roman"/>
          <w:b/>
          <w:bCs/>
          <w:color w:val="0070C0"/>
          <w:szCs w:val="24"/>
          <w:lang w:val="vi"/>
        </w:rPr>
        <w:t xml:space="preserve">c) </w:t>
      </w:r>
      <w:r w:rsidRPr="002C4DB5">
        <w:rPr>
          <w:rFonts w:eastAsia="Calibri" w:cs="Times New Roman"/>
          <w:bCs/>
          <w:szCs w:val="24"/>
          <w:lang w:val="fr-FR"/>
        </w:rPr>
        <w:t>Độ dài quỹ đạo là 20 cm</w:t>
      </w:r>
      <w:r w:rsidRPr="002C4DB5">
        <w:rPr>
          <w:rFonts w:eastAsia="Calibri" w:cs="Times New Roman"/>
          <w:bCs/>
          <w:szCs w:val="24"/>
          <w:lang w:val="vi"/>
        </w:rPr>
        <w:t>.</w:t>
      </w:r>
    </w:p>
    <w:p w14:paraId="3D5EF5CB" w14:textId="77777777" w:rsidR="00F1489C" w:rsidRPr="002C4DB5" w:rsidRDefault="00F1489C" w:rsidP="00A46561">
      <w:pPr>
        <w:shd w:val="clear" w:color="auto" w:fill="FFFFFF"/>
        <w:tabs>
          <w:tab w:val="left" w:pos="283"/>
          <w:tab w:val="left" w:pos="2835"/>
          <w:tab w:val="left" w:pos="5386"/>
          <w:tab w:val="left" w:pos="7937"/>
        </w:tabs>
        <w:rPr>
          <w:rFonts w:eastAsia="Calibri" w:cs="Times New Roman"/>
          <w:bCs/>
          <w:szCs w:val="24"/>
          <w:lang w:val="vi"/>
        </w:rPr>
      </w:pPr>
      <w:r w:rsidRPr="00357D44">
        <w:rPr>
          <w:rFonts w:eastAsia="Calibri" w:cs="Times New Roman"/>
          <w:b/>
          <w:bCs/>
          <w:color w:val="0070C0"/>
          <w:szCs w:val="24"/>
          <w:u w:val="single"/>
          <w:lang w:val="vi"/>
        </w:rPr>
        <w:t>d)</w:t>
      </w:r>
      <w:r w:rsidRPr="00357D44">
        <w:rPr>
          <w:rFonts w:eastAsia="Calibri" w:cs="Times New Roman"/>
          <w:b/>
          <w:bCs/>
          <w:color w:val="0070C0"/>
          <w:szCs w:val="24"/>
          <w:lang w:val="vi"/>
        </w:rPr>
        <w:t xml:space="preserve"> </w:t>
      </w:r>
      <w:r w:rsidRPr="002C4DB5">
        <w:rPr>
          <w:rFonts w:eastAsia="Calibri" w:cs="Times New Roman"/>
          <w:bCs/>
          <w:iCs/>
          <w:szCs w:val="24"/>
          <w:lang w:val="vi"/>
        </w:rPr>
        <w:t>Tại thời điểm t = 1s vật ở vị trí li độ là x = 2,5 cm</w:t>
      </w:r>
      <w:r w:rsidRPr="002C4DB5">
        <w:rPr>
          <w:rFonts w:eastAsia="Calibri" w:cs="Times New Roman"/>
          <w:bCs/>
          <w:szCs w:val="24"/>
          <w:lang w:val="vi"/>
        </w:rPr>
        <w:t>.</w:t>
      </w:r>
    </w:p>
    <w:p w14:paraId="7F0854AB" w14:textId="77777777" w:rsidR="00F1489C" w:rsidRPr="002C4DB5" w:rsidRDefault="00F1489C" w:rsidP="00A46561">
      <w:pPr>
        <w:tabs>
          <w:tab w:val="left" w:pos="992"/>
        </w:tabs>
        <w:rPr>
          <w:rFonts w:cs="Times New Roman"/>
          <w:noProof/>
          <w:szCs w:val="24"/>
          <w:lang w:val="vi" w:eastAsia="en-SG"/>
        </w:rPr>
      </w:pPr>
    </w:p>
    <w:p w14:paraId="7DA521D9" w14:textId="7C2D9960" w:rsidR="00F1489C" w:rsidRPr="00AE0BD8" w:rsidRDefault="00AE0BD8" w:rsidP="00AE0BD8">
      <w:pPr>
        <w:tabs>
          <w:tab w:val="left" w:pos="992"/>
        </w:tabs>
        <w:spacing w:before="0" w:after="160" w:line="259" w:lineRule="auto"/>
        <w:contextualSpacing/>
        <w:rPr>
          <w:noProof/>
          <w:szCs w:val="24"/>
          <w:lang w:eastAsia="en-SG"/>
        </w:rPr>
      </w:pPr>
      <w:r w:rsidRPr="00357D44">
        <w:rPr>
          <w:b/>
          <w:color w:val="C00000"/>
          <w:szCs w:val="24"/>
        </w:rPr>
        <w:t>Câu 20:</w:t>
      </w:r>
      <w:r w:rsidRPr="00AE0BD8">
        <w:rPr>
          <w:szCs w:val="24"/>
        </w:rPr>
        <w:tab/>
      </w:r>
      <w:r w:rsidR="00F1489C" w:rsidRPr="00AE0BD8">
        <w:rPr>
          <w:szCs w:val="24"/>
        </w:rPr>
        <w:t>Một sóng hình sin được mô tả như hình vẽ:</w:t>
      </w:r>
    </w:p>
    <w:p w14:paraId="43107A3E" w14:textId="77777777" w:rsidR="00F1489C" w:rsidRPr="002C4DB5" w:rsidRDefault="00F1489C" w:rsidP="00A46561">
      <w:pPr>
        <w:pStyle w:val="ListParagraph"/>
        <w:tabs>
          <w:tab w:val="left" w:pos="-142"/>
          <w:tab w:val="left" w:pos="0"/>
          <w:tab w:val="left" w:pos="283"/>
          <w:tab w:val="left" w:pos="2835"/>
          <w:tab w:val="left" w:pos="5386"/>
          <w:tab w:val="left" w:pos="7937"/>
        </w:tabs>
        <w:spacing w:line="276" w:lineRule="auto"/>
        <w:ind w:left="0"/>
        <w:jc w:val="center"/>
        <w:rPr>
          <w:noProof/>
          <w:sz w:val="24"/>
          <w:szCs w:val="24"/>
          <w:lang w:val="en-SG" w:eastAsia="en-SG"/>
        </w:rPr>
      </w:pPr>
      <w:r w:rsidRPr="002C4DB5">
        <w:rPr>
          <w:b/>
          <w:noProof/>
          <w:sz w:val="24"/>
          <w:szCs w:val="24"/>
          <w:lang w:val="en-US"/>
        </w:rPr>
        <w:drawing>
          <wp:inline distT="0" distB="0" distL="0" distR="0" wp14:anchorId="16FCEEA2" wp14:editId="005B896F">
            <wp:extent cx="3240741" cy="1874869"/>
            <wp:effectExtent l="0" t="0" r="0" b="0"/>
            <wp:docPr id="93451064" name="Hình ảnh 9345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3274277" cy="1894271"/>
                    </a:xfrm>
                    <a:prstGeom prst="rect">
                      <a:avLst/>
                    </a:prstGeom>
                    <a:noFill/>
                    <a:ln>
                      <a:noFill/>
                    </a:ln>
                  </pic:spPr>
                </pic:pic>
              </a:graphicData>
            </a:graphic>
          </wp:inline>
        </w:drawing>
      </w:r>
    </w:p>
    <w:p w14:paraId="6A2E7277" w14:textId="77777777" w:rsidR="00F1489C" w:rsidRPr="002C4DB5" w:rsidRDefault="00F1489C" w:rsidP="00A46561">
      <w:pPr>
        <w:shd w:val="clear" w:color="auto" w:fill="FFFFFF" w:themeFill="background1"/>
        <w:tabs>
          <w:tab w:val="left" w:pos="-142"/>
          <w:tab w:val="left" w:pos="0"/>
          <w:tab w:val="left" w:pos="283"/>
          <w:tab w:val="left" w:pos="2835"/>
          <w:tab w:val="left" w:pos="5386"/>
          <w:tab w:val="left" w:pos="7937"/>
        </w:tabs>
        <w:contextualSpacing/>
        <w:rPr>
          <w:rFonts w:cs="Times New Roman"/>
          <w:szCs w:val="24"/>
          <w:lang w:val="vi-VN"/>
        </w:rPr>
      </w:pPr>
      <w:r w:rsidRPr="00357D44">
        <w:rPr>
          <w:rFonts w:cs="Times New Roman"/>
          <w:b/>
          <w:bCs/>
          <w:color w:val="0070C0"/>
          <w:szCs w:val="24"/>
          <w:u w:val="single"/>
          <w:lang w:val="en-SG"/>
        </w:rPr>
        <w:t>a)</w:t>
      </w:r>
      <w:r w:rsidRPr="00357D44">
        <w:rPr>
          <w:rFonts w:cs="Times New Roman"/>
          <w:b/>
          <w:color w:val="0070C0"/>
          <w:szCs w:val="24"/>
          <w:lang w:val="en-SG"/>
        </w:rPr>
        <w:t xml:space="preserve"> </w:t>
      </w:r>
      <w:r w:rsidRPr="002C4DB5">
        <w:rPr>
          <w:rFonts w:cs="Times New Roman"/>
          <w:szCs w:val="24"/>
          <w:lang w:val="vi-VN"/>
        </w:rPr>
        <w:t xml:space="preserve">Sóng mô tả trên hình vẽ là sóng </w:t>
      </w:r>
      <w:r w:rsidRPr="002C4DB5">
        <w:rPr>
          <w:rFonts w:cs="Times New Roman"/>
          <w:szCs w:val="24"/>
        </w:rPr>
        <w:t>ngang</w:t>
      </w:r>
      <w:r w:rsidRPr="002C4DB5">
        <w:rPr>
          <w:rFonts w:cs="Times New Roman"/>
          <w:szCs w:val="24"/>
          <w:lang w:val="vi-VN"/>
        </w:rPr>
        <w:t>.</w:t>
      </w:r>
    </w:p>
    <w:p w14:paraId="12EA262F" w14:textId="77777777" w:rsidR="00F1489C" w:rsidRPr="002C4DB5" w:rsidRDefault="00F1489C" w:rsidP="00A46561">
      <w:pPr>
        <w:shd w:val="clear" w:color="auto" w:fill="FFFFFF" w:themeFill="background1"/>
        <w:tabs>
          <w:tab w:val="left" w:pos="-142"/>
          <w:tab w:val="left" w:pos="0"/>
          <w:tab w:val="left" w:pos="283"/>
          <w:tab w:val="left" w:pos="2835"/>
          <w:tab w:val="left" w:pos="5386"/>
          <w:tab w:val="left" w:pos="7937"/>
        </w:tabs>
        <w:contextualSpacing/>
        <w:rPr>
          <w:rFonts w:cs="Times New Roman"/>
          <w:b/>
          <w:bCs/>
          <w:szCs w:val="24"/>
          <w:lang w:val="vi-VN"/>
        </w:rPr>
      </w:pPr>
      <w:r w:rsidRPr="00357D44">
        <w:rPr>
          <w:rFonts w:cs="Times New Roman"/>
          <w:b/>
          <w:bCs/>
          <w:color w:val="0070C0"/>
          <w:szCs w:val="24"/>
          <w:u w:val="single"/>
          <w:lang w:val="vi-VN"/>
        </w:rPr>
        <w:t>b)</w:t>
      </w:r>
      <w:r w:rsidRPr="00357D44">
        <w:rPr>
          <w:rFonts w:cs="Times New Roman"/>
          <w:b/>
          <w:color w:val="0070C0"/>
          <w:szCs w:val="24"/>
          <w:lang w:val="vi-VN"/>
        </w:rPr>
        <w:t xml:space="preserve"> </w:t>
      </w:r>
      <w:r w:rsidRPr="002C4DB5">
        <w:rPr>
          <w:rFonts w:cs="Times New Roman"/>
          <w:szCs w:val="24"/>
          <w:lang w:val="vi-VN"/>
        </w:rPr>
        <w:t>Biên độ sóng là 6 cm.</w:t>
      </w:r>
    </w:p>
    <w:p w14:paraId="3BC7A294" w14:textId="77777777" w:rsidR="00F1489C" w:rsidRPr="002C4DB5" w:rsidRDefault="00F1489C" w:rsidP="00A46561">
      <w:pPr>
        <w:shd w:val="clear" w:color="auto" w:fill="FFFFFF" w:themeFill="background1"/>
        <w:tabs>
          <w:tab w:val="left" w:pos="-142"/>
          <w:tab w:val="left" w:pos="0"/>
          <w:tab w:val="left" w:pos="283"/>
          <w:tab w:val="left" w:pos="2835"/>
          <w:tab w:val="left" w:pos="5386"/>
          <w:tab w:val="left" w:pos="7937"/>
        </w:tabs>
        <w:contextualSpacing/>
        <w:rPr>
          <w:rFonts w:cs="Times New Roman"/>
          <w:b/>
          <w:bCs/>
          <w:szCs w:val="24"/>
          <w:lang w:val="vi-VN"/>
        </w:rPr>
      </w:pPr>
      <w:r w:rsidRPr="00357D44">
        <w:rPr>
          <w:rFonts w:cs="Times New Roman"/>
          <w:b/>
          <w:bCs/>
          <w:color w:val="0070C0"/>
          <w:szCs w:val="24"/>
          <w:lang w:val="vi-VN"/>
        </w:rPr>
        <w:t>c)</w:t>
      </w:r>
      <w:r w:rsidRPr="00357D44">
        <w:rPr>
          <w:rFonts w:cs="Times New Roman"/>
          <w:b/>
          <w:color w:val="0070C0"/>
          <w:szCs w:val="24"/>
          <w:lang w:val="vi-VN"/>
        </w:rPr>
        <w:t xml:space="preserve"> </w:t>
      </w:r>
      <w:r w:rsidRPr="002C4DB5">
        <w:rPr>
          <w:rFonts w:cs="Times New Roman"/>
          <w:szCs w:val="24"/>
          <w:lang w:val="vi-VN"/>
        </w:rPr>
        <w:t>Bước sóng của sóng này bằng 25 cm.</w:t>
      </w:r>
    </w:p>
    <w:p w14:paraId="74B4E8DF" w14:textId="77777777" w:rsidR="00F1489C" w:rsidRPr="002C4DB5" w:rsidRDefault="00F1489C" w:rsidP="00A46561">
      <w:pPr>
        <w:shd w:val="clear" w:color="auto" w:fill="FFFFFF" w:themeFill="background1"/>
        <w:tabs>
          <w:tab w:val="left" w:pos="-142"/>
          <w:tab w:val="left" w:pos="0"/>
          <w:tab w:val="left" w:pos="283"/>
          <w:tab w:val="left" w:pos="2835"/>
          <w:tab w:val="left" w:pos="5386"/>
          <w:tab w:val="left" w:pos="7937"/>
        </w:tabs>
        <w:contextualSpacing/>
        <w:rPr>
          <w:rFonts w:cs="Times New Roman"/>
          <w:szCs w:val="24"/>
        </w:rPr>
      </w:pPr>
      <w:r w:rsidRPr="00357D44">
        <w:rPr>
          <w:rFonts w:cs="Times New Roman"/>
          <w:b/>
          <w:bCs/>
          <w:color w:val="0070C0"/>
          <w:szCs w:val="24"/>
          <w:u w:val="single"/>
          <w:lang w:val="vi-VN"/>
        </w:rPr>
        <w:t>d)</w:t>
      </w:r>
      <w:r w:rsidRPr="00357D44">
        <w:rPr>
          <w:rFonts w:cs="Times New Roman"/>
          <w:b/>
          <w:bCs/>
          <w:color w:val="0070C0"/>
          <w:szCs w:val="24"/>
          <w:lang w:val="vi-VN"/>
        </w:rPr>
        <w:t xml:space="preserve"> </w:t>
      </w:r>
      <w:r w:rsidRPr="002C4DB5">
        <w:rPr>
          <w:rFonts w:cs="Times New Roman"/>
          <w:szCs w:val="24"/>
          <w:lang w:val="vi-VN"/>
        </w:rPr>
        <w:t>Nếu tần số của sóng là 40 Hz thì tốc độ truyền sóng bằng 200 cm/s.</w:t>
      </w:r>
    </w:p>
    <w:p w14:paraId="5B569C6F" w14:textId="7BDF11B4" w:rsidR="00F1489C" w:rsidRPr="00AE0BD8" w:rsidRDefault="00AE0BD8" w:rsidP="00AE0BD8">
      <w:pPr>
        <w:tabs>
          <w:tab w:val="left" w:pos="992"/>
        </w:tabs>
        <w:spacing w:before="0" w:after="160" w:line="259" w:lineRule="auto"/>
        <w:contextualSpacing/>
        <w:rPr>
          <w:szCs w:val="24"/>
        </w:rPr>
      </w:pPr>
      <w:r w:rsidRPr="00357D44">
        <w:rPr>
          <w:b/>
          <w:color w:val="C00000"/>
          <w:szCs w:val="24"/>
        </w:rPr>
        <w:t>Câu 21:</w:t>
      </w:r>
      <w:r w:rsidRPr="00AE0BD8">
        <w:rPr>
          <w:szCs w:val="24"/>
        </w:rPr>
        <w:tab/>
      </w:r>
      <w:r w:rsidR="00F1489C" w:rsidRPr="00AE0BD8">
        <w:rPr>
          <w:szCs w:val="24"/>
        </w:rPr>
        <w:t>Hình dưới đây mô tả sóng dừng trên một sợi dây có chiều dài 0,6 m, có hai đầu cố định.</w:t>
      </w:r>
    </w:p>
    <w:p w14:paraId="24BC3E0B" w14:textId="77777777" w:rsidR="00F1489C" w:rsidRPr="002C4DB5" w:rsidRDefault="00F1489C" w:rsidP="00A46561">
      <w:pPr>
        <w:pStyle w:val="ListParagraph"/>
        <w:tabs>
          <w:tab w:val="left" w:pos="992"/>
        </w:tabs>
        <w:ind w:left="935"/>
        <w:rPr>
          <w:sz w:val="24"/>
          <w:szCs w:val="24"/>
        </w:rPr>
      </w:pPr>
    </w:p>
    <w:p w14:paraId="64A4FF2A" w14:textId="77777777" w:rsidR="00F1489C" w:rsidRPr="002C4DB5" w:rsidRDefault="00F1489C" w:rsidP="00A46561">
      <w:pPr>
        <w:tabs>
          <w:tab w:val="left" w:pos="-142"/>
          <w:tab w:val="left" w:pos="0"/>
          <w:tab w:val="left" w:pos="720"/>
          <w:tab w:val="left" w:pos="900"/>
        </w:tabs>
        <w:jc w:val="center"/>
        <w:rPr>
          <w:rFonts w:eastAsia="Times New Roman" w:cs="Times New Roman"/>
          <w:szCs w:val="24"/>
          <w:lang w:val="vi-VN"/>
        </w:rPr>
      </w:pPr>
      <w:r w:rsidRPr="002C4DB5">
        <w:rPr>
          <w:rFonts w:cs="Times New Roman"/>
          <w:noProof/>
          <w:szCs w:val="24"/>
        </w:rPr>
        <w:drawing>
          <wp:inline distT="0" distB="0" distL="0" distR="0" wp14:anchorId="52B40CDD" wp14:editId="605E5433">
            <wp:extent cx="4052047" cy="771402"/>
            <wp:effectExtent l="0" t="0" r="5715" b="0"/>
            <wp:docPr id="10089557" name="Hình ảnh 1" descr="Ảnh có chứa hàng, Xanh điện, vòng tròn,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9557" name="Hình ảnh 1" descr="Ảnh có chứa hàng, Xanh điện, vòng tròn, thiết kế  Mô tả được tạo tự động"/>
                    <pic:cNvPicPr/>
                  </pic:nvPicPr>
                  <pic:blipFill>
                    <a:blip r:embed="rId1224"/>
                    <a:stretch>
                      <a:fillRect/>
                    </a:stretch>
                  </pic:blipFill>
                  <pic:spPr>
                    <a:xfrm>
                      <a:off x="0" y="0"/>
                      <a:ext cx="4114429" cy="783278"/>
                    </a:xfrm>
                    <a:prstGeom prst="rect">
                      <a:avLst/>
                    </a:prstGeom>
                  </pic:spPr>
                </pic:pic>
              </a:graphicData>
            </a:graphic>
          </wp:inline>
        </w:drawing>
      </w:r>
      <w:r w:rsidRPr="002C4DB5">
        <w:rPr>
          <w:rFonts w:cs="Times New Roman"/>
          <w:noProof/>
          <w:szCs w:val="24"/>
          <w:lang w:val="vi-VN"/>
        </w:rPr>
        <w:t xml:space="preserve"> </w:t>
      </w:r>
    </w:p>
    <w:p w14:paraId="28DDDFED" w14:textId="77777777" w:rsidR="00F1489C" w:rsidRPr="002C4DB5" w:rsidRDefault="00F1489C" w:rsidP="00A46561">
      <w:pPr>
        <w:tabs>
          <w:tab w:val="left" w:pos="-142"/>
          <w:tab w:val="left" w:pos="0"/>
          <w:tab w:val="left" w:pos="720"/>
          <w:tab w:val="left" w:pos="900"/>
        </w:tabs>
        <w:jc w:val="center"/>
        <w:rPr>
          <w:rFonts w:eastAsia="Times New Roman" w:cs="Times New Roman"/>
          <w:szCs w:val="24"/>
          <w:lang w:val="vi-VN"/>
        </w:rPr>
      </w:pPr>
    </w:p>
    <w:p w14:paraId="62E44FA0" w14:textId="77777777" w:rsidR="00F1489C" w:rsidRPr="002C4DB5" w:rsidRDefault="00F1489C" w:rsidP="00A46561">
      <w:pPr>
        <w:tabs>
          <w:tab w:val="left" w:pos="-142"/>
          <w:tab w:val="left" w:pos="0"/>
          <w:tab w:val="left" w:pos="720"/>
          <w:tab w:val="left" w:pos="900"/>
        </w:tabs>
        <w:rPr>
          <w:rFonts w:cs="Times New Roman"/>
          <w:noProof/>
          <w:szCs w:val="24"/>
          <w:lang w:val="vi-VN"/>
        </w:rPr>
      </w:pPr>
      <w:r w:rsidRPr="00357D44">
        <w:rPr>
          <w:rFonts w:cs="Times New Roman"/>
          <w:b/>
          <w:bCs/>
          <w:noProof/>
          <w:color w:val="0070C0"/>
          <w:szCs w:val="24"/>
          <w:u w:val="single"/>
          <w:lang w:val="vi-VN"/>
        </w:rPr>
        <w:t>a)</w:t>
      </w:r>
      <w:r w:rsidRPr="00357D44">
        <w:rPr>
          <w:rFonts w:eastAsia="Palatino Linotype" w:cs="Times New Roman"/>
          <w:b/>
          <w:color w:val="0070C0"/>
          <w:szCs w:val="24"/>
          <w:lang w:val="vi-VN"/>
        </w:rPr>
        <w:t xml:space="preserve"> </w:t>
      </w:r>
      <w:r w:rsidRPr="002C4DB5">
        <w:rPr>
          <w:rFonts w:eastAsia="Palatino Linotype" w:cs="Times New Roman"/>
          <w:b/>
          <w:szCs w:val="24"/>
          <w:lang w:val="vi-VN"/>
        </w:rPr>
        <w:t xml:space="preserve"> </w:t>
      </w:r>
      <w:r w:rsidRPr="002C4DB5">
        <w:rPr>
          <w:rFonts w:cs="Times New Roman"/>
          <w:noProof/>
          <w:szCs w:val="24"/>
          <w:lang w:val="vi-VN"/>
        </w:rPr>
        <w:t xml:space="preserve"> Trên dây có 3 nút sóng và 2 bụng sóng.</w:t>
      </w:r>
    </w:p>
    <w:p w14:paraId="6BCFA6BB" w14:textId="77777777" w:rsidR="00F1489C" w:rsidRPr="002C4DB5" w:rsidRDefault="00F1489C" w:rsidP="00A46561">
      <w:pPr>
        <w:tabs>
          <w:tab w:val="left" w:pos="-142"/>
          <w:tab w:val="left" w:pos="0"/>
          <w:tab w:val="left" w:pos="720"/>
          <w:tab w:val="left" w:pos="900"/>
        </w:tabs>
        <w:rPr>
          <w:rFonts w:eastAsia="Times New Roman" w:cs="Times New Roman"/>
          <w:szCs w:val="24"/>
          <w:lang w:val="vi-VN"/>
        </w:rPr>
      </w:pPr>
      <w:r w:rsidRPr="00357D44">
        <w:rPr>
          <w:rFonts w:eastAsia="Times New Roman" w:cs="Times New Roman"/>
          <w:b/>
          <w:bCs/>
          <w:color w:val="0070C0"/>
          <w:szCs w:val="24"/>
          <w:u w:val="single"/>
          <w:lang w:val="vi-VN"/>
        </w:rPr>
        <w:t>b</w:t>
      </w:r>
      <w:r w:rsidRPr="00357D44">
        <w:rPr>
          <w:rFonts w:eastAsia="Times New Roman" w:cs="Times New Roman"/>
          <w:b/>
          <w:bCs/>
          <w:color w:val="0070C0"/>
          <w:szCs w:val="24"/>
          <w:lang w:val="vi-VN"/>
        </w:rPr>
        <w:t>)</w:t>
      </w:r>
      <w:r w:rsidRPr="00357D44">
        <w:rPr>
          <w:rFonts w:eastAsia="Times New Roman" w:cs="Times New Roman"/>
          <w:b/>
          <w:color w:val="0070C0"/>
          <w:szCs w:val="24"/>
          <w:lang w:val="vi-VN"/>
        </w:rPr>
        <w:t xml:space="preserve"> </w:t>
      </w:r>
      <w:r w:rsidRPr="002C4DB5">
        <w:rPr>
          <w:rFonts w:eastAsia="Palatino Linotype" w:cs="Times New Roman"/>
          <w:b/>
          <w:szCs w:val="24"/>
          <w:lang w:val="vi-VN"/>
        </w:rPr>
        <w:t xml:space="preserve"> </w:t>
      </w:r>
      <w:r w:rsidRPr="002C4DB5">
        <w:rPr>
          <w:rFonts w:eastAsia="Times New Roman" w:cs="Times New Roman"/>
          <w:szCs w:val="24"/>
          <w:lang w:val="vi-VN"/>
        </w:rPr>
        <w:t>Bước sóng của sóng trên dây là 0,6 m.</w:t>
      </w:r>
    </w:p>
    <w:p w14:paraId="183C4C92" w14:textId="77777777" w:rsidR="00F1489C" w:rsidRPr="002C4DB5" w:rsidRDefault="00F1489C" w:rsidP="00A46561">
      <w:pPr>
        <w:tabs>
          <w:tab w:val="left" w:pos="-142"/>
          <w:tab w:val="left" w:pos="0"/>
          <w:tab w:val="left" w:pos="720"/>
          <w:tab w:val="left" w:pos="900"/>
        </w:tabs>
        <w:rPr>
          <w:rFonts w:eastAsia="Times New Roman" w:cs="Times New Roman"/>
          <w:szCs w:val="24"/>
          <w:lang w:val="vi-VN"/>
        </w:rPr>
      </w:pPr>
      <w:r w:rsidRPr="00357D44">
        <w:rPr>
          <w:rFonts w:eastAsia="Times New Roman" w:cs="Times New Roman"/>
          <w:b/>
          <w:bCs/>
          <w:color w:val="0070C0"/>
          <w:szCs w:val="24"/>
          <w:lang w:val="vi-VN"/>
        </w:rPr>
        <w:lastRenderedPageBreak/>
        <w:t>c)</w:t>
      </w:r>
      <w:r w:rsidRPr="00357D44">
        <w:rPr>
          <w:rFonts w:eastAsia="Times New Roman" w:cs="Times New Roman"/>
          <w:b/>
          <w:color w:val="0070C0"/>
          <w:szCs w:val="24"/>
          <w:lang w:val="vi-VN"/>
        </w:rPr>
        <w:t xml:space="preserve"> </w:t>
      </w:r>
      <w:r w:rsidRPr="002C4DB5">
        <w:rPr>
          <w:rFonts w:eastAsia="Palatino Linotype" w:cs="Times New Roman"/>
          <w:b/>
          <w:szCs w:val="24"/>
          <w:lang w:val="vi-VN"/>
        </w:rPr>
        <w:t xml:space="preserve"> </w:t>
      </w:r>
      <w:r w:rsidRPr="002C4DB5">
        <w:rPr>
          <w:rFonts w:eastAsia="Palatino Linotype" w:cs="Times New Roman"/>
          <w:bCs/>
          <w:szCs w:val="24"/>
          <w:lang w:val="vi-VN"/>
        </w:rPr>
        <w:t>Nếu trên dây dao động với tần số 50 Hz thì t</w:t>
      </w:r>
      <w:r w:rsidRPr="002C4DB5">
        <w:rPr>
          <w:rFonts w:eastAsia="Palatino Linotype" w:cs="Times New Roman"/>
          <w:szCs w:val="24"/>
          <w:lang w:val="vi-VN"/>
        </w:rPr>
        <w:t>ốc</w:t>
      </w:r>
      <w:r w:rsidRPr="002C4DB5">
        <w:rPr>
          <w:rFonts w:eastAsia="Palatino Linotype" w:cs="Times New Roman"/>
          <w:b/>
          <w:szCs w:val="24"/>
          <w:lang w:val="vi-VN"/>
        </w:rPr>
        <w:t xml:space="preserve"> </w:t>
      </w:r>
      <w:r w:rsidRPr="002C4DB5">
        <w:rPr>
          <w:rFonts w:eastAsia="Times New Roman" w:cs="Times New Roman"/>
          <w:szCs w:val="24"/>
          <w:lang w:val="vi-VN"/>
        </w:rPr>
        <w:t>độ truyền sóng trên dây là 83,3 m/s.</w:t>
      </w:r>
    </w:p>
    <w:p w14:paraId="5C524199" w14:textId="77777777" w:rsidR="00F1489C" w:rsidRPr="002C4DB5" w:rsidRDefault="00F1489C" w:rsidP="00A46561">
      <w:pPr>
        <w:tabs>
          <w:tab w:val="left" w:pos="-142"/>
          <w:tab w:val="left" w:pos="0"/>
        </w:tabs>
        <w:rPr>
          <w:rFonts w:eastAsia="Arial" w:cs="Times New Roman"/>
          <w:szCs w:val="24"/>
          <w:lang w:val="vi-VN"/>
        </w:rPr>
      </w:pPr>
      <w:r w:rsidRPr="00357D44">
        <w:rPr>
          <w:rFonts w:eastAsia="Times New Roman" w:cs="Times New Roman"/>
          <w:b/>
          <w:bCs/>
          <w:color w:val="0070C0"/>
          <w:szCs w:val="24"/>
          <w:u w:val="single"/>
          <w:lang w:val="vi-VN"/>
        </w:rPr>
        <w:t>d</w:t>
      </w:r>
      <w:r w:rsidRPr="00357D44">
        <w:rPr>
          <w:rFonts w:eastAsia="Times New Roman" w:cs="Times New Roman"/>
          <w:b/>
          <w:bCs/>
          <w:color w:val="0070C0"/>
          <w:szCs w:val="24"/>
          <w:lang w:val="vi-VN"/>
        </w:rPr>
        <w:t>)</w:t>
      </w:r>
      <w:r w:rsidRPr="00357D44">
        <w:rPr>
          <w:rFonts w:eastAsia="Times New Roman" w:cs="Times New Roman"/>
          <w:b/>
          <w:color w:val="0070C0"/>
          <w:szCs w:val="24"/>
          <w:lang w:val="vi-VN"/>
        </w:rPr>
        <w:t xml:space="preserve"> </w:t>
      </w:r>
      <w:r w:rsidRPr="002C4DB5">
        <w:rPr>
          <w:rFonts w:eastAsia="Palatino Linotype" w:cs="Times New Roman"/>
          <w:b/>
          <w:szCs w:val="24"/>
          <w:lang w:val="vi-VN"/>
        </w:rPr>
        <w:t xml:space="preserve"> </w:t>
      </w:r>
      <w:r w:rsidRPr="002C4DB5">
        <w:rPr>
          <w:rFonts w:eastAsia="Palatino Linotype" w:cs="Times New Roman"/>
          <w:szCs w:val="24"/>
          <w:lang w:val="vi-VN"/>
        </w:rPr>
        <w:t>Để</w:t>
      </w:r>
      <w:r w:rsidRPr="002C4DB5">
        <w:rPr>
          <w:rFonts w:eastAsia="Palatino Linotype" w:cs="Times New Roman"/>
          <w:b/>
          <w:szCs w:val="24"/>
          <w:lang w:val="vi-VN"/>
        </w:rPr>
        <w:t xml:space="preserve"> </w:t>
      </w:r>
      <w:r w:rsidRPr="002C4DB5">
        <w:rPr>
          <w:rFonts w:eastAsia="Arial" w:cs="Times New Roman"/>
          <w:szCs w:val="24"/>
          <w:lang w:val="vi-VN"/>
        </w:rPr>
        <w:t>trên dây xuất hiện 3 bụng sóng (không thay đổi chiều dài và sức căng dây) thì học sinh này cần điều chỉnh tần số máy phát đến giá trị 75 Hz.</w:t>
      </w:r>
    </w:p>
    <w:p w14:paraId="5AAB6C23" w14:textId="74257355" w:rsidR="00F1489C" w:rsidRPr="00AE0BD8" w:rsidRDefault="00AE0BD8" w:rsidP="00AE0BD8">
      <w:pPr>
        <w:tabs>
          <w:tab w:val="left" w:pos="992"/>
        </w:tabs>
        <w:spacing w:before="0" w:after="160" w:line="259" w:lineRule="auto"/>
        <w:contextualSpacing/>
        <w:rPr>
          <w:szCs w:val="24"/>
        </w:rPr>
      </w:pPr>
      <w:r w:rsidRPr="00357D44">
        <w:rPr>
          <w:b/>
          <w:color w:val="C00000"/>
          <w:szCs w:val="24"/>
        </w:rPr>
        <w:t>Câu 22:</w:t>
      </w:r>
      <w:r w:rsidRPr="00AE0BD8">
        <w:rPr>
          <w:szCs w:val="24"/>
        </w:rPr>
        <w:tab/>
      </w:r>
      <w:r w:rsidR="00F1489C" w:rsidRPr="00AE0BD8">
        <w:rPr>
          <w:szCs w:val="24"/>
        </w:rPr>
        <w:t xml:space="preserve">Tiến hành thí nghiệm Young về giao thoa ánh sáng với ánh sáng đơn sắc có bước sóng </w:t>
      </w:r>
      <w:r w:rsidR="00F1489C" w:rsidRPr="00AE0BD8">
        <w:rPr>
          <w:bCs/>
          <w:szCs w:val="24"/>
        </w:rPr>
        <w:t>λ</w:t>
      </w:r>
      <w:r w:rsidR="00F1489C" w:rsidRPr="00AE0BD8">
        <w:rPr>
          <w:szCs w:val="24"/>
        </w:rPr>
        <w:t xml:space="preserve"> =</w:t>
      </w:r>
      <w:r w:rsidR="00F1489C" w:rsidRPr="002C4DB5">
        <w:rPr>
          <w:position w:val="-10"/>
        </w:rPr>
        <w:object w:dxaOrig="800" w:dyaOrig="360" w14:anchorId="02C876E6">
          <v:shape id="_x0000_i1492" type="#_x0000_t75" style="width:40.3pt;height:18.25pt" o:ole="">
            <v:imagedata r:id="rId1225" o:title=""/>
          </v:shape>
          <o:OLEObject Type="Embed" ProgID="Equation.DSMT4" ShapeID="_x0000_i1492" DrawAspect="Content" ObjectID="_1823634361" r:id="rId1226"/>
        </w:object>
      </w:r>
      <w:r w:rsidR="00F1489C" w:rsidRPr="00AE0BD8">
        <w:rPr>
          <w:szCs w:val="24"/>
        </w:rPr>
        <w:t xml:space="preserve">. Khoảng cách giữa hai khe là a = 0,3 mm, khoảng cách từ mặt phẳng chứa hai khe đến màn quan sát là D = 1m . </w:t>
      </w:r>
    </w:p>
    <w:p w14:paraId="7D606795" w14:textId="77777777" w:rsidR="00F1489C" w:rsidRPr="002C4DB5" w:rsidRDefault="00F1489C" w:rsidP="00A46561">
      <w:pPr>
        <w:tabs>
          <w:tab w:val="left" w:pos="-142"/>
          <w:tab w:val="left" w:pos="0"/>
          <w:tab w:val="left" w:pos="283"/>
          <w:tab w:val="left" w:pos="2835"/>
          <w:tab w:val="left" w:pos="5386"/>
          <w:tab w:val="left" w:pos="7937"/>
        </w:tabs>
        <w:rPr>
          <w:rFonts w:eastAsia="Palatino Linotype" w:cs="Times New Roman"/>
          <w:szCs w:val="24"/>
          <w:lang w:val="fr-FR"/>
        </w:rPr>
      </w:pPr>
      <w:r w:rsidRPr="00357D44">
        <w:rPr>
          <w:rFonts w:eastAsia="Palatino Linotype" w:cs="Times New Roman"/>
          <w:b/>
          <w:color w:val="0070C0"/>
          <w:szCs w:val="24"/>
          <w:u w:val="single"/>
          <w:lang w:val="fr-FR"/>
        </w:rPr>
        <w:t>a</w:t>
      </w:r>
      <w:r w:rsidRPr="00357D44">
        <w:rPr>
          <w:rFonts w:eastAsia="Palatino Linotype" w:cs="Times New Roman"/>
          <w:b/>
          <w:color w:val="0070C0"/>
          <w:szCs w:val="24"/>
          <w:lang w:val="fr-FR"/>
        </w:rPr>
        <w:t xml:space="preserve">) </w:t>
      </w:r>
      <w:r w:rsidRPr="002C4DB5">
        <w:rPr>
          <w:rFonts w:eastAsia="Palatino Linotype" w:cs="Times New Roman"/>
          <w:szCs w:val="24"/>
          <w:lang w:val="fr-FR"/>
        </w:rPr>
        <w:t>Khoảng vân trên màn là 2 mm.</w:t>
      </w:r>
    </w:p>
    <w:p w14:paraId="7672BC68" w14:textId="77777777" w:rsidR="00F1489C" w:rsidRPr="002C4DB5" w:rsidRDefault="00F1489C" w:rsidP="00A46561">
      <w:pPr>
        <w:tabs>
          <w:tab w:val="left" w:pos="-142"/>
          <w:tab w:val="left" w:pos="0"/>
          <w:tab w:val="left" w:pos="283"/>
          <w:tab w:val="left" w:pos="2835"/>
          <w:tab w:val="left" w:pos="5386"/>
          <w:tab w:val="left" w:pos="7937"/>
        </w:tabs>
        <w:rPr>
          <w:rFonts w:eastAsia="Palatino Linotype" w:cs="Times New Roman"/>
          <w:szCs w:val="24"/>
          <w:lang w:val="fr-FR"/>
        </w:rPr>
      </w:pPr>
      <w:r w:rsidRPr="00357D44">
        <w:rPr>
          <w:rFonts w:eastAsia="Palatino Linotype" w:cs="Times New Roman"/>
          <w:b/>
          <w:color w:val="0070C0"/>
          <w:szCs w:val="24"/>
          <w:u w:val="single"/>
          <w:lang w:val="fr-FR"/>
        </w:rPr>
        <w:t>b</w:t>
      </w:r>
      <w:r w:rsidRPr="00357D44">
        <w:rPr>
          <w:rFonts w:eastAsia="Palatino Linotype" w:cs="Times New Roman"/>
          <w:b/>
          <w:color w:val="0070C0"/>
          <w:szCs w:val="24"/>
          <w:lang w:val="fr-FR"/>
        </w:rPr>
        <w:t xml:space="preserve">) </w:t>
      </w:r>
      <w:r w:rsidRPr="002C4DB5">
        <w:rPr>
          <w:rFonts w:eastAsia="Palatino Linotype" w:cs="Times New Roman"/>
          <w:szCs w:val="24"/>
          <w:lang w:val="fr-FR"/>
        </w:rPr>
        <w:t>Vị trí vân sáng bậc 3 cách vân trung tâm 6 mm.</w:t>
      </w:r>
    </w:p>
    <w:p w14:paraId="2AB2D699" w14:textId="77777777" w:rsidR="00F1489C" w:rsidRPr="002C4DB5" w:rsidRDefault="00F1489C" w:rsidP="00A46561">
      <w:pPr>
        <w:tabs>
          <w:tab w:val="left" w:pos="-142"/>
          <w:tab w:val="left" w:pos="0"/>
          <w:tab w:val="left" w:pos="283"/>
          <w:tab w:val="left" w:pos="2835"/>
          <w:tab w:val="left" w:pos="5386"/>
          <w:tab w:val="left" w:pos="7937"/>
        </w:tabs>
        <w:rPr>
          <w:rFonts w:eastAsia="Palatino Linotype" w:cs="Times New Roman"/>
          <w:szCs w:val="24"/>
          <w:lang w:val="fr-FR"/>
        </w:rPr>
      </w:pPr>
      <w:r w:rsidRPr="00357D44">
        <w:rPr>
          <w:rFonts w:eastAsia="Palatino Linotype" w:cs="Times New Roman"/>
          <w:b/>
          <w:color w:val="0070C0"/>
          <w:szCs w:val="24"/>
          <w:u w:val="single"/>
          <w:lang w:val="fr-FR"/>
        </w:rPr>
        <w:t>c</w:t>
      </w:r>
      <w:r w:rsidRPr="00357D44">
        <w:rPr>
          <w:rFonts w:eastAsia="Palatino Linotype" w:cs="Times New Roman"/>
          <w:b/>
          <w:color w:val="0070C0"/>
          <w:szCs w:val="24"/>
          <w:lang w:val="fr-FR"/>
        </w:rPr>
        <w:t xml:space="preserve">) </w:t>
      </w:r>
      <w:r w:rsidRPr="002C4DB5">
        <w:rPr>
          <w:rFonts w:eastAsia="Palatino Linotype" w:cs="Times New Roman"/>
          <w:szCs w:val="24"/>
          <w:lang w:val="fr-FR"/>
        </w:rPr>
        <w:t>Tại điểm M cách vân trung tâm 9 mm là vị trí vân tối thứ 5.</w:t>
      </w:r>
    </w:p>
    <w:p w14:paraId="29DF65F4" w14:textId="77777777" w:rsidR="00F1489C" w:rsidRPr="002C4DB5" w:rsidRDefault="00F1489C" w:rsidP="00A46561">
      <w:pPr>
        <w:rPr>
          <w:rFonts w:eastAsia="Palatino Linotype" w:cs="Times New Roman"/>
          <w:szCs w:val="24"/>
          <w:lang w:val="vi-VN"/>
        </w:rPr>
      </w:pPr>
      <w:r w:rsidRPr="00357D44">
        <w:rPr>
          <w:rFonts w:eastAsia="Palatino Linotype" w:cs="Times New Roman"/>
          <w:b/>
          <w:color w:val="0070C0"/>
          <w:szCs w:val="24"/>
          <w:lang w:val="fr-FR"/>
        </w:rPr>
        <w:t>d</w:t>
      </w:r>
      <w:r w:rsidRPr="00357D44">
        <w:rPr>
          <w:rFonts w:eastAsia="Palatino Linotype" w:cs="Times New Roman"/>
          <w:b/>
          <w:color w:val="0070C0"/>
          <w:szCs w:val="24"/>
          <w:lang w:val="vi-VN"/>
        </w:rPr>
        <w:t xml:space="preserve">) </w:t>
      </w:r>
      <w:r w:rsidRPr="002C4DB5">
        <w:rPr>
          <w:rFonts w:eastAsia="Palatino Linotype" w:cs="Times New Roman"/>
          <w:szCs w:val="24"/>
          <w:lang w:val="vi-VN"/>
        </w:rPr>
        <w:t>Khoảng cách từ vân sáng bậc 2 đến vân sáng bậc 4 ở khác phía so với vân trung tâm cách nhau 6 mm.</w:t>
      </w:r>
    </w:p>
    <w:p w14:paraId="7A570838" w14:textId="77777777" w:rsidR="00F1489C" w:rsidRPr="002C4DB5" w:rsidRDefault="00F1489C" w:rsidP="00A46561">
      <w:pPr>
        <w:tabs>
          <w:tab w:val="left" w:pos="-142"/>
          <w:tab w:val="left" w:pos="0"/>
        </w:tabs>
        <w:rPr>
          <w:rFonts w:cs="Times New Roman"/>
          <w:i/>
          <w:szCs w:val="24"/>
          <w:lang w:val="vi-VN"/>
        </w:rPr>
      </w:pPr>
      <w:r w:rsidRPr="002C4DB5">
        <w:rPr>
          <w:rFonts w:cs="Times New Roman"/>
          <w:b/>
          <w:szCs w:val="24"/>
          <w:lang w:val="vi-VN"/>
        </w:rPr>
        <w:t xml:space="preserve">PHẦN III. Câu trắc nghiệm trả lời ngắn. </w:t>
      </w:r>
      <w:r w:rsidRPr="002C4DB5">
        <w:rPr>
          <w:rFonts w:cs="Times New Roman"/>
          <w:i/>
          <w:szCs w:val="24"/>
          <w:lang w:val="vi-VN"/>
        </w:rPr>
        <w:t>Học sinh trả lời từ câu 1 đến câu 3.</w:t>
      </w:r>
    </w:p>
    <w:p w14:paraId="77E35097" w14:textId="3BB5815A" w:rsidR="00F1489C" w:rsidRPr="00AE0BD8" w:rsidRDefault="00AE0BD8" w:rsidP="00AE0BD8">
      <w:pPr>
        <w:tabs>
          <w:tab w:val="left" w:pos="992"/>
        </w:tabs>
        <w:spacing w:before="0" w:after="160" w:line="259" w:lineRule="auto"/>
        <w:contextualSpacing/>
        <w:rPr>
          <w:szCs w:val="24"/>
        </w:rPr>
      </w:pPr>
      <w:r w:rsidRPr="00357D44">
        <w:rPr>
          <w:b/>
          <w:color w:val="C00000"/>
          <w:szCs w:val="24"/>
        </w:rPr>
        <w:t>Câu 23:</w:t>
      </w:r>
      <w:r w:rsidRPr="00AE0BD8">
        <w:rPr>
          <w:szCs w:val="24"/>
        </w:rPr>
        <w:tab/>
      </w:r>
      <w:r w:rsidR="00F1489C" w:rsidRPr="00AE0BD8">
        <w:rPr>
          <w:szCs w:val="24"/>
        </w:rPr>
        <w:t xml:space="preserve">Nguồn phát sóng </w:t>
      </w:r>
      <w:r w:rsidR="00F1489C" w:rsidRPr="002C4DB5">
        <w:rPr>
          <w:position w:val="-6"/>
        </w:rPr>
        <w:object w:dxaOrig="220" w:dyaOrig="279" w14:anchorId="5F8616AA">
          <v:shape id="_x0000_i1493" type="#_x0000_t75" style="width:11.3pt;height:14.5pt" o:ole="">
            <v:imagedata r:id="rId1227" o:title=""/>
          </v:shape>
          <o:OLEObject Type="Embed" ProgID="Equation.DSMT4" ShapeID="_x0000_i1493" DrawAspect="Content" ObjectID="_1823634362" r:id="rId1228"/>
        </w:object>
      </w:r>
      <w:r w:rsidR="00F1489C" w:rsidRPr="00AE0BD8">
        <w:rPr>
          <w:szCs w:val="24"/>
        </w:rPr>
        <w:t xml:space="preserve"> trên mặt nước tạo dao động với tần số 50 Hz gây ra sóng trên mặt nước. Biết khoảng cách giữa  9 gợn lồi liên tiếp là 6 cm. Vận tốc truyền sóng trên mặt nước là bao nhiêu cm/s? ( Kết quả làm tròn đến 1 chữ số thập phân sau dấu phẩy) </w:t>
      </w:r>
      <w:r w:rsidR="00F1489C" w:rsidRPr="00AE0BD8">
        <w:rPr>
          <w:b/>
          <w:szCs w:val="24"/>
          <w:u w:val="single"/>
        </w:rPr>
        <w:t>37,5</w:t>
      </w:r>
      <w:r w:rsidR="00F1489C" w:rsidRPr="00AE0BD8">
        <w:rPr>
          <w:szCs w:val="24"/>
        </w:rPr>
        <w:t xml:space="preserve"> </w:t>
      </w:r>
    </w:p>
    <w:p w14:paraId="6697A19F" w14:textId="77777777" w:rsidR="00F1489C" w:rsidRPr="002C4DB5" w:rsidRDefault="00F1489C" w:rsidP="00A46561">
      <w:pPr>
        <w:pStyle w:val="ListParagraph"/>
        <w:tabs>
          <w:tab w:val="left" w:pos="992"/>
        </w:tabs>
        <w:ind w:left="935"/>
        <w:rPr>
          <w:sz w:val="24"/>
          <w:szCs w:val="24"/>
        </w:rPr>
      </w:pPr>
    </w:p>
    <w:p w14:paraId="622038D6" w14:textId="0457096B" w:rsidR="00F1489C" w:rsidRPr="00AE0BD8" w:rsidRDefault="00AE0BD8" w:rsidP="00AE0BD8">
      <w:pPr>
        <w:tabs>
          <w:tab w:val="left" w:pos="992"/>
        </w:tabs>
        <w:spacing w:before="0" w:after="160" w:line="259" w:lineRule="auto"/>
        <w:ind w:right="706"/>
        <w:contextualSpacing/>
        <w:rPr>
          <w:bCs/>
          <w:noProof/>
          <w:szCs w:val="24"/>
        </w:rPr>
      </w:pPr>
      <w:r w:rsidRPr="00357D44">
        <w:rPr>
          <w:rFonts w:eastAsia="Palatino Linotype"/>
          <w:b/>
          <w:color w:val="C00000"/>
          <w:szCs w:val="24"/>
        </w:rPr>
        <w:t>Câu 24:</w:t>
      </w:r>
      <w:r w:rsidRPr="00AE0BD8">
        <w:rPr>
          <w:rFonts w:eastAsia="Palatino Linotype"/>
          <w:szCs w:val="24"/>
        </w:rPr>
        <w:tab/>
      </w:r>
      <w:r w:rsidR="00F1489C" w:rsidRPr="00AE0BD8">
        <w:rPr>
          <w:rFonts w:eastAsia="Palatino Linotype"/>
          <w:szCs w:val="24"/>
        </w:rPr>
        <w:t xml:space="preserve">Con lắc lò xo dao động điều hòa với phương trình </w:t>
      </w:r>
      <w:r w:rsidR="00F1489C" w:rsidRPr="002C4DB5">
        <w:rPr>
          <w:position w:val="-12"/>
        </w:rPr>
        <w:object w:dxaOrig="1890" w:dyaOrig="330" w14:anchorId="3620720B">
          <v:shape id="_x0000_i1494" type="#_x0000_t75" style="width:94.55pt;height:17.2pt" o:ole="">
            <v:imagedata r:id="rId1018" o:title=""/>
          </v:shape>
          <o:OLEObject Type="Embed" ProgID="Equation.DSMT4" ShapeID="_x0000_i1494" DrawAspect="Content" ObjectID="_1823634363" r:id="rId1229"/>
        </w:object>
      </w:r>
      <w:r w:rsidR="00F1489C" w:rsidRPr="00AE0BD8">
        <w:rPr>
          <w:rFonts w:eastAsia="Palatino Linotype"/>
          <w:szCs w:val="24"/>
        </w:rPr>
        <w:t xml:space="preserve"> trong đó t tính bằng s. Vận tốc cực đại của con lắc bằng bao nhiêu cm/s?</w:t>
      </w:r>
      <w:r w:rsidR="00F1489C" w:rsidRPr="00AE0BD8">
        <w:rPr>
          <w:szCs w:val="24"/>
        </w:rPr>
        <w:t xml:space="preserve"> ( Kết quả làm tròn đến phần nguyên) </w:t>
      </w:r>
      <w:r w:rsidR="00F1489C" w:rsidRPr="00AE0BD8">
        <w:rPr>
          <w:b/>
          <w:szCs w:val="24"/>
          <w:u w:val="single"/>
        </w:rPr>
        <w:t>160</w:t>
      </w:r>
    </w:p>
    <w:p w14:paraId="09314F0D" w14:textId="1DFF9277" w:rsidR="00F1489C" w:rsidRPr="00AE0BD8" w:rsidRDefault="00AE0BD8" w:rsidP="00AE0BD8">
      <w:pPr>
        <w:spacing w:before="0" w:line="276" w:lineRule="auto"/>
        <w:contextualSpacing/>
        <w:rPr>
          <w:b/>
          <w:color w:val="0000FF"/>
          <w:szCs w:val="24"/>
        </w:rPr>
      </w:pPr>
      <w:r w:rsidRPr="00357D44">
        <w:rPr>
          <w:b/>
          <w:color w:val="C00000"/>
          <w:szCs w:val="24"/>
        </w:rPr>
        <w:t>Câu 25:</w:t>
      </w:r>
      <w:r w:rsidRPr="00AE0BD8">
        <w:rPr>
          <w:szCs w:val="24"/>
        </w:rPr>
        <w:tab/>
      </w:r>
      <w:r w:rsidR="00F1489C" w:rsidRPr="00AE0BD8">
        <w:rPr>
          <w:szCs w:val="24"/>
        </w:rPr>
        <w:t xml:space="preserve">Trong thí nghiệm Young về giao thoa ánh sáng, khoảng vân đo được trên màn là 2 mm. Vùng giao thoa trên màn rộng 26 mm (vân trung tâm ở chính giữa). Tính số vân sáng trên màn? </w:t>
      </w:r>
      <w:r w:rsidR="00F1489C" w:rsidRPr="00AE0BD8">
        <w:rPr>
          <w:b/>
          <w:bCs/>
          <w:szCs w:val="24"/>
          <w:u w:val="single"/>
        </w:rPr>
        <w:t>13</w:t>
      </w:r>
    </w:p>
    <w:p w14:paraId="43B24904" w14:textId="77777777" w:rsidR="00F1489C" w:rsidRPr="002C4DB5" w:rsidRDefault="00F1489C" w:rsidP="00A46561">
      <w:pPr>
        <w:tabs>
          <w:tab w:val="left" w:pos="3402"/>
          <w:tab w:val="left" w:pos="5669"/>
          <w:tab w:val="left" w:pos="7937"/>
        </w:tabs>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E0BD8" w:rsidRPr="005C10AD" w14:paraId="06840F0E"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1010E92E" w14:textId="6CE6E781" w:rsidR="00AE0BD8" w:rsidRPr="005C10AD" w:rsidRDefault="00AE0BD8" w:rsidP="00AE0BD8">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7</w:t>
            </w:r>
          </w:p>
        </w:tc>
        <w:tc>
          <w:tcPr>
            <w:tcW w:w="6184" w:type="dxa"/>
            <w:tcBorders>
              <w:top w:val="single" w:sz="12" w:space="0" w:color="0070C0"/>
              <w:left w:val="single" w:sz="12" w:space="0" w:color="0070C0"/>
              <w:bottom w:val="single" w:sz="12" w:space="0" w:color="0070C0"/>
              <w:right w:val="single" w:sz="12" w:space="0" w:color="0070C0"/>
            </w:tcBorders>
            <w:hideMark/>
          </w:tcPr>
          <w:p w14:paraId="73CE43B4"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4B0840DC"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16AD0420"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29A7E723" w14:textId="77777777" w:rsidR="00F1489C" w:rsidRPr="002C4DB5" w:rsidRDefault="00F1489C" w:rsidP="00A46561">
      <w:pPr>
        <w:pStyle w:val="ListParagraph"/>
        <w:tabs>
          <w:tab w:val="left" w:pos="992"/>
        </w:tabs>
        <w:ind w:left="935"/>
        <w:rPr>
          <w:b/>
          <w:sz w:val="24"/>
          <w:szCs w:val="24"/>
        </w:rPr>
      </w:pPr>
    </w:p>
    <w:p w14:paraId="075D53D4" w14:textId="117709A3" w:rsidR="00F1489C" w:rsidRPr="002C4DB5" w:rsidRDefault="00AE0BD8" w:rsidP="00AE0BD8">
      <w:pPr>
        <w:spacing w:before="240" w:after="240"/>
        <w:textAlignment w:val="center"/>
        <w:rPr>
          <w:rFonts w:cs="Times New Roman"/>
          <w:b/>
          <w:bCs/>
          <w:szCs w:val="24"/>
          <w:lang w:eastAsia="en-US" w:bidi="ar-SA"/>
        </w:rPr>
      </w:pPr>
      <w:r>
        <w:rPr>
          <w:rFonts w:cs="Times New Roman"/>
          <w:b/>
          <w:bCs/>
          <w:szCs w:val="24"/>
          <w:lang w:eastAsia="en-US" w:bidi="ar-SA"/>
        </w:rPr>
        <w:t>A.</w:t>
      </w:r>
      <w:r>
        <w:rPr>
          <w:rFonts w:cs="Times New Roman"/>
          <w:b/>
          <w:bCs/>
          <w:szCs w:val="24"/>
          <w:lang w:eastAsia="en-US" w:bidi="ar-SA"/>
        </w:rPr>
        <w:tab/>
      </w:r>
      <w:r w:rsidR="00F1489C" w:rsidRPr="002C4DB5">
        <w:rPr>
          <w:rFonts w:cs="Times New Roman"/>
          <w:b/>
          <w:bCs/>
          <w:szCs w:val="24"/>
          <w:lang w:eastAsia="en-US" w:bidi="ar-SA"/>
        </w:rPr>
        <w:t>TRẮC NGHIỆM (8.0 ĐIỂM)</w:t>
      </w:r>
    </w:p>
    <w:p w14:paraId="2265984D" w14:textId="77777777" w:rsidR="00F1489C" w:rsidRPr="002C4DB5" w:rsidRDefault="00F1489C" w:rsidP="00A46561">
      <w:pPr>
        <w:textAlignment w:val="center"/>
        <w:rPr>
          <w:rFonts w:cs="Times New Roman"/>
          <w:szCs w:val="24"/>
          <w:lang w:val="en-US" w:eastAsia="en-US" w:bidi="ar-SA"/>
        </w:rPr>
      </w:pPr>
      <w:r w:rsidRPr="002C4DB5">
        <w:rPr>
          <w:rFonts w:cs="Times New Roman"/>
          <w:b/>
          <w:bCs/>
          <w:szCs w:val="24"/>
          <w:lang w:val="en-US" w:eastAsia="en-US" w:bidi="ar-SA"/>
        </w:rPr>
        <w:t xml:space="preserve">PHẦN I. </w:t>
      </w:r>
      <w:r w:rsidRPr="002C4DB5">
        <w:rPr>
          <w:rFonts w:cs="Times New Roman"/>
          <w:szCs w:val="24"/>
          <w:lang w:val="en-US" w:eastAsia="en-US" w:bidi="ar-SA"/>
        </w:rPr>
        <w:t>Câu trắc nghiệm nhiều phương án lựa chọn. Thí sinh trả lời từ câu 1 đến câu 16.</w:t>
      </w:r>
      <w:r w:rsidRPr="002C4DB5">
        <w:rPr>
          <w:rFonts w:cs="Times New Roman"/>
          <w:szCs w:val="24"/>
          <w:lang w:val="en-US" w:eastAsia="en-US" w:bidi="ar-SA"/>
        </w:rPr>
        <w:br/>
        <w:t>Mỗi câu hỏi thí sinh chỉ chọn một phương án.</w:t>
      </w:r>
    </w:p>
    <w:p w14:paraId="2E9082DD"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w:t>
      </w:r>
      <w:r w:rsidRPr="002C4DB5">
        <w:rPr>
          <w:rFonts w:cs="Times New Roman"/>
          <w:szCs w:val="24"/>
          <w:lang w:val="en-US" w:eastAsia="en-US" w:bidi="ar-SA"/>
        </w:rPr>
        <w:t xml:space="preserve"> Một vật khối lượng 100 g dao động điều hoà theo phương trình</w:t>
      </w:r>
      <w:r w:rsidRPr="002C4DB5">
        <w:rPr>
          <w:rFonts w:cs="Times New Roman"/>
          <w:szCs w:val="24"/>
          <w:lang w:eastAsia="en-US" w:bidi="ar-SA"/>
        </w:rPr>
        <w:t xml:space="preserve"> </w:t>
      </w:r>
      <w:r w:rsidRPr="002C4DB5">
        <w:rPr>
          <w:rFonts w:cs="Times New Roman"/>
          <w:color w:val="000000"/>
          <w:szCs w:val="24"/>
        </w:rPr>
        <w:object w:dxaOrig="2340" w:dyaOrig="740" w14:anchorId="64076CBD">
          <v:shape id="_x0000_i1588" type="#_x0000_t75" style="width:117.15pt;height:37.6pt" o:ole="">
            <v:imagedata r:id="rId1230" o:title=""/>
          </v:shape>
          <o:OLEObject Type="Embed" ProgID="Equation.DSMT4" ShapeID="_x0000_i1588" DrawAspect="Content" ObjectID="_1823634364" r:id="rId1231"/>
        </w:object>
      </w:r>
      <w:r w:rsidRPr="002C4DB5">
        <w:rPr>
          <w:rFonts w:cs="Times New Roman"/>
          <w:szCs w:val="24"/>
          <w:lang w:val="en-US" w:eastAsia="en-US" w:bidi="ar-SA"/>
        </w:rPr>
        <w:t xml:space="preserve">  Tính cơ năng của vật.</w:t>
      </w:r>
    </w:p>
    <w:p w14:paraId="72FA0ECA"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 xml:space="preserve">20 J. </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 xml:space="preserve">2 mJ. </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 xml:space="preserve">0,2 mJ. </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 xml:space="preserve">0,02 J. </w:t>
      </w:r>
    </w:p>
    <w:p w14:paraId="6F8EDC1A"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2.</w:t>
      </w:r>
      <w:r w:rsidRPr="002C4DB5">
        <w:rPr>
          <w:rFonts w:cs="Times New Roman"/>
          <w:szCs w:val="24"/>
          <w:lang w:val="en-US" w:eastAsia="en-US" w:bidi="ar-SA"/>
        </w:rPr>
        <w:t xml:space="preserve"> Hình vẽ là dạng sóng trên mặt nước tại một thời điểm. Chỉ ra kết luận </w:t>
      </w:r>
      <w:r w:rsidRPr="002C4DB5">
        <w:rPr>
          <w:rFonts w:cs="Times New Roman"/>
          <w:b/>
          <w:bCs/>
          <w:szCs w:val="24"/>
          <w:lang w:val="en-US" w:eastAsia="en-US" w:bidi="ar-SA"/>
        </w:rPr>
        <w:t>sai</w:t>
      </w:r>
      <w:r w:rsidRPr="002C4DB5">
        <w:rPr>
          <w:rFonts w:cs="Times New Roman"/>
          <w:szCs w:val="24"/>
          <w:lang w:val="en-US" w:eastAsia="en-US" w:bidi="ar-SA"/>
        </w:rPr>
        <w:t>.</w:t>
      </w:r>
    </w:p>
    <w:p w14:paraId="569EC1C3" w14:textId="77777777" w:rsidR="00F1489C" w:rsidRPr="002C4DB5" w:rsidRDefault="00F1489C" w:rsidP="00A46561">
      <w:pPr>
        <w:jc w:val="center"/>
        <w:textAlignment w:val="center"/>
        <w:rPr>
          <w:rFonts w:cs="Times New Roman"/>
          <w:szCs w:val="24"/>
          <w:lang w:val="en-US" w:eastAsia="en-US" w:bidi="ar-SA"/>
        </w:rPr>
      </w:pPr>
      <w:r w:rsidRPr="002C4DB5">
        <w:rPr>
          <w:rFonts w:cs="Times New Roman"/>
          <w:szCs w:val="24"/>
          <w:lang w:val="en-US" w:eastAsia="en-US" w:bidi="ar-SA"/>
        </w:rPr>
        <w:pict w14:anchorId="0BE38A12">
          <v:shape id="_x0000_i1589" type="#_x0000_t75" style="width:3in;height:1in">
            <v:imagedata r:id="rId1232" o:title=""/>
          </v:shape>
        </w:pict>
      </w:r>
    </w:p>
    <w:p w14:paraId="4943E324"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Khoảng cách giữa hai</w:t>
      </w:r>
      <w:r w:rsidRPr="002C4DB5">
        <w:rPr>
          <w:rFonts w:cs="Times New Roman"/>
          <w:color w:val="000000"/>
          <w:szCs w:val="24"/>
          <w:lang w:eastAsia="en-US" w:bidi="ar-SA"/>
        </w:rPr>
        <w:t xml:space="preserve"> vị trí cân bằng của</w:t>
      </w:r>
      <w:r w:rsidRPr="002C4DB5">
        <w:rPr>
          <w:rFonts w:cs="Times New Roman"/>
          <w:color w:val="000000"/>
          <w:szCs w:val="24"/>
          <w:lang w:val="en-US" w:eastAsia="en-US" w:bidi="ar-SA"/>
        </w:rPr>
        <w:t xml:space="preserve"> điểm B và F bằng một bước sóng.</w:t>
      </w:r>
    </w:p>
    <w:p w14:paraId="4C6DA56F"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Khoảng cách giữa hai</w:t>
      </w:r>
      <w:r w:rsidRPr="002C4DB5">
        <w:rPr>
          <w:rFonts w:cs="Times New Roman"/>
          <w:color w:val="000000"/>
          <w:szCs w:val="24"/>
          <w:lang w:eastAsia="en-US" w:bidi="ar-SA"/>
        </w:rPr>
        <w:t xml:space="preserve"> vị trí cân bằng của</w:t>
      </w:r>
      <w:r w:rsidRPr="002C4DB5">
        <w:rPr>
          <w:rFonts w:cs="Times New Roman"/>
          <w:color w:val="000000"/>
          <w:szCs w:val="24"/>
          <w:lang w:val="en-US" w:eastAsia="en-US" w:bidi="ar-SA"/>
        </w:rPr>
        <w:t xml:space="preserve"> điểm C và E bằng một bước sóng.</w:t>
      </w:r>
    </w:p>
    <w:p w14:paraId="2570667F"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Khoảng cách giữa hai</w:t>
      </w:r>
      <w:r w:rsidRPr="002C4DB5">
        <w:rPr>
          <w:rFonts w:cs="Times New Roman"/>
          <w:color w:val="000000"/>
          <w:szCs w:val="24"/>
          <w:lang w:eastAsia="en-US" w:bidi="ar-SA"/>
        </w:rPr>
        <w:t xml:space="preserve"> vị trí cân bằng của</w:t>
      </w:r>
      <w:r w:rsidRPr="002C4DB5">
        <w:rPr>
          <w:rFonts w:cs="Times New Roman"/>
          <w:color w:val="000000"/>
          <w:szCs w:val="24"/>
          <w:lang w:val="en-US" w:eastAsia="en-US" w:bidi="ar-SA"/>
        </w:rPr>
        <w:t xml:space="preserve"> điểm B và C bằng một phần tư bước sóng.</w:t>
      </w:r>
    </w:p>
    <w:p w14:paraId="6418E170"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Khoảng cách giữa hai</w:t>
      </w:r>
      <w:r w:rsidRPr="002C4DB5">
        <w:rPr>
          <w:rFonts w:cs="Times New Roman"/>
          <w:color w:val="000000"/>
          <w:szCs w:val="24"/>
          <w:lang w:eastAsia="en-US" w:bidi="ar-SA"/>
        </w:rPr>
        <w:t xml:space="preserve"> vị trí cân bằng của</w:t>
      </w:r>
      <w:r w:rsidRPr="002C4DB5">
        <w:rPr>
          <w:rFonts w:cs="Times New Roman"/>
          <w:color w:val="000000"/>
          <w:szCs w:val="24"/>
          <w:lang w:val="en-US" w:eastAsia="en-US" w:bidi="ar-SA"/>
        </w:rPr>
        <w:t xml:space="preserve"> điểm D và F bằng một nửa bước sóng.</w:t>
      </w:r>
    </w:p>
    <w:p w14:paraId="0CDF84C5"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3.</w:t>
      </w:r>
      <w:r w:rsidRPr="002C4DB5">
        <w:rPr>
          <w:rFonts w:cs="Times New Roman"/>
          <w:szCs w:val="24"/>
          <w:lang w:val="en-US" w:eastAsia="en-US" w:bidi="ar-SA"/>
        </w:rPr>
        <w:t xml:space="preserve"> Một sóng cơ có tần số f, truyền trên dây đàn hồi với tốc độ truyền sóng v và bước sóng</w:t>
      </w:r>
      <w:r w:rsidRPr="002C4DB5">
        <w:rPr>
          <w:rFonts w:cs="Times New Roman"/>
          <w:szCs w:val="24"/>
          <w:lang w:eastAsia="en-US" w:bidi="ar-SA"/>
        </w:rPr>
        <w:t xml:space="preserve"> </w:t>
      </w:r>
      <w:r w:rsidRPr="002C4DB5">
        <w:rPr>
          <w:rFonts w:cs="Times New Roman"/>
          <w:szCs w:val="24"/>
        </w:rPr>
        <w:object w:dxaOrig="240" w:dyaOrig="279" w14:anchorId="33348E3C">
          <v:shape id="_x0000_i1590" type="#_x0000_t75" style="width:11.8pt;height:13.45pt" o:ole="">
            <v:imagedata r:id="rId1233" o:title=""/>
          </v:shape>
          <o:OLEObject Type="Embed" ProgID="Equation.DSMT4" ShapeID="_x0000_i1590" DrawAspect="Content" ObjectID="_1823634365" r:id="rId1234"/>
        </w:object>
      </w:r>
      <w:r w:rsidRPr="002C4DB5">
        <w:rPr>
          <w:rFonts w:cs="Times New Roman"/>
          <w:szCs w:val="24"/>
          <w:lang w:val="en-US" w:eastAsia="en-US" w:bidi="ar-SA"/>
        </w:rPr>
        <w:t xml:space="preserve"> Hệ thức </w:t>
      </w:r>
      <w:r w:rsidRPr="002C4DB5">
        <w:rPr>
          <w:rFonts w:cs="Times New Roman"/>
          <w:b/>
          <w:bCs/>
          <w:szCs w:val="24"/>
          <w:lang w:val="en-US" w:eastAsia="en-US" w:bidi="ar-SA"/>
        </w:rPr>
        <w:t>đúng</w:t>
      </w:r>
      <w:r w:rsidRPr="002C4DB5">
        <w:rPr>
          <w:rFonts w:cs="Times New Roman"/>
          <w:szCs w:val="24"/>
          <w:lang w:val="en-US" w:eastAsia="en-US" w:bidi="ar-SA"/>
        </w:rPr>
        <w:t xml:space="preserve"> là</w:t>
      </w:r>
    </w:p>
    <w:p w14:paraId="30269513"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r>
      <w:r w:rsidRPr="002C4DB5">
        <w:rPr>
          <w:rFonts w:cs="Times New Roman"/>
          <w:color w:val="000000"/>
          <w:szCs w:val="24"/>
          <w:lang w:val="en-US" w:eastAsia="en-US" w:bidi="ar-SA"/>
        </w:rPr>
        <w:pict w14:anchorId="1328674E">
          <v:shape id="_x0000_i1724" type="#_x0000_t75" style="width:34.4pt;height:31.7pt">
            <v:imagedata r:id="rId1235" o:title=""/>
          </v:shape>
        </w:pic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r>
      <w:r w:rsidRPr="002C4DB5">
        <w:rPr>
          <w:rFonts w:cs="Times New Roman"/>
          <w:color w:val="000000"/>
          <w:szCs w:val="24"/>
          <w:lang w:val="en-US" w:eastAsia="en-US" w:bidi="ar-SA"/>
        </w:rPr>
        <w:pict w14:anchorId="100FD482">
          <v:shape id="_x0000_i1725" type="#_x0000_t75" style="width:47.3pt;height:14.5pt">
            <v:imagedata r:id="rId1236" o:title=""/>
          </v:shape>
        </w:pic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r>
      <w:r w:rsidRPr="002C4DB5">
        <w:rPr>
          <w:rFonts w:cs="Times New Roman"/>
          <w:color w:val="000000"/>
          <w:szCs w:val="24"/>
          <w:lang w:val="en-US" w:eastAsia="en-US" w:bidi="ar-SA"/>
        </w:rPr>
        <w:pict w14:anchorId="4A584968">
          <v:shape id="_x0000_i1726" type="#_x0000_t75" style="width:36.55pt;height:14.5pt">
            <v:imagedata r:id="rId1237" o:title=""/>
          </v:shape>
        </w:pic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r>
      <w:r w:rsidRPr="002C4DB5">
        <w:rPr>
          <w:rFonts w:cs="Times New Roman"/>
          <w:color w:val="000000"/>
          <w:szCs w:val="24"/>
          <w:lang w:val="en-US" w:eastAsia="en-US" w:bidi="ar-SA"/>
        </w:rPr>
        <w:pict w14:anchorId="3804EDE1">
          <v:shape id="_x0000_i1727" type="#_x0000_t75" style="width:34.4pt;height:31.7pt">
            <v:imagedata r:id="rId1238" o:title=""/>
          </v:shape>
        </w:pict>
      </w:r>
    </w:p>
    <w:p w14:paraId="2D98AADB"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4.</w:t>
      </w:r>
      <w:r w:rsidRPr="002C4DB5">
        <w:rPr>
          <w:rFonts w:cs="Times New Roman"/>
          <w:szCs w:val="24"/>
          <w:lang w:val="en-US" w:eastAsia="en-US" w:bidi="ar-SA"/>
        </w:rPr>
        <w:t xml:space="preserve"> Một sóng dọc truyền trong một môi trường thì phương dao động của các phần tử môi trường</w:t>
      </w:r>
    </w:p>
    <w:p w14:paraId="59EFB6A1"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vuông góc với phương truyền sóng.</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trùng với phương truyền sóng.</w:t>
      </w:r>
    </w:p>
    <w:p w14:paraId="5C3E3732"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lastRenderedPageBreak/>
        <w:t xml:space="preserve">C. </w:t>
      </w:r>
      <w:r w:rsidRPr="002C4DB5">
        <w:rPr>
          <w:rFonts w:cs="Times New Roman"/>
          <w:color w:val="000000"/>
          <w:szCs w:val="24"/>
          <w:lang w:val="en-US" w:eastAsia="en-US" w:bidi="ar-SA"/>
        </w:rPr>
        <w:tab/>
        <w:t xml:space="preserve">là phương ngang. </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r>
      <w:r w:rsidRPr="002C4DB5">
        <w:rPr>
          <w:rFonts w:cs="Times New Roman"/>
          <w:color w:val="000000"/>
          <w:szCs w:val="24"/>
          <w:lang w:eastAsia="en-US" w:bidi="ar-SA"/>
        </w:rPr>
        <w:t>l</w:t>
      </w:r>
      <w:r w:rsidRPr="002C4DB5">
        <w:rPr>
          <w:rFonts w:cs="Times New Roman"/>
          <w:color w:val="000000"/>
          <w:szCs w:val="24"/>
          <w:lang w:val="en-US" w:eastAsia="en-US" w:bidi="ar-SA"/>
        </w:rPr>
        <w:t xml:space="preserve">à phương thẳng đứng </w:t>
      </w:r>
    </w:p>
    <w:p w14:paraId="20FAD949"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5.</w:t>
      </w:r>
      <w:r w:rsidRPr="002C4DB5">
        <w:rPr>
          <w:rFonts w:cs="Times New Roman"/>
          <w:szCs w:val="24"/>
          <w:lang w:val="en-US" w:eastAsia="en-US" w:bidi="ar-SA"/>
        </w:rPr>
        <w:t xml:space="preserve"> Trong thí nghiệm về giao thoa với ánh sáng đơn sắc, khoảng cách giữa hai khe là 1,0 mm, khoảng cách từ mặt phẳng chứa hai khe đến màn quan sát là 1,0 m. Trên màn, khoảng vân đo được là 0,6 mm. Ánh sáng đơn sắc dùng trong thí nghiệm có bước sóng là</w:t>
      </w:r>
    </w:p>
    <w:p w14:paraId="71CC5954"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0,5μm.</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0,5 nm.</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0,6 nm.</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 xml:space="preserve">0,6μm. </w:t>
      </w:r>
    </w:p>
    <w:p w14:paraId="49B1EC12"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6.</w:t>
      </w:r>
      <w:r w:rsidRPr="002C4DB5">
        <w:rPr>
          <w:rFonts w:cs="Times New Roman"/>
          <w:szCs w:val="24"/>
          <w:lang w:val="en-US" w:eastAsia="en-US" w:bidi="ar-SA"/>
        </w:rPr>
        <w:t xml:space="preserve"> Điều kiện để xảy ra giao thoa sóng là hai sóng phải xuất phát từ hai nguồn dao động</w:t>
      </w:r>
    </w:p>
    <w:p w14:paraId="7E19B897"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cùng phương, cùng chu kỳ và có độ lệch pha không đổi theo thời gian.</w:t>
      </w:r>
    </w:p>
    <w:p w14:paraId="3BCB667A"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có hai sóng cùng bước sóng giao nhau.</w:t>
      </w:r>
    </w:p>
    <w:p w14:paraId="05272646"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cùng biên độ, cùng tần số và có độ lệch pha không đổi theo thời gian.</w:t>
      </w:r>
    </w:p>
    <w:p w14:paraId="49F3F7A3"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cùng phương, cùng tần số và có độ lệch pha thay đổi theo thời gian.</w:t>
      </w:r>
    </w:p>
    <w:p w14:paraId="20274BBA"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7.</w:t>
      </w:r>
      <w:r w:rsidRPr="002C4DB5">
        <w:rPr>
          <w:rFonts w:cs="Times New Roman"/>
          <w:szCs w:val="24"/>
          <w:lang w:val="en-US" w:eastAsia="en-US" w:bidi="ar-SA"/>
        </w:rPr>
        <w:t xml:space="preserve"> Một vật đang tham gia dao động tự do với tần số 5 Hz thì chịu tác động của một ngoại lực cưỡng bức điều hoà. Để có hiện tượng cộng hưởng xảy ra trên vật thì tần số của ngoại lực có tần số là: </w:t>
      </w:r>
    </w:p>
    <w:p w14:paraId="7B34D78B"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7,5Hz</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5 Hz</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 xml:space="preserve">2,5 Hz. </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 xml:space="preserve">10 Hz. </w:t>
      </w:r>
    </w:p>
    <w:p w14:paraId="0AB480F4" w14:textId="77777777" w:rsidR="00F1489C" w:rsidRPr="002C4DB5" w:rsidRDefault="00F1489C" w:rsidP="00A46561">
      <w:pPr>
        <w:textAlignment w:val="center"/>
        <w:rPr>
          <w:rFonts w:cs="Times New Roman"/>
          <w:b/>
          <w:bCs/>
          <w:szCs w:val="24"/>
          <w:lang w:val="en-US" w:eastAsia="en-US" w:bidi="ar-SA"/>
        </w:rPr>
      </w:pPr>
    </w:p>
    <w:p w14:paraId="49C3D832" w14:textId="77777777" w:rsidR="00F1489C" w:rsidRPr="002C4DB5" w:rsidRDefault="00F1489C" w:rsidP="00A46561">
      <w:pPr>
        <w:textAlignment w:val="center"/>
        <w:rPr>
          <w:rFonts w:cs="Times New Roman"/>
          <w:b/>
          <w:bCs/>
          <w:szCs w:val="24"/>
          <w:lang w:val="en-US" w:eastAsia="en-US" w:bidi="ar-SA"/>
        </w:rPr>
      </w:pPr>
    </w:p>
    <w:p w14:paraId="7949E1E8"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8.</w:t>
      </w:r>
      <w:r w:rsidRPr="002C4DB5">
        <w:rPr>
          <w:rFonts w:cs="Times New Roman"/>
          <w:szCs w:val="24"/>
          <w:lang w:val="en-US" w:eastAsia="en-US" w:bidi="ar-SA"/>
        </w:rPr>
        <w:t xml:space="preserve"> </w:t>
      </w:r>
      <w:r w:rsidRPr="002C4DB5">
        <w:rPr>
          <w:rFonts w:cs="Times New Roman"/>
          <w:szCs w:val="24"/>
          <w:shd w:val="clear" w:color="auto" w:fill="FFFFFF"/>
          <w:lang w:val="en-US" w:eastAsia="en-US" w:bidi="ar-SA"/>
        </w:rPr>
        <w:t>Cây cầu Tacoma Narrows đầu tiên được thông xe vào ngày</w:t>
      </w:r>
      <w:r w:rsidRPr="002C4DB5">
        <w:rPr>
          <w:rFonts w:cs="Times New Roman"/>
          <w:szCs w:val="24"/>
          <w:shd w:val="clear" w:color="auto" w:fill="FFFFFF"/>
          <w:lang w:eastAsia="en-US" w:bidi="ar-SA"/>
        </w:rPr>
        <w:t xml:space="preserve"> </w:t>
      </w:r>
      <w:r w:rsidRPr="002C4DB5">
        <w:rPr>
          <w:rFonts w:cs="Times New Roman"/>
          <w:szCs w:val="24"/>
          <w:shd w:val="clear" w:color="auto" w:fill="FFFFFF"/>
          <w:lang w:val="en-US" w:eastAsia="en-US" w:bidi="ar-SA"/>
        </w:rPr>
        <w:t>0</w:t>
      </w:r>
      <w:r w:rsidRPr="002C4DB5">
        <w:rPr>
          <w:rFonts w:cs="Times New Roman"/>
          <w:color w:val="000000"/>
          <w:szCs w:val="24"/>
          <w:shd w:val="clear" w:color="auto" w:fill="FFFFFF"/>
          <w:lang w:val="en-US" w:eastAsia="en-US" w:bidi="ar-SA"/>
        </w:rPr>
        <w:t>1 tháng 7</w:t>
      </w:r>
      <w:r w:rsidRPr="002C4DB5">
        <w:rPr>
          <w:rFonts w:cs="Times New Roman"/>
          <w:color w:val="000000"/>
          <w:szCs w:val="24"/>
          <w:shd w:val="clear" w:color="auto" w:fill="FFFFFF"/>
          <w:lang w:eastAsia="en-US" w:bidi="ar-SA"/>
        </w:rPr>
        <w:t xml:space="preserve"> </w:t>
      </w:r>
      <w:r w:rsidRPr="002C4DB5">
        <w:rPr>
          <w:rFonts w:cs="Times New Roman"/>
          <w:szCs w:val="24"/>
          <w:shd w:val="clear" w:color="auto" w:fill="FFFFFF"/>
          <w:lang w:val="en-US" w:eastAsia="en-US" w:bidi="ar-SA"/>
        </w:rPr>
        <w:t>năm</w:t>
      </w:r>
      <w:r w:rsidRPr="002C4DB5">
        <w:rPr>
          <w:rFonts w:cs="Times New Roman"/>
          <w:szCs w:val="24"/>
          <w:shd w:val="clear" w:color="auto" w:fill="FFFFFF"/>
          <w:lang w:eastAsia="en-US" w:bidi="ar-SA"/>
        </w:rPr>
        <w:t xml:space="preserve"> </w:t>
      </w:r>
      <w:r w:rsidRPr="002C4DB5">
        <w:rPr>
          <w:rFonts w:cs="Times New Roman"/>
          <w:color w:val="000000"/>
          <w:szCs w:val="24"/>
          <w:shd w:val="clear" w:color="auto" w:fill="FFFFFF"/>
          <w:lang w:val="en-US" w:eastAsia="en-US" w:bidi="ar-SA"/>
        </w:rPr>
        <w:t>1940</w:t>
      </w:r>
      <w:r w:rsidRPr="002C4DB5">
        <w:rPr>
          <w:rFonts w:cs="Times New Roman"/>
          <w:szCs w:val="24"/>
          <w:shd w:val="clear" w:color="auto" w:fill="FFFFFF"/>
          <w:lang w:val="en-US" w:eastAsia="en-US" w:bidi="ar-SA"/>
        </w:rPr>
        <w:t>. Cầu nối giữa</w:t>
      </w:r>
      <w:r w:rsidRPr="002C4DB5">
        <w:rPr>
          <w:rFonts w:cs="Times New Roman"/>
          <w:szCs w:val="24"/>
          <w:shd w:val="clear" w:color="auto" w:fill="FFFFFF"/>
          <w:lang w:eastAsia="en-US" w:bidi="ar-SA"/>
        </w:rPr>
        <w:t xml:space="preserve"> </w:t>
      </w:r>
      <w:r w:rsidRPr="002C4DB5">
        <w:rPr>
          <w:rFonts w:cs="Times New Roman"/>
          <w:color w:val="000000"/>
          <w:szCs w:val="24"/>
          <w:shd w:val="clear" w:color="auto" w:fill="FFFFFF"/>
          <w:lang w:val="en-US" w:eastAsia="en-US" w:bidi="ar-SA"/>
        </w:rPr>
        <w:t>Cảng Gig</w:t>
      </w:r>
      <w:r w:rsidRPr="002C4DB5">
        <w:rPr>
          <w:rFonts w:cs="Times New Roman"/>
          <w:color w:val="000000"/>
          <w:szCs w:val="24"/>
          <w:shd w:val="clear" w:color="auto" w:fill="FFFFFF"/>
          <w:lang w:eastAsia="en-US" w:bidi="ar-SA"/>
        </w:rPr>
        <w:t xml:space="preserve"> </w:t>
      </w:r>
      <w:r w:rsidRPr="002C4DB5">
        <w:rPr>
          <w:rFonts w:cs="Times New Roman"/>
          <w:szCs w:val="24"/>
          <w:shd w:val="clear" w:color="auto" w:fill="FFFFFF"/>
          <w:lang w:val="en-US" w:eastAsia="en-US" w:bidi="ar-SA"/>
        </w:rPr>
        <w:t>và</w:t>
      </w:r>
      <w:r w:rsidRPr="002C4DB5">
        <w:rPr>
          <w:rFonts w:cs="Times New Roman"/>
          <w:szCs w:val="24"/>
          <w:shd w:val="clear" w:color="auto" w:fill="FFFFFF"/>
          <w:lang w:eastAsia="en-US" w:bidi="ar-SA"/>
        </w:rPr>
        <w:t xml:space="preserve"> </w:t>
      </w:r>
      <w:r w:rsidRPr="002C4DB5">
        <w:rPr>
          <w:rFonts w:cs="Times New Roman"/>
          <w:color w:val="000000"/>
          <w:szCs w:val="24"/>
          <w:shd w:val="clear" w:color="auto" w:fill="FFFFFF"/>
          <w:lang w:val="en-US" w:eastAsia="en-US" w:bidi="ar-SA"/>
        </w:rPr>
        <w:t>thành phố Tacoma</w:t>
      </w:r>
      <w:r w:rsidRPr="002C4DB5">
        <w:rPr>
          <w:rFonts w:cs="Times New Roman"/>
          <w:szCs w:val="24"/>
          <w:shd w:val="clear" w:color="auto" w:fill="FFFFFF"/>
          <w:lang w:val="en-US" w:eastAsia="en-US" w:bidi="ar-SA"/>
        </w:rPr>
        <w:t>. Vào thời điểm đó, cầu Tacoma Narrows là cây cầu dài thứ ba trên thế giới. Nhưng đến ngày</w:t>
      </w:r>
      <w:r w:rsidRPr="002C4DB5">
        <w:rPr>
          <w:rFonts w:cs="Times New Roman"/>
          <w:szCs w:val="24"/>
          <w:shd w:val="clear" w:color="auto" w:fill="FFFFFF"/>
          <w:lang w:eastAsia="en-US" w:bidi="ar-SA"/>
        </w:rPr>
        <w:t xml:space="preserve"> </w:t>
      </w:r>
      <w:r w:rsidRPr="002C4DB5">
        <w:rPr>
          <w:rFonts w:cs="Times New Roman"/>
          <w:color w:val="000000"/>
          <w:szCs w:val="24"/>
          <w:shd w:val="clear" w:color="auto" w:fill="FFFFFF"/>
          <w:lang w:val="en-US" w:eastAsia="en-US" w:bidi="ar-SA"/>
        </w:rPr>
        <w:t>7 tháng 11</w:t>
      </w:r>
      <w:r w:rsidRPr="002C4DB5">
        <w:rPr>
          <w:rFonts w:cs="Times New Roman"/>
          <w:color w:val="000000"/>
          <w:szCs w:val="24"/>
          <w:shd w:val="clear" w:color="auto" w:fill="FFFFFF"/>
          <w:lang w:eastAsia="en-US" w:bidi="ar-SA"/>
        </w:rPr>
        <w:t xml:space="preserve"> </w:t>
      </w:r>
      <w:r w:rsidRPr="002C4DB5">
        <w:rPr>
          <w:rFonts w:cs="Times New Roman"/>
          <w:szCs w:val="24"/>
          <w:shd w:val="clear" w:color="auto" w:fill="FFFFFF"/>
          <w:lang w:val="en-US" w:eastAsia="en-US" w:bidi="ar-SA"/>
        </w:rPr>
        <w:t>năm</w:t>
      </w:r>
      <w:r w:rsidRPr="002C4DB5">
        <w:rPr>
          <w:rFonts w:cs="Times New Roman"/>
          <w:color w:val="000000"/>
          <w:szCs w:val="24"/>
          <w:shd w:val="clear" w:color="auto" w:fill="FFFFFF"/>
          <w:lang w:val="en-US" w:eastAsia="en-US" w:bidi="ar-SA"/>
        </w:rPr>
        <w:t>1940</w:t>
      </w:r>
      <w:r w:rsidRPr="002C4DB5">
        <w:rPr>
          <w:rFonts w:cs="Times New Roman"/>
          <w:szCs w:val="24"/>
          <w:shd w:val="clear" w:color="auto" w:fill="FFFFFF"/>
          <w:lang w:val="en-US" w:eastAsia="en-US" w:bidi="ar-SA"/>
        </w:rPr>
        <w:t xml:space="preserve">, cây cầu này đã bị sập. Điều này xảy ra do thiết kế của cây cầu </w:t>
      </w:r>
      <w:r w:rsidRPr="002C4DB5">
        <w:rPr>
          <w:rFonts w:cs="Times New Roman"/>
          <w:color w:val="202122"/>
          <w:szCs w:val="24"/>
          <w:shd w:val="clear" w:color="auto" w:fill="FFFFFF"/>
          <w:lang w:val="en-US" w:eastAsia="en-US" w:bidi="ar-SA"/>
        </w:rPr>
        <w:t>vượt quá tiêu chuẩn về chiều dài, chiều rộng và chiều cao</w:t>
      </w:r>
      <w:r w:rsidRPr="002C4DB5">
        <w:rPr>
          <w:rFonts w:cs="Times New Roman"/>
          <w:szCs w:val="24"/>
          <w:shd w:val="clear" w:color="auto" w:fill="FFFFFF"/>
          <w:lang w:val="en-US" w:eastAsia="en-US" w:bidi="ar-SA"/>
        </w:rPr>
        <w:t>, nó rất dễ bị rung lắc do ảnh hưởng của gió gây ra và từ đó dần dần khiến cầu bị sập. Từ thảm họa sập cầu này đã thúc đẩy việc nghiên cứu</w:t>
      </w:r>
      <w:r w:rsidRPr="002C4DB5">
        <w:rPr>
          <w:rFonts w:cs="Times New Roman"/>
          <w:szCs w:val="24"/>
          <w:shd w:val="clear" w:color="auto" w:fill="FFFFFF"/>
          <w:lang w:eastAsia="en-US" w:bidi="ar-SA"/>
        </w:rPr>
        <w:t xml:space="preserve"> </w:t>
      </w:r>
      <w:r w:rsidRPr="002C4DB5">
        <w:rPr>
          <w:rFonts w:cs="Times New Roman"/>
          <w:color w:val="000000"/>
          <w:szCs w:val="24"/>
          <w:shd w:val="clear" w:color="auto" w:fill="FFFFFF"/>
          <w:lang w:val="en-US" w:eastAsia="en-US" w:bidi="ar-SA"/>
        </w:rPr>
        <w:t>khí động lực học</w:t>
      </w:r>
      <w:r w:rsidRPr="002C4DB5">
        <w:rPr>
          <w:rFonts w:cs="Times New Roman"/>
          <w:color w:val="000000"/>
          <w:szCs w:val="24"/>
          <w:shd w:val="clear" w:color="auto" w:fill="FFFFFF"/>
          <w:lang w:eastAsia="en-US" w:bidi="ar-SA"/>
        </w:rPr>
        <w:t xml:space="preserve"> </w:t>
      </w:r>
      <w:r w:rsidRPr="002C4DB5">
        <w:rPr>
          <w:rFonts w:cs="Times New Roman"/>
          <w:szCs w:val="24"/>
          <w:shd w:val="clear" w:color="auto" w:fill="FFFFFF"/>
          <w:lang w:val="en-US" w:eastAsia="en-US" w:bidi="ar-SA"/>
        </w:rPr>
        <w:t>và có nhiều bước tiến mới</w:t>
      </w:r>
      <w:r w:rsidRPr="002C4DB5">
        <w:rPr>
          <w:rFonts w:cs="Times New Roman"/>
          <w:szCs w:val="24"/>
          <w:lang w:val="en-US" w:eastAsia="en-US" w:bidi="ar-SA"/>
        </w:rPr>
        <w:t>. Hãy cho biết hiện tượng cầu sập phù hợp với đáp án nào sau đây?</w:t>
      </w:r>
    </w:p>
    <w:p w14:paraId="226C8921" w14:textId="77777777" w:rsidR="00F1489C" w:rsidRPr="002C4DB5" w:rsidRDefault="00F1489C" w:rsidP="00A46561">
      <w:pPr>
        <w:jc w:val="center"/>
        <w:textAlignment w:val="center"/>
        <w:rPr>
          <w:rFonts w:cs="Times New Roman"/>
          <w:szCs w:val="24"/>
          <w:lang w:val="en-US" w:eastAsia="en-US" w:bidi="ar-SA"/>
        </w:rPr>
      </w:pPr>
      <w:r w:rsidRPr="002C4DB5">
        <w:rPr>
          <w:rFonts w:cs="Times New Roman"/>
          <w:szCs w:val="24"/>
          <w:lang w:val="en-US" w:eastAsia="en-US" w:bidi="ar-SA"/>
        </w:rPr>
        <w:pict w14:anchorId="4C32FA3D">
          <v:shape id="_x0000_i1591" type="#_x0000_t75" style="width:116.05pt;height:93.5pt">
            <v:imagedata r:id="rId1239" o:title=""/>
          </v:shape>
        </w:pict>
      </w:r>
    </w:p>
    <w:p w14:paraId="44F3E604"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Cầu dao động tắt dần.</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Cầu dao động cưỡng bức có cộng hưởng.</w:t>
      </w:r>
    </w:p>
    <w:p w14:paraId="5BCBFCCC"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Cầu dao động cưỡng bức.</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 xml:space="preserve">Cầu dao động tự do. </w:t>
      </w:r>
    </w:p>
    <w:p w14:paraId="2170EA91"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9.</w:t>
      </w:r>
      <w:r w:rsidRPr="002C4DB5">
        <w:rPr>
          <w:rFonts w:cs="Times New Roman"/>
          <w:szCs w:val="24"/>
          <w:lang w:val="en-US" w:eastAsia="en-US" w:bidi="ar-SA"/>
        </w:rPr>
        <w:t xml:space="preserve"> Xét một vật dao động điều hoà. Chọn câu </w:t>
      </w:r>
      <w:r w:rsidRPr="002C4DB5">
        <w:rPr>
          <w:rFonts w:cs="Times New Roman"/>
          <w:b/>
          <w:bCs/>
          <w:szCs w:val="24"/>
          <w:lang w:val="en-US" w:eastAsia="en-US" w:bidi="ar-SA"/>
        </w:rPr>
        <w:t>sai</w:t>
      </w:r>
      <w:r w:rsidRPr="002C4DB5">
        <w:rPr>
          <w:rFonts w:cs="Times New Roman"/>
          <w:szCs w:val="24"/>
          <w:lang w:val="en-US" w:eastAsia="en-US" w:bidi="ar-SA"/>
        </w:rPr>
        <w:t xml:space="preserve"> trong các câu sau?</w:t>
      </w:r>
    </w:p>
    <w:p w14:paraId="720738CC"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 xml:space="preserve">Li độ dao động biến thiên điều hoà theo thời gian. </w:t>
      </w:r>
    </w:p>
    <w:p w14:paraId="1A1AF003"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 xml:space="preserve">Tần số dao động là số dao động mà vật thực hiện trong một chu kì. </w:t>
      </w:r>
    </w:p>
    <w:p w14:paraId="16765DE9"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 xml:space="preserve">Biên độ dao động là khoảng cách xa nhất của vật so với vị trí cân bằng. </w:t>
      </w:r>
    </w:p>
    <w:p w14:paraId="55FD7DAC"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 xml:space="preserve">Chu kì dao động là khoảng thời gian ngắn nhất mà trạng thái dao động lặp lại như cũ. </w:t>
      </w:r>
    </w:p>
    <w:p w14:paraId="6FFAA5D1"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0.</w:t>
      </w:r>
      <w:r w:rsidRPr="002C4DB5">
        <w:rPr>
          <w:rFonts w:cs="Times New Roman"/>
          <w:szCs w:val="24"/>
          <w:lang w:val="en-US" w:eastAsia="en-US" w:bidi="ar-SA"/>
        </w:rPr>
        <w:t xml:space="preserve"> Dựa vào thang sóng điện từ được cho dưới đây, hãy chọn phát biểu </w:t>
      </w:r>
      <w:r w:rsidRPr="002C4DB5">
        <w:rPr>
          <w:rFonts w:cs="Times New Roman"/>
          <w:b/>
          <w:bCs/>
          <w:szCs w:val="24"/>
          <w:lang w:val="en-US" w:eastAsia="en-US" w:bidi="ar-SA"/>
        </w:rPr>
        <w:t>đúng</w:t>
      </w:r>
      <w:r w:rsidRPr="002C4DB5">
        <w:rPr>
          <w:rFonts w:cs="Times New Roman"/>
          <w:szCs w:val="24"/>
          <w:lang w:val="en-US" w:eastAsia="en-US" w:bidi="ar-SA"/>
        </w:rPr>
        <w:t>?</w:t>
      </w:r>
    </w:p>
    <w:p w14:paraId="7DB82B13" w14:textId="77777777" w:rsidR="00F1489C" w:rsidRPr="002C4DB5" w:rsidRDefault="00F1489C" w:rsidP="00A46561">
      <w:pPr>
        <w:jc w:val="center"/>
        <w:textAlignment w:val="center"/>
        <w:rPr>
          <w:rFonts w:cs="Times New Roman"/>
          <w:szCs w:val="24"/>
          <w:lang w:val="en-US" w:eastAsia="en-US" w:bidi="ar-SA"/>
        </w:rPr>
      </w:pPr>
      <w:r w:rsidRPr="002C4DB5">
        <w:rPr>
          <w:rFonts w:cs="Times New Roman"/>
          <w:szCs w:val="24"/>
          <w:lang w:val="en-US" w:eastAsia="en-US" w:bidi="ar-SA"/>
        </w:rPr>
        <w:pict w14:anchorId="5AB6D9E3">
          <v:shape id="_x0000_i1592" type="#_x0000_t75" style="width:378.25pt;height:83.8pt">
            <v:imagedata r:id="rId1240" o:title=""/>
          </v:shape>
        </w:pict>
      </w:r>
    </w:p>
    <w:p w14:paraId="46611594"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Tia X có bước sóng nhỏ hơn bước sóng của tia gamma.</w:t>
      </w:r>
    </w:p>
    <w:p w14:paraId="1585AFA7"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 xml:space="preserve">Tia X có bước sóng nhỏ hơn bước sóng của tia tử ngoại. </w:t>
      </w:r>
    </w:p>
    <w:p w14:paraId="44B047D3"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 xml:space="preserve">Tia hồng ngoại có bước sóng nhỏ hơn bước sóng của tia tử ngoại. </w:t>
      </w:r>
    </w:p>
    <w:p w14:paraId="39C03F4C"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 xml:space="preserve">Tia tử ngoại có bước sóng lớn hơn bước sóng của ánh sáng tím. </w:t>
      </w:r>
    </w:p>
    <w:p w14:paraId="2AE229BB"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1.</w:t>
      </w:r>
      <w:r w:rsidRPr="002C4DB5">
        <w:rPr>
          <w:rFonts w:cs="Times New Roman"/>
          <w:szCs w:val="24"/>
          <w:lang w:val="en-US" w:eastAsia="en-US" w:bidi="ar-SA"/>
        </w:rPr>
        <w:t xml:space="preserve"> Cơ năng của vật dao động điều hoà tỉ lệ thuận với </w:t>
      </w:r>
    </w:p>
    <w:p w14:paraId="576F99BA"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bình phương biên độ dao động.</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chu kì dao động.</w:t>
      </w:r>
    </w:p>
    <w:p w14:paraId="6F695F91"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pha ban đầu.</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thời gian dao động.</w:t>
      </w:r>
    </w:p>
    <w:p w14:paraId="216E7121" w14:textId="77777777" w:rsidR="00F1489C" w:rsidRPr="002C4DB5" w:rsidRDefault="00F1489C" w:rsidP="00A46561">
      <w:pPr>
        <w:tabs>
          <w:tab w:val="left" w:pos="992"/>
        </w:tabs>
        <w:contextualSpacing/>
        <w:textAlignment w:val="center"/>
        <w:rPr>
          <w:rFonts w:cs="Times New Roman"/>
          <w:color w:val="000000"/>
          <w:szCs w:val="24"/>
        </w:rPr>
      </w:pPr>
      <w:r w:rsidRPr="00357D44">
        <w:rPr>
          <w:rFonts w:cs="Times New Roman"/>
          <w:b/>
          <w:bCs/>
          <w:color w:val="C00000"/>
          <w:szCs w:val="24"/>
          <w:lang w:val="en-US" w:eastAsia="en-US" w:bidi="ar-SA"/>
        </w:rPr>
        <w:t>Câu 12.</w:t>
      </w:r>
      <w:r w:rsidRPr="002C4DB5">
        <w:rPr>
          <w:rFonts w:cs="Times New Roman"/>
          <w:szCs w:val="24"/>
          <w:lang w:val="en-US" w:eastAsia="en-US" w:bidi="ar-SA"/>
        </w:rPr>
        <w:t xml:space="preserve"> </w:t>
      </w:r>
      <w:r w:rsidRPr="002C4DB5">
        <w:rPr>
          <w:rFonts w:cs="Times New Roman"/>
          <w:color w:val="000000"/>
          <w:szCs w:val="24"/>
        </w:rPr>
        <w:t xml:space="preserve">Một chất điểm dao động điều hòa theo phương trình </w:t>
      </w:r>
      <w:r w:rsidRPr="002C4DB5">
        <w:rPr>
          <w:rFonts w:cs="Times New Roman"/>
          <w:color w:val="000000"/>
          <w:szCs w:val="24"/>
        </w:rPr>
        <w:fldChar w:fldCharType="begin"/>
      </w:r>
      <w:r w:rsidRPr="002C4DB5">
        <w:rPr>
          <w:rFonts w:cs="Times New Roman"/>
          <w:color w:val="000000"/>
          <w:szCs w:val="24"/>
        </w:rPr>
        <w:instrText xml:space="preserve"> QUOTE </w:instrText>
      </w:r>
      <w:r w:rsidRPr="002C4DB5">
        <w:rPr>
          <w:rFonts w:cs="Times New Roman"/>
          <w:szCs w:val="24"/>
        </w:rPr>
        <w:pict w14:anchorId="33D1D09A">
          <v:shape id="_x0000_i1593" type="#_x0000_t75" style="width:116.05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C02922&quot;/&gt;&lt;wsp:rsid wsp:val=&quot;00FF01AB&quot;/&gt;&lt;/wsp:rsids&gt;&lt;/w:docPr&gt;&lt;w:body&gt;&lt;wx:sect&gt;&lt;w:p wsp:rsidR=&quot;00000000&quot; wsp:rsidRDefault=&quot;00C02922&quot; wsp:rsidP=&quot;00C02922&quot;&gt;&lt;m:oMathPara&gt;&lt;m:oMath&gt;&lt;m:r&gt;&lt;w:rPr&gt;&lt;w:rFonts w:ascii=&quot;Cambria Math&quot; w:h-ansi=&quot;Cambria Math&quot;/&gt;&lt;wx:font wx:val=&quot;Cambria Math&quot;/&gt;&lt;w:i/&gt;&lt;w:color w:val=&quot;000000&quot;/&gt;&lt;/w:rPr&gt;&lt;m:t&gt;x=6&lt;/m:t&gt;&lt;/m:r&gt;&lt;m:func&gt;&lt;m:funcPr&gt;&lt;m:ctrlPr&gt;&lt;w:rPr&gt;&lt;w:rFonts w:ascii=&quot;Cambria Math&quot; w:h-ansi=&quot;Cambria Math&quot;/&gt;&lt;wx:font wx:val=&quot;Cambria Math&quot;/&gt;&lt;w:i/&gt;&lt;w:color w:val=&quot;000000&quot;/&gt;&lt;/w:rPr&gt;&lt;/m:ctrlPr&gt;&lt;/m:funcPr&gt;&lt;m:fName&gt;&lt;m:r&gt;&lt;m:rPr&gt;&lt;m:sty m:val=&quot;p&quot;/&gt;&lt;/m:rPr&gt;&lt;w:rPr&gt;&lt;w:rFonts w:ascii=&quot;Cambria Math&quot; w:h-ansi=&quot;Cambria Math&quot;/&gt;&lt;wx:font wx:val=&quot;Cambria Math&quot;/&gt;&lt;w:color w:val=&quot;000000&quot;/&gt;&lt;/w:rPr&gt;&lt;m:t&gt;cos&lt;/m:t&gt;&lt;/m:r&gt;&lt;/m:fName&gt;&lt;m:e&gt;&lt;m:d&gt;&lt;m:dPr&gt;&lt;m:ctrlPr&gt;&lt;w:rPr&gt;&lt;w:rFonts w:ascii=&quot;Cambria Math&quot; w:h-ansi=&quot;Cambria Math&quot;/&gt;&lt;wx:font wx:val=&quot;Cambria Math&quot;/&gt;&lt;w:i/&gt;&lt;w:color w:val=&quot;000000&quot;/&gt;&lt;/w:rPr&gt;&lt;/m:ctrlPr&gt;&lt;/m:dPr&gt;&lt;m:e&gt;&lt;m:r&gt;&lt;w:rPr&gt;&lt;w:rFonts w:ascii=&quot;Cambria Math&quot; w:h-ansi=&quot;Cambria Math&quot;/&gt;&lt;wx:font wx:val=&quot;Cambria Math&quot;/&gt;&lt;w:i/&gt;&lt;w:color w:val=&quot;000000&quot;/&gt;&lt;/w:rPr&gt;&lt;m:t&gt;2Ï€t+Ï€&lt;/m:t&gt;&lt;/m:r&gt;&lt;/m:e&gt;&lt;/m:d&gt;&lt;/m:e&gt;&lt;/m:func&gt;&lt;m:r&gt;&lt;w:rPr&gt;&lt;w:rFonts w:ascii=&quot;Cambria Math&quot; w:h-ansi=&quot;Cambria Math&quot;/&gt;&lt;wx:font wx:val=&quot;Cambria Math&quot;/&gt;&lt;w:i/&gt;&lt;w:color w:val=&quot;000000&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1" o:title="" chromakey="white"/>
          </v:shape>
        </w:pict>
      </w:r>
      <w:r w:rsidRPr="002C4DB5">
        <w:rPr>
          <w:rFonts w:cs="Times New Roman"/>
          <w:color w:val="000000"/>
          <w:szCs w:val="24"/>
        </w:rPr>
        <w:instrText xml:space="preserve"> </w:instrText>
      </w:r>
      <w:r w:rsidRPr="002C4DB5">
        <w:rPr>
          <w:rFonts w:cs="Times New Roman"/>
          <w:color w:val="000000"/>
          <w:szCs w:val="24"/>
        </w:rPr>
        <w:fldChar w:fldCharType="separate"/>
      </w:r>
      <w:r w:rsidRPr="002C4DB5">
        <w:rPr>
          <w:rFonts w:cs="Times New Roman"/>
          <w:szCs w:val="24"/>
        </w:rPr>
        <w:pict w14:anchorId="133C7672">
          <v:shape id="_x0000_i1594" type="#_x0000_t75" style="width:116.05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C02922&quot;/&gt;&lt;wsp:rsid wsp:val=&quot;00FF01AB&quot;/&gt;&lt;/wsp:rsids&gt;&lt;/w:docPr&gt;&lt;w:body&gt;&lt;wx:sect&gt;&lt;w:p wsp:rsidR=&quot;00000000&quot; wsp:rsidRDefault=&quot;00C02922&quot; wsp:rsidP=&quot;00C02922&quot;&gt;&lt;m:oMathPara&gt;&lt;m:oMath&gt;&lt;m:r&gt;&lt;w:rPr&gt;&lt;w:rFonts w:ascii=&quot;Cambria Math&quot; w:h-ansi=&quot;Cambria Math&quot;/&gt;&lt;wx:font wx:val=&quot;Cambria Math&quot;/&gt;&lt;w:i/&gt;&lt;w:color w:val=&quot;000000&quot;/&gt;&lt;/w:rPr&gt;&lt;m:t&gt;x=6&lt;/m:t&gt;&lt;/m:r&gt;&lt;m:func&gt;&lt;m:funcPr&gt;&lt;m:ctrlPr&gt;&lt;w:rPr&gt;&lt;w:rFonts w:ascii=&quot;Cambria Math&quot; w:h-ansi=&quot;Cambria Math&quot;/&gt;&lt;wx:font wx:val=&quot;Cambria Math&quot;/&gt;&lt;w:i/&gt;&lt;w:color w:val=&quot;000000&quot;/&gt;&lt;/w:rPr&gt;&lt;/m:ctrlPr&gt;&lt;/m:funcPr&gt;&lt;m:fName&gt;&lt;m:r&gt;&lt;m:rPr&gt;&lt;m:sty m:val=&quot;p&quot;/&gt;&lt;/m:rPr&gt;&lt;w:rPr&gt;&lt;w:rFonts w:ascii=&quot;Cambria Math&quot; w:h-ansi=&quot;Cambria Math&quot;/&gt;&lt;wx:font wx:val=&quot;Cambria Math&quot;/&gt;&lt;w:color w:val=&quot;000000&quot;/&gt;&lt;/w:rPr&gt;&lt;m:t&gt;cos&lt;/m:t&gt;&lt;/m:r&gt;&lt;/m:fName&gt;&lt;m:e&gt;&lt;m:d&gt;&lt;m:dPr&gt;&lt;m:ctrlPr&gt;&lt;w:rPr&gt;&lt;w:rFonts w:ascii=&quot;Cambria Math&quot; w:h-ansi=&quot;Cambria Math&quot;/&gt;&lt;wx:font wx:val=&quot;Cambria Math&quot;/&gt;&lt;w:i/&gt;&lt;w:color w:val=&quot;000000&quot;/&gt;&lt;/w:rPr&gt;&lt;/m:ctrlPr&gt;&lt;/m:dPr&gt;&lt;m:e&gt;&lt;m:r&gt;&lt;w:rPr&gt;&lt;w:rFonts w:ascii=&quot;Cambria Math&quot; w:h-ansi=&quot;Cambria Math&quot;/&gt;&lt;wx:font wx:val=&quot;Cambria Math&quot;/&gt;&lt;w:i/&gt;&lt;w:color w:val=&quot;000000&quot;/&gt;&lt;/w:rPr&gt;&lt;m:t&gt;2Ï€t+Ï€&lt;/m:t&gt;&lt;/m:r&gt;&lt;/m:e&gt;&lt;/m:d&gt;&lt;/m:e&gt;&lt;/m:func&gt;&lt;m:r&gt;&lt;w:rPr&gt;&lt;w:rFonts w:ascii=&quot;Cambria Math&quot; w:h-ansi=&quot;Cambria Math&quot;/&gt;&lt;wx:font wx:val=&quot;Cambria Math&quot;/&gt;&lt;w:i/&gt;&lt;w:color w:val=&quot;000000&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1" o:title="" chromakey="white"/>
          </v:shape>
        </w:pict>
      </w:r>
      <w:r w:rsidRPr="002C4DB5">
        <w:rPr>
          <w:rFonts w:cs="Times New Roman"/>
          <w:color w:val="000000"/>
          <w:szCs w:val="24"/>
        </w:rPr>
        <w:fldChar w:fldCharType="end"/>
      </w:r>
      <w:r w:rsidRPr="002C4DB5">
        <w:rPr>
          <w:rFonts w:cs="Times New Roman"/>
          <w:color w:val="000000"/>
          <w:szCs w:val="24"/>
        </w:rPr>
        <w:t>. Tốc độ cực đại của chất điểm là</w:t>
      </w:r>
    </w:p>
    <w:p w14:paraId="7BF5924D"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lastRenderedPageBreak/>
        <w:t xml:space="preserve">A. </w:t>
      </w:r>
      <w:r w:rsidRPr="002C4DB5">
        <w:rPr>
          <w:rFonts w:cs="Times New Roman"/>
          <w:color w:val="000000"/>
          <w:szCs w:val="24"/>
          <w:lang w:val="en-US" w:eastAsia="en-US" w:bidi="ar-SA"/>
        </w:rPr>
        <w:tab/>
      </w:r>
      <w:r w:rsidRPr="002C4DB5">
        <w:rPr>
          <w:rFonts w:cs="Times New Roman"/>
          <w:szCs w:val="24"/>
        </w:rPr>
        <w:pict w14:anchorId="519A948C">
          <v:shape id="_x0000_i1728" type="#_x0000_t75" style="width:49.95pt;height:12.9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12&lt;/m:t&gt;&lt;/m:r&gt;&lt;m:r&gt;&lt;w:rPr&gt;&lt;w:rFonts w:ascii=&quot;Cambria Math&quot; w:fareast=&quot;Cambria Math&quot; w:h-ansi=&quot;Cambria Math&quot; w:cs=&quot;Cambria Math&quot; /&gt;&lt;/w:rPr&gt;&lt;m:t&gt;Ï€ cm&lt;/m:t&gt;&lt;/m:r&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s&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242" o:title=""/>
          </v:shape>
        </w:pict>
      </w:r>
      <w:r w:rsidRPr="002C4DB5">
        <w:rPr>
          <w:rFonts w:cs="Times New Roman"/>
          <w:color w:val="000000"/>
          <w:szCs w:val="24"/>
          <w:lang w:val="en-US" w:eastAsia="en-US" w:bidi="ar-SA"/>
        </w:rPr>
        <w:t>.</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r>
      <w:r w:rsidRPr="002C4DB5">
        <w:rPr>
          <w:rFonts w:cs="Times New Roman"/>
          <w:szCs w:val="24"/>
        </w:rPr>
        <w:pict w14:anchorId="32418E0F">
          <v:shape id="_x0000_i1729" type="#_x0000_t75" style="width:43.5pt;height:12.9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6&lt;/m:t&gt;&lt;/m:r&gt;&lt;m:r&gt;&lt;w:rPr&gt;&lt;w:rFonts w:ascii=&quot;Cambria Math&quot; w:fareast=&quot;Cambria Math&quot; w:h-ansi=&quot;Cambria Math&quot; w:cs=&quot;Cambria Math&quot; /&gt;&lt;/w:rPr&gt;&lt;m:t&gt;Ï€ cm&lt;/m:t&gt;&lt;/m:r&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s&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243" o:title=""/>
          </v:shape>
        </w:pict>
      </w:r>
      <w:r w:rsidRPr="002C4DB5">
        <w:rPr>
          <w:rFonts w:cs="Times New Roman"/>
          <w:color w:val="000000"/>
          <w:szCs w:val="24"/>
          <w:lang w:val="en-US" w:eastAsia="en-US" w:bidi="ar-SA"/>
        </w:rPr>
        <w:t>.</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r>
      <w:r w:rsidRPr="002C4DB5">
        <w:rPr>
          <w:rFonts w:cs="Times New Roman"/>
          <w:szCs w:val="24"/>
        </w:rPr>
        <w:pict w14:anchorId="17F3AF11">
          <v:shape id="_x0000_i1730" type="#_x0000_t75" style="width:36.55pt;height:12.9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Ï€ cm&lt;/m:t&gt;&lt;/m:r&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s&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244" o:title=""/>
          </v:shape>
        </w:pict>
      </w:r>
      <w:r w:rsidRPr="002C4DB5">
        <w:rPr>
          <w:rFonts w:cs="Times New Roman"/>
          <w:color w:val="000000"/>
          <w:szCs w:val="24"/>
          <w:lang w:val="en-US" w:eastAsia="en-US" w:bidi="ar-SA"/>
        </w:rPr>
        <w:t>.</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r>
      <w:r w:rsidRPr="002C4DB5">
        <w:rPr>
          <w:rFonts w:cs="Times New Roman"/>
          <w:szCs w:val="24"/>
        </w:rPr>
        <w:pict w14:anchorId="7A8FDBF0">
          <v:shape id="_x0000_i1731" type="#_x0000_t75" style="width:43.5pt;height:12.9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7.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Fonts w:ascii=&quot;Cambria Math&quot; w:fareast=&quot;Cambria Math&quot; w:h-ansi=&quot;Cambria Math&quot; w:cs=&quot;Cambria Math&quot; /&gt;&lt;/w:rPr&gt;&lt;m:t&gt;2&lt;/m:t&gt;&lt;/m:r&gt;&lt;m:r&gt;&lt;w:rPr&gt;&lt;w:rFonts w:ascii=&quot;Cambria Math&quot; w:fareast=&quot;Cambria Math&quot; w:h-ansi=&quot;Cambria Math&quot; w:cs=&quot;Cambria Math&quot; /&gt;&lt;/w:rPr&gt;&lt;m:t&gt;Ï€ cm&lt;/m:t&gt;&lt;/m:r&gt;&lt;m:r&gt;&lt;w:rPr&gt;&lt;w:rFonts w:ascii=&quot;Cambria Math&quot; w:fareast=&quot;Cambria Math&quot; w:h-ansi=&quot;Cambria Math&quot; w:cs=&quot;Cambria Math&quot; /&gt;&lt;/w:rPr&gt;&lt;m:t&gt;/&lt;/m:t&gt;&lt;/m:r&gt;&lt;m:r&gt;&lt;w:rPr&gt;&lt;w:rFonts w:ascii=&quot;Cambria Math&quot; w:fareast=&quot;Cambria Math&quot; w:h-ansi=&quot;Cambria Math&quot; w:cs=&quot;Cambria Math&quot; /&gt;&lt;/w:rPr&gt;&lt;m:t&gt;s&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1245" o:title=""/>
          </v:shape>
        </w:pict>
      </w:r>
      <w:r w:rsidRPr="002C4DB5">
        <w:rPr>
          <w:rFonts w:cs="Times New Roman"/>
          <w:color w:val="000000"/>
          <w:szCs w:val="24"/>
          <w:lang w:val="en-US" w:eastAsia="en-US" w:bidi="ar-SA"/>
        </w:rPr>
        <w:t>.</w:t>
      </w:r>
    </w:p>
    <w:p w14:paraId="355BCD9A"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3.</w:t>
      </w:r>
      <w:r w:rsidRPr="002C4DB5">
        <w:rPr>
          <w:rFonts w:cs="Times New Roman"/>
          <w:szCs w:val="24"/>
          <w:lang w:val="en-US" w:eastAsia="en-US" w:bidi="ar-SA"/>
        </w:rPr>
        <w:t xml:space="preserve"> Khi nói về sóng điện từ, phát biểu nào sau đây </w:t>
      </w:r>
      <w:r w:rsidRPr="002C4DB5">
        <w:rPr>
          <w:rFonts w:cs="Times New Roman"/>
          <w:b/>
          <w:bCs/>
          <w:szCs w:val="24"/>
          <w:lang w:val="en-US" w:eastAsia="en-US" w:bidi="ar-SA"/>
        </w:rPr>
        <w:t>sai</w:t>
      </w:r>
      <w:r w:rsidRPr="002C4DB5">
        <w:rPr>
          <w:rFonts w:cs="Times New Roman"/>
          <w:szCs w:val="24"/>
          <w:lang w:val="en-US" w:eastAsia="en-US" w:bidi="ar-SA"/>
        </w:rPr>
        <w:t>?</w:t>
      </w:r>
    </w:p>
    <w:p w14:paraId="6E1C5C60"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Sóng điện từ không lan truyền được trong không khí.</w:t>
      </w:r>
    </w:p>
    <w:p w14:paraId="5110C915"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Sóng điện từ là sóng ngang.</w:t>
      </w:r>
    </w:p>
    <w:p w14:paraId="0BFF0E5D"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 xml:space="preserve">Sóng điện từ lan truyền được trong nước. </w:t>
      </w:r>
    </w:p>
    <w:p w14:paraId="52D6B032"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Sóng điện từ mang năng lượng.</w:t>
      </w:r>
    </w:p>
    <w:p w14:paraId="4C042AFE"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4.</w:t>
      </w:r>
      <w:r w:rsidRPr="002C4DB5">
        <w:rPr>
          <w:rFonts w:cs="Times New Roman"/>
          <w:szCs w:val="24"/>
          <w:lang w:val="en-US" w:eastAsia="en-US" w:bidi="ar-SA"/>
        </w:rPr>
        <w:t xml:space="preserve"> Dao động điều hòa là dao động trong đó li độ của vật</w:t>
      </w:r>
    </w:p>
    <w:p w14:paraId="21E7A6B4"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là một hàm bậc hai của thời gian.</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là một hàm cosin (hay sin) của thời gian.</w:t>
      </w:r>
    </w:p>
    <w:p w14:paraId="4EF30A73"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là một hàm tan của thời gian.</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là một hàm bậc nhất của thời gian.</w:t>
      </w:r>
    </w:p>
    <w:p w14:paraId="696E90A7" w14:textId="77777777" w:rsidR="00F1489C" w:rsidRPr="002C4DB5" w:rsidRDefault="00F1489C" w:rsidP="00A46561">
      <w:pPr>
        <w:textAlignment w:val="center"/>
        <w:rPr>
          <w:rFonts w:cs="Times New Roman"/>
          <w:b/>
          <w:bCs/>
          <w:szCs w:val="24"/>
          <w:lang w:val="en-US" w:eastAsia="en-US" w:bidi="ar-SA"/>
        </w:rPr>
      </w:pPr>
    </w:p>
    <w:p w14:paraId="51B046E9" w14:textId="77777777" w:rsidR="00F1489C" w:rsidRPr="002C4DB5" w:rsidRDefault="00F1489C" w:rsidP="00A46561">
      <w:pPr>
        <w:textAlignment w:val="center"/>
        <w:rPr>
          <w:rFonts w:cs="Times New Roman"/>
          <w:b/>
          <w:bCs/>
          <w:szCs w:val="24"/>
          <w:lang w:val="en-US" w:eastAsia="en-US" w:bidi="ar-SA"/>
        </w:rPr>
      </w:pPr>
    </w:p>
    <w:p w14:paraId="729D363A" w14:textId="77777777" w:rsidR="00F1489C" w:rsidRPr="002C4DB5" w:rsidRDefault="00F1489C" w:rsidP="00A46561">
      <w:pPr>
        <w:textAlignment w:val="center"/>
        <w:rPr>
          <w:rFonts w:cs="Times New Roman"/>
          <w:b/>
          <w:bCs/>
          <w:szCs w:val="24"/>
          <w:lang w:val="en-US" w:eastAsia="en-US" w:bidi="ar-SA"/>
        </w:rPr>
      </w:pPr>
    </w:p>
    <w:p w14:paraId="14364A41" w14:textId="77777777" w:rsidR="00F1489C" w:rsidRPr="002C4DB5" w:rsidRDefault="00F1489C" w:rsidP="00A46561">
      <w:pPr>
        <w:textAlignment w:val="center"/>
        <w:rPr>
          <w:rFonts w:cs="Times New Roman"/>
          <w:b/>
          <w:bCs/>
          <w:szCs w:val="24"/>
          <w:lang w:val="en-US" w:eastAsia="en-US" w:bidi="ar-SA"/>
        </w:rPr>
      </w:pPr>
    </w:p>
    <w:p w14:paraId="01CB6AC5"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5.</w:t>
      </w:r>
      <w:r w:rsidRPr="002C4DB5">
        <w:rPr>
          <w:rFonts w:cs="Times New Roman"/>
          <w:szCs w:val="24"/>
          <w:lang w:val="en-US" w:eastAsia="en-US" w:bidi="ar-SA"/>
        </w:rPr>
        <w:t xml:space="preserve"> Một vật dao động điều hòa trên trục Ox. Hình bên dưới là đồ thị biểu diễn sự phụ thuộc của li độ x vào thời gian t. Chu kì của dao động là</w:t>
      </w:r>
    </w:p>
    <w:p w14:paraId="73CBC228" w14:textId="77777777" w:rsidR="00F1489C" w:rsidRPr="002C4DB5" w:rsidRDefault="00F1489C" w:rsidP="00A46561">
      <w:pPr>
        <w:jc w:val="center"/>
        <w:textAlignment w:val="center"/>
        <w:rPr>
          <w:rFonts w:cs="Times New Roman"/>
          <w:szCs w:val="24"/>
          <w:lang w:val="en-US" w:eastAsia="en-US" w:bidi="ar-SA"/>
        </w:rPr>
      </w:pPr>
      <w:r w:rsidRPr="002C4DB5">
        <w:rPr>
          <w:rFonts w:cs="Times New Roman"/>
          <w:szCs w:val="24"/>
          <w:lang w:val="en-US" w:eastAsia="en-US" w:bidi="ar-SA"/>
        </w:rPr>
        <w:pict w14:anchorId="69346741">
          <v:shape id="_x0000_i1595" type="#_x0000_t75" style="width:244.5pt;height:96.2pt">
            <v:imagedata r:id="rId1246" o:title=""/>
          </v:shape>
        </w:pict>
      </w:r>
    </w:p>
    <w:p w14:paraId="52E16278"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0,8 s.</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 xml:space="preserve">0,4 s. </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0,2 s.</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0,6 s.</w:t>
      </w:r>
    </w:p>
    <w:p w14:paraId="37CBBBDD"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6.</w:t>
      </w:r>
      <w:r w:rsidRPr="002C4DB5">
        <w:rPr>
          <w:rFonts w:cs="Times New Roman"/>
          <w:szCs w:val="24"/>
          <w:lang w:val="en-US" w:eastAsia="en-US" w:bidi="ar-SA"/>
        </w:rPr>
        <w:t xml:space="preserve"> Một sóng truyền trên dây đàn hồi theo chiều từ trái sang phải như hình bên. Chọn nhận xét </w:t>
      </w:r>
      <w:r w:rsidRPr="002C4DB5">
        <w:rPr>
          <w:rFonts w:cs="Times New Roman"/>
          <w:b/>
          <w:bCs/>
          <w:szCs w:val="24"/>
          <w:lang w:val="en-US" w:eastAsia="en-US" w:bidi="ar-SA"/>
        </w:rPr>
        <w:t>đúng</w:t>
      </w:r>
      <w:r w:rsidRPr="002C4DB5">
        <w:rPr>
          <w:rFonts w:cs="Times New Roman"/>
          <w:szCs w:val="24"/>
          <w:lang w:val="en-US" w:eastAsia="en-US" w:bidi="ar-SA"/>
        </w:rPr>
        <w:t xml:space="preserve"> về chuyển động của điểm M trên dây.</w:t>
      </w:r>
    </w:p>
    <w:p w14:paraId="1DF2E5B4" w14:textId="77777777" w:rsidR="00F1489C" w:rsidRPr="002C4DB5" w:rsidRDefault="00F1489C" w:rsidP="00A46561">
      <w:pPr>
        <w:jc w:val="center"/>
        <w:textAlignment w:val="center"/>
        <w:rPr>
          <w:rFonts w:cs="Times New Roman"/>
          <w:szCs w:val="24"/>
          <w:lang w:val="en-US" w:eastAsia="en-US" w:bidi="ar-SA"/>
        </w:rPr>
      </w:pPr>
      <w:r w:rsidRPr="002C4DB5">
        <w:rPr>
          <w:rFonts w:cs="Times New Roman"/>
          <w:szCs w:val="24"/>
          <w:lang w:val="en-US" w:eastAsia="en-US" w:bidi="ar-SA"/>
        </w:rPr>
        <w:pict w14:anchorId="1A6A11BE">
          <v:shape id="_x0000_i1596" type="#_x0000_t75" style="width:170.85pt;height:66.65pt">
            <v:imagedata r:id="rId1247" o:title=""/>
          </v:shape>
        </w:pict>
      </w:r>
    </w:p>
    <w:p w14:paraId="3ED82C21" w14:textId="77777777" w:rsidR="00AE0BD8" w:rsidRPr="002C4DB5" w:rsidRDefault="00AE0BD8" w:rsidP="00A46561">
      <w:pPr>
        <w:jc w:val="left"/>
        <w:textAlignment w:val="center"/>
        <w:rPr>
          <w:rFonts w:cs="Times New Roman"/>
          <w:color w:val="000000"/>
          <w:szCs w:val="24"/>
          <w:lang w:val="en-US" w:eastAsia="en-US" w:bidi="ar-SA"/>
        </w:rPr>
      </w:pPr>
      <w:r w:rsidRPr="002C4DB5">
        <w:rPr>
          <w:rFonts w:cs="Times New Roman"/>
          <w:szCs w:val="24"/>
          <w:lang w:val="en-US" w:eastAsia="en-US" w:bidi="ar-SA"/>
        </w:rPr>
        <w:pict w14:anchorId="0FFB82DE">
          <v:shape id="_x0000_i1732" type="#_x0000_t75" style="width:1.6pt;height:1.6pt">
            <v:imagedata r:id="rId1248" o:title=""/>
          </v:shape>
        </w:pict>
      </w: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M dao động tại chỗ và đang đi lên.</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M dao động tại chỗ và đang đi xuống.</w:t>
      </w:r>
    </w:p>
    <w:p w14:paraId="0621D1A6"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M đang chuyển động sang bên trái.</w:t>
      </w:r>
      <w:r w:rsidRPr="002C4DB5">
        <w:rPr>
          <w:rFonts w:cs="Times New Roman"/>
          <w:color w:val="000000"/>
          <w:szCs w:val="24"/>
          <w:lang w:val="en-US" w:eastAsia="en-US" w:bidi="ar-SA"/>
        </w:rPr>
        <w:tab/>
      </w: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M đang chuyển động sang bên phải.</w:t>
      </w:r>
    </w:p>
    <w:p w14:paraId="3C19D1F3" w14:textId="77777777" w:rsidR="00F1489C" w:rsidRPr="002C4DB5" w:rsidRDefault="00F1489C" w:rsidP="00A46561">
      <w:pPr>
        <w:spacing w:before="240" w:after="240"/>
        <w:textAlignment w:val="center"/>
        <w:rPr>
          <w:rFonts w:cs="Times New Roman"/>
          <w:szCs w:val="24"/>
          <w:lang w:val="en-US" w:eastAsia="en-US" w:bidi="ar-SA"/>
        </w:rPr>
      </w:pPr>
      <w:r w:rsidRPr="002C4DB5">
        <w:rPr>
          <w:rFonts w:cs="Times New Roman"/>
          <w:b/>
          <w:bCs/>
          <w:szCs w:val="24"/>
          <w:lang w:val="en-US" w:eastAsia="en-US" w:bidi="ar-SA"/>
        </w:rPr>
        <w:t xml:space="preserve">PHẦN II. </w:t>
      </w:r>
      <w:r w:rsidRPr="002C4DB5">
        <w:rPr>
          <w:rFonts w:cs="Times New Roman"/>
          <w:szCs w:val="24"/>
          <w:lang w:val="en-US" w:eastAsia="en-US" w:bidi="ar-SA"/>
        </w:rPr>
        <w:t xml:space="preserve">Câu trắc nghiệm đúng sai. Thí sinh trả lời từ câu 1 đến câu 4. Trong mỗi ý </w:t>
      </w:r>
      <w:r w:rsidRPr="002C4DB5">
        <w:rPr>
          <w:rFonts w:cs="Times New Roman"/>
          <w:szCs w:val="24"/>
          <w:lang w:eastAsia="en-US" w:bidi="ar-SA"/>
        </w:rPr>
        <w:t xml:space="preserve">a), b), c), </w:t>
      </w:r>
      <w:r w:rsidRPr="00357D44">
        <w:rPr>
          <w:rFonts w:cs="Times New Roman"/>
          <w:b/>
          <w:color w:val="0070C0"/>
          <w:szCs w:val="24"/>
          <w:lang w:eastAsia="en-US" w:bidi="ar-SA"/>
        </w:rPr>
        <w:t>d)</w:t>
      </w:r>
      <w:r w:rsidRPr="00357D44">
        <w:rPr>
          <w:rFonts w:cs="Times New Roman"/>
          <w:b/>
          <w:color w:val="0070C0"/>
          <w:szCs w:val="24"/>
          <w:lang w:val="en-US" w:eastAsia="en-US" w:bidi="ar-SA"/>
        </w:rPr>
        <w:t xml:space="preserve"> </w:t>
      </w:r>
      <w:r w:rsidRPr="002C4DB5">
        <w:rPr>
          <w:rFonts w:cs="Times New Roman"/>
          <w:szCs w:val="24"/>
          <w:lang w:val="en-US" w:eastAsia="en-US" w:bidi="ar-SA"/>
        </w:rPr>
        <w:t>ở mỗi câu, thí sinh chọn đúng hoặc sai.</w:t>
      </w:r>
    </w:p>
    <w:p w14:paraId="45982102"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1.</w:t>
      </w:r>
      <w:r w:rsidRPr="002C4DB5">
        <w:rPr>
          <w:rFonts w:cs="Times New Roman"/>
          <w:szCs w:val="24"/>
          <w:lang w:val="en-US" w:eastAsia="en-US" w:bidi="ar-SA"/>
        </w:rPr>
        <w:t xml:space="preserve"> </w:t>
      </w:r>
      <w:r w:rsidRPr="002C4DB5">
        <w:rPr>
          <w:rFonts w:cs="Times New Roman"/>
          <w:szCs w:val="24"/>
          <w:shd w:val="clear" w:color="auto" w:fill="FFFFFF"/>
          <w:lang w:val="en-US" w:eastAsia="en-US" w:bidi="ar-SA"/>
        </w:rPr>
        <w:t>Cho</w:t>
      </w:r>
      <w:r w:rsidRPr="002C4DB5">
        <w:rPr>
          <w:rFonts w:cs="Times New Roman"/>
          <w:b/>
          <w:bCs/>
          <w:szCs w:val="24"/>
          <w:shd w:val="clear" w:color="auto" w:fill="FFFFFF"/>
          <w:lang w:val="en-US" w:eastAsia="en-US" w:bidi="ar-SA"/>
        </w:rPr>
        <w:t xml:space="preserve"> </w:t>
      </w:r>
      <w:r w:rsidRPr="002C4DB5">
        <w:rPr>
          <w:rFonts w:cs="Times New Roman"/>
          <w:szCs w:val="24"/>
          <w:shd w:val="clear" w:color="auto" w:fill="FFFFFF"/>
          <w:lang w:val="en-US" w:eastAsia="en-US" w:bidi="ar-SA"/>
        </w:rPr>
        <w:t>hình vẽ mô tả</w:t>
      </w:r>
      <w:r w:rsidRPr="002C4DB5">
        <w:rPr>
          <w:rFonts w:cs="Times New Roman"/>
          <w:b/>
          <w:bCs/>
          <w:szCs w:val="24"/>
          <w:shd w:val="clear" w:color="auto" w:fill="FFFFFF"/>
          <w:lang w:val="en-US" w:eastAsia="en-US" w:bidi="ar-SA"/>
        </w:rPr>
        <w:t xml:space="preserve"> </w:t>
      </w:r>
      <w:r w:rsidRPr="002C4DB5">
        <w:rPr>
          <w:rFonts w:cs="Times New Roman"/>
          <w:szCs w:val="24"/>
          <w:shd w:val="clear" w:color="auto" w:fill="FFFFFF"/>
          <w:lang w:val="en-US" w:eastAsia="en-US" w:bidi="ar-SA"/>
        </w:rPr>
        <w:t xml:space="preserve">sóng điện từ và </w:t>
      </w:r>
      <w:r w:rsidRPr="002C4DB5">
        <w:rPr>
          <w:rFonts w:cs="Times New Roman"/>
          <w:szCs w:val="24"/>
          <w:lang w:val="en-US" w:eastAsia="en-US" w:bidi="ar-SA"/>
        </w:rPr>
        <w:t>thang của sóng điện từ được sắp xếp theo chiều bước sóng tăng dần từ trái sang phải như sơ đồ dưới đây:</w:t>
      </w:r>
    </w:p>
    <w:p w14:paraId="7837195F" w14:textId="77777777" w:rsidR="00F1489C" w:rsidRPr="002C4DB5" w:rsidRDefault="00F1489C" w:rsidP="00A46561">
      <w:pPr>
        <w:jc w:val="center"/>
        <w:textAlignment w:val="center"/>
        <w:rPr>
          <w:rFonts w:cs="Times New Roman"/>
          <w:szCs w:val="24"/>
          <w:lang w:val="en-US" w:eastAsia="en-US" w:bidi="ar-SA"/>
        </w:rPr>
      </w:pPr>
      <w:bookmarkStart w:id="29" w:name="_Hlk185231953"/>
      <w:r w:rsidRPr="002C4DB5">
        <w:rPr>
          <w:rFonts w:cs="Times New Roman"/>
          <w:noProof/>
          <w:szCs w:val="24"/>
          <w:lang w:val="en-US" w:eastAsia="en-US" w:bidi="ar-SA"/>
        </w:rPr>
        <w:pict w14:anchorId="4F887FA6">
          <v:shape id="_x0000_i1597" type="#_x0000_t75" style="width:325.6pt;height:127.9pt;visibility:visible">
            <v:imagedata r:id="rId1249" o:title=""/>
          </v:shape>
        </w:pict>
      </w:r>
      <w:bookmarkEnd w:id="29"/>
    </w:p>
    <w:p w14:paraId="74D554EF" w14:textId="77777777" w:rsidR="00F1489C" w:rsidRPr="002C4DB5" w:rsidRDefault="00F1489C" w:rsidP="00A46561">
      <w:pPr>
        <w:jc w:val="center"/>
        <w:textAlignment w:val="center"/>
        <w:rPr>
          <w:rFonts w:cs="Times New Roman"/>
          <w:szCs w:val="24"/>
          <w:lang w:val="en-US" w:eastAsia="en-US" w:bidi="ar-SA"/>
        </w:rPr>
      </w:pPr>
    </w:p>
    <w:p w14:paraId="5D57CBEC" w14:textId="77777777" w:rsidR="00AE0BD8" w:rsidRPr="002C4DB5" w:rsidRDefault="00AE0BD8" w:rsidP="00A46561">
      <w:pPr>
        <w:jc w:val="left"/>
        <w:textAlignment w:val="center"/>
        <w:rPr>
          <w:rFonts w:cs="Times New Roman"/>
          <w:color w:val="000000"/>
          <w:szCs w:val="24"/>
          <w:lang w:val="en-US" w:eastAsia="en-US" w:bidi="ar-SA"/>
        </w:rPr>
      </w:pPr>
      <w:r w:rsidRPr="002C4DB5">
        <w:rPr>
          <w:rFonts w:cs="Times New Roman"/>
          <w:color w:val="000000"/>
          <w:szCs w:val="24"/>
          <w:lang w:val="en-US" w:eastAsia="en-US" w:bidi="ar-SA"/>
        </w:rPr>
        <w:t>Tia gamma</w:t>
      </w:r>
      <w:r w:rsidRPr="002C4DB5">
        <w:rPr>
          <w:rFonts w:cs="Times New Roman"/>
          <w:color w:val="000000"/>
          <w:szCs w:val="24"/>
          <w:lang w:val="en-US" w:eastAsia="en-US" w:bidi="ar-SA"/>
        </w:rPr>
        <w:tab/>
        <w:t>Tia X</w:t>
      </w:r>
      <w:r w:rsidRPr="002C4DB5">
        <w:rPr>
          <w:rFonts w:cs="Times New Roman"/>
          <w:color w:val="000000"/>
          <w:szCs w:val="24"/>
          <w:lang w:val="en-US" w:eastAsia="en-US" w:bidi="ar-SA"/>
        </w:rPr>
        <w:tab/>
        <w:t>dải A</w:t>
      </w:r>
      <w:r w:rsidRPr="002C4DB5">
        <w:rPr>
          <w:rFonts w:cs="Times New Roman"/>
          <w:color w:val="000000"/>
          <w:szCs w:val="24"/>
          <w:lang w:val="en-US" w:eastAsia="en-US" w:bidi="ar-SA"/>
        </w:rPr>
        <w:tab/>
        <w:t>Ánh sáng nhìn thấy</w:t>
      </w:r>
      <w:r w:rsidRPr="002C4DB5">
        <w:rPr>
          <w:rFonts w:cs="Times New Roman"/>
          <w:color w:val="000000"/>
          <w:szCs w:val="24"/>
          <w:lang w:val="en-US" w:eastAsia="en-US" w:bidi="ar-SA"/>
        </w:rPr>
        <w:tab/>
        <w:t>dải B</w:t>
      </w:r>
      <w:r w:rsidRPr="002C4DB5">
        <w:rPr>
          <w:rFonts w:cs="Times New Roman"/>
          <w:color w:val="000000"/>
          <w:szCs w:val="24"/>
          <w:lang w:val="en-US" w:eastAsia="en-US" w:bidi="ar-SA"/>
        </w:rPr>
        <w:tab/>
        <w:t>Sóng vô tuyến</w:t>
      </w:r>
    </w:p>
    <w:p w14:paraId="1F9343F9" w14:textId="77777777" w:rsidR="00F1489C" w:rsidRPr="002C4DB5" w:rsidRDefault="00F1489C" w:rsidP="00A46561">
      <w:pPr>
        <w:textAlignment w:val="center"/>
        <w:rPr>
          <w:rFonts w:cs="Times New Roman"/>
          <w:szCs w:val="24"/>
          <w:lang w:val="en-US" w:eastAsia="en-US" w:bidi="ar-SA"/>
        </w:rPr>
      </w:pPr>
      <w:r w:rsidRPr="002C4DB5">
        <w:rPr>
          <w:rFonts w:cs="Times New Roman"/>
          <w:szCs w:val="24"/>
          <w:lang w:val="en-US" w:eastAsia="en-US" w:bidi="ar-SA"/>
        </w:rPr>
        <w:tab/>
      </w:r>
    </w:p>
    <w:p w14:paraId="6F77121C"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Tần số của sóng ở dải A nhỏ hơn tần số sóng ở dải B.</w:t>
      </w:r>
    </w:p>
    <w:p w14:paraId="45FEA645"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Sóng điện từ là sóng ngang.</w:t>
      </w:r>
    </w:p>
    <w:p w14:paraId="553D86B2"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lastRenderedPageBreak/>
        <w:t xml:space="preserve">c) </w:t>
      </w:r>
      <w:r w:rsidRPr="002C4DB5">
        <w:rPr>
          <w:rFonts w:cs="Times New Roman"/>
          <w:color w:val="000000"/>
          <w:szCs w:val="24"/>
          <w:lang w:val="en-US" w:eastAsia="en-US" w:bidi="ar-SA"/>
        </w:rPr>
        <w:tab/>
        <w:t>Biết tốc độ truyền trong chân không là 3.10</w:t>
      </w:r>
      <w:r w:rsidRPr="002C4DB5">
        <w:rPr>
          <w:rFonts w:cs="Times New Roman"/>
          <w:color w:val="000000"/>
          <w:szCs w:val="24"/>
          <w:vertAlign w:val="superscript"/>
          <w:lang w:val="en-US" w:eastAsia="en-US" w:bidi="ar-SA"/>
        </w:rPr>
        <w:t xml:space="preserve">8 </w:t>
      </w:r>
      <w:r w:rsidRPr="002C4DB5">
        <w:rPr>
          <w:rFonts w:cs="Times New Roman"/>
          <w:color w:val="000000"/>
          <w:szCs w:val="24"/>
          <w:lang w:val="en-US" w:eastAsia="en-US" w:bidi="ar-SA"/>
        </w:rPr>
        <w:t>m/s, khi sóng truyền từ chân không vào nước có chiết suất n= 4/3 thì tốc độ là 4.10</w:t>
      </w:r>
      <w:r w:rsidRPr="002C4DB5">
        <w:rPr>
          <w:rFonts w:cs="Times New Roman"/>
          <w:color w:val="000000"/>
          <w:szCs w:val="24"/>
          <w:vertAlign w:val="superscript"/>
          <w:lang w:val="en-US" w:eastAsia="en-US" w:bidi="ar-SA"/>
        </w:rPr>
        <w:t>8</w:t>
      </w:r>
      <w:r w:rsidRPr="002C4DB5">
        <w:rPr>
          <w:rFonts w:cs="Times New Roman"/>
          <w:color w:val="000000"/>
          <w:szCs w:val="24"/>
          <w:vertAlign w:val="superscript"/>
          <w:lang w:eastAsia="en-US" w:bidi="ar-SA"/>
        </w:rPr>
        <w:t xml:space="preserve"> </w:t>
      </w:r>
      <w:r w:rsidRPr="002C4DB5">
        <w:rPr>
          <w:rFonts w:cs="Times New Roman"/>
          <w:color w:val="000000"/>
          <w:szCs w:val="24"/>
          <w:lang w:val="en-US" w:eastAsia="en-US" w:bidi="ar-SA"/>
        </w:rPr>
        <w:t>m/s.</w:t>
      </w:r>
    </w:p>
    <w:p w14:paraId="34654E81"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Ánh sáng nhìn thấy có bước sóng từ 380</w:t>
      </w:r>
      <w:r w:rsidRPr="002C4DB5">
        <w:rPr>
          <w:rFonts w:cs="Times New Roman"/>
          <w:color w:val="000000"/>
          <w:szCs w:val="24"/>
          <w:lang w:eastAsia="en-US" w:bidi="ar-SA"/>
        </w:rPr>
        <w:t xml:space="preserve"> </w:t>
      </w:r>
      <w:r w:rsidRPr="002C4DB5">
        <w:rPr>
          <w:rFonts w:cs="Times New Roman"/>
          <w:color w:val="000000"/>
          <w:szCs w:val="24"/>
          <w:lang w:val="en-US" w:eastAsia="en-US" w:bidi="ar-SA"/>
        </w:rPr>
        <w:t>nm đến 760</w:t>
      </w:r>
      <w:r w:rsidRPr="002C4DB5">
        <w:rPr>
          <w:rFonts w:cs="Times New Roman"/>
          <w:color w:val="000000"/>
          <w:szCs w:val="24"/>
          <w:lang w:eastAsia="en-US" w:bidi="ar-SA"/>
        </w:rPr>
        <w:t xml:space="preserve"> </w:t>
      </w:r>
      <w:r w:rsidRPr="002C4DB5">
        <w:rPr>
          <w:rFonts w:cs="Times New Roman"/>
          <w:color w:val="000000"/>
          <w:szCs w:val="24"/>
          <w:lang w:val="en-US" w:eastAsia="en-US" w:bidi="ar-SA"/>
        </w:rPr>
        <w:t>nm.</w:t>
      </w:r>
    </w:p>
    <w:p w14:paraId="34FBEB4C" w14:textId="77777777" w:rsidR="00F1489C" w:rsidRPr="002C4DB5" w:rsidRDefault="00F1489C" w:rsidP="00A46561">
      <w:pPr>
        <w:textAlignment w:val="center"/>
        <w:rPr>
          <w:rFonts w:cs="Times New Roman"/>
          <w:szCs w:val="24"/>
          <w:shd w:val="clear" w:color="auto" w:fill="FFFFFF"/>
          <w:lang w:val="en-US" w:eastAsia="en-US" w:bidi="ar-SA"/>
        </w:rPr>
      </w:pPr>
      <w:r w:rsidRPr="00357D44">
        <w:rPr>
          <w:rFonts w:cs="Times New Roman"/>
          <w:b/>
          <w:bCs/>
          <w:color w:val="C00000"/>
          <w:szCs w:val="24"/>
          <w:lang w:val="en-US" w:eastAsia="en-US" w:bidi="ar-SA"/>
        </w:rPr>
        <w:t>Câu 2.</w:t>
      </w:r>
      <w:r w:rsidRPr="002C4DB5">
        <w:rPr>
          <w:rFonts w:cs="Times New Roman"/>
          <w:szCs w:val="24"/>
          <w:lang w:val="en-US" w:eastAsia="en-US" w:bidi="ar-SA"/>
        </w:rPr>
        <w:t xml:space="preserve"> Một sóng cơ học lan truyền trên mặt nước với tần số 20 Hz. Biết tốc độ truyền sóng trên mặt nước là 100 cm/s.</w:t>
      </w:r>
      <w:r w:rsidRPr="002C4DB5">
        <w:rPr>
          <w:rFonts w:cs="Times New Roman"/>
          <w:szCs w:val="24"/>
          <w:shd w:val="clear" w:color="auto" w:fill="FFFFFF"/>
          <w:lang w:val="en-US" w:eastAsia="en-US" w:bidi="ar-SA"/>
        </w:rPr>
        <w:t xml:space="preserve"> Dựa vào kiến thức đã học, cho biết các nhận định sau đây là đúng hay sai?</w:t>
      </w:r>
    </w:p>
    <w:p w14:paraId="3F7E988D" w14:textId="77777777" w:rsidR="00F1489C" w:rsidRPr="002C4DB5" w:rsidRDefault="00F1489C" w:rsidP="00A46561">
      <w:pPr>
        <w:jc w:val="center"/>
        <w:textAlignment w:val="center"/>
        <w:rPr>
          <w:rFonts w:cs="Times New Roman"/>
          <w:szCs w:val="24"/>
          <w:lang w:val="en-US" w:eastAsia="en-US" w:bidi="ar-SA"/>
        </w:rPr>
      </w:pPr>
      <w:r w:rsidRPr="002C4DB5">
        <w:rPr>
          <w:rFonts w:cs="Times New Roman"/>
          <w:szCs w:val="24"/>
          <w:lang w:val="en-US" w:eastAsia="en-US" w:bidi="ar-SA"/>
        </w:rPr>
        <w:pict w14:anchorId="4295D14E">
          <v:shape id="_x0000_i1598" type="#_x0000_t75" style="width:145.6pt;height:93.5pt">
            <v:imagedata r:id="rId1250" o:title=""/>
          </v:shape>
        </w:pict>
      </w:r>
    </w:p>
    <w:p w14:paraId="18AA0020"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Tất cả các điểm trên mặt nước có sóng truyền qua dao động cùng tần số.</w:t>
      </w:r>
    </w:p>
    <w:p w14:paraId="4CD3876B"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Khoảng cách giữa hai gợn sóng liên tiếp trên đường nối qua nguồn sóng là 2,5 cm.</w:t>
      </w:r>
    </w:p>
    <w:p w14:paraId="69FEEBC2"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Sóng trên mặt nước là sóng ngang.</w:t>
      </w:r>
    </w:p>
    <w:p w14:paraId="73A77426"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Bước sóng của sóng cơ trên mặt nước là 5 cm.</w:t>
      </w:r>
    </w:p>
    <w:p w14:paraId="71D93C21" w14:textId="77777777" w:rsidR="00F1489C" w:rsidRPr="002C4DB5" w:rsidRDefault="00F1489C" w:rsidP="00A46561">
      <w:pPr>
        <w:textAlignment w:val="center"/>
        <w:rPr>
          <w:rFonts w:cs="Times New Roman"/>
          <w:szCs w:val="24"/>
        </w:rPr>
      </w:pPr>
      <w:r w:rsidRPr="00357D44">
        <w:rPr>
          <w:rFonts w:cs="Times New Roman"/>
          <w:b/>
          <w:bCs/>
          <w:color w:val="C00000"/>
          <w:szCs w:val="24"/>
          <w:lang w:val="en-US" w:eastAsia="en-US" w:bidi="ar-SA"/>
        </w:rPr>
        <w:t>Câu 3.</w:t>
      </w:r>
      <w:r w:rsidRPr="002C4DB5">
        <w:rPr>
          <w:rFonts w:cs="Times New Roman"/>
          <w:szCs w:val="24"/>
          <w:lang w:val="en-US" w:eastAsia="en-US" w:bidi="ar-SA"/>
        </w:rPr>
        <w:t xml:space="preserve"> </w:t>
      </w:r>
      <w:r w:rsidRPr="002C4DB5">
        <w:rPr>
          <w:rFonts w:cs="Times New Roman"/>
          <w:szCs w:val="24"/>
        </w:rPr>
        <w:t xml:space="preserve">Một nhóm học sinh trường THPT Trần Văn Giàu tiến hành thí nghiệm giao thoa ánh sáng với hai khe hẹp (khe Young). Ánh sáng từ nguồn laser đỏ có bước sóng </w:t>
      </w:r>
      <w:r w:rsidRPr="002C4DB5">
        <w:rPr>
          <w:rFonts w:cs="Times New Roman"/>
          <w:szCs w:val="24"/>
        </w:rPr>
        <w:fldChar w:fldCharType="begin"/>
      </w:r>
      <w:r w:rsidRPr="002C4DB5">
        <w:rPr>
          <w:rFonts w:cs="Times New Roman"/>
          <w:szCs w:val="24"/>
        </w:rPr>
        <w:instrText xml:space="preserve"> QUOTE </w:instrText>
      </w:r>
      <w:r w:rsidRPr="002C4DB5">
        <w:rPr>
          <w:rFonts w:cs="Times New Roman"/>
          <w:position w:val="-6"/>
          <w:szCs w:val="24"/>
        </w:rPr>
        <w:pict w14:anchorId="088B7A8D">
          <v:shape id="_x0000_i1599" type="#_x0000_t75" style="width:7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771ADC&quot;/&gt;&lt;wsp:rsid wsp:val=&quot;00FF01AB&quot;/&gt;&lt;/wsp:rsids&gt;&lt;/w:docPr&gt;&lt;w:body&gt;&lt;wx:sect&gt;&lt;w:p wsp:rsidR=&quot;00000000&quot; wsp:rsidRDefault=&quot;00771ADC&quot; wsp:rsidP=&quot;00771ADC&quot;&gt;&lt;m:oMathPara&gt;&lt;m:oMath&gt;&lt;m:r&gt;&lt;w:rPr&gt;&lt;w:rFonts w:ascii=&quot;Cambria Math&quot; w:h-ansi=&quot;Cambria Math&quot;/&gt;&lt;wx:font wx:val=&quot;Cambria Math&quot;/&gt;&lt;w:i/&gt;&lt;w:noProof/&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1" o:title="" chromakey="white"/>
          </v:shape>
        </w:pict>
      </w:r>
      <w:r w:rsidRPr="002C4DB5">
        <w:rPr>
          <w:rFonts w:cs="Times New Roman"/>
          <w:szCs w:val="24"/>
        </w:rPr>
        <w:instrText xml:space="preserve"> </w:instrText>
      </w:r>
      <w:r w:rsidRPr="002C4DB5">
        <w:rPr>
          <w:rFonts w:cs="Times New Roman"/>
          <w:szCs w:val="24"/>
        </w:rPr>
        <w:fldChar w:fldCharType="separate"/>
      </w:r>
      <w:r w:rsidRPr="002C4DB5">
        <w:rPr>
          <w:rFonts w:cs="Times New Roman"/>
          <w:position w:val="-6"/>
          <w:szCs w:val="24"/>
        </w:rPr>
        <w:pict w14:anchorId="69E92533">
          <v:shape id="_x0000_i1600" type="#_x0000_t75" style="width:7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771ADC&quot;/&gt;&lt;wsp:rsid wsp:val=&quot;00FF01AB&quot;/&gt;&lt;/wsp:rsids&gt;&lt;/w:docPr&gt;&lt;w:body&gt;&lt;wx:sect&gt;&lt;w:p wsp:rsidR=&quot;00000000&quot; wsp:rsidRDefault=&quot;00771ADC&quot; wsp:rsidP=&quot;00771ADC&quot;&gt;&lt;m:oMathPara&gt;&lt;m:oMath&gt;&lt;m:r&gt;&lt;w:rPr&gt;&lt;w:rFonts w:ascii=&quot;Cambria Math&quot; w:h-ansi=&quot;Cambria Math&quot;/&gt;&lt;wx:font wx:val=&quot;Cambria Math&quot;/&gt;&lt;w:i/&gt;&lt;w:noProof/&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1" o:title="" chromakey="white"/>
          </v:shape>
        </w:pict>
      </w:r>
      <w:r w:rsidRPr="002C4DB5">
        <w:rPr>
          <w:rFonts w:cs="Times New Roman"/>
          <w:szCs w:val="24"/>
        </w:rPr>
        <w:fldChar w:fldCharType="end"/>
      </w:r>
      <w:r w:rsidRPr="002C4DB5">
        <w:rPr>
          <w:rFonts w:cs="Times New Roman"/>
          <w:szCs w:val="24"/>
        </w:rPr>
        <w:t xml:space="preserve"> chiếu đến hai khe S</w:t>
      </w:r>
      <w:r w:rsidRPr="002C4DB5">
        <w:rPr>
          <w:rFonts w:cs="Times New Roman"/>
          <w:szCs w:val="24"/>
          <w:vertAlign w:val="subscript"/>
        </w:rPr>
        <w:t>1</w:t>
      </w:r>
      <w:r w:rsidRPr="002C4DB5">
        <w:rPr>
          <w:rFonts w:cs="Times New Roman"/>
          <w:szCs w:val="24"/>
        </w:rPr>
        <w:t xml:space="preserve"> và S</w:t>
      </w:r>
      <w:r w:rsidRPr="002C4DB5">
        <w:rPr>
          <w:rFonts w:cs="Times New Roman"/>
          <w:szCs w:val="24"/>
          <w:vertAlign w:val="subscript"/>
        </w:rPr>
        <w:t>2</w:t>
      </w:r>
      <w:r w:rsidRPr="002C4DB5">
        <w:rPr>
          <w:rFonts w:cs="Times New Roman"/>
          <w:szCs w:val="24"/>
        </w:rPr>
        <w:t xml:space="preserve">, </w:t>
      </w:r>
      <w:r w:rsidRPr="002C4DB5">
        <w:rPr>
          <w:rFonts w:cs="Times New Roman"/>
          <w:szCs w:val="24"/>
        </w:rPr>
        <w:fldChar w:fldCharType="begin"/>
      </w:r>
      <w:r w:rsidRPr="002C4DB5">
        <w:rPr>
          <w:rFonts w:cs="Times New Roman"/>
          <w:szCs w:val="24"/>
        </w:rPr>
        <w:instrText xml:space="preserve"> QUOTE </w:instrText>
      </w:r>
      <w:r w:rsidRPr="002C4DB5">
        <w:rPr>
          <w:rFonts w:cs="Times New Roman"/>
          <w:szCs w:val="24"/>
        </w:rPr>
        <w:pict w14:anchorId="3044F549">
          <v:shape id="_x0000_i1601" type="#_x0000_t75" style="width:111.2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0F0EA0&quot;/&gt;&lt;wsp:rsid wsp:val=&quot;00FF01AB&quot;/&gt;&lt;/wsp:rsids&gt;&lt;/w:docPr&gt;&lt;w:body&gt;&lt;wx:sect&gt;&lt;w:p wsp:rsidR=&quot;00000000&quot; wsp:rsidRDefault=&quot;000F0EA0&quot; wsp:rsidP=&quot;000F0EA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sub&gt;&lt;/m:sSub&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a=0,15 mm.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2" o:title="" chromakey="white"/>
          </v:shape>
        </w:pict>
      </w:r>
      <w:r w:rsidRPr="002C4DB5">
        <w:rPr>
          <w:rFonts w:cs="Times New Roman"/>
          <w:szCs w:val="24"/>
        </w:rPr>
        <w:instrText xml:space="preserve"> </w:instrText>
      </w:r>
      <w:r w:rsidRPr="002C4DB5">
        <w:rPr>
          <w:rFonts w:cs="Times New Roman"/>
          <w:szCs w:val="24"/>
        </w:rPr>
        <w:fldChar w:fldCharType="separate"/>
      </w:r>
      <w:r w:rsidRPr="002C4DB5">
        <w:rPr>
          <w:rFonts w:cs="Times New Roman"/>
          <w:szCs w:val="24"/>
        </w:rPr>
        <w:pict w14:anchorId="6082D09A">
          <v:shape id="_x0000_i1602" type="#_x0000_t75" style="width:111.2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0F0EA0&quot;/&gt;&lt;wsp:rsid wsp:val=&quot;00FF01AB&quot;/&gt;&lt;/wsp:rsids&gt;&lt;/w:docPr&gt;&lt;w:body&gt;&lt;wx:sect&gt;&lt;w:p wsp:rsidR=&quot;00000000&quot; wsp:rsidRDefault=&quot;000F0EA0&quot; wsp:rsidP=&quot;000F0EA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sub&gt;&lt;/m:sSub&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a=0,15 mm.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2" o:title="" chromakey="white"/>
          </v:shape>
        </w:pict>
      </w:r>
      <w:r w:rsidRPr="002C4DB5">
        <w:rPr>
          <w:rFonts w:cs="Times New Roman"/>
          <w:szCs w:val="24"/>
        </w:rPr>
        <w:fldChar w:fldCharType="end"/>
      </w:r>
      <w:r w:rsidRPr="002C4DB5">
        <w:rPr>
          <w:rFonts w:cs="Times New Roman"/>
          <w:szCs w:val="24"/>
        </w:rPr>
        <w:t xml:space="preserve">Trên màn E đặt song song với mặt phẳng hai khe Young, cách 2 khe một khoảng </w:t>
      </w:r>
    </w:p>
    <w:p w14:paraId="35E4A0BF" w14:textId="77777777" w:rsidR="00F1489C" w:rsidRPr="002C4DB5" w:rsidRDefault="00F1489C" w:rsidP="00A46561">
      <w:pPr>
        <w:textAlignment w:val="center"/>
        <w:rPr>
          <w:rFonts w:cs="Times New Roman"/>
          <w:szCs w:val="24"/>
        </w:rPr>
      </w:pPr>
      <w:r w:rsidRPr="002C4DB5">
        <w:rPr>
          <w:rFonts w:cs="Times New Roman"/>
          <w:szCs w:val="24"/>
        </w:rPr>
        <w:t>D = 0,8 m thì trên màn E thu được hệ vân giao thoa như hình bên dưới</w:t>
      </w:r>
    </w:p>
    <w:p w14:paraId="1EF78273" w14:textId="77777777" w:rsidR="00F1489C" w:rsidRPr="002C4DB5" w:rsidRDefault="00F1489C" w:rsidP="00A46561">
      <w:pPr>
        <w:jc w:val="center"/>
        <w:textAlignment w:val="center"/>
        <w:rPr>
          <w:rFonts w:cs="Times New Roman"/>
          <w:szCs w:val="24"/>
          <w:lang w:val="en-US" w:eastAsia="en-US" w:bidi="ar-SA"/>
        </w:rPr>
      </w:pPr>
      <w:r w:rsidRPr="002C4DB5">
        <w:rPr>
          <w:rFonts w:cs="Times New Roman"/>
          <w:szCs w:val="24"/>
          <w:lang w:val="en-US" w:eastAsia="en-US" w:bidi="ar-SA"/>
        </w:rPr>
        <w:pict w14:anchorId="1589910B">
          <v:shape id="_x0000_i1603" type="#_x0000_t75" style="width:227.8pt;height:108pt">
            <v:imagedata r:id="rId1253" o:title=""/>
          </v:shape>
        </w:pict>
      </w:r>
    </w:p>
    <w:p w14:paraId="41CAA703"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r>
      <w:r w:rsidRPr="002C4DB5">
        <w:rPr>
          <w:rFonts w:cs="Times New Roman"/>
          <w:szCs w:val="24"/>
          <w:lang w:val="af-ZA"/>
        </w:rPr>
        <w:t xml:space="preserve">Công thức tính khoảng vân là </w:t>
      </w:r>
      <w:r w:rsidRPr="002C4DB5">
        <w:rPr>
          <w:rFonts w:cs="Times New Roman"/>
          <w:szCs w:val="24"/>
          <w:lang w:val="af-ZA"/>
        </w:rPr>
        <w:fldChar w:fldCharType="begin"/>
      </w:r>
      <w:r w:rsidRPr="002C4DB5">
        <w:rPr>
          <w:rFonts w:cs="Times New Roman"/>
          <w:szCs w:val="24"/>
          <w:lang w:val="af-ZA"/>
        </w:rPr>
        <w:instrText xml:space="preserve"> QUOTE </w:instrText>
      </w:r>
      <w:r w:rsidRPr="002C4DB5">
        <w:rPr>
          <w:rFonts w:cs="Times New Roman"/>
          <w:szCs w:val="24"/>
        </w:rPr>
        <w:pict w14:anchorId="02F7D87E">
          <v:shape id="_x0000_i1733" type="#_x0000_t75" style="width:30.65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766FF2&quot;/&gt;&lt;wsp:rsid wsp:val=&quot;00AE330C&quot;/&gt;&lt;wsp:rsid wsp:val=&quot;00FF01AB&quot;/&gt;&lt;/wsp:rsids&gt;&lt;/w:docPr&gt;&lt;w:body&gt;&lt;wx:sect&gt;&lt;w:p wsp:rsidR=&quot;00000000&quot; wsp:rsidRDefault=&quot;00766FF2&quot; wsp:rsidP=&quot;00766FF2&quot;&gt;&lt;m:oMathPara&gt;&lt;m:oMath&gt;&lt;m:r&gt;&lt;w:rPr&gt;&lt;w:rFonts w:ascii=&quot;Cambria Math&quot; w:h-ansi=&quot;Cambria Math&quot;/&gt;&lt;wx:font wx:val=&quot;Cambria Math&quot;/&gt;&lt;w:i/&gt;&lt;w:lang w:val=&quot;AF&quot;/&gt;&lt;/w:rPr&gt;&lt;m:t&gt;i=&lt;/m:t&gt;&lt;/m:r&gt;&lt;m:f&gt;&lt;m:fPr&gt;&lt;m:ctrlPr&gt;&lt;w:rPr&gt;&lt;w:rFonts w:ascii=&quot;Cambria Math&quot; w:h-ansi=&quot;Cambria Math&quot;/&gt;&lt;wx:font wx:val=&quot;Cambria Math&quot;/&gt;&lt;w:i/&gt;&lt;w:lang w:val=&quot;AF&quot;/&gt;&lt;/w:rPr&gt;&lt;/m:ctrlPr&gt;&lt;/m:fPr&gt;&lt;m:num&gt;&lt;m:r&gt;&lt;w:rPr&gt;&lt;w:rFonts w:ascii=&quot;Cambria Math&quot; w:h-ansi=&quot;Cambria Math&quot;/&gt;&lt;wx:font wx:val=&quot;Cambria Math&quot;/&gt;&lt;w:i/&gt;&lt;w:noProof/&gt;&lt;/w:rPr&gt;&lt;m:t&gt;Î»D&lt;/m:t&gt;&lt;/m:r&gt;&lt;/m:num&gt;&lt;m:den&gt;&lt;m:r&gt;&lt;w:rPr&gt;&lt;w:rFonts w:ascii=&quot;Cambria Math&quot; w:h-ansi=&quot;Cambria Math&quot;/&gt;&lt;wx:font wx:val=&quot;Cambria Math&quot;/&gt;&lt;w:i/&gt;&lt;w:lang w:val=&quot;AF&quot;/&gt;&lt;/w:rPr&gt;&lt;m:t&gt;a&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4" o:title="" chromakey="white"/>
          </v:shape>
        </w:pict>
      </w:r>
      <w:r w:rsidRPr="002C4DB5">
        <w:rPr>
          <w:rFonts w:cs="Times New Roman"/>
          <w:szCs w:val="24"/>
          <w:lang w:val="af-ZA"/>
        </w:rPr>
        <w:instrText xml:space="preserve"> </w:instrText>
      </w:r>
      <w:r w:rsidRPr="002C4DB5">
        <w:rPr>
          <w:rFonts w:cs="Times New Roman"/>
          <w:szCs w:val="24"/>
          <w:lang w:val="af-ZA"/>
        </w:rPr>
        <w:fldChar w:fldCharType="separate"/>
      </w:r>
      <w:r w:rsidRPr="002C4DB5">
        <w:rPr>
          <w:rFonts w:cs="Times New Roman"/>
          <w:szCs w:val="24"/>
        </w:rPr>
        <w:pict w14:anchorId="793907B4">
          <v:shape id="_x0000_i1734" type="#_x0000_t75" style="width:30.65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766FF2&quot;/&gt;&lt;wsp:rsid wsp:val=&quot;00AE330C&quot;/&gt;&lt;wsp:rsid wsp:val=&quot;00FF01AB&quot;/&gt;&lt;/wsp:rsids&gt;&lt;/w:docPr&gt;&lt;w:body&gt;&lt;wx:sect&gt;&lt;w:p wsp:rsidR=&quot;00000000&quot; wsp:rsidRDefault=&quot;00766FF2&quot; wsp:rsidP=&quot;00766FF2&quot;&gt;&lt;m:oMathPara&gt;&lt;m:oMath&gt;&lt;m:r&gt;&lt;w:rPr&gt;&lt;w:rFonts w:ascii=&quot;Cambria Math&quot; w:h-ansi=&quot;Cambria Math&quot;/&gt;&lt;wx:font wx:val=&quot;Cambria Math&quot;/&gt;&lt;w:i/&gt;&lt;w:lang w:val=&quot;AF&quot;/&gt;&lt;/w:rPr&gt;&lt;m:t&gt;i=&lt;/m:t&gt;&lt;/m:r&gt;&lt;m:f&gt;&lt;m:fPr&gt;&lt;m:ctrlPr&gt;&lt;w:rPr&gt;&lt;w:rFonts w:ascii=&quot;Cambria Math&quot; w:h-ansi=&quot;Cambria Math&quot;/&gt;&lt;wx:font wx:val=&quot;Cambria Math&quot;/&gt;&lt;w:i/&gt;&lt;w:lang w:val=&quot;AF&quot;/&gt;&lt;/w:rPr&gt;&lt;/m:ctrlPr&gt;&lt;/m:fPr&gt;&lt;m:num&gt;&lt;m:r&gt;&lt;w:rPr&gt;&lt;w:rFonts w:ascii=&quot;Cambria Math&quot; w:h-ansi=&quot;Cambria Math&quot;/&gt;&lt;wx:font wx:val=&quot;Cambria Math&quot;/&gt;&lt;w:i/&gt;&lt;w:noProof/&gt;&lt;/w:rPr&gt;&lt;m:t&gt;Î»D&lt;/m:t&gt;&lt;/m:r&gt;&lt;/m:num&gt;&lt;m:den&gt;&lt;m:r&gt;&lt;w:rPr&gt;&lt;w:rFonts w:ascii=&quot;Cambria Math&quot; w:h-ansi=&quot;Cambria Math&quot;/&gt;&lt;wx:font wx:val=&quot;Cambria Math&quot;/&gt;&lt;w:i/&gt;&lt;w:lang w:val=&quot;AF&quot;/&gt;&lt;/w:rPr&gt;&lt;m:t&gt;a&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4" o:title="" chromakey="white"/>
          </v:shape>
        </w:pict>
      </w:r>
      <w:r w:rsidRPr="002C4DB5">
        <w:rPr>
          <w:rFonts w:cs="Times New Roman"/>
          <w:szCs w:val="24"/>
          <w:lang w:val="af-ZA"/>
        </w:rPr>
        <w:fldChar w:fldCharType="end"/>
      </w:r>
      <w:r w:rsidRPr="002C4DB5">
        <w:rPr>
          <w:rFonts w:cs="Times New Roman"/>
          <w:szCs w:val="24"/>
          <w:lang w:val="af-ZA"/>
        </w:rPr>
        <w:t>.</w:t>
      </w:r>
    </w:p>
    <w:p w14:paraId="167604F8"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Để xác định khoảng vân giao thoa, các em học sinh đã đo khoảng cách giữa 2 điểm A và B trên màn từ đó tính được khoảng vân i là 0,5 mm.</w:t>
      </w:r>
    </w:p>
    <w:p w14:paraId="48A960A1" w14:textId="77777777" w:rsidR="00AE0BD8" w:rsidRPr="002C4DB5" w:rsidRDefault="00AE0BD8" w:rsidP="00A46561">
      <w:pPr>
        <w:jc w:val="left"/>
        <w:textAlignment w:val="center"/>
        <w:rPr>
          <w:rFonts w:cs="Times New Roman"/>
          <w:szCs w:val="24"/>
          <w:lang w:val="af-Z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r>
      <w:r w:rsidRPr="002C4DB5">
        <w:rPr>
          <w:rFonts w:cs="Times New Roman"/>
          <w:szCs w:val="24"/>
          <w:lang w:val="af-ZA"/>
        </w:rPr>
        <w:t xml:space="preserve">Bước sóng ánh sáng laze đã sử dụng trong thí nghiệm là </w:t>
      </w:r>
      <w:r w:rsidRPr="002C4DB5">
        <w:rPr>
          <w:rFonts w:cs="Times New Roman"/>
          <w:szCs w:val="24"/>
          <w:lang w:val="af-ZA"/>
        </w:rPr>
        <w:fldChar w:fldCharType="begin"/>
      </w:r>
      <w:r w:rsidRPr="002C4DB5">
        <w:rPr>
          <w:rFonts w:cs="Times New Roman"/>
          <w:szCs w:val="24"/>
          <w:lang w:val="af-ZA"/>
        </w:rPr>
        <w:instrText xml:space="preserve"> QUOTE </w:instrText>
      </w:r>
      <w:r w:rsidRPr="002C4DB5">
        <w:rPr>
          <w:rFonts w:cs="Times New Roman"/>
          <w:position w:val="-6"/>
          <w:szCs w:val="24"/>
        </w:rPr>
        <w:pict w14:anchorId="1BE96B7F">
          <v:shape id="_x0000_i1735" type="#_x0000_t75" style="width:41.9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AE330C&quot;/&gt;&lt;wsp:rsid wsp:val=&quot;00DE4767&quot;/&gt;&lt;wsp:rsid wsp:val=&quot;00FF01AB&quot;/&gt;&lt;/wsp:rsids&gt;&lt;/w:docPr&gt;&lt;w:body&gt;&lt;wx:sect&gt;&lt;w:p wsp:rsidR=&quot;00000000&quot; wsp:rsidRDefault=&quot;00DE4767&quot; wsp:rsidP=&quot;00DE4767&quot;&gt;&lt;m:oMathPara&gt;&lt;m:oMath&gt;&lt;m:r&gt;&lt;w:rPr&gt;&lt;w:rFonts w:ascii=&quot;Cambria Math&quot; w:h-ansi=&quot;Cambria Math&quot;/&gt;&lt;wx:font wx:val=&quot;Cambria Math&quot;/&gt;&lt;w:i/&gt;&lt;w:lang w:val=&quot;AF&quot;/&gt;&lt;/w:rPr&gt;&lt;m:t&gt;0,75 Âµ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5" o:title="" chromakey="white"/>
          </v:shape>
        </w:pict>
      </w:r>
      <w:r w:rsidRPr="002C4DB5">
        <w:rPr>
          <w:rFonts w:cs="Times New Roman"/>
          <w:szCs w:val="24"/>
          <w:lang w:val="af-ZA"/>
        </w:rPr>
        <w:instrText xml:space="preserve"> </w:instrText>
      </w:r>
      <w:r w:rsidRPr="002C4DB5">
        <w:rPr>
          <w:rFonts w:cs="Times New Roman"/>
          <w:szCs w:val="24"/>
          <w:lang w:val="af-ZA"/>
        </w:rPr>
        <w:fldChar w:fldCharType="separate"/>
      </w:r>
      <w:r w:rsidRPr="002C4DB5">
        <w:rPr>
          <w:rFonts w:cs="Times New Roman"/>
          <w:position w:val="-6"/>
          <w:szCs w:val="24"/>
        </w:rPr>
        <w:pict w14:anchorId="64CDAF4A">
          <v:shape id="_x0000_i1736" type="#_x0000_t75" style="width:41.9pt;height:14.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stylePaneFormatFilter w:val=&quot;3F01&quot;/&gt;&lt;w:defaultTabStop w:val=&quot;720&quot;/&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AE330C&quot;/&gt;&lt;wsp:rsid wsp:val=&quot;00DE4767&quot;/&gt;&lt;wsp:rsid wsp:val=&quot;00FF01AB&quot;/&gt;&lt;/wsp:rsids&gt;&lt;/w:docPr&gt;&lt;w:body&gt;&lt;wx:sect&gt;&lt;w:p wsp:rsidR=&quot;00000000&quot; wsp:rsidRDefault=&quot;00DE4767&quot; wsp:rsidP=&quot;00DE4767&quot;&gt;&lt;m:oMathPara&gt;&lt;m:oMath&gt;&lt;m:r&gt;&lt;w:rPr&gt;&lt;w:rFonts w:ascii=&quot;Cambria Math&quot; w:h-ansi=&quot;Cambria Math&quot;/&gt;&lt;wx:font wx:val=&quot;Cambria Math&quot;/&gt;&lt;w:i/&gt;&lt;w:lang w:val=&quot;AF&quot;/&gt;&lt;/w:rPr&gt;&lt;m:t&gt;0,75 Âµ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5" o:title="" chromakey="white"/>
          </v:shape>
        </w:pict>
      </w:r>
      <w:r w:rsidRPr="002C4DB5">
        <w:rPr>
          <w:rFonts w:cs="Times New Roman"/>
          <w:szCs w:val="24"/>
          <w:lang w:val="af-ZA"/>
        </w:rPr>
        <w:fldChar w:fldCharType="end"/>
      </w:r>
      <w:r w:rsidRPr="002C4DB5">
        <w:rPr>
          <w:rFonts w:cs="Times New Roman"/>
          <w:szCs w:val="24"/>
          <w:lang w:val="af-ZA"/>
        </w:rPr>
        <w:t>.</w:t>
      </w:r>
    </w:p>
    <w:p w14:paraId="24ECE5B8"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Trên màn E có các vân sáng màu đỏ xen kẽ với các vân tối cách đều nhau.</w:t>
      </w:r>
    </w:p>
    <w:p w14:paraId="254EBE1A" w14:textId="77777777" w:rsidR="00F1489C" w:rsidRPr="002C4DB5" w:rsidRDefault="00F1489C" w:rsidP="00A46561">
      <w:pPr>
        <w:textAlignment w:val="center"/>
        <w:rPr>
          <w:rFonts w:cs="Times New Roman"/>
          <w:szCs w:val="24"/>
          <w:lang w:val="en-US" w:eastAsia="en-US" w:bidi="ar-SA"/>
        </w:rPr>
      </w:pPr>
      <w:r w:rsidRPr="00357D44">
        <w:rPr>
          <w:rFonts w:cs="Times New Roman"/>
          <w:b/>
          <w:bCs/>
          <w:color w:val="C00000"/>
          <w:szCs w:val="24"/>
          <w:lang w:val="en-US" w:eastAsia="en-US" w:bidi="ar-SA"/>
        </w:rPr>
        <w:t>Câu 4.</w:t>
      </w:r>
      <w:r w:rsidRPr="002C4DB5">
        <w:rPr>
          <w:rFonts w:cs="Times New Roman"/>
          <w:szCs w:val="24"/>
          <w:lang w:val="en-US" w:eastAsia="en-US" w:bidi="ar-SA"/>
        </w:rPr>
        <w:t xml:space="preserve"> Một bạn học sinh đang câu cá trên hồ nước. Khi có sóng đi qua, bạn quan sát thấy phao gắn ở cần câu cá nhô lên cao 6 lần trong 3 s. Biết tốc độ truyền sóng là 0,5 m/s. </w:t>
      </w:r>
    </w:p>
    <w:p w14:paraId="6C815CA5"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a) </w:t>
      </w:r>
      <w:r w:rsidRPr="002C4DB5">
        <w:rPr>
          <w:rFonts w:cs="Times New Roman"/>
          <w:color w:val="000000"/>
          <w:szCs w:val="24"/>
          <w:lang w:val="en-US" w:eastAsia="en-US" w:bidi="ar-SA"/>
        </w:rPr>
        <w:tab/>
        <w:t>Khoảng cách giữa hai đỉnh sóng liên tiếp là 0,25 m.</w:t>
      </w:r>
    </w:p>
    <w:p w14:paraId="39CC247F"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b) </w:t>
      </w:r>
      <w:r w:rsidRPr="002C4DB5">
        <w:rPr>
          <w:rFonts w:cs="Times New Roman"/>
          <w:color w:val="000000"/>
          <w:szCs w:val="24"/>
          <w:lang w:val="en-US" w:eastAsia="en-US" w:bidi="ar-SA"/>
        </w:rPr>
        <w:tab/>
        <w:t>Sóng mà bạn học sinh quan sát trên mặt hồ nước là sóng dọc.</w:t>
      </w:r>
    </w:p>
    <w:p w14:paraId="67A0EE08"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c) </w:t>
      </w:r>
      <w:r w:rsidRPr="002C4DB5">
        <w:rPr>
          <w:rFonts w:cs="Times New Roman"/>
          <w:color w:val="000000"/>
          <w:szCs w:val="24"/>
          <w:lang w:val="en-US" w:eastAsia="en-US" w:bidi="ar-SA"/>
        </w:rPr>
        <w:tab/>
        <w:t>Trong quá trình truyền sóng, phao chỉ nhấp nhô tại chỗ, suy ra các phân tử nước chỉ dao động tại chỗ chứ không lan truyền.</w:t>
      </w:r>
    </w:p>
    <w:p w14:paraId="23D89734" w14:textId="77777777" w:rsidR="00AE0BD8" w:rsidRPr="002C4DB5" w:rsidRDefault="00AE0BD8" w:rsidP="00A46561">
      <w:pPr>
        <w:jc w:val="left"/>
        <w:textAlignment w:val="center"/>
        <w:rPr>
          <w:rFonts w:cs="Times New Roman"/>
          <w:color w:val="000000"/>
          <w:szCs w:val="24"/>
          <w:lang w:val="en-US" w:eastAsia="en-US" w:bidi="ar-SA"/>
        </w:rPr>
      </w:pPr>
      <w:r w:rsidRPr="00357D44">
        <w:rPr>
          <w:rFonts w:cs="Times New Roman"/>
          <w:b/>
          <w:bCs/>
          <w:color w:val="0070C0"/>
          <w:szCs w:val="24"/>
          <w:lang w:val="en-US" w:eastAsia="en-US" w:bidi="ar-SA"/>
        </w:rPr>
        <w:t xml:space="preserve">d) </w:t>
      </w:r>
      <w:r w:rsidRPr="002C4DB5">
        <w:rPr>
          <w:rFonts w:cs="Times New Roman"/>
          <w:color w:val="000000"/>
          <w:szCs w:val="24"/>
          <w:lang w:val="en-US" w:eastAsia="en-US" w:bidi="ar-SA"/>
        </w:rPr>
        <w:tab/>
        <w:t>Quá trình truyền sóng là quá trình truyền năng lượng.</w:t>
      </w:r>
    </w:p>
    <w:p w14:paraId="48B68525" w14:textId="714C26BD" w:rsidR="00F1489C" w:rsidRPr="002C4DB5" w:rsidRDefault="00AE0BD8" w:rsidP="00AE0BD8">
      <w:pPr>
        <w:spacing w:before="240" w:after="240"/>
        <w:textAlignment w:val="center"/>
        <w:rPr>
          <w:rFonts w:cs="Times New Roman"/>
          <w:b/>
          <w:szCs w:val="24"/>
          <w:lang w:val="pt-BR"/>
        </w:rPr>
      </w:pPr>
      <w:r>
        <w:rPr>
          <w:rFonts w:cs="Times New Roman"/>
          <w:b/>
          <w:bCs/>
          <w:szCs w:val="24"/>
          <w:lang w:val="pt-BR"/>
        </w:rPr>
        <w:t>B.</w:t>
      </w:r>
      <w:r>
        <w:rPr>
          <w:rFonts w:cs="Times New Roman"/>
          <w:b/>
          <w:bCs/>
          <w:szCs w:val="24"/>
          <w:lang w:val="pt-BR"/>
        </w:rPr>
        <w:tab/>
      </w:r>
      <w:r w:rsidR="00F1489C" w:rsidRPr="002C4DB5">
        <w:rPr>
          <w:rFonts w:cs="Times New Roman"/>
          <w:b/>
          <w:bCs/>
          <w:szCs w:val="24"/>
          <w:lang w:val="pt-BR"/>
        </w:rPr>
        <w:t xml:space="preserve">TỰ LUẬN (2.0 ĐIỂM). </w:t>
      </w:r>
      <w:r w:rsidR="00F1489C" w:rsidRPr="002C4DB5">
        <w:rPr>
          <w:rFonts w:cs="Times New Roman"/>
          <w:bCs/>
          <w:szCs w:val="24"/>
          <w:lang w:val="pt-BR"/>
        </w:rPr>
        <w:t>H</w:t>
      </w:r>
      <w:r w:rsidR="00F1489C" w:rsidRPr="002C4DB5">
        <w:rPr>
          <w:rFonts w:cs="Times New Roman"/>
          <w:szCs w:val="24"/>
          <w:lang w:val="pt-BR"/>
        </w:rPr>
        <w:t>ọc sinh trình bày câu 1, câu 2 vào giấy thi.</w:t>
      </w:r>
    </w:p>
    <w:p w14:paraId="1D1EBA2E" w14:textId="77777777" w:rsidR="00F1489C" w:rsidRPr="002C4DB5" w:rsidRDefault="00F1489C" w:rsidP="00A46561">
      <w:pPr>
        <w:tabs>
          <w:tab w:val="left" w:pos="283"/>
          <w:tab w:val="left" w:pos="2268"/>
          <w:tab w:val="left" w:pos="2835"/>
          <w:tab w:val="left" w:pos="4536"/>
          <w:tab w:val="left" w:pos="5386"/>
          <w:tab w:val="left" w:pos="6804"/>
          <w:tab w:val="left" w:pos="7937"/>
        </w:tabs>
        <w:textAlignment w:val="center"/>
        <w:rPr>
          <w:rFonts w:cs="Times New Roman"/>
          <w:szCs w:val="24"/>
        </w:rPr>
      </w:pPr>
      <w:r w:rsidRPr="00357D44">
        <w:rPr>
          <w:rFonts w:cs="Times New Roman"/>
          <w:b/>
          <w:color w:val="C00000"/>
          <w:szCs w:val="24"/>
          <w:lang w:val="pt-BR"/>
        </w:rPr>
        <w:t>Câu 1.</w:t>
      </w:r>
      <w:r w:rsidRPr="002C4DB5">
        <w:rPr>
          <w:rFonts w:cs="Times New Roman"/>
          <w:szCs w:val="24"/>
          <w:lang w:val="af-ZA"/>
        </w:rPr>
        <w:t xml:space="preserve"> </w:t>
      </w:r>
      <w:r w:rsidRPr="002C4DB5">
        <w:rPr>
          <w:rFonts w:cs="Times New Roman"/>
          <w:szCs w:val="24"/>
        </w:rPr>
        <w:t>Một</w:t>
      </w:r>
      <w:r w:rsidRPr="002C4DB5">
        <w:rPr>
          <w:rFonts w:cs="Times New Roman"/>
          <w:b/>
          <w:szCs w:val="24"/>
        </w:rPr>
        <w:t xml:space="preserve"> </w:t>
      </w:r>
      <w:r w:rsidRPr="002C4DB5">
        <w:rPr>
          <w:rFonts w:cs="Times New Roman"/>
          <w:szCs w:val="24"/>
        </w:rPr>
        <w:t xml:space="preserve">sóng cơ truyền trong một môi trường vật chất có phương trình sóng được xác định là              </w:t>
      </w:r>
    </w:p>
    <w:p w14:paraId="3ED9331B" w14:textId="77777777" w:rsidR="00F1489C" w:rsidRPr="002C4DB5" w:rsidRDefault="00F1489C" w:rsidP="00A46561">
      <w:pPr>
        <w:tabs>
          <w:tab w:val="left" w:pos="283"/>
          <w:tab w:val="left" w:pos="2268"/>
          <w:tab w:val="left" w:pos="2835"/>
          <w:tab w:val="left" w:pos="4536"/>
          <w:tab w:val="left" w:pos="5386"/>
          <w:tab w:val="left" w:pos="6804"/>
          <w:tab w:val="left" w:pos="7937"/>
        </w:tabs>
        <w:textAlignment w:val="center"/>
        <w:rPr>
          <w:rFonts w:cs="Times New Roman"/>
          <w:szCs w:val="24"/>
        </w:rPr>
      </w:pPr>
      <w:r w:rsidRPr="002C4DB5">
        <w:rPr>
          <w:rFonts w:cs="Times New Roman"/>
          <w:szCs w:val="24"/>
        </w:rPr>
        <w:t>u = 5cos(10πt – 0,02πx) (mm), với t(s), x(cm).</w:t>
      </w:r>
    </w:p>
    <w:p w14:paraId="2D8A55B9" w14:textId="77777777" w:rsidR="00F1489C" w:rsidRPr="002C4DB5" w:rsidRDefault="00F1489C" w:rsidP="00A46561">
      <w:pPr>
        <w:tabs>
          <w:tab w:val="left" w:pos="283"/>
          <w:tab w:val="left" w:pos="2268"/>
          <w:tab w:val="left" w:pos="2835"/>
          <w:tab w:val="left" w:pos="4536"/>
          <w:tab w:val="left" w:pos="5386"/>
          <w:tab w:val="left" w:pos="6804"/>
          <w:tab w:val="left" w:pos="7937"/>
        </w:tabs>
        <w:textAlignment w:val="center"/>
        <w:rPr>
          <w:rFonts w:cs="Times New Roman"/>
          <w:szCs w:val="24"/>
        </w:rPr>
      </w:pPr>
      <w:r w:rsidRPr="00357D44">
        <w:rPr>
          <w:rFonts w:cs="Times New Roman"/>
          <w:b/>
          <w:color w:val="0070C0"/>
          <w:szCs w:val="24"/>
        </w:rPr>
        <w:t xml:space="preserve">a) </w:t>
      </w:r>
      <w:r w:rsidRPr="002C4DB5">
        <w:rPr>
          <w:rFonts w:cs="Times New Roman"/>
          <w:szCs w:val="24"/>
        </w:rPr>
        <w:t>Tìm biên độ và tần số sóng?</w:t>
      </w:r>
    </w:p>
    <w:p w14:paraId="2F07558D" w14:textId="77777777" w:rsidR="00F1489C" w:rsidRPr="002C4DB5" w:rsidRDefault="00F1489C" w:rsidP="00A46561">
      <w:pPr>
        <w:tabs>
          <w:tab w:val="left" w:pos="283"/>
          <w:tab w:val="left" w:pos="2268"/>
          <w:tab w:val="left" w:pos="2835"/>
          <w:tab w:val="left" w:pos="4536"/>
          <w:tab w:val="left" w:pos="5386"/>
          <w:tab w:val="left" w:pos="6804"/>
          <w:tab w:val="left" w:pos="7937"/>
        </w:tabs>
        <w:textAlignment w:val="center"/>
        <w:rPr>
          <w:rFonts w:cs="Times New Roman"/>
          <w:szCs w:val="24"/>
        </w:rPr>
      </w:pPr>
      <w:r w:rsidRPr="00357D44">
        <w:rPr>
          <w:rFonts w:cs="Times New Roman"/>
          <w:b/>
          <w:color w:val="0070C0"/>
          <w:szCs w:val="24"/>
        </w:rPr>
        <w:t xml:space="preserve">b) </w:t>
      </w:r>
      <w:r w:rsidRPr="002C4DB5">
        <w:rPr>
          <w:rFonts w:cs="Times New Roman"/>
          <w:szCs w:val="24"/>
        </w:rPr>
        <w:t>Tìm bước sóng và tốc độ sóng?</w:t>
      </w:r>
    </w:p>
    <w:p w14:paraId="4769D6AB" w14:textId="77777777" w:rsidR="00F1489C" w:rsidRPr="002C4DB5" w:rsidRDefault="00F1489C" w:rsidP="00A46561">
      <w:pPr>
        <w:textAlignment w:val="center"/>
        <w:rPr>
          <w:rFonts w:cs="Times New Roman"/>
          <w:szCs w:val="24"/>
        </w:rPr>
      </w:pPr>
      <w:r w:rsidRPr="00357D44">
        <w:rPr>
          <w:rFonts w:cs="Times New Roman"/>
          <w:b/>
          <w:color w:val="C00000"/>
          <w:szCs w:val="24"/>
          <w:lang w:val="pt-BR"/>
        </w:rPr>
        <w:t>Câu 2.</w:t>
      </w:r>
      <w:r w:rsidRPr="002C4DB5">
        <w:rPr>
          <w:rFonts w:cs="Times New Roman"/>
          <w:szCs w:val="24"/>
          <w:lang w:val="fr-FR"/>
        </w:rPr>
        <w:t xml:space="preserve"> </w:t>
      </w:r>
      <w:r w:rsidRPr="002C4DB5">
        <w:rPr>
          <w:rFonts w:cs="Times New Roman"/>
          <w:szCs w:val="24"/>
        </w:rPr>
        <w:t>Thực hiện thí nghiệm giao thoa sóng trên mặt nước với hai nguồn đồng bộ, cùng tần số là 50 Hz. Trên mặt nước xuất hiện hình ảnh giao thoa như hình. Tại M cách S</w:t>
      </w:r>
      <w:r w:rsidRPr="002C4DB5">
        <w:rPr>
          <w:rFonts w:cs="Times New Roman"/>
          <w:szCs w:val="24"/>
          <w:vertAlign w:val="subscript"/>
        </w:rPr>
        <w:t>1</w:t>
      </w:r>
      <w:r w:rsidRPr="002C4DB5">
        <w:rPr>
          <w:rFonts w:cs="Times New Roman"/>
          <w:szCs w:val="24"/>
        </w:rPr>
        <w:t xml:space="preserve"> = 5 cm, cách S</w:t>
      </w:r>
      <w:r w:rsidRPr="002C4DB5">
        <w:rPr>
          <w:rFonts w:cs="Times New Roman"/>
          <w:szCs w:val="24"/>
          <w:vertAlign w:val="subscript"/>
        </w:rPr>
        <w:t xml:space="preserve">2 </w:t>
      </w:r>
      <w:r w:rsidRPr="002C4DB5">
        <w:rPr>
          <w:rFonts w:cs="Times New Roman"/>
          <w:szCs w:val="24"/>
        </w:rPr>
        <w:t>= 6 cm.</w:t>
      </w:r>
    </w:p>
    <w:p w14:paraId="425D2CCC" w14:textId="77777777" w:rsidR="00F1489C" w:rsidRPr="002C4DB5" w:rsidRDefault="00F1489C" w:rsidP="00A46561">
      <w:pPr>
        <w:jc w:val="center"/>
        <w:textAlignment w:val="center"/>
        <w:rPr>
          <w:rFonts w:cs="Times New Roman"/>
          <w:szCs w:val="24"/>
        </w:rPr>
      </w:pPr>
      <w:r w:rsidRPr="002C4DB5">
        <w:rPr>
          <w:rFonts w:cs="Times New Roman"/>
          <w:noProof/>
          <w:szCs w:val="24"/>
        </w:rPr>
        <w:lastRenderedPageBreak/>
        <w:pict w14:anchorId="7C4C2F0A">
          <v:shape id="Picture 82" o:spid="_x0000_i1604" type="#_x0000_t75" alt="A diagram of a diagram  Description automatically generated" style="width:201.5pt;height:98.35pt;visibility:visible">
            <v:imagedata r:id="rId1256" o:title="A diagram of a diagram  Description automatically generated"/>
          </v:shape>
        </w:pict>
      </w:r>
    </w:p>
    <w:p w14:paraId="0B8C5D50" w14:textId="77777777" w:rsidR="00F1489C" w:rsidRPr="002C4DB5" w:rsidRDefault="00F1489C" w:rsidP="00A46561">
      <w:pPr>
        <w:textAlignment w:val="center"/>
        <w:rPr>
          <w:rFonts w:cs="Times New Roman"/>
          <w:szCs w:val="24"/>
        </w:rPr>
      </w:pPr>
      <w:r w:rsidRPr="00357D44">
        <w:rPr>
          <w:rFonts w:cs="Times New Roman"/>
          <w:b/>
          <w:bCs/>
          <w:color w:val="0070C0"/>
          <w:szCs w:val="24"/>
        </w:rPr>
        <w:t>a)</w:t>
      </w:r>
      <w:r w:rsidRPr="00357D44">
        <w:rPr>
          <w:rFonts w:cs="Times New Roman"/>
          <w:b/>
          <w:color w:val="0070C0"/>
          <w:szCs w:val="24"/>
        </w:rPr>
        <w:t xml:space="preserve"> </w:t>
      </w:r>
      <w:r w:rsidRPr="002C4DB5">
        <w:rPr>
          <w:rFonts w:cs="Times New Roman"/>
          <w:szCs w:val="24"/>
        </w:rPr>
        <w:t>Tính bước sóng?</w:t>
      </w:r>
    </w:p>
    <w:p w14:paraId="22E47951" w14:textId="77777777" w:rsidR="00F1489C" w:rsidRPr="002C4DB5" w:rsidRDefault="00F1489C" w:rsidP="00A46561">
      <w:pPr>
        <w:pStyle w:val="StyleHet"/>
        <w:jc w:val="both"/>
        <w:textAlignment w:val="center"/>
        <w:rPr>
          <w:b w:val="0"/>
          <w:sz w:val="24"/>
          <w:szCs w:val="24"/>
        </w:rPr>
      </w:pPr>
      <w:r w:rsidRPr="00357D44">
        <w:rPr>
          <w:bCs/>
          <w:color w:val="0070C0"/>
          <w:sz w:val="24"/>
          <w:szCs w:val="24"/>
        </w:rPr>
        <w:t xml:space="preserve">b) </w:t>
      </w:r>
      <w:r w:rsidRPr="002C4DB5">
        <w:rPr>
          <w:b w:val="0"/>
          <w:sz w:val="24"/>
          <w:szCs w:val="24"/>
        </w:rPr>
        <w:t>Tính tốc độ truyền sóng?</w:t>
      </w:r>
    </w:p>
    <w:p w14:paraId="320ED532" w14:textId="77777777" w:rsidR="00F1489C" w:rsidRPr="002C4DB5" w:rsidRDefault="00F1489C" w:rsidP="00A46561">
      <w:pPr>
        <w:pStyle w:val="StyleHet"/>
        <w:jc w:val="center"/>
        <w:textAlignment w:val="center"/>
        <w:rPr>
          <w:b w:val="0"/>
          <w:sz w:val="24"/>
          <w:szCs w:val="24"/>
        </w:rPr>
      </w:pPr>
      <w:r w:rsidRPr="002C4DB5">
        <w:rPr>
          <w:b w:val="0"/>
          <w:sz w:val="24"/>
          <w:szCs w:val="24"/>
        </w:rPr>
        <w:t>----- HẾT -----</w:t>
      </w:r>
    </w:p>
    <w:p w14:paraId="7E159E8D" w14:textId="77777777" w:rsidR="00F1489C" w:rsidRPr="002C4DB5" w:rsidRDefault="00F1489C" w:rsidP="00A46561">
      <w:pPr>
        <w:pStyle w:val="StyleHet"/>
        <w:jc w:val="both"/>
        <w:textAlignment w:val="center"/>
        <w:rPr>
          <w:sz w:val="24"/>
          <w:szCs w:val="24"/>
        </w:rPr>
      </w:pPr>
    </w:p>
    <w:p w14:paraId="1E707AB1" w14:textId="77777777" w:rsidR="00F1489C" w:rsidRPr="002C4DB5" w:rsidRDefault="00F1489C" w:rsidP="00A46561">
      <w:pPr>
        <w:textAlignment w:val="center"/>
        <w:rPr>
          <w:rFonts w:cs="Times New Roman"/>
          <w:szCs w:val="24"/>
        </w:rPr>
      </w:pPr>
    </w:p>
    <w:p w14:paraId="57187A8A" w14:textId="37FE356E" w:rsidR="00F1489C" w:rsidRPr="002C4DB5" w:rsidRDefault="00F1489C" w:rsidP="00A46561">
      <w:pPr>
        <w:spacing w:before="120" w:after="120"/>
        <w:jc w:val="center"/>
        <w:textAlignment w:val="center"/>
        <w:rPr>
          <w:rFonts w:cs="Times New Roman"/>
          <w:b/>
          <w:szCs w:val="24"/>
        </w:rPr>
      </w:pPr>
      <w:r w:rsidRPr="002C4DB5">
        <w:rPr>
          <w:rFonts w:cs="Times New Roman"/>
          <w:b/>
          <w:szCs w:val="24"/>
        </w:rPr>
        <w:t>ĐÁP ÁN – HƯỚNG DẪN CHẤ</w:t>
      </w:r>
      <w:r w:rsidR="00AE0BD8">
        <w:rPr>
          <w:rFonts w:cs="Times New Roman"/>
          <w:b/>
          <w:szCs w:val="24"/>
        </w:rPr>
        <w:t>M</w:t>
      </w:r>
    </w:p>
    <w:p w14:paraId="6A57FB44" w14:textId="77777777" w:rsidR="00F1489C" w:rsidRPr="002C4DB5" w:rsidRDefault="00F1489C" w:rsidP="00A46561">
      <w:pPr>
        <w:textAlignment w:val="center"/>
        <w:rPr>
          <w:rFonts w:cs="Times New Roman"/>
          <w:szCs w:val="24"/>
        </w:rPr>
      </w:pPr>
    </w:p>
    <w:tbl>
      <w:tblPr>
        <w:tblW w:w="29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17"/>
      </w:tblGrid>
      <w:tr w:rsidR="00F1489C" w:rsidRPr="002C4DB5" w14:paraId="18D1FEFA" w14:textId="77777777" w:rsidTr="00A46561">
        <w:trPr>
          <w:trHeight w:val="255"/>
        </w:trPr>
        <w:tc>
          <w:tcPr>
            <w:tcW w:w="2977" w:type="dxa"/>
            <w:gridSpan w:val="2"/>
            <w:shd w:val="clear" w:color="auto" w:fill="auto"/>
            <w:noWrap/>
            <w:vAlign w:val="center"/>
          </w:tcPr>
          <w:p w14:paraId="4C4F49E0" w14:textId="77777777" w:rsidR="00F1489C" w:rsidRPr="002C4DB5" w:rsidRDefault="00F1489C" w:rsidP="00A46561">
            <w:pPr>
              <w:jc w:val="center"/>
              <w:textAlignment w:val="center"/>
              <w:rPr>
                <w:rFonts w:cs="Times New Roman"/>
                <w:b/>
                <w:bCs/>
                <w:szCs w:val="24"/>
              </w:rPr>
            </w:pPr>
            <w:r w:rsidRPr="002C4DB5">
              <w:rPr>
                <w:rFonts w:cs="Times New Roman"/>
                <w:b/>
                <w:bCs/>
                <w:szCs w:val="24"/>
              </w:rPr>
              <w:t>Phần 1-Trắc nghiệm</w:t>
            </w:r>
          </w:p>
        </w:tc>
      </w:tr>
      <w:tr w:rsidR="00F1489C" w:rsidRPr="002C4DB5" w14:paraId="715455CE" w14:textId="77777777" w:rsidTr="00A46561">
        <w:trPr>
          <w:trHeight w:val="255"/>
        </w:trPr>
        <w:tc>
          <w:tcPr>
            <w:tcW w:w="960" w:type="dxa"/>
            <w:shd w:val="clear" w:color="auto" w:fill="auto"/>
            <w:noWrap/>
            <w:vAlign w:val="center"/>
            <w:hideMark/>
          </w:tcPr>
          <w:p w14:paraId="3F85485E"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w:t>
            </w:r>
          </w:p>
        </w:tc>
        <w:tc>
          <w:tcPr>
            <w:tcW w:w="2017" w:type="dxa"/>
            <w:shd w:val="clear" w:color="auto" w:fill="auto"/>
            <w:noWrap/>
            <w:vAlign w:val="center"/>
            <w:hideMark/>
          </w:tcPr>
          <w:p w14:paraId="7736186F"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150C9B56" w14:textId="77777777" w:rsidTr="00A46561">
        <w:trPr>
          <w:trHeight w:val="255"/>
        </w:trPr>
        <w:tc>
          <w:tcPr>
            <w:tcW w:w="960" w:type="dxa"/>
            <w:shd w:val="clear" w:color="auto" w:fill="auto"/>
            <w:noWrap/>
            <w:vAlign w:val="center"/>
            <w:hideMark/>
          </w:tcPr>
          <w:p w14:paraId="4B6CA6DD"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2</w:t>
            </w:r>
          </w:p>
        </w:tc>
        <w:tc>
          <w:tcPr>
            <w:tcW w:w="2017" w:type="dxa"/>
            <w:shd w:val="clear" w:color="auto" w:fill="auto"/>
            <w:noWrap/>
            <w:vAlign w:val="center"/>
            <w:hideMark/>
          </w:tcPr>
          <w:p w14:paraId="224A3CD6"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1F461D12" w14:textId="77777777" w:rsidTr="00A46561">
        <w:trPr>
          <w:trHeight w:val="255"/>
        </w:trPr>
        <w:tc>
          <w:tcPr>
            <w:tcW w:w="960" w:type="dxa"/>
            <w:shd w:val="clear" w:color="auto" w:fill="auto"/>
            <w:noWrap/>
            <w:vAlign w:val="center"/>
            <w:hideMark/>
          </w:tcPr>
          <w:p w14:paraId="1FAFF18F"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3</w:t>
            </w:r>
          </w:p>
        </w:tc>
        <w:tc>
          <w:tcPr>
            <w:tcW w:w="2017" w:type="dxa"/>
            <w:shd w:val="clear" w:color="auto" w:fill="auto"/>
            <w:noWrap/>
            <w:vAlign w:val="center"/>
            <w:hideMark/>
          </w:tcPr>
          <w:p w14:paraId="3BD2C115"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C</w:t>
            </w:r>
          </w:p>
        </w:tc>
      </w:tr>
      <w:tr w:rsidR="00F1489C" w:rsidRPr="002C4DB5" w14:paraId="6A140B90" w14:textId="77777777" w:rsidTr="00A46561">
        <w:trPr>
          <w:trHeight w:val="255"/>
        </w:trPr>
        <w:tc>
          <w:tcPr>
            <w:tcW w:w="960" w:type="dxa"/>
            <w:shd w:val="clear" w:color="auto" w:fill="auto"/>
            <w:noWrap/>
            <w:vAlign w:val="center"/>
            <w:hideMark/>
          </w:tcPr>
          <w:p w14:paraId="5FD5F83B"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4</w:t>
            </w:r>
          </w:p>
        </w:tc>
        <w:tc>
          <w:tcPr>
            <w:tcW w:w="2017" w:type="dxa"/>
            <w:shd w:val="clear" w:color="auto" w:fill="auto"/>
            <w:noWrap/>
            <w:vAlign w:val="center"/>
            <w:hideMark/>
          </w:tcPr>
          <w:p w14:paraId="2EA0CE38"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73CB5132" w14:textId="77777777" w:rsidTr="00A46561">
        <w:trPr>
          <w:trHeight w:val="255"/>
        </w:trPr>
        <w:tc>
          <w:tcPr>
            <w:tcW w:w="960" w:type="dxa"/>
            <w:shd w:val="clear" w:color="auto" w:fill="auto"/>
            <w:noWrap/>
            <w:vAlign w:val="center"/>
            <w:hideMark/>
          </w:tcPr>
          <w:p w14:paraId="1E0C8F9F"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5</w:t>
            </w:r>
          </w:p>
        </w:tc>
        <w:tc>
          <w:tcPr>
            <w:tcW w:w="2017" w:type="dxa"/>
            <w:shd w:val="clear" w:color="auto" w:fill="auto"/>
            <w:noWrap/>
            <w:vAlign w:val="center"/>
            <w:hideMark/>
          </w:tcPr>
          <w:p w14:paraId="62EE8759"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D</w:t>
            </w:r>
          </w:p>
        </w:tc>
      </w:tr>
      <w:tr w:rsidR="00F1489C" w:rsidRPr="002C4DB5" w14:paraId="7E47DF12" w14:textId="77777777" w:rsidTr="00A46561">
        <w:trPr>
          <w:trHeight w:val="255"/>
        </w:trPr>
        <w:tc>
          <w:tcPr>
            <w:tcW w:w="960" w:type="dxa"/>
            <w:shd w:val="clear" w:color="auto" w:fill="auto"/>
            <w:noWrap/>
            <w:vAlign w:val="center"/>
            <w:hideMark/>
          </w:tcPr>
          <w:p w14:paraId="59F6F2A2"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6</w:t>
            </w:r>
          </w:p>
        </w:tc>
        <w:tc>
          <w:tcPr>
            <w:tcW w:w="2017" w:type="dxa"/>
            <w:shd w:val="clear" w:color="auto" w:fill="auto"/>
            <w:noWrap/>
            <w:vAlign w:val="center"/>
            <w:hideMark/>
          </w:tcPr>
          <w:p w14:paraId="71C71A46"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A</w:t>
            </w:r>
          </w:p>
        </w:tc>
      </w:tr>
      <w:tr w:rsidR="00F1489C" w:rsidRPr="002C4DB5" w14:paraId="1EFFF09B" w14:textId="77777777" w:rsidTr="00A46561">
        <w:trPr>
          <w:trHeight w:val="255"/>
        </w:trPr>
        <w:tc>
          <w:tcPr>
            <w:tcW w:w="960" w:type="dxa"/>
            <w:shd w:val="clear" w:color="auto" w:fill="auto"/>
            <w:noWrap/>
            <w:vAlign w:val="center"/>
            <w:hideMark/>
          </w:tcPr>
          <w:p w14:paraId="2645A842"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7</w:t>
            </w:r>
          </w:p>
        </w:tc>
        <w:tc>
          <w:tcPr>
            <w:tcW w:w="2017" w:type="dxa"/>
            <w:shd w:val="clear" w:color="auto" w:fill="auto"/>
            <w:noWrap/>
            <w:vAlign w:val="center"/>
            <w:hideMark/>
          </w:tcPr>
          <w:p w14:paraId="5954A30C"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613A8A1C" w14:textId="77777777" w:rsidTr="00A46561">
        <w:trPr>
          <w:trHeight w:val="255"/>
        </w:trPr>
        <w:tc>
          <w:tcPr>
            <w:tcW w:w="960" w:type="dxa"/>
            <w:shd w:val="clear" w:color="auto" w:fill="auto"/>
            <w:noWrap/>
            <w:vAlign w:val="center"/>
            <w:hideMark/>
          </w:tcPr>
          <w:p w14:paraId="5BBE3DB4"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8</w:t>
            </w:r>
          </w:p>
        </w:tc>
        <w:tc>
          <w:tcPr>
            <w:tcW w:w="2017" w:type="dxa"/>
            <w:shd w:val="clear" w:color="auto" w:fill="auto"/>
            <w:noWrap/>
            <w:vAlign w:val="center"/>
            <w:hideMark/>
          </w:tcPr>
          <w:p w14:paraId="2C52029A"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2C067A3B" w14:textId="77777777" w:rsidTr="00A46561">
        <w:trPr>
          <w:trHeight w:val="255"/>
        </w:trPr>
        <w:tc>
          <w:tcPr>
            <w:tcW w:w="960" w:type="dxa"/>
            <w:shd w:val="clear" w:color="auto" w:fill="auto"/>
            <w:noWrap/>
            <w:vAlign w:val="center"/>
            <w:hideMark/>
          </w:tcPr>
          <w:p w14:paraId="1DD14EE8"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9</w:t>
            </w:r>
          </w:p>
        </w:tc>
        <w:tc>
          <w:tcPr>
            <w:tcW w:w="2017" w:type="dxa"/>
            <w:shd w:val="clear" w:color="auto" w:fill="auto"/>
            <w:noWrap/>
            <w:vAlign w:val="center"/>
            <w:hideMark/>
          </w:tcPr>
          <w:p w14:paraId="01CCE1FE"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49A6F602" w14:textId="77777777" w:rsidTr="00A46561">
        <w:trPr>
          <w:trHeight w:val="255"/>
        </w:trPr>
        <w:tc>
          <w:tcPr>
            <w:tcW w:w="960" w:type="dxa"/>
            <w:shd w:val="clear" w:color="auto" w:fill="auto"/>
            <w:noWrap/>
            <w:vAlign w:val="center"/>
            <w:hideMark/>
          </w:tcPr>
          <w:p w14:paraId="0F8C02AE"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0</w:t>
            </w:r>
          </w:p>
        </w:tc>
        <w:tc>
          <w:tcPr>
            <w:tcW w:w="2017" w:type="dxa"/>
            <w:shd w:val="clear" w:color="auto" w:fill="auto"/>
            <w:noWrap/>
            <w:vAlign w:val="center"/>
            <w:hideMark/>
          </w:tcPr>
          <w:p w14:paraId="094F7E25"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43A693D7" w14:textId="77777777" w:rsidTr="00A46561">
        <w:trPr>
          <w:trHeight w:val="255"/>
        </w:trPr>
        <w:tc>
          <w:tcPr>
            <w:tcW w:w="960" w:type="dxa"/>
            <w:shd w:val="clear" w:color="auto" w:fill="auto"/>
            <w:noWrap/>
            <w:vAlign w:val="center"/>
            <w:hideMark/>
          </w:tcPr>
          <w:p w14:paraId="253876C8"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1</w:t>
            </w:r>
          </w:p>
        </w:tc>
        <w:tc>
          <w:tcPr>
            <w:tcW w:w="2017" w:type="dxa"/>
            <w:shd w:val="clear" w:color="auto" w:fill="auto"/>
            <w:noWrap/>
            <w:vAlign w:val="center"/>
            <w:hideMark/>
          </w:tcPr>
          <w:p w14:paraId="02319826"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A</w:t>
            </w:r>
          </w:p>
        </w:tc>
      </w:tr>
      <w:tr w:rsidR="00F1489C" w:rsidRPr="002C4DB5" w14:paraId="39898CC1" w14:textId="77777777" w:rsidTr="00A46561">
        <w:trPr>
          <w:trHeight w:val="255"/>
        </w:trPr>
        <w:tc>
          <w:tcPr>
            <w:tcW w:w="960" w:type="dxa"/>
            <w:shd w:val="clear" w:color="auto" w:fill="auto"/>
            <w:noWrap/>
            <w:vAlign w:val="center"/>
            <w:hideMark/>
          </w:tcPr>
          <w:p w14:paraId="68827520"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2</w:t>
            </w:r>
          </w:p>
        </w:tc>
        <w:tc>
          <w:tcPr>
            <w:tcW w:w="2017" w:type="dxa"/>
            <w:shd w:val="clear" w:color="auto" w:fill="auto"/>
            <w:noWrap/>
            <w:vAlign w:val="center"/>
            <w:hideMark/>
          </w:tcPr>
          <w:p w14:paraId="6FD42B2F"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A</w:t>
            </w:r>
          </w:p>
        </w:tc>
      </w:tr>
      <w:tr w:rsidR="00F1489C" w:rsidRPr="002C4DB5" w14:paraId="0A3D00FE" w14:textId="77777777" w:rsidTr="00A46561">
        <w:trPr>
          <w:trHeight w:val="255"/>
        </w:trPr>
        <w:tc>
          <w:tcPr>
            <w:tcW w:w="960" w:type="dxa"/>
            <w:shd w:val="clear" w:color="auto" w:fill="auto"/>
            <w:noWrap/>
            <w:vAlign w:val="center"/>
            <w:hideMark/>
          </w:tcPr>
          <w:p w14:paraId="6CE9AA7E"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3</w:t>
            </w:r>
          </w:p>
        </w:tc>
        <w:tc>
          <w:tcPr>
            <w:tcW w:w="2017" w:type="dxa"/>
            <w:shd w:val="clear" w:color="auto" w:fill="auto"/>
            <w:noWrap/>
            <w:vAlign w:val="center"/>
            <w:hideMark/>
          </w:tcPr>
          <w:p w14:paraId="5B3E9091"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A</w:t>
            </w:r>
          </w:p>
        </w:tc>
      </w:tr>
      <w:tr w:rsidR="00F1489C" w:rsidRPr="002C4DB5" w14:paraId="09F7DF3C" w14:textId="77777777" w:rsidTr="00A46561">
        <w:trPr>
          <w:trHeight w:val="255"/>
        </w:trPr>
        <w:tc>
          <w:tcPr>
            <w:tcW w:w="960" w:type="dxa"/>
            <w:shd w:val="clear" w:color="auto" w:fill="auto"/>
            <w:noWrap/>
            <w:vAlign w:val="center"/>
            <w:hideMark/>
          </w:tcPr>
          <w:p w14:paraId="615BBC7B"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4</w:t>
            </w:r>
          </w:p>
        </w:tc>
        <w:tc>
          <w:tcPr>
            <w:tcW w:w="2017" w:type="dxa"/>
            <w:shd w:val="clear" w:color="auto" w:fill="auto"/>
            <w:noWrap/>
            <w:vAlign w:val="center"/>
            <w:hideMark/>
          </w:tcPr>
          <w:p w14:paraId="175A9AF8"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40D1D3D5" w14:textId="77777777" w:rsidTr="00A46561">
        <w:trPr>
          <w:trHeight w:val="255"/>
        </w:trPr>
        <w:tc>
          <w:tcPr>
            <w:tcW w:w="960" w:type="dxa"/>
            <w:shd w:val="clear" w:color="auto" w:fill="auto"/>
            <w:noWrap/>
            <w:vAlign w:val="center"/>
            <w:hideMark/>
          </w:tcPr>
          <w:p w14:paraId="053BAAB0"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5</w:t>
            </w:r>
          </w:p>
        </w:tc>
        <w:tc>
          <w:tcPr>
            <w:tcW w:w="2017" w:type="dxa"/>
            <w:shd w:val="clear" w:color="auto" w:fill="auto"/>
            <w:noWrap/>
            <w:vAlign w:val="center"/>
            <w:hideMark/>
          </w:tcPr>
          <w:p w14:paraId="5D0FC3A7"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2877CDC9" w14:textId="77777777" w:rsidTr="00A46561">
        <w:trPr>
          <w:trHeight w:val="255"/>
        </w:trPr>
        <w:tc>
          <w:tcPr>
            <w:tcW w:w="960" w:type="dxa"/>
            <w:shd w:val="clear" w:color="auto" w:fill="auto"/>
            <w:noWrap/>
            <w:vAlign w:val="center"/>
            <w:hideMark/>
          </w:tcPr>
          <w:p w14:paraId="4CB85703"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6</w:t>
            </w:r>
          </w:p>
        </w:tc>
        <w:tc>
          <w:tcPr>
            <w:tcW w:w="2017" w:type="dxa"/>
            <w:shd w:val="clear" w:color="auto" w:fill="auto"/>
            <w:noWrap/>
            <w:vAlign w:val="center"/>
            <w:hideMark/>
          </w:tcPr>
          <w:p w14:paraId="56EEF69D"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B</w:t>
            </w:r>
          </w:p>
        </w:tc>
      </w:tr>
      <w:tr w:rsidR="00F1489C" w:rsidRPr="002C4DB5" w14:paraId="05A11AFF" w14:textId="77777777" w:rsidTr="00A46561">
        <w:trPr>
          <w:trHeight w:val="255"/>
        </w:trPr>
        <w:tc>
          <w:tcPr>
            <w:tcW w:w="2977" w:type="dxa"/>
            <w:gridSpan w:val="2"/>
            <w:shd w:val="clear" w:color="auto" w:fill="auto"/>
            <w:noWrap/>
            <w:vAlign w:val="center"/>
          </w:tcPr>
          <w:p w14:paraId="171E6F50" w14:textId="77777777" w:rsidR="00F1489C" w:rsidRPr="002C4DB5" w:rsidRDefault="00F1489C" w:rsidP="00A46561">
            <w:pPr>
              <w:jc w:val="center"/>
              <w:textAlignment w:val="center"/>
              <w:rPr>
                <w:rFonts w:cs="Times New Roman"/>
                <w:b/>
                <w:color w:val="000000"/>
                <w:szCs w:val="24"/>
              </w:rPr>
            </w:pPr>
            <w:r w:rsidRPr="002C4DB5">
              <w:rPr>
                <w:rFonts w:cs="Times New Roman"/>
                <w:b/>
                <w:color w:val="000000"/>
                <w:szCs w:val="24"/>
              </w:rPr>
              <w:t>Phần 2-Đúng/Sai</w:t>
            </w:r>
          </w:p>
        </w:tc>
      </w:tr>
      <w:tr w:rsidR="00F1489C" w:rsidRPr="002C4DB5" w14:paraId="28222CC3" w14:textId="77777777" w:rsidTr="00A46561">
        <w:trPr>
          <w:trHeight w:val="255"/>
        </w:trPr>
        <w:tc>
          <w:tcPr>
            <w:tcW w:w="960" w:type="dxa"/>
            <w:shd w:val="clear" w:color="auto" w:fill="auto"/>
            <w:noWrap/>
            <w:vAlign w:val="center"/>
            <w:hideMark/>
          </w:tcPr>
          <w:p w14:paraId="10954E54"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1</w:t>
            </w:r>
          </w:p>
        </w:tc>
        <w:tc>
          <w:tcPr>
            <w:tcW w:w="2017" w:type="dxa"/>
            <w:shd w:val="clear" w:color="auto" w:fill="auto"/>
            <w:noWrap/>
            <w:vAlign w:val="center"/>
            <w:hideMark/>
          </w:tcPr>
          <w:p w14:paraId="4AEAAE01"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SDSD</w:t>
            </w:r>
          </w:p>
        </w:tc>
      </w:tr>
      <w:tr w:rsidR="00F1489C" w:rsidRPr="002C4DB5" w14:paraId="567D7111" w14:textId="77777777" w:rsidTr="00A46561">
        <w:trPr>
          <w:trHeight w:val="255"/>
        </w:trPr>
        <w:tc>
          <w:tcPr>
            <w:tcW w:w="960" w:type="dxa"/>
            <w:shd w:val="clear" w:color="auto" w:fill="auto"/>
            <w:noWrap/>
            <w:vAlign w:val="center"/>
            <w:hideMark/>
          </w:tcPr>
          <w:p w14:paraId="421C0ADC"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2</w:t>
            </w:r>
          </w:p>
        </w:tc>
        <w:tc>
          <w:tcPr>
            <w:tcW w:w="2017" w:type="dxa"/>
            <w:shd w:val="clear" w:color="auto" w:fill="auto"/>
            <w:noWrap/>
            <w:vAlign w:val="center"/>
            <w:hideMark/>
          </w:tcPr>
          <w:p w14:paraId="48D9617A"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DSDD</w:t>
            </w:r>
          </w:p>
        </w:tc>
      </w:tr>
      <w:tr w:rsidR="00F1489C" w:rsidRPr="002C4DB5" w14:paraId="6801FFDC" w14:textId="77777777" w:rsidTr="00A46561">
        <w:trPr>
          <w:trHeight w:val="255"/>
        </w:trPr>
        <w:tc>
          <w:tcPr>
            <w:tcW w:w="960" w:type="dxa"/>
            <w:shd w:val="clear" w:color="auto" w:fill="auto"/>
            <w:noWrap/>
            <w:vAlign w:val="center"/>
            <w:hideMark/>
          </w:tcPr>
          <w:p w14:paraId="25677AA9"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3</w:t>
            </w:r>
          </w:p>
        </w:tc>
        <w:tc>
          <w:tcPr>
            <w:tcW w:w="2017" w:type="dxa"/>
            <w:shd w:val="clear" w:color="auto" w:fill="auto"/>
            <w:noWrap/>
            <w:vAlign w:val="center"/>
            <w:hideMark/>
          </w:tcPr>
          <w:p w14:paraId="0DD964F0"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DSDD</w:t>
            </w:r>
          </w:p>
        </w:tc>
      </w:tr>
      <w:tr w:rsidR="00F1489C" w:rsidRPr="002C4DB5" w14:paraId="000F082B" w14:textId="77777777" w:rsidTr="00A46561">
        <w:trPr>
          <w:trHeight w:val="255"/>
        </w:trPr>
        <w:tc>
          <w:tcPr>
            <w:tcW w:w="960" w:type="dxa"/>
            <w:shd w:val="clear" w:color="auto" w:fill="auto"/>
            <w:noWrap/>
            <w:vAlign w:val="center"/>
            <w:hideMark/>
          </w:tcPr>
          <w:p w14:paraId="2FC18F5D"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4</w:t>
            </w:r>
          </w:p>
        </w:tc>
        <w:tc>
          <w:tcPr>
            <w:tcW w:w="2017" w:type="dxa"/>
            <w:shd w:val="clear" w:color="auto" w:fill="auto"/>
            <w:noWrap/>
            <w:vAlign w:val="center"/>
            <w:hideMark/>
          </w:tcPr>
          <w:p w14:paraId="2FA5A09A" w14:textId="77777777" w:rsidR="00F1489C" w:rsidRPr="002C4DB5" w:rsidRDefault="00F1489C" w:rsidP="00A46561">
            <w:pPr>
              <w:jc w:val="center"/>
              <w:textAlignment w:val="center"/>
              <w:rPr>
                <w:rFonts w:cs="Times New Roman"/>
                <w:color w:val="000000"/>
                <w:szCs w:val="24"/>
              </w:rPr>
            </w:pPr>
            <w:r w:rsidRPr="002C4DB5">
              <w:rPr>
                <w:rFonts w:cs="Times New Roman"/>
                <w:color w:val="000000"/>
                <w:szCs w:val="24"/>
              </w:rPr>
              <w:t>SSDD</w:t>
            </w:r>
          </w:p>
        </w:tc>
      </w:tr>
    </w:tbl>
    <w:p w14:paraId="5BB91364" w14:textId="77777777" w:rsidR="00F1489C" w:rsidRPr="002C4DB5" w:rsidRDefault="00F1489C" w:rsidP="00A46561">
      <w:pPr>
        <w:textAlignment w:val="center"/>
        <w:rPr>
          <w:rFonts w:cs="Times New Roman"/>
          <w:b/>
          <w:szCs w:val="24"/>
        </w:rPr>
      </w:pPr>
      <w:r w:rsidRPr="002C4DB5">
        <w:rPr>
          <w:rFonts w:cs="Times New Roman"/>
          <w:szCs w:val="24"/>
        </w:rPr>
        <w:t xml:space="preserve"> </w:t>
      </w:r>
      <w:r w:rsidRPr="002C4DB5">
        <w:rPr>
          <w:rFonts w:cs="Times New Roman"/>
          <w:b/>
          <w:szCs w:val="24"/>
        </w:rPr>
        <w:t>Phần 3- Tự Luậ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88"/>
        <w:gridCol w:w="1142"/>
        <w:gridCol w:w="2679"/>
      </w:tblGrid>
      <w:tr w:rsidR="00F1489C" w:rsidRPr="002C4DB5" w14:paraId="07186A33" w14:textId="77777777" w:rsidTr="00A46561">
        <w:tc>
          <w:tcPr>
            <w:tcW w:w="1413" w:type="dxa"/>
            <w:shd w:val="clear" w:color="auto" w:fill="auto"/>
          </w:tcPr>
          <w:p w14:paraId="6629BEE4"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 xml:space="preserve">Câu </w:t>
            </w:r>
          </w:p>
        </w:tc>
        <w:tc>
          <w:tcPr>
            <w:tcW w:w="5528" w:type="dxa"/>
            <w:shd w:val="clear" w:color="auto" w:fill="auto"/>
          </w:tcPr>
          <w:p w14:paraId="6A8D16F4"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Nội dung</w:t>
            </w:r>
          </w:p>
        </w:tc>
        <w:tc>
          <w:tcPr>
            <w:tcW w:w="1151" w:type="dxa"/>
            <w:shd w:val="clear" w:color="auto" w:fill="auto"/>
          </w:tcPr>
          <w:p w14:paraId="41B67E95"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Điểm</w:t>
            </w:r>
          </w:p>
        </w:tc>
        <w:tc>
          <w:tcPr>
            <w:tcW w:w="2698" w:type="dxa"/>
            <w:shd w:val="clear" w:color="auto" w:fill="auto"/>
          </w:tcPr>
          <w:p w14:paraId="11230235"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Ghi chú</w:t>
            </w:r>
          </w:p>
        </w:tc>
      </w:tr>
      <w:tr w:rsidR="00F1489C" w:rsidRPr="002C4DB5" w14:paraId="77B4F8CF" w14:textId="77777777" w:rsidTr="00A46561">
        <w:tc>
          <w:tcPr>
            <w:tcW w:w="1413" w:type="dxa"/>
            <w:vMerge w:val="restart"/>
            <w:shd w:val="clear" w:color="auto" w:fill="auto"/>
            <w:vAlign w:val="center"/>
          </w:tcPr>
          <w:p w14:paraId="4EAEC9D1"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1</w:t>
            </w:r>
          </w:p>
        </w:tc>
        <w:tc>
          <w:tcPr>
            <w:tcW w:w="5528" w:type="dxa"/>
            <w:shd w:val="clear" w:color="auto" w:fill="auto"/>
            <w:vAlign w:val="center"/>
          </w:tcPr>
          <w:p w14:paraId="228145F9"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A = 5 mm</w:t>
            </w:r>
          </w:p>
        </w:tc>
        <w:tc>
          <w:tcPr>
            <w:tcW w:w="1151" w:type="dxa"/>
            <w:shd w:val="clear" w:color="auto" w:fill="auto"/>
            <w:vAlign w:val="center"/>
          </w:tcPr>
          <w:p w14:paraId="54661C46"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tc>
        <w:tc>
          <w:tcPr>
            <w:tcW w:w="2698" w:type="dxa"/>
            <w:shd w:val="clear" w:color="auto" w:fill="auto"/>
          </w:tcPr>
          <w:p w14:paraId="6C5799D2" w14:textId="77777777" w:rsidR="00F1489C" w:rsidRPr="002C4DB5" w:rsidRDefault="00F1489C" w:rsidP="00A46561">
            <w:pPr>
              <w:jc w:val="center"/>
              <w:textAlignment w:val="center"/>
              <w:rPr>
                <w:rFonts w:eastAsia="Calibri" w:cs="Times New Roman"/>
                <w:szCs w:val="24"/>
              </w:rPr>
            </w:pPr>
          </w:p>
        </w:tc>
      </w:tr>
      <w:tr w:rsidR="00F1489C" w:rsidRPr="002C4DB5" w14:paraId="397969F0" w14:textId="77777777" w:rsidTr="00A46561">
        <w:tc>
          <w:tcPr>
            <w:tcW w:w="1413" w:type="dxa"/>
            <w:vMerge/>
            <w:shd w:val="clear" w:color="auto" w:fill="auto"/>
            <w:vAlign w:val="center"/>
          </w:tcPr>
          <w:p w14:paraId="74BA1036" w14:textId="77777777" w:rsidR="00F1489C" w:rsidRPr="002C4DB5" w:rsidRDefault="00F1489C" w:rsidP="00A46561">
            <w:pPr>
              <w:jc w:val="center"/>
              <w:textAlignment w:val="center"/>
              <w:rPr>
                <w:rFonts w:eastAsia="Calibri" w:cs="Times New Roman"/>
                <w:szCs w:val="24"/>
              </w:rPr>
            </w:pPr>
          </w:p>
        </w:tc>
        <w:tc>
          <w:tcPr>
            <w:tcW w:w="5528" w:type="dxa"/>
            <w:shd w:val="clear" w:color="auto" w:fill="auto"/>
            <w:vAlign w:val="center"/>
          </w:tcPr>
          <w:p w14:paraId="210CE0EE" w14:textId="77777777" w:rsidR="00F1489C" w:rsidRPr="002C4DB5" w:rsidRDefault="00F1489C" w:rsidP="00A46561">
            <w:pPr>
              <w:textAlignment w:val="center"/>
              <w:rPr>
                <w:rFonts w:eastAsia="Calibri" w:cs="Times New Roman"/>
                <w:szCs w:val="24"/>
              </w:rPr>
            </w:pPr>
            <w:r w:rsidRPr="002C4DB5">
              <w:rPr>
                <w:rFonts w:eastAsia="Calibri" w:cs="Times New Roman"/>
                <w:szCs w:val="24"/>
              </w:rPr>
              <w:pict w14:anchorId="11B58893">
                <v:shape id="_x0000_i1605" type="#_x0000_t75" style="width:132.7pt;height:31.7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oofState w:grammar=&quot;clean&quot;/&gt;&lt;w:stylePaneFormatFilter w:val=&quot;3F01&quot;/&gt;&lt;w:defaultTabStop w:val=&quot;720&quot;/&gt;&lt;w:bookFoldPrinting/&gt;&lt;w:characterSpacingControl w:val=&quot;DontCompress&quot;/&gt;&lt;w:targetScreenSz w:val=&quot;800x600&quot;/&gt;&lt;w:savePreviewPicture/&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B0A06&quot;/&gt;&lt;wsp:rsid wsp:val=&quot;00347E81&quot;/&gt;&lt;wsp:rsid wsp:val=&quot;00410A4E&quot;/&gt;&lt;wsp:rsid wsp:val=&quot;00421E01&quot;/&gt;&lt;wsp:rsid wsp:val=&quot;00423002&quot;/&gt;&lt;wsp:rsid wsp:val=&quot;00437BAC&quot;/&gt;&lt;wsp:rsid wsp:val=&quot;004D040F&quot;/&gt;&lt;wsp:rsid wsp:val=&quot;00564EDD&quot;/&gt;&lt;wsp:rsid wsp:val=&quot;00595FE2&quot;/&gt;&lt;wsp:rsid wsp:val=&quot;005B045D&quot;/&gt;&lt;wsp:rsid wsp:val=&quot;006A4AC5&quot;/&gt;&lt;wsp:rsid wsp:val=&quot;00787F79&quot;/&gt;&lt;wsp:rsid wsp:val=&quot;007B14F8&quot;/&gt;&lt;wsp:rsid wsp:val=&quot;007C1D87&quot;/&gt;&lt;wsp:rsid wsp:val=&quot;007C6AAF&quot;/&gt;&lt;wsp:rsid wsp:val=&quot;008560FF&quot;/&gt;&lt;wsp:rsid wsp:val=&quot;008D3403&quot;/&gt;&lt;wsp:rsid wsp:val=&quot;00963A52&quot;/&gt;&lt;wsp:rsid wsp:val=&quot;00A42758&quot;/&gt;&lt;wsp:rsid wsp:val=&quot;00A556E8&quot;/&gt;&lt;wsp:rsid wsp:val=&quot;00AC0BE3&quot;/&gt;&lt;wsp:rsid wsp:val=&quot;00AE330C&quot;/&gt;&lt;wsp:rsid wsp:val=&quot;00AE385B&quot;/&gt;&lt;wsp:rsid wsp:val=&quot;00BF0577&quot;/&gt;&lt;wsp:rsid wsp:val=&quot;00C21D77&quot;/&gt;&lt;wsp:rsid wsp:val=&quot;00C25D3F&quot;/&gt;&lt;wsp:rsid wsp:val=&quot;00C907D1&quot;/&gt;&lt;wsp:rsid wsp:val=&quot;00CC7F23&quot;/&gt;&lt;wsp:rsid wsp:val=&quot;00D1385C&quot;/&gt;&lt;wsp:rsid wsp:val=&quot;00D32124&quot;/&gt;&lt;wsp:rsid wsp:val=&quot;00D54CDF&quot;/&gt;&lt;wsp:rsid wsp:val=&quot;00D85346&quot;/&gt;&lt;wsp:rsid wsp:val=&quot;00E16EA2&quot;/&gt;&lt;wsp:rsid wsp:val=&quot;00EB063B&quot;/&gt;&lt;wsp:rsid wsp:val=&quot;00EB1151&quot;/&gt;&lt;wsp:rsid wsp:val=&quot;00EC0DCC&quot;/&gt;&lt;wsp:rsid wsp:val=&quot;00F50468&quot;/&gt;&lt;wsp:rsid wsp:val=&quot;00F6532B&quot;/&gt;&lt;wsp:rsid wsp:val=&quot;00FF01AB&quot;/&gt;&lt;/wsp:rsids&gt;&lt;/w:docPr&gt;&lt;w:body&gt;&lt;wx:sect&gt;&lt;w:p wsp:rsidR=&quot;00000000&quot; wsp:rsidRPr=&quot;00EB063B&quot; wsp:rsidRDefault=&quot;00EB063B&quot; wsp:rsidP=&quot;00EB063B&quot;&gt;&lt;m:oMathPara&gt;&lt;m:oMath&gt;&lt;m:r&gt;&lt;m:rPr&gt;&lt;m:sty m:val=&quot;b&quot;/&gt;&lt;/m:rPr&gt;&lt;w:rPr&gt;&lt;w:rFonts w:ascii=&quot;Cambria Math&quot; w:h-ansi=&quot;Cambria Math&quot;/&gt;&lt;wx:font wx:val=&quot;Cambria Math&quot;/&gt;&lt;w:b/&gt;&lt;w:b-cs/&gt;&lt;w:sz w:val=&quot;28&quot;/&gt;&lt;w:sz-cs w:val=&quot;28&quot;/&gt;&lt;/w:rPr&gt;&lt;m:t&gt;f&lt;/m:t&gt;&lt;/m:r&gt;&lt;m:r&gt;&lt;m:rPr&gt;&lt;m:sty m:val=&quot;p&quot;/&gt;&lt;/m:rPr&gt;&lt;w:rPr&gt;&lt;w:rFonts w:ascii=&quot;Cambria Math&quot; w:h-ansi=&quot;Cambria Math&quot;/&gt;&lt;wx:font wx:val=&quot;Cambria Math&quot;/&gt;&lt;w:sz w:val=&quot;28&quot;/&gt;&lt;w:sz-cs w:val=&quot;28&quot;/&gt;&lt;/w:rPr&gt;&lt;m:t&gt;= &lt;/m:t&gt;&lt;/m:r&gt;&lt;m:f&gt;&lt;m:fPr&gt;&lt;m:ctrlPr&gt;&lt;w:rPr&gt;&lt;w:rFonts w:ascii=&quot;Cambria Math&quot; w:h-ansi=&quot;Cambria Math&quot;/&gt;&lt;wx:font wx:val=&quot;Cambria Math&quot;/&gt;&lt;w:sz w:val=&quot;28&quot;/&gt;&lt;w:sz-cs w:val=&quot;28&quot;/&gt;&lt;/w:rPr&gt;&lt;/m:ctrlPr&gt;&lt;/m:fPr&gt;&lt;m:num&gt;&lt;m:r&gt;&lt;m:rPr&gt;&lt;m:sty m:val=&quot;b&quot;/&gt;&lt;/m:rPr&gt;&lt;w:rPr&gt;&lt;w:rFonts w:ascii=&quot;Cambria Math&quot; w:h-ansi=&quot;Cambria Math&quot;/&gt;&lt;wx:font wx:val=&quot;Cambria Math&quot;/&gt;&lt;w:b/&gt;&lt;w:b-cs/&gt;&lt;w:sz w:val=&quot;28&quot;/&gt;&lt;w:sz-cs w:val=&quot;28&quot;/&gt;&lt;/w:rPr&gt;&lt;m:t&gt;Ï‰&lt;/m:t&gt;&lt;/m:r&gt;&lt;/m:num&gt;&lt;m:den&gt;&lt;m:r&gt;&lt;m:rPr&gt;&lt;m:sty m:val=&quot;b&quot;/&gt;&lt;/m:rPr&gt;&lt;w:rPr&gt;&lt;w:rFonts w:ascii=&quot;Cambria Math&quot; w:h-ansi=&quot;Cambria Math&quot;/&gt;&lt;wx:font wx:val=&quot;Cambria Math&quot;/&gt;&lt;w:b/&gt;&lt;w:b-cs/&gt;&lt;w:sz w:val=&quot;28&quot;/&gt;&lt;w:sz-cs w:val=&quot;28&quot;/&gt;&lt;/w:rPr&gt;&lt;m:t&gt;2Ï€&lt;/m:t&gt;&lt;/m:r&gt;&lt;/m:den&gt;&lt;/m:f&gt;&lt;m:r&gt;&lt;m:rPr&gt;&lt;m:sty m:val=&quot;p&quot;/&gt;&lt;/m:rPr&gt;&lt;w:rPr&gt;&lt;w:rFonts w:ascii=&quot;Cambria Math&quot; w:h-ansi=&quot;Cambria Math&quot;/&gt;&lt;wx:font wx:val=&quot;Cambria Math&quot;/&gt;&lt;w:sz w:val=&quot;28&quot;/&gt;&lt;w:sz-cs w:val=&quot;28&quot;/&gt;&lt;/w:rPr&gt;&lt;m:t&gt;=&lt;/m:t&gt;&lt;/m:r&gt;&lt;m:f&gt;&lt;m:fPr&gt;&lt;m:ctrlPr&gt;&lt;w:rPr&gt;&lt;w:rFonts w:ascii=&quot;Cambria Math&quot; w:h-ansi=&quot;Cambria Math&quot;/&gt;&lt;wx:font wx:val=&quot;Cambria Math&quot;/&gt;&lt;w:sz w:val=&quot;28&quot;/&gt;&lt;w:sz-cs w:val=&quot;28&quot;/&gt;&lt;/w:rPr&gt;&lt;/m:ctrlPr&gt;&lt;/m:fPr&gt;&lt;m:num&gt;&lt;m:r&gt;&lt;m:rPr&gt;&lt;m:sty m:val=&quot;b&quot;/&gt;&lt;/m:rPr&gt;&lt;w:rPr&gt;&lt;w:rFonts w:ascii=&quot;Cambria Math&quot; w:h-ansi=&quot;Cambria Math&quot;/&gt;&lt;wx:font wx:val=&quot;Cambria Math&quot;/&gt;&lt;w:b/&gt;&lt;w:b-cs/&gt;&lt;w:sz w:val=&quot;28&quot;/&gt;&lt;w:sz-cs w:val=&quot;28&quot;/&gt;&lt;/w:rPr&gt;&lt;m:t&gt;10Ï€&lt;/m:t&gt;&lt;/m:r&gt;&lt;/m:num&gt;&lt;m:den&gt;&lt;m:r&gt;&lt;m:rPr&gt;&lt;m:sty m:val=&quot;b&quot;/&gt;&lt;/m:rPr&gt;&lt;w:rPr&gt;&lt;w:rFonts w:ascii=&quot;Cambria Math&quot; w:h-ansi=&quot;Cambria Math&quot;/&gt;&lt;wx:font wx:val=&quot;Cambria Math&quot;/&gt;&lt;w:b/&gt;&lt;w:b-cs/&gt;&lt;w:sz w:val=&quot;28&quot;/&gt;&lt;w:sz-cs w:val=&quot;28&quot;/&gt;&lt;/w:rPr&gt;&lt;m:t&gt;2Ï€&lt;/m:t&gt;&lt;/m:r&gt;&lt;/m:den&gt;&lt;/m:f&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5Hz&lt;/m:t&gt;&lt;/m:r&gt;&lt;/m:oMath&gt;&lt;/m:oMathPara&gt;&lt;/w:p&gt;&lt;w:sectPr wsp:rsidR=&quot;00000000&quot; wsp:rsidRPr=&quot;00EB063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7" o:title="" chromakey="white"/>
                </v:shape>
              </w:pict>
            </w:r>
          </w:p>
        </w:tc>
        <w:tc>
          <w:tcPr>
            <w:tcW w:w="1151" w:type="dxa"/>
            <w:shd w:val="clear" w:color="auto" w:fill="auto"/>
            <w:vAlign w:val="center"/>
          </w:tcPr>
          <w:p w14:paraId="061DC0F0"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tc>
        <w:tc>
          <w:tcPr>
            <w:tcW w:w="2698" w:type="dxa"/>
            <w:shd w:val="clear" w:color="auto" w:fill="auto"/>
          </w:tcPr>
          <w:p w14:paraId="3E7F6CB0" w14:textId="77777777" w:rsidR="00F1489C" w:rsidRPr="002C4DB5" w:rsidRDefault="00F1489C" w:rsidP="00A46561">
            <w:pPr>
              <w:jc w:val="center"/>
              <w:textAlignment w:val="center"/>
              <w:rPr>
                <w:rFonts w:eastAsia="Calibri" w:cs="Times New Roman"/>
                <w:szCs w:val="24"/>
              </w:rPr>
            </w:pPr>
          </w:p>
        </w:tc>
      </w:tr>
      <w:tr w:rsidR="00F1489C" w:rsidRPr="002C4DB5" w14:paraId="2DE34F51" w14:textId="77777777" w:rsidTr="00A46561">
        <w:tc>
          <w:tcPr>
            <w:tcW w:w="1413" w:type="dxa"/>
            <w:vMerge/>
            <w:shd w:val="clear" w:color="auto" w:fill="auto"/>
            <w:vAlign w:val="center"/>
          </w:tcPr>
          <w:p w14:paraId="01E1F967" w14:textId="77777777" w:rsidR="00F1489C" w:rsidRPr="002C4DB5" w:rsidRDefault="00F1489C" w:rsidP="00A46561">
            <w:pPr>
              <w:jc w:val="center"/>
              <w:textAlignment w:val="center"/>
              <w:rPr>
                <w:rFonts w:eastAsia="Calibri" w:cs="Times New Roman"/>
                <w:szCs w:val="24"/>
              </w:rPr>
            </w:pPr>
          </w:p>
        </w:tc>
        <w:tc>
          <w:tcPr>
            <w:tcW w:w="5528" w:type="dxa"/>
            <w:shd w:val="clear" w:color="auto" w:fill="auto"/>
            <w:vAlign w:val="center"/>
          </w:tcPr>
          <w:p w14:paraId="55299665" w14:textId="77777777" w:rsidR="00F1489C" w:rsidRPr="002C4DB5" w:rsidRDefault="00F1489C" w:rsidP="00A46561">
            <w:pPr>
              <w:textAlignment w:val="center"/>
              <w:rPr>
                <w:rFonts w:eastAsia="Calibri" w:cs="Times New Roman"/>
                <w:szCs w:val="24"/>
              </w:rPr>
            </w:pPr>
            <w:r w:rsidRPr="002C4DB5">
              <w:rPr>
                <w:rFonts w:eastAsia="Calibri" w:cs="Times New Roman"/>
                <w:szCs w:val="24"/>
              </w:rPr>
              <w:pict w14:anchorId="7C451F47">
                <v:shape id="_x0000_i1606" type="#_x0000_t75" style="width:177.85pt;height:31.7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oofState w:grammar=&quot;clean&quot;/&gt;&lt;w:stylePaneFormatFilter w:val=&quot;3F01&quot;/&gt;&lt;w:defaultTabStop w:val=&quot;720&quot;/&gt;&lt;w:bookFoldPrinting/&gt;&lt;w:characterSpacingControl w:val=&quot;DontCompress&quot;/&gt;&lt;w:targetScreenSz w:val=&quot;800x600&quot;/&gt;&lt;w:savePreviewPicture/&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B0A06&quot;/&gt;&lt;wsp:rsid wsp:val=&quot;00347E81&quot;/&gt;&lt;wsp:rsid wsp:val=&quot;00410A4E&quot;/&gt;&lt;wsp:rsid wsp:val=&quot;00421E01&quot;/&gt;&lt;wsp:rsid wsp:val=&quot;00423002&quot;/&gt;&lt;wsp:rsid wsp:val=&quot;00437BAC&quot;/&gt;&lt;wsp:rsid wsp:val=&quot;004D040F&quot;/&gt;&lt;wsp:rsid wsp:val=&quot;00564EDD&quot;/&gt;&lt;wsp:rsid wsp:val=&quot;00595FE2&quot;/&gt;&lt;wsp:rsid wsp:val=&quot;005B045D&quot;/&gt;&lt;wsp:rsid wsp:val=&quot;006A4AC5&quot;/&gt;&lt;wsp:rsid wsp:val=&quot;00787F79&quot;/&gt;&lt;wsp:rsid wsp:val=&quot;007B14F8&quot;/&gt;&lt;wsp:rsid wsp:val=&quot;007C1D87&quot;/&gt;&lt;wsp:rsid wsp:val=&quot;007C6AAF&quot;/&gt;&lt;wsp:rsid wsp:val=&quot;008560FF&quot;/&gt;&lt;wsp:rsid wsp:val=&quot;008D3403&quot;/&gt;&lt;wsp:rsid wsp:val=&quot;00963A52&quot;/&gt;&lt;wsp:rsid wsp:val=&quot;009B5DE5&quot;/&gt;&lt;wsp:rsid wsp:val=&quot;00A42758&quot;/&gt;&lt;wsp:rsid wsp:val=&quot;00A556E8&quot;/&gt;&lt;wsp:rsid wsp:val=&quot;00AC0BE3&quot;/&gt;&lt;wsp:rsid wsp:val=&quot;00AE330C&quot;/&gt;&lt;wsp:rsid wsp:val=&quot;00AE385B&quot;/&gt;&lt;wsp:rsid wsp:val=&quot;00BF0577&quot;/&gt;&lt;wsp:rsid wsp:val=&quot;00C21D77&quot;/&gt;&lt;wsp:rsid wsp:val=&quot;00C25D3F&quot;/&gt;&lt;wsp:rsid wsp:val=&quot;00C907D1&quot;/&gt;&lt;wsp:rsid wsp:val=&quot;00CC7F23&quot;/&gt;&lt;wsp:rsid wsp:val=&quot;00D1385C&quot;/&gt;&lt;wsp:rsid wsp:val=&quot;00D32124&quot;/&gt;&lt;wsp:rsid wsp:val=&quot;00D54CDF&quot;/&gt;&lt;wsp:rsid wsp:val=&quot;00D85346&quot;/&gt;&lt;wsp:rsid wsp:val=&quot;00E16EA2&quot;/&gt;&lt;wsp:rsid wsp:val=&quot;00EB1151&quot;/&gt;&lt;wsp:rsid wsp:val=&quot;00EC0DCC&quot;/&gt;&lt;wsp:rsid wsp:val=&quot;00F50468&quot;/&gt;&lt;wsp:rsid wsp:val=&quot;00F6532B&quot;/&gt;&lt;wsp:rsid wsp:val=&quot;00FF01AB&quot;/&gt;&lt;/wsp:rsids&gt;&lt;/w:docPr&gt;&lt;w:body&gt;&lt;wx:sect&gt;&lt;w:p wsp:rsidR=&quot;00000000&quot; wsp:rsidRPr=&quot;009B5DE5&quot; wsp:rsidRDefault=&quot;009B5DE5&quot; wsp:rsidP=&quot;009B5DE5&quot;&gt;&lt;m:oMathPara&gt;&lt;m:oMath&gt;&lt;m:r&gt;&lt;m:rPr&gt;&lt;m:sty m:val=&quot;p&quot;/&gt;&lt;/m:rPr&gt;&lt;w:rPr&gt;&lt;w:rFonts w:ascii=&quot;Cambria Math&quot; w:h-ansi=&quot;Cambria Math&quot;/&gt;&lt;wx:font wx:val=&quot;Cambria Math&quot;/&gt;&lt;w:sz w:val=&quot;28&quot;/&gt;&lt;w:sz-cs w:val=&quot;28&quot;/&gt;&lt;/w:rPr&gt;&lt;m:t&gt; &lt;/m:t&gt;&lt;/m:r&gt;&lt;m:f&gt;&lt;m:fPr&gt;&lt;m:ctrlPr&gt;&lt;w:rPr&gt;&lt;w:rFonts w:ascii=&quot;Cambria Math&quot; w:h-ansi=&quot;Cambria Math&quot;/&gt;&lt;wx:font wx:val=&quot;Cambria Math&quot;/&gt;&lt;w:sz w:val=&quot;28&quot;/&gt;&lt;w:sz-cs w:val=&quot;28&quot;/&gt;&lt;/w:rPr&gt;&lt;/m:ctrlPr&gt;&lt;/m:fPr&gt;&lt;m:num&gt;&lt;m:r&gt;&lt;m:rPr&gt;&lt;m:sty m:val=&quot;b&quot;/&gt;&lt;/m:rPr&gt;&lt;w:rPr&gt;&lt;w:rFonts w:ascii=&quot;Cambria Math&quot; w:h-ansi=&quot;Cambria Math&quot;/&gt;&lt;wx:font wx:val=&quot;Cambria Math&quot;/&gt;&lt;w:b/&gt;&lt;w:b-cs/&gt;&lt;w:sz w:val=&quot;28&quot;/&gt;&lt;w:sz-cs w:val=&quot;28&quot;/&gt;&lt;/w:rPr&gt;&lt;m:t&gt;2Ï€&lt;/m:t&gt;&lt;/m:r&gt;&lt;/m:num&gt;&lt;m:den&gt;&lt;m:r&gt;&lt;m:rPr&gt;&lt;m:sty m:val=&quot;bi&quot;/&gt;&lt;/m:rPr&gt;&lt;w:rPr&gt;&lt;w:rFonts w:ascii=&quot;Cambria Math&quot; w:h-ansi=&quot;Cambria Math&quot;/&gt;&lt;wx:font wx:val=&quot;Cambria Math&quot;/&gt;&lt;w:b/&gt;&lt;w:b-cs/&gt;&lt;w:i/&gt;&lt;w:sz w:val=&quot;28&quot;/&gt;&lt;w:sz-cs w:val=&quot;28&quot;/&gt;&lt;/w:rPr&gt;&lt;m:t&gt;Î»&lt;/m:t&gt;&lt;/m:r&gt;&lt;/m:den&gt;&lt;/m:f&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0&lt;/m:t&gt;&lt;/m:r&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02Ï€&lt;/m:t&gt;&lt;/m:r&gt;&lt;m:r&gt;&lt;m:rPr&gt;&lt;m:sty m:val=&quot;p&quot;/&gt;&lt;/m:rPr&gt;&lt;w:rPr&gt;&lt;w:rFonts w:ascii=&quot;Cambria Math&quot; w:h-ansi=&quot;Cambria Math&quot;/&gt;&lt;wx:font wx:val=&quot;Cambria Math&quot;/&gt;&lt;w:sz w:val=&quot;28&quot;/&gt;&lt;w:sz-cs w:val=&quot;28&quot;/&gt;&lt;/w:rPr&gt;&lt;m:t&gt; â†’ &lt;/m:t&gt;&lt;/m:r&gt;&lt;m:r&gt;&lt;m:rPr&gt;&lt;m:sty m:val=&quot;b&quot;/&gt;&lt;/m:rPr&gt;&lt;w:rPr&gt;&lt;w:rFonts w:ascii=&quot;Cambria Math&quot; w:h-ansi=&quot;Cambria Math&quot;/&gt;&lt;wx:font wx:val=&quot;Cambria Math&quot;/&gt;&lt;w:b/&gt;&lt;w:b-cs/&gt;&lt;w:sz w:val=&quot;28&quot;/&gt;&lt;w:sz-cs w:val=&quot;28&quot;/&gt;&lt;/w:rPr&gt;&lt;m:t&gt;Î»&lt;/m:t&gt;&lt;/m:r&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100&lt;/m:t&gt;&lt;/m:r&gt;&lt;m:r&gt;&lt;m:rPr&gt;&lt;m:sty m:val=&quot;p&quot;/&gt;&lt;/m:rPr&gt;&lt;w:rPr&gt;&lt;w:rFonts w:ascii=&quot;Cambria Math&quot; w:h-ansi=&quot;Cambria Math&quot;/&gt;&lt;wx:font wx:val=&quot;Cambria Math&quot;/&gt;&lt;w:sz w:val=&quot;28&quot;/&gt;&lt;w:sz-cs w:val=&quot;28&quot;/&gt;&lt;/w:rPr&gt;&lt;m:t&gt; &lt;/m:t&gt;&lt;/m:r&gt;&lt;m:r&gt;&lt;m:rPr&gt;&lt;m:sty m:val=&quot;b&quot;/&gt;&lt;/m:rPr&gt;&lt;w:rPr&gt;&lt;w:rFonts w:ascii=&quot;Cambria Math&quot; w:h-ansi=&quot;Cambria Math&quot;/&gt;&lt;wx:font wx:val=&quot;Cambria Math&quot;/&gt;&lt;w:b/&gt;&lt;w:b-cs/&gt;&lt;w:sz w:val=&quot;28&quot;/&gt;&lt;w:sz-cs w:val=&quot;28&quot;/&gt;&lt;/w:rPr&gt;&lt;m:t&gt;cm&lt;/m:t&gt;&lt;/m:r&gt;&lt;/m:oMath&gt;&lt;/m:oMathPara&gt;&lt;/w:p&gt;&lt;w:sectPr wsp:rsidR=&quot;00000000&quot; wsp:rsidRPr=&quot;009B5DE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8" o:title="" chromakey="white"/>
                </v:shape>
              </w:pict>
            </w:r>
          </w:p>
        </w:tc>
        <w:tc>
          <w:tcPr>
            <w:tcW w:w="1151" w:type="dxa"/>
            <w:shd w:val="clear" w:color="auto" w:fill="auto"/>
            <w:vAlign w:val="center"/>
          </w:tcPr>
          <w:p w14:paraId="377B8074"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tc>
        <w:tc>
          <w:tcPr>
            <w:tcW w:w="2698" w:type="dxa"/>
            <w:shd w:val="clear" w:color="auto" w:fill="auto"/>
          </w:tcPr>
          <w:p w14:paraId="17FBB1DE" w14:textId="77777777" w:rsidR="00F1489C" w:rsidRPr="002C4DB5" w:rsidRDefault="00F1489C" w:rsidP="00A46561">
            <w:pPr>
              <w:jc w:val="center"/>
              <w:textAlignment w:val="center"/>
              <w:rPr>
                <w:rFonts w:eastAsia="Calibri" w:cs="Times New Roman"/>
                <w:szCs w:val="24"/>
              </w:rPr>
            </w:pPr>
          </w:p>
        </w:tc>
      </w:tr>
      <w:tr w:rsidR="00F1489C" w:rsidRPr="002C4DB5" w14:paraId="5199FEE8" w14:textId="77777777" w:rsidTr="00A46561">
        <w:tc>
          <w:tcPr>
            <w:tcW w:w="1413" w:type="dxa"/>
            <w:vMerge/>
            <w:shd w:val="clear" w:color="auto" w:fill="auto"/>
            <w:vAlign w:val="center"/>
          </w:tcPr>
          <w:p w14:paraId="04669CB6" w14:textId="77777777" w:rsidR="00F1489C" w:rsidRPr="002C4DB5" w:rsidRDefault="00F1489C" w:rsidP="00A46561">
            <w:pPr>
              <w:jc w:val="center"/>
              <w:textAlignment w:val="center"/>
              <w:rPr>
                <w:rFonts w:eastAsia="Calibri" w:cs="Times New Roman"/>
                <w:szCs w:val="24"/>
              </w:rPr>
            </w:pPr>
          </w:p>
        </w:tc>
        <w:tc>
          <w:tcPr>
            <w:tcW w:w="5528" w:type="dxa"/>
            <w:shd w:val="clear" w:color="auto" w:fill="auto"/>
            <w:vAlign w:val="center"/>
          </w:tcPr>
          <w:p w14:paraId="6F96B420"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v = λ.f = 100.5 = 500 cm/s</w:t>
            </w:r>
          </w:p>
        </w:tc>
        <w:tc>
          <w:tcPr>
            <w:tcW w:w="1151" w:type="dxa"/>
            <w:shd w:val="clear" w:color="auto" w:fill="auto"/>
            <w:vAlign w:val="center"/>
          </w:tcPr>
          <w:p w14:paraId="038930CE"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tc>
        <w:tc>
          <w:tcPr>
            <w:tcW w:w="2698" w:type="dxa"/>
            <w:shd w:val="clear" w:color="auto" w:fill="auto"/>
          </w:tcPr>
          <w:p w14:paraId="41220802" w14:textId="77777777" w:rsidR="00F1489C" w:rsidRPr="002C4DB5" w:rsidRDefault="00F1489C" w:rsidP="00A46561">
            <w:pPr>
              <w:jc w:val="center"/>
              <w:textAlignment w:val="center"/>
              <w:rPr>
                <w:rFonts w:eastAsia="Calibri" w:cs="Times New Roman"/>
                <w:szCs w:val="24"/>
              </w:rPr>
            </w:pPr>
          </w:p>
        </w:tc>
      </w:tr>
      <w:tr w:rsidR="00F1489C" w:rsidRPr="002C4DB5" w14:paraId="38C2BD6E" w14:textId="77777777" w:rsidTr="00A46561">
        <w:trPr>
          <w:trHeight w:val="958"/>
        </w:trPr>
        <w:tc>
          <w:tcPr>
            <w:tcW w:w="1413" w:type="dxa"/>
            <w:vMerge w:val="restart"/>
            <w:shd w:val="clear" w:color="auto" w:fill="auto"/>
            <w:vAlign w:val="center"/>
          </w:tcPr>
          <w:p w14:paraId="1BD4DD61"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lastRenderedPageBreak/>
              <w:t>2</w:t>
            </w:r>
          </w:p>
        </w:tc>
        <w:tc>
          <w:tcPr>
            <w:tcW w:w="5528" w:type="dxa"/>
            <w:shd w:val="clear" w:color="auto" w:fill="auto"/>
            <w:vAlign w:val="center"/>
          </w:tcPr>
          <w:p w14:paraId="503D9692" w14:textId="77777777" w:rsidR="00F1489C" w:rsidRPr="002C4DB5" w:rsidRDefault="00F1489C" w:rsidP="00A46561">
            <w:pPr>
              <w:textAlignment w:val="center"/>
              <w:rPr>
                <w:rFonts w:eastAsia="Calibri" w:cs="Times New Roman"/>
                <w:szCs w:val="24"/>
              </w:rPr>
            </w:pPr>
            <w:r w:rsidRPr="002C4DB5">
              <w:rPr>
                <w:rFonts w:eastAsia="Calibri" w:cs="Times New Roman"/>
                <w:szCs w:val="24"/>
              </w:rPr>
              <w:pict w14:anchorId="02CDE99F">
                <v:shape id="_x0000_i1607" type="#_x0000_t75" style="width:129.5pt;height:31.7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oofState w:grammar=&quot;clean&quot;/&gt;&lt;w:stylePaneFormatFilter w:val=&quot;3F01&quot;/&gt;&lt;w:defaultTabStop w:val=&quot;720&quot;/&gt;&lt;w:bookFoldPrinting/&gt;&lt;w:characterSpacingControl w:val=&quot;DontCompress&quot;/&gt;&lt;w:targetScreenSz w:val=&quot;800x600&quot;/&gt;&lt;w:savePreviewPicture/&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B0A06&quot;/&gt;&lt;wsp:rsid wsp:val=&quot;00347E81&quot;/&gt;&lt;wsp:rsid wsp:val=&quot;00410A4E&quot;/&gt;&lt;wsp:rsid wsp:val=&quot;00421E01&quot;/&gt;&lt;wsp:rsid wsp:val=&quot;00423002&quot;/&gt;&lt;wsp:rsid wsp:val=&quot;00437BAC&quot;/&gt;&lt;wsp:rsid wsp:val=&quot;004D040F&quot;/&gt;&lt;wsp:rsid wsp:val=&quot;00564EDD&quot;/&gt;&lt;wsp:rsid wsp:val=&quot;00595FE2&quot;/&gt;&lt;wsp:rsid wsp:val=&quot;005B045D&quot;/&gt;&lt;wsp:rsid wsp:val=&quot;006A4AC5&quot;/&gt;&lt;wsp:rsid wsp:val=&quot;00787F79&quot;/&gt;&lt;wsp:rsid wsp:val=&quot;007B14F8&quot;/&gt;&lt;wsp:rsid wsp:val=&quot;007C1D87&quot;/&gt;&lt;wsp:rsid wsp:val=&quot;007C6AAF&quot;/&gt;&lt;wsp:rsid wsp:val=&quot;008560FF&quot;/&gt;&lt;wsp:rsid wsp:val=&quot;008D3403&quot;/&gt;&lt;wsp:rsid wsp:val=&quot;00963A52&quot;/&gt;&lt;wsp:rsid wsp:val=&quot;00A42758&quot;/&gt;&lt;wsp:rsid wsp:val=&quot;00A556E8&quot;/&gt;&lt;wsp:rsid wsp:val=&quot;00AC0BE3&quot;/&gt;&lt;wsp:rsid wsp:val=&quot;00AE330C&quot;/&gt;&lt;wsp:rsid wsp:val=&quot;00AE385B&quot;/&gt;&lt;wsp:rsid wsp:val=&quot;00BF0577&quot;/&gt;&lt;wsp:rsid wsp:val=&quot;00C21D77&quot;/&gt;&lt;wsp:rsid wsp:val=&quot;00C25D3F&quot;/&gt;&lt;wsp:rsid wsp:val=&quot;00C907D1&quot;/&gt;&lt;wsp:rsid wsp:val=&quot;00CC7F23&quot;/&gt;&lt;wsp:rsid wsp:val=&quot;00D1385C&quot;/&gt;&lt;wsp:rsid wsp:val=&quot;00D32124&quot;/&gt;&lt;wsp:rsid wsp:val=&quot;00D54CDF&quot;/&gt;&lt;wsp:rsid wsp:val=&quot;00D70B23&quot;/&gt;&lt;wsp:rsid wsp:val=&quot;00D85346&quot;/&gt;&lt;wsp:rsid wsp:val=&quot;00E16EA2&quot;/&gt;&lt;wsp:rsid wsp:val=&quot;00EB1151&quot;/&gt;&lt;wsp:rsid wsp:val=&quot;00EC0DCC&quot;/&gt;&lt;wsp:rsid wsp:val=&quot;00F50468&quot;/&gt;&lt;wsp:rsid wsp:val=&quot;00F6532B&quot;/&gt;&lt;wsp:rsid wsp:val=&quot;00FF01AB&quot;/&gt;&lt;/wsp:rsids&gt;&lt;/w:docPr&gt;&lt;w:body&gt;&lt;wx:sect&gt;&lt;w:p wsp:rsidR=&quot;00000000&quot; wsp:rsidRPr=&quot;00D70B23&quot; wsp:rsidRDefault=&quot;00D70B23&quot; wsp:rsidP=&quot;00D70B23&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b&quot;/&gt;&lt;/m:rPr&gt;&lt;w:rPr&gt;&lt;w:rFonts w:ascii=&quot;Cambria Math&quot; w:h-ansi=&quot;Cambria Math&quot;/&gt;&lt;wx:font wx:val=&quot;Cambria Math&quot;/&gt;&lt;w:b/&gt;&lt;w:b-cs/&gt;&lt;w:sz w:val=&quot;28&quot;/&gt;&lt;w:sz-cs w:val=&quot;28&quot;/&gt;&lt;/w:rPr&gt;&lt;m:t&gt;d&lt;/m:t&gt;&lt;/m:r&gt;&lt;/m:e&gt;&lt;m:sub&gt;&lt;m:r&gt;&lt;m:rPr&gt;&lt;m:sty m:val=&quot;b&quot;/&gt;&lt;/m:rPr&gt;&lt;w:rPr&gt;&lt;w:rFonts w:ascii=&quot;Cambria Math&quot; w:h-ansi=&quot;Cambria Math&quot;/&gt;&lt;wx:font wx:val=&quot;Cambria Math&quot;/&gt;&lt;w:b/&gt;&lt;w:b-cs/&gt;&lt;w:sz w:val=&quot;28&quot;/&gt;&lt;w:sz-cs w:val=&quot;28&quot;/&gt;&lt;/w:rPr&gt;&lt;m:t&gt;2&lt;/m:t&gt;&lt;/m:r&gt;&lt;/m:sub&gt;&lt;/m:sSub&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b&quot;/&gt;&lt;/m:rPr&gt;&lt;w:rPr&gt;&lt;w:rFonts w:ascii=&quot;Cambria Math&quot; w:h-ansi=&quot;Cambria Math&quot;/&gt;&lt;wx:font wx:val=&quot;Cambria Math&quot;/&gt;&lt;w:b/&gt;&lt;w:b-cs/&gt;&lt;w:sz w:val=&quot;28&quot;/&gt;&lt;w:sz-cs w:val=&quot;28&quot;/&gt;&lt;/w:rPr&gt;&lt;m:t&gt;d&lt;/m:t&gt;&lt;/m:r&gt;&lt;/m:e&gt;&lt;m:sub&gt;&lt;m:r&gt;&lt;m:rPr&gt;&lt;m:sty m:val=&quot;b&quot;/&gt;&lt;/m:rPr&gt;&lt;w:rPr&gt;&lt;w:rFonts w:ascii=&quot;Cambria Math&quot; w:h-ansi=&quot;Cambria Math&quot;/&gt;&lt;wx:font wx:val=&quot;Cambria Math&quot;/&gt;&lt;w:b/&gt;&lt;w:b-cs/&gt;&lt;w:sz w:val=&quot;28&quot;/&gt;&lt;w:sz-cs w:val=&quot;28&quot;/&gt;&lt;/w:rPr&gt;&lt;m:t&gt;1&lt;/m:t&gt;&lt;/m:r&gt;&lt;/m:sub&gt;&lt;/m:sSub&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2k&lt;/m:t&gt;&lt;/m:r&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1&lt;/m:t&gt;&lt;/m:r&gt;&lt;m:r&gt;&lt;m:rPr&gt;&lt;m:sty m:val=&quot;p&quot;/&gt;&lt;/m:rPr&gt;&lt;w:rPr&gt;&lt;w:rFonts w:ascii=&quot;Cambria Math&quot; w:h-ansi=&quot;Cambria Math&quot;/&gt;&lt;wx:font wx:val=&quot;Cambria Math&quot;/&gt;&lt;w:sz w:val=&quot;28&quot;/&gt;&lt;w:sz-cs w:val=&quot;28&quot;/&gt;&lt;/w:rPr&gt;&lt;m:t&gt;)&lt;/m:t&gt;&lt;/m:r&gt;&lt;m:f&gt;&lt;m:fPr&gt;&lt;m:ctrlPr&gt;&lt;w:rPr&gt;&lt;w:rFonts w:ascii=&quot;Cambria Math&quot; w:h-ansi=&quot;Cambria Math&quot;/&gt;&lt;wx:font wx:val=&quot;Cambria Math&quot;/&gt;&lt;w:sz w:val=&quot;28&quot;/&gt;&lt;w:sz-cs w:val=&quot;28&quot;/&gt;&lt;/w:rPr&gt;&lt;/m:ctrlPr&gt;&lt;/m:fPr&gt;&lt;m:num&gt;&lt;m:r&gt;&lt;m:rPr&gt;&lt;m:sty m:val=&quot;b&quot;/&gt;&lt;/m:rPr&gt;&lt;w:rPr&gt;&lt;w:rFonts w:ascii=&quot;Cambria Math&quot; w:h-ansi=&quot;Cambria Math&quot;/&gt;&lt;wx:font wx:val=&quot;Cambria Math&quot;/&gt;&lt;w:b/&gt;&lt;w:b-cs/&gt;&lt;w:sz w:val=&quot;28&quot;/&gt;&lt;w:sz-cs w:val=&quot;28&quot;/&gt;&lt;/w:rPr&gt;&lt;m:t&gt;Î»&lt;/m:t&gt;&lt;/m:r&gt;&lt;/m:num&gt;&lt;m:den&gt;&lt;m:r&gt;&lt;m:rPr&gt;&lt;m:sty m:val=&quot;b&quot;/&gt;&lt;/m:rPr&gt;&lt;w:rPr&gt;&lt;w:rFonts w:ascii=&quot;Cambria Math&quot; w:h-ansi=&quot;Cambria Math&quot;/&gt;&lt;wx:font wx:val=&quot;Cambria Math&quot;/&gt;&lt;w:b/&gt;&lt;w:b-cs/&gt;&lt;w:sz w:val=&quot;28&quot;/&gt;&lt;w:sz-cs w:val=&quot;28&quot;/&gt;&lt;/w:rPr&gt;&lt;m:t&gt;2&lt;/m:t&gt;&lt;/m:r&gt;&lt;/m:den&gt;&lt;/m:f&gt;&lt;/m:oMath&gt;&lt;/m:oMathPara&gt;&lt;/w:p&gt;&lt;w:sectPr wsp:rsidR=&quot;00000000&quot; wsp:rsidRPr=&quot;00D70B2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9" o:title="" chromakey="white"/>
                </v:shape>
              </w:pict>
            </w:r>
          </w:p>
          <w:p w14:paraId="65C6520D"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M thuộc cực tiểu 1</w:t>
            </w:r>
          </w:p>
        </w:tc>
        <w:tc>
          <w:tcPr>
            <w:tcW w:w="1151" w:type="dxa"/>
            <w:shd w:val="clear" w:color="auto" w:fill="auto"/>
            <w:vAlign w:val="center"/>
          </w:tcPr>
          <w:p w14:paraId="0446B5F6"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p w14:paraId="27BF4DCC" w14:textId="77777777" w:rsidR="00F1489C" w:rsidRPr="002C4DB5" w:rsidRDefault="00F1489C" w:rsidP="00A46561">
            <w:pPr>
              <w:textAlignment w:val="center"/>
              <w:rPr>
                <w:rFonts w:eastAsia="Calibri" w:cs="Times New Roman"/>
                <w:szCs w:val="24"/>
              </w:rPr>
            </w:pPr>
          </w:p>
        </w:tc>
        <w:tc>
          <w:tcPr>
            <w:tcW w:w="2698" w:type="dxa"/>
            <w:vMerge w:val="restart"/>
            <w:shd w:val="clear" w:color="auto" w:fill="auto"/>
          </w:tcPr>
          <w:p w14:paraId="7118641F" w14:textId="77777777" w:rsidR="00F1489C" w:rsidRPr="002C4DB5" w:rsidRDefault="00F1489C" w:rsidP="00A46561">
            <w:pPr>
              <w:textAlignment w:val="center"/>
              <w:rPr>
                <w:rFonts w:cs="Times New Roman"/>
                <w:szCs w:val="24"/>
              </w:rPr>
            </w:pPr>
            <w:r w:rsidRPr="002C4DB5">
              <w:rPr>
                <w:rFonts w:eastAsia="Calibri" w:cs="Times New Roman"/>
                <w:szCs w:val="24"/>
              </w:rPr>
              <w:t xml:space="preserve">Nếu ghi như </w:t>
            </w:r>
          </w:p>
          <w:p w14:paraId="4FC5F15F" w14:textId="2630ACFF" w:rsidR="00F1489C" w:rsidRPr="002C4DB5" w:rsidRDefault="00F1489C" w:rsidP="00A46561">
            <w:pPr>
              <w:textAlignment w:val="center"/>
              <w:rPr>
                <w:rFonts w:cs="Times New Roman"/>
                <w:szCs w:val="24"/>
              </w:rPr>
            </w:pPr>
            <w:r w:rsidRPr="002C4DB5">
              <w:rPr>
                <w:rFonts w:cs="Times New Roman"/>
                <w:szCs w:val="24"/>
              </w:rPr>
              <w:fldChar w:fldCharType="begin"/>
            </w:r>
            <w:r w:rsidRPr="002C4DB5">
              <w:rPr>
                <w:rFonts w:cs="Times New Roman"/>
                <w:szCs w:val="24"/>
              </w:rPr>
              <w:instrText xml:space="preserve"> QUOTE </w:instrText>
            </w:r>
            <w:r w:rsidRPr="002C4DB5">
              <w:rPr>
                <w:rFonts w:eastAsia="Calibri" w:cs="Times New Roman"/>
                <w:position w:val="-6"/>
                <w:szCs w:val="24"/>
              </w:rPr>
              <w:pict w14:anchorId="308831EF">
                <v:shape id="_x0000_i1608" type="#_x0000_t75" style="width:81.65pt;height:16.6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oofState w:grammar=&quot;clean&quot;/&gt;&lt;w:stylePaneFormatFilter w:val=&quot;3F01&quot;/&gt;&lt;w:defaultTabStop w:val=&quot;720&quot;/&gt;&lt;w:bookFoldPrinting/&gt;&lt;w:characterSpacingControl w:val=&quot;DontCompress&quot;/&gt;&lt;w:targetScreenSz w:val=&quot;800x600&quot;/&gt;&lt;w:savePreviewPicture/&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B0A06&quot;/&gt;&lt;wsp:rsid wsp:val=&quot;00347E81&quot;/&gt;&lt;wsp:rsid wsp:val=&quot;00410A4E&quot;/&gt;&lt;wsp:rsid wsp:val=&quot;00421E01&quot;/&gt;&lt;wsp:rsid wsp:val=&quot;00423002&quot;/&gt;&lt;wsp:rsid wsp:val=&quot;00437BAC&quot;/&gt;&lt;wsp:rsid wsp:val=&quot;004D040F&quot;/&gt;&lt;wsp:rsid wsp:val=&quot;004D7179&quot;/&gt;&lt;wsp:rsid wsp:val=&quot;00564EDD&quot;/&gt;&lt;wsp:rsid wsp:val=&quot;00595FE2&quot;/&gt;&lt;wsp:rsid wsp:val=&quot;005B045D&quot;/&gt;&lt;wsp:rsid wsp:val=&quot;006A4AC5&quot;/&gt;&lt;wsp:rsid wsp:val=&quot;00787F79&quot;/&gt;&lt;wsp:rsid wsp:val=&quot;007B14F8&quot;/&gt;&lt;wsp:rsid wsp:val=&quot;007C1D87&quot;/&gt;&lt;wsp:rsid wsp:val=&quot;007C6AAF&quot;/&gt;&lt;wsp:rsid wsp:val=&quot;008560FF&quot;/&gt;&lt;wsp:rsid wsp:val=&quot;008D3403&quot;/&gt;&lt;wsp:rsid wsp:val=&quot;00963A52&quot;/&gt;&lt;wsp:rsid wsp:val=&quot;00A42758&quot;/&gt;&lt;wsp:rsid wsp:val=&quot;00A556E8&quot;/&gt;&lt;wsp:rsid wsp:val=&quot;00AC0BE3&quot;/&gt;&lt;wsp:rsid wsp:val=&quot;00AE330C&quot;/&gt;&lt;wsp:rsid wsp:val=&quot;00AE385B&quot;/&gt;&lt;wsp:rsid wsp:val=&quot;00BF0577&quot;/&gt;&lt;wsp:rsid wsp:val=&quot;00C21D77&quot;/&gt;&lt;wsp:rsid wsp:val=&quot;00C25D3F&quot;/&gt;&lt;wsp:rsid wsp:val=&quot;00C907D1&quot;/&gt;&lt;wsp:rsid wsp:val=&quot;00CC7F23&quot;/&gt;&lt;wsp:rsid wsp:val=&quot;00D1385C&quot;/&gt;&lt;wsp:rsid wsp:val=&quot;00D32124&quot;/&gt;&lt;wsp:rsid wsp:val=&quot;00D54CDF&quot;/&gt;&lt;wsp:rsid wsp:val=&quot;00D85346&quot;/&gt;&lt;wsp:rsid wsp:val=&quot;00E16EA2&quot;/&gt;&lt;wsp:rsid wsp:val=&quot;00EB1151&quot;/&gt;&lt;wsp:rsid wsp:val=&quot;00EC0DCC&quot;/&gt;&lt;wsp:rsid wsp:val=&quot;00F50468&quot;/&gt;&lt;wsp:rsid wsp:val=&quot;00F6532B&quot;/&gt;&lt;wsp:rsid wsp:val=&quot;00FF01AB&quot;/&gt;&lt;/wsp:rsids&gt;&lt;/w:docPr&gt;&lt;w:body&gt;&lt;wx:sect&gt;&lt;w:p wsp:rsidR=&quot;00000000&quot; wsp:rsidRDefault=&quot;004D7179&quot; wsp:rsidP=&quot;004D717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b&quot;/&gt;&lt;/m:rPr&gt;&lt;w:rPr&gt;&lt;w:rFonts w:ascii=&quot;Cambria Math&quot; w:h-ansi=&quot;Cambria Math&quot;/&gt;&lt;wx:font wx:val=&quot;Cambria Math&quot;/&gt;&lt;w:b/&gt;&lt;w:b-cs/&gt;&lt;w:sz w:val=&quot;28&quot;/&gt;&lt;w:sz-cs w:val=&quot;28&quot;/&gt;&lt;/w:rPr&gt;&lt;m:t&gt;d&lt;/m:t&gt;&lt;/m:r&gt;&lt;/m:e&gt;&lt;m:sub&gt;&lt;m:r&gt;&lt;m:rPr&gt;&lt;m:sty m:val=&quot;b&quot;/&gt;&lt;/m:rPr&gt;&lt;w:rPr&gt;&lt;w:rFonts w:ascii=&quot;Cambria Math&quot; w:h-ansi=&quot;Cambria Math&quot;/&gt;&lt;wx:font wx:val=&quot;Cambria Math&quot;/&gt;&lt;w:b/&gt;&lt;w:b-cs/&gt;&lt;w:sz w:val=&quot;28&quot;/&gt;&lt;w:sz-cs w:val=&quot;28&quot;/&gt;&lt;/w:rPr&gt;&lt;m:t&gt;2&lt;/m:t&gt;&lt;/m:r&gt;&lt;/m:sub&gt;&lt;/m:sSub&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b&quot;/&gt;&lt;/m:rPr&gt;&lt;w:rPr&gt;&lt;w:rFonts w:ascii=&quot;Cambria Math&quot; w:h-ansi=&quot;Cambria Math&quot;/&gt;&lt;wx:font wx:val=&quot;Cambria Math&quot;/&gt;&lt;w:b/&gt;&lt;w:b-cs/&gt;&lt;w:sz w:val=&quot;28&quot;/&gt;&lt;w:sz-cs w:val=&quot;28&quot;/&gt;&lt;/w:rPr&gt;&lt;m:t&gt;d&lt;/m:t&gt;&lt;/m:r&gt;&lt;/m:e&gt;&lt;m:sub&gt;&lt;m:r&gt;&lt;m:rPr&gt;&lt;m:sty m:val=&quot;b&quot;/&gt;&lt;/m:rPr&gt;&lt;w:rPr&gt;&lt;w:rFonts w:ascii=&quot;Cambria Math&quot; w:h-ansi=&quot;Cambria Math&quot;/&gt;&lt;wx:font wx:val=&quot;Cambria Math&quot;/&gt;&lt;w:b/&gt;&lt;w:b-cs/&gt;&lt;w:sz w:val=&quot;28&quot;/&gt;&lt;w:sz-cs w:val=&quot;28&quot;/&gt;&lt;/w:rPr&gt;&lt;m:t&gt;1&lt;/m:t&gt;&lt;/m:r&gt;&lt;/m:sub&gt;&lt;/m:sSub&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k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0" o:title="" chromakey="white"/>
                </v:shape>
              </w:pict>
            </w:r>
            <w:r w:rsidRPr="002C4DB5">
              <w:rPr>
                <w:rFonts w:cs="Times New Roman"/>
                <w:szCs w:val="24"/>
              </w:rPr>
              <w:instrText xml:space="preserve"> </w:instrText>
            </w:r>
            <w:r w:rsidRPr="002C4DB5">
              <w:rPr>
                <w:rFonts w:cs="Times New Roman"/>
                <w:szCs w:val="24"/>
              </w:rPr>
              <w:fldChar w:fldCharType="separate"/>
            </w:r>
            <w:r w:rsidRPr="002C4DB5">
              <w:rPr>
                <w:rFonts w:eastAsia="Calibri" w:cs="Times New Roman"/>
                <w:position w:val="-6"/>
                <w:szCs w:val="24"/>
              </w:rPr>
              <w:pict w14:anchorId="73F06801">
                <v:shape id="_x0000_i1609" type="#_x0000_t75" style="width:81.65pt;height:16.6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oofState w:grammar=&quot;clean&quot;/&gt;&lt;w:stylePaneFormatFilter w:val=&quot;3F01&quot;/&gt;&lt;w:defaultTabStop w:val=&quot;720&quot;/&gt;&lt;w:bookFoldPrinting/&gt;&lt;w:characterSpacingControl w:val=&quot;DontCompress&quot;/&gt;&lt;w:targetScreenSz w:val=&quot;800x600&quot;/&gt;&lt;w:savePreviewPicture/&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A77B3E&quot;/&gt;&lt;wsp:rsid wsp:val=&quot;001B0A06&quot;/&gt;&lt;wsp:rsid wsp:val=&quot;00347E81&quot;/&gt;&lt;wsp:rsid wsp:val=&quot;00410A4E&quot;/&gt;&lt;wsp:rsid wsp:val=&quot;00421E01&quot;/&gt;&lt;wsp:rsid wsp:val=&quot;00423002&quot;/&gt;&lt;wsp:rsid wsp:val=&quot;00437BAC&quot;/&gt;&lt;wsp:rsid wsp:val=&quot;004D040F&quot;/&gt;&lt;wsp:rsid wsp:val=&quot;004D7179&quot;/&gt;&lt;wsp:rsid wsp:val=&quot;00564EDD&quot;/&gt;&lt;wsp:rsid wsp:val=&quot;00595FE2&quot;/&gt;&lt;wsp:rsid wsp:val=&quot;005B045D&quot;/&gt;&lt;wsp:rsid wsp:val=&quot;006A4AC5&quot;/&gt;&lt;wsp:rsid wsp:val=&quot;00787F79&quot;/&gt;&lt;wsp:rsid wsp:val=&quot;007B14F8&quot;/&gt;&lt;wsp:rsid wsp:val=&quot;007C1D87&quot;/&gt;&lt;wsp:rsid wsp:val=&quot;007C6AAF&quot;/&gt;&lt;wsp:rsid wsp:val=&quot;008560FF&quot;/&gt;&lt;wsp:rsid wsp:val=&quot;008D3403&quot;/&gt;&lt;wsp:rsid wsp:val=&quot;00963A52&quot;/&gt;&lt;wsp:rsid wsp:val=&quot;00A42758&quot;/&gt;&lt;wsp:rsid wsp:val=&quot;00A556E8&quot;/&gt;&lt;wsp:rsid wsp:val=&quot;00AC0BE3&quot;/&gt;&lt;wsp:rsid wsp:val=&quot;00AE330C&quot;/&gt;&lt;wsp:rsid wsp:val=&quot;00AE385B&quot;/&gt;&lt;wsp:rsid wsp:val=&quot;00BF0577&quot;/&gt;&lt;wsp:rsid wsp:val=&quot;00C21D77&quot;/&gt;&lt;wsp:rsid wsp:val=&quot;00C25D3F&quot;/&gt;&lt;wsp:rsid wsp:val=&quot;00C907D1&quot;/&gt;&lt;wsp:rsid wsp:val=&quot;00CC7F23&quot;/&gt;&lt;wsp:rsid wsp:val=&quot;00D1385C&quot;/&gt;&lt;wsp:rsid wsp:val=&quot;00D32124&quot;/&gt;&lt;wsp:rsid wsp:val=&quot;00D54CDF&quot;/&gt;&lt;wsp:rsid wsp:val=&quot;00D85346&quot;/&gt;&lt;wsp:rsid wsp:val=&quot;00E16EA2&quot;/&gt;&lt;wsp:rsid wsp:val=&quot;00EB1151&quot;/&gt;&lt;wsp:rsid wsp:val=&quot;00EC0DCC&quot;/&gt;&lt;wsp:rsid wsp:val=&quot;00F50468&quot;/&gt;&lt;wsp:rsid wsp:val=&quot;00F6532B&quot;/&gt;&lt;wsp:rsid wsp:val=&quot;00FF01AB&quot;/&gt;&lt;/wsp:rsids&gt;&lt;/w:docPr&gt;&lt;w:body&gt;&lt;wx:sect&gt;&lt;w:p wsp:rsidR=&quot;00000000&quot; wsp:rsidRDefault=&quot;004D7179&quot; wsp:rsidP=&quot;004D717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b&quot;/&gt;&lt;/m:rPr&gt;&lt;w:rPr&gt;&lt;w:rFonts w:ascii=&quot;Cambria Math&quot; w:h-ansi=&quot;Cambria Math&quot;/&gt;&lt;wx:font wx:val=&quot;Cambria Math&quot;/&gt;&lt;w:b/&gt;&lt;w:b-cs/&gt;&lt;w:sz w:val=&quot;28&quot;/&gt;&lt;w:sz-cs w:val=&quot;28&quot;/&gt;&lt;/w:rPr&gt;&lt;m:t&gt;d&lt;/m:t&gt;&lt;/m:r&gt;&lt;/m:e&gt;&lt;m:sub&gt;&lt;m:r&gt;&lt;m:rPr&gt;&lt;m:sty m:val=&quot;b&quot;/&gt;&lt;/m:rPr&gt;&lt;w:rPr&gt;&lt;w:rFonts w:ascii=&quot;Cambria Math&quot; w:h-ansi=&quot;Cambria Math&quot;/&gt;&lt;wx:font wx:val=&quot;Cambria Math&quot;/&gt;&lt;w:b/&gt;&lt;w:b-cs/&gt;&lt;w:sz w:val=&quot;28&quot;/&gt;&lt;w:sz-cs w:val=&quot;28&quot;/&gt;&lt;/w:rPr&gt;&lt;m:t&gt;2&lt;/m:t&gt;&lt;/m:r&gt;&lt;/m:sub&gt;&lt;/m:sSub&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b&quot;/&gt;&lt;/m:rPr&gt;&lt;w:rPr&gt;&lt;w:rFonts w:ascii=&quot;Cambria Math&quot; w:h-ansi=&quot;Cambria Math&quot;/&gt;&lt;wx:font wx:val=&quot;Cambria Math&quot;/&gt;&lt;w:b/&gt;&lt;w:b-cs/&gt;&lt;w:sz w:val=&quot;28&quot;/&gt;&lt;w:sz-cs w:val=&quot;28&quot;/&gt;&lt;/w:rPr&gt;&lt;m:t&gt;d&lt;/m:t&gt;&lt;/m:r&gt;&lt;/m:e&gt;&lt;m:sub&gt;&lt;m:r&gt;&lt;m:rPr&gt;&lt;m:sty m:val=&quot;b&quot;/&gt;&lt;/m:rPr&gt;&lt;w:rPr&gt;&lt;w:rFonts w:ascii=&quot;Cambria Math&quot; w:h-ansi=&quot;Cambria Math&quot;/&gt;&lt;wx:font wx:val=&quot;Cambria Math&quot;/&gt;&lt;w:b/&gt;&lt;w:b-cs/&gt;&lt;w:sz w:val=&quot;28&quot;/&gt;&lt;w:sz-cs w:val=&quot;28&quot;/&gt;&lt;/w:rPr&gt;&lt;m:t&gt;1&lt;/m:t&gt;&lt;/m:r&gt;&lt;/m:sub&gt;&lt;/m:sSub&gt;&lt;m:r&gt;&lt;m:rPr&gt;&lt;m:sty m:val=&quot;p&quot;/&gt;&lt;/m:rPr&gt;&lt;w:rPr&gt;&lt;w:rFonts w:ascii=&quot;Cambria Math&quot; w:h-ansi=&quot;Cambria Math&quot;/&gt;&lt;wx:font wx:val=&quot;Cambria Math&quot;/&gt;&lt;w:sz w:val=&quot;28&quot;/&gt;&lt;w:sz-cs w:val=&quot;28&quot;/&gt;&lt;/w:rPr&gt;&lt;m:t&gt;=&lt;/m:t&gt;&lt;/m:r&gt;&lt;m:r&gt;&lt;m:rPr&gt;&lt;m:sty m:val=&quot;b&quot;/&gt;&lt;/m:rPr&gt;&lt;w:rPr&gt;&lt;w:rFonts w:ascii=&quot;Cambria Math&quot; w:h-ansi=&quot;Cambria Math&quot;/&gt;&lt;wx:font wx:val=&quot;Cambria Math&quot;/&gt;&lt;w:b/&gt;&lt;w:b-cs/&gt;&lt;w:sz w:val=&quot;28&quot;/&gt;&lt;w:sz-cs w:val=&quot;28&quot;/&gt;&lt;/w:rPr&gt;&lt;m:t&gt;k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0" o:title="" chromakey="white"/>
                </v:shape>
              </w:pict>
            </w:r>
            <w:r w:rsidRPr="002C4DB5">
              <w:rPr>
                <w:rFonts w:cs="Times New Roman"/>
                <w:szCs w:val="24"/>
              </w:rPr>
              <w:fldChar w:fldCharType="end"/>
            </w:r>
            <w:r w:rsidRPr="002C4DB5">
              <w:rPr>
                <w:rFonts w:cs="Times New Roman"/>
                <w:szCs w:val="24"/>
              </w:rPr>
              <w:t xml:space="preserve"> ()</w:t>
            </w:r>
          </w:p>
          <w:p w14:paraId="77C9A9F1" w14:textId="77777777" w:rsidR="00F1489C" w:rsidRPr="002C4DB5" w:rsidRDefault="00F1489C" w:rsidP="00A46561">
            <w:pPr>
              <w:textAlignment w:val="center"/>
              <w:rPr>
                <w:rFonts w:eastAsia="Calibri" w:cs="Times New Roman"/>
                <w:szCs w:val="24"/>
              </w:rPr>
            </w:pPr>
            <w:r w:rsidRPr="002C4DB5">
              <w:rPr>
                <w:rFonts w:eastAsia="Calibri" w:cs="Times New Roman"/>
                <w:szCs w:val="24"/>
              </w:rPr>
              <w:t>thì phải ghi rõ</w:t>
            </w:r>
          </w:p>
          <w:p w14:paraId="0E8979FD" w14:textId="77777777" w:rsidR="00F1489C" w:rsidRPr="002C4DB5" w:rsidRDefault="00F1489C" w:rsidP="00A46561">
            <w:pPr>
              <w:textAlignment w:val="center"/>
              <w:rPr>
                <w:rFonts w:eastAsia="Calibri" w:cs="Times New Roman"/>
                <w:szCs w:val="24"/>
              </w:rPr>
            </w:pPr>
            <w:r w:rsidRPr="002C4DB5">
              <w:rPr>
                <w:rFonts w:eastAsia="Calibri" w:cs="Times New Roman"/>
                <w:szCs w:val="24"/>
              </w:rPr>
              <w:t>“M thuộc cực tiểu 1</w:t>
            </w:r>
          </w:p>
          <w:p w14:paraId="4B19A711"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k = 0,5” mới cho điểm</w:t>
            </w:r>
          </w:p>
          <w:p w14:paraId="322B0DF2" w14:textId="77777777" w:rsidR="00F1489C" w:rsidRPr="002C4DB5" w:rsidRDefault="00F1489C" w:rsidP="00A46561">
            <w:pPr>
              <w:jc w:val="center"/>
              <w:textAlignment w:val="center"/>
              <w:rPr>
                <w:rFonts w:eastAsia="Calibri" w:cs="Times New Roman"/>
                <w:szCs w:val="24"/>
              </w:rPr>
            </w:pPr>
          </w:p>
        </w:tc>
      </w:tr>
      <w:tr w:rsidR="00F1489C" w:rsidRPr="002C4DB5" w14:paraId="609C2B4D" w14:textId="77777777" w:rsidTr="00A46561">
        <w:tc>
          <w:tcPr>
            <w:tcW w:w="1413" w:type="dxa"/>
            <w:vMerge/>
            <w:shd w:val="clear" w:color="auto" w:fill="auto"/>
          </w:tcPr>
          <w:p w14:paraId="21E9E780" w14:textId="77777777" w:rsidR="00F1489C" w:rsidRPr="002C4DB5" w:rsidRDefault="00F1489C" w:rsidP="00A46561">
            <w:pPr>
              <w:jc w:val="center"/>
              <w:textAlignment w:val="center"/>
              <w:rPr>
                <w:rFonts w:eastAsia="Calibri" w:cs="Times New Roman"/>
                <w:szCs w:val="24"/>
              </w:rPr>
            </w:pPr>
          </w:p>
        </w:tc>
        <w:tc>
          <w:tcPr>
            <w:tcW w:w="5528" w:type="dxa"/>
            <w:shd w:val="clear" w:color="auto" w:fill="auto"/>
            <w:vAlign w:val="center"/>
          </w:tcPr>
          <w:p w14:paraId="2562D85E"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k = 0</w:t>
            </w:r>
          </w:p>
        </w:tc>
        <w:tc>
          <w:tcPr>
            <w:tcW w:w="1151" w:type="dxa"/>
            <w:shd w:val="clear" w:color="auto" w:fill="auto"/>
          </w:tcPr>
          <w:p w14:paraId="5C1350D5"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tc>
        <w:tc>
          <w:tcPr>
            <w:tcW w:w="2698" w:type="dxa"/>
            <w:vMerge/>
            <w:shd w:val="clear" w:color="auto" w:fill="auto"/>
          </w:tcPr>
          <w:p w14:paraId="6C10EE8B" w14:textId="77777777" w:rsidR="00F1489C" w:rsidRPr="002C4DB5" w:rsidRDefault="00F1489C" w:rsidP="00A46561">
            <w:pPr>
              <w:jc w:val="center"/>
              <w:textAlignment w:val="center"/>
              <w:rPr>
                <w:rFonts w:eastAsia="Calibri" w:cs="Times New Roman"/>
                <w:szCs w:val="24"/>
              </w:rPr>
            </w:pPr>
          </w:p>
        </w:tc>
      </w:tr>
      <w:tr w:rsidR="00F1489C" w:rsidRPr="002C4DB5" w14:paraId="4E330EEC" w14:textId="77777777" w:rsidTr="00A46561">
        <w:tc>
          <w:tcPr>
            <w:tcW w:w="1413" w:type="dxa"/>
            <w:vMerge/>
            <w:shd w:val="clear" w:color="auto" w:fill="auto"/>
          </w:tcPr>
          <w:p w14:paraId="62361CE3" w14:textId="77777777" w:rsidR="00F1489C" w:rsidRPr="002C4DB5" w:rsidRDefault="00F1489C" w:rsidP="00A46561">
            <w:pPr>
              <w:jc w:val="center"/>
              <w:textAlignment w:val="center"/>
              <w:rPr>
                <w:rFonts w:eastAsia="Calibri" w:cs="Times New Roman"/>
                <w:szCs w:val="24"/>
              </w:rPr>
            </w:pPr>
          </w:p>
        </w:tc>
        <w:tc>
          <w:tcPr>
            <w:tcW w:w="5528" w:type="dxa"/>
            <w:shd w:val="clear" w:color="auto" w:fill="auto"/>
            <w:vAlign w:val="center"/>
          </w:tcPr>
          <w:p w14:paraId="50FF0A3A"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 xml:space="preserve">6 – 5 = 0,5λ </w:t>
            </w:r>
            <w:r w:rsidRPr="002C4DB5">
              <w:rPr>
                <w:rFonts w:ascii="Cambria Math" w:eastAsia="Calibri" w:hAnsi="Cambria Math" w:cs="Cambria Math"/>
                <w:szCs w:val="24"/>
              </w:rPr>
              <w:t>⇒</w:t>
            </w:r>
            <w:r w:rsidRPr="002C4DB5">
              <w:rPr>
                <w:rFonts w:eastAsia="Calibri" w:cs="Times New Roman"/>
                <w:szCs w:val="24"/>
              </w:rPr>
              <w:t xml:space="preserve"> λ = 2 cm</w:t>
            </w:r>
          </w:p>
        </w:tc>
        <w:tc>
          <w:tcPr>
            <w:tcW w:w="1151" w:type="dxa"/>
            <w:shd w:val="clear" w:color="auto" w:fill="auto"/>
          </w:tcPr>
          <w:p w14:paraId="63384423"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tc>
        <w:tc>
          <w:tcPr>
            <w:tcW w:w="2698" w:type="dxa"/>
            <w:shd w:val="clear" w:color="auto" w:fill="auto"/>
          </w:tcPr>
          <w:p w14:paraId="009AD03B" w14:textId="77777777" w:rsidR="00F1489C" w:rsidRPr="002C4DB5" w:rsidRDefault="00F1489C" w:rsidP="00A46561">
            <w:pPr>
              <w:jc w:val="center"/>
              <w:textAlignment w:val="center"/>
              <w:rPr>
                <w:rFonts w:eastAsia="Calibri" w:cs="Times New Roman"/>
                <w:szCs w:val="24"/>
              </w:rPr>
            </w:pPr>
          </w:p>
        </w:tc>
      </w:tr>
      <w:tr w:rsidR="00F1489C" w:rsidRPr="002C4DB5" w14:paraId="767F18B4" w14:textId="77777777" w:rsidTr="00A46561">
        <w:tc>
          <w:tcPr>
            <w:tcW w:w="1413" w:type="dxa"/>
            <w:vMerge/>
            <w:shd w:val="clear" w:color="auto" w:fill="auto"/>
          </w:tcPr>
          <w:p w14:paraId="17D04303" w14:textId="77777777" w:rsidR="00F1489C" w:rsidRPr="002C4DB5" w:rsidRDefault="00F1489C" w:rsidP="00A46561">
            <w:pPr>
              <w:jc w:val="center"/>
              <w:textAlignment w:val="center"/>
              <w:rPr>
                <w:rFonts w:eastAsia="Calibri" w:cs="Times New Roman"/>
                <w:szCs w:val="24"/>
              </w:rPr>
            </w:pPr>
          </w:p>
        </w:tc>
        <w:tc>
          <w:tcPr>
            <w:tcW w:w="5528" w:type="dxa"/>
            <w:shd w:val="clear" w:color="auto" w:fill="auto"/>
            <w:vAlign w:val="center"/>
          </w:tcPr>
          <w:p w14:paraId="2BA78FC6"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v = λf = 2.50 = 100 cm/s</w:t>
            </w:r>
          </w:p>
        </w:tc>
        <w:tc>
          <w:tcPr>
            <w:tcW w:w="1151" w:type="dxa"/>
            <w:shd w:val="clear" w:color="auto" w:fill="auto"/>
          </w:tcPr>
          <w:p w14:paraId="564375EC" w14:textId="77777777" w:rsidR="00F1489C" w:rsidRPr="002C4DB5" w:rsidRDefault="00F1489C" w:rsidP="00A46561">
            <w:pPr>
              <w:jc w:val="center"/>
              <w:textAlignment w:val="center"/>
              <w:rPr>
                <w:rFonts w:eastAsia="Calibri" w:cs="Times New Roman"/>
                <w:szCs w:val="24"/>
              </w:rPr>
            </w:pPr>
            <w:r w:rsidRPr="002C4DB5">
              <w:rPr>
                <w:rFonts w:eastAsia="Calibri" w:cs="Times New Roman"/>
                <w:szCs w:val="24"/>
              </w:rPr>
              <w:t>0,25</w:t>
            </w:r>
          </w:p>
        </w:tc>
        <w:tc>
          <w:tcPr>
            <w:tcW w:w="2698" w:type="dxa"/>
            <w:shd w:val="clear" w:color="auto" w:fill="auto"/>
          </w:tcPr>
          <w:p w14:paraId="750FB426" w14:textId="77777777" w:rsidR="00F1489C" w:rsidRPr="002C4DB5" w:rsidRDefault="00F1489C" w:rsidP="00A46561">
            <w:pPr>
              <w:jc w:val="center"/>
              <w:textAlignment w:val="center"/>
              <w:rPr>
                <w:rFonts w:eastAsia="Calibri" w:cs="Times New Roman"/>
                <w:szCs w:val="24"/>
              </w:rPr>
            </w:pPr>
          </w:p>
        </w:tc>
      </w:tr>
    </w:tbl>
    <w:p w14:paraId="04E397D2" w14:textId="77777777" w:rsidR="00F1489C" w:rsidRPr="002C4DB5" w:rsidRDefault="00F1489C" w:rsidP="00A46561">
      <w:pPr>
        <w:textAlignment w:val="center"/>
        <w:rPr>
          <w:rFonts w:cs="Times New Roman"/>
          <w:b/>
          <w:szCs w:val="24"/>
        </w:rPr>
      </w:pPr>
    </w:p>
    <w:p w14:paraId="2E548199" w14:textId="77777777" w:rsidR="00AE0BD8" w:rsidRDefault="00AE0BD8" w:rsidP="00A46561">
      <w:pPr>
        <w:spacing w:after="0"/>
        <w:rPr>
          <w:rFonts w:cs="Times New Roman"/>
          <w:b/>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E0BD8" w:rsidRPr="005C10AD" w14:paraId="0FD754BA"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153EAC60" w14:textId="12B3248B" w:rsidR="00AE0BD8" w:rsidRPr="005C10AD" w:rsidRDefault="00AE0BD8" w:rsidP="00AE0BD8">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8</w:t>
            </w:r>
          </w:p>
        </w:tc>
        <w:tc>
          <w:tcPr>
            <w:tcW w:w="6184" w:type="dxa"/>
            <w:tcBorders>
              <w:top w:val="single" w:sz="12" w:space="0" w:color="0070C0"/>
              <w:left w:val="single" w:sz="12" w:space="0" w:color="0070C0"/>
              <w:bottom w:val="single" w:sz="12" w:space="0" w:color="0070C0"/>
              <w:right w:val="single" w:sz="12" w:space="0" w:color="0070C0"/>
            </w:tcBorders>
            <w:hideMark/>
          </w:tcPr>
          <w:p w14:paraId="20679161"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4040FA0C"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17C586F6"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7AFC8CBE" w14:textId="77777777" w:rsidR="00AE0BD8" w:rsidRDefault="00AE0BD8" w:rsidP="00A46561">
      <w:pPr>
        <w:spacing w:after="0"/>
        <w:rPr>
          <w:rFonts w:cs="Times New Roman"/>
          <w:b/>
          <w:szCs w:val="24"/>
        </w:rPr>
      </w:pPr>
    </w:p>
    <w:p w14:paraId="57C4F0D8" w14:textId="77777777" w:rsidR="00F1489C" w:rsidRPr="002C4DB5" w:rsidRDefault="00F1489C" w:rsidP="00A46561">
      <w:pPr>
        <w:spacing w:after="0"/>
        <w:rPr>
          <w:rFonts w:cs="Times New Roman"/>
          <w:szCs w:val="24"/>
        </w:rPr>
      </w:pPr>
      <w:r w:rsidRPr="002C4DB5">
        <w:rPr>
          <w:rFonts w:cs="Times New Roman"/>
          <w:b/>
          <w:szCs w:val="24"/>
        </w:rPr>
        <w:t xml:space="preserve">Phần I. Câu trắc nhiệm nhiều phương án lựa chọn. </w:t>
      </w:r>
      <w:r w:rsidRPr="002C4DB5">
        <w:rPr>
          <w:rFonts w:cs="Times New Roman"/>
          <w:szCs w:val="24"/>
        </w:rPr>
        <w:t>Thí sinh trả lời từ câu 1 đến câu 18. Mỗi câu hỏi thí sinh chỉ chọn một phương án.</w:t>
      </w:r>
    </w:p>
    <w:p w14:paraId="395863AA" w14:textId="278874B2" w:rsidR="00F1489C" w:rsidRPr="00AE0BD8" w:rsidRDefault="00AE0BD8" w:rsidP="00AE0BD8">
      <w:pPr>
        <w:tabs>
          <w:tab w:val="left" w:pos="851"/>
        </w:tabs>
        <w:spacing w:before="240"/>
        <w:contextualSpacing/>
        <w:rPr>
          <w:b/>
          <w:bCs/>
          <w:szCs w:val="24"/>
        </w:rPr>
      </w:pPr>
      <w:r w:rsidRPr="00357D44">
        <w:rPr>
          <w:b/>
          <w:color w:val="C00000"/>
          <w:szCs w:val="24"/>
        </w:rPr>
        <w:t>Câu 1.</w:t>
      </w:r>
      <w:r w:rsidRPr="00AE0BD8">
        <w:rPr>
          <w:szCs w:val="24"/>
        </w:rPr>
        <w:tab/>
      </w:r>
      <w:r w:rsidR="00F1489C" w:rsidRPr="00AE0BD8">
        <w:rPr>
          <w:szCs w:val="24"/>
        </w:rPr>
        <w:t>Con lắc đơn dao động bé với chu kỳ 2,2 s tại nơi có g = π</w:t>
      </w:r>
      <w:r w:rsidR="00F1489C" w:rsidRPr="00AE0BD8">
        <w:rPr>
          <w:szCs w:val="24"/>
          <w:vertAlign w:val="superscript"/>
        </w:rPr>
        <w:t>2</w:t>
      </w:r>
      <w:r w:rsidR="00F1489C" w:rsidRPr="00AE0BD8">
        <w:rPr>
          <w:szCs w:val="24"/>
        </w:rPr>
        <w:t xml:space="preserve"> m/s</w:t>
      </w:r>
      <w:r w:rsidR="00F1489C" w:rsidRPr="00AE0BD8">
        <w:rPr>
          <w:szCs w:val="24"/>
          <w:vertAlign w:val="superscript"/>
        </w:rPr>
        <w:t>2</w:t>
      </w:r>
      <w:r w:rsidR="00F1489C" w:rsidRPr="00AE0BD8">
        <w:rPr>
          <w:szCs w:val="24"/>
        </w:rPr>
        <w:t>. Chiều dài dây treo con lắc bằng</w:t>
      </w:r>
    </w:p>
    <w:p w14:paraId="0EF43865" w14:textId="77777777" w:rsidR="00F1489C" w:rsidRPr="002C4DB5" w:rsidRDefault="00F1489C" w:rsidP="00A46561">
      <w:pPr>
        <w:tabs>
          <w:tab w:val="left" w:pos="284"/>
          <w:tab w:val="left" w:pos="2835"/>
          <w:tab w:val="left" w:pos="5387"/>
          <w:tab w:val="left" w:pos="7938"/>
        </w:tabs>
        <w:spacing w:after="0"/>
        <w:rPr>
          <w:rFonts w:cs="Times New Roman"/>
          <w:b/>
          <w:bCs/>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 xml:space="preserve">  2,20 m.</w:t>
      </w:r>
      <w:r w:rsidRPr="002C4DB5">
        <w:rPr>
          <w:rFonts w:cs="Times New Roman"/>
          <w:szCs w:val="24"/>
        </w:rPr>
        <w:tab/>
      </w:r>
      <w:r w:rsidRPr="00357D44">
        <w:rPr>
          <w:rFonts w:cs="Times New Roman"/>
          <w:b/>
          <w:color w:val="0070C0"/>
          <w:szCs w:val="24"/>
          <w:u w:val="single"/>
        </w:rPr>
        <w:t>B.</w:t>
      </w:r>
      <w:r w:rsidRPr="00357D44">
        <w:rPr>
          <w:rFonts w:cs="Times New Roman"/>
          <w:b/>
          <w:color w:val="0070C0"/>
          <w:szCs w:val="24"/>
        </w:rPr>
        <w:t xml:space="preserve"> </w:t>
      </w:r>
      <w:r w:rsidRPr="002C4DB5">
        <w:rPr>
          <w:rFonts w:cs="Times New Roman"/>
          <w:szCs w:val="24"/>
        </w:rPr>
        <w:t xml:space="preserve">  1,21 m.</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2.42 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1,44 m.</w:t>
      </w:r>
      <w:r w:rsidRPr="002C4DB5">
        <w:rPr>
          <w:rFonts w:cs="Times New Roman"/>
          <w:b/>
          <w:szCs w:val="24"/>
        </w:rPr>
        <w:t xml:space="preserve"> </w:t>
      </w:r>
    </w:p>
    <w:p w14:paraId="4A2420AE" w14:textId="276F1FF7" w:rsidR="00F1489C" w:rsidRPr="00AE0BD8" w:rsidRDefault="00AE0BD8" w:rsidP="00AE0BD8">
      <w:pPr>
        <w:tabs>
          <w:tab w:val="left" w:pos="851"/>
        </w:tabs>
        <w:spacing w:before="240"/>
        <w:contextualSpacing/>
        <w:rPr>
          <w:szCs w:val="24"/>
        </w:rPr>
      </w:pPr>
      <w:r w:rsidRPr="00357D44">
        <w:rPr>
          <w:b/>
          <w:color w:val="C00000"/>
          <w:szCs w:val="24"/>
        </w:rPr>
        <w:t>Câu 2.</w:t>
      </w:r>
      <w:r w:rsidRPr="00AE0BD8">
        <w:rPr>
          <w:szCs w:val="24"/>
        </w:rPr>
        <w:tab/>
      </w:r>
      <w:r w:rsidR="00F1489C" w:rsidRPr="00AE0BD8">
        <w:rPr>
          <w:szCs w:val="24"/>
        </w:rPr>
        <w:t>Con lắc lò xo dao động điều hòa theo phương thẳng đứng với biên độ 9,6 cm. Biết khoảng thời gian ngắn nhất để vật nặng đi từ vị trí cao nhất đến vị trí lò xo không biến dạng bằng 1/6 chu kỳ dao động. Độ biến dạng của lò xo khi vật có vận tốc cực đại bằng</w:t>
      </w:r>
    </w:p>
    <w:p w14:paraId="67069092"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szCs w:val="24"/>
        </w:rPr>
        <w:t xml:space="preserve">  6,4 cm.</w:t>
      </w:r>
      <w:r w:rsidRPr="002C4DB5">
        <w:rPr>
          <w:rFonts w:cs="Times New Roman"/>
          <w:szCs w:val="24"/>
        </w:rPr>
        <w:tab/>
      </w:r>
      <w:r w:rsidRPr="00357D44">
        <w:rPr>
          <w:rFonts w:cs="Times New Roman"/>
          <w:b/>
          <w:color w:val="0070C0"/>
          <w:szCs w:val="24"/>
          <w:u w:val="single"/>
        </w:rPr>
        <w:t>B.</w:t>
      </w:r>
      <w:r w:rsidRPr="00357D44">
        <w:rPr>
          <w:rFonts w:cs="Times New Roman"/>
          <w:b/>
          <w:color w:val="0070C0"/>
          <w:szCs w:val="24"/>
        </w:rPr>
        <w:t xml:space="preserve"> </w:t>
      </w:r>
      <w:r w:rsidRPr="002C4DB5">
        <w:rPr>
          <w:rFonts w:cs="Times New Roman"/>
          <w:szCs w:val="24"/>
        </w:rPr>
        <w:t xml:space="preserve">  4,8 cm.</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3,6 c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2,8 cm.</w:t>
      </w:r>
    </w:p>
    <w:p w14:paraId="01E51752" w14:textId="2B6F41D3" w:rsidR="00F1489C" w:rsidRPr="00AE0BD8" w:rsidRDefault="00AE0BD8" w:rsidP="00AE0BD8">
      <w:pPr>
        <w:tabs>
          <w:tab w:val="left" w:pos="851"/>
        </w:tabs>
        <w:spacing w:before="240"/>
        <w:contextualSpacing/>
        <w:rPr>
          <w:szCs w:val="24"/>
        </w:rPr>
      </w:pPr>
      <w:r w:rsidRPr="00357D44">
        <w:rPr>
          <w:b/>
          <w:color w:val="C00000"/>
          <w:szCs w:val="24"/>
        </w:rPr>
        <w:t>Câu 3.</w:t>
      </w:r>
      <w:r w:rsidRPr="00AE0BD8">
        <w:rPr>
          <w:szCs w:val="24"/>
        </w:rPr>
        <w:tab/>
      </w:r>
      <w:r w:rsidR="00F1489C" w:rsidRPr="00AE0BD8">
        <w:rPr>
          <w:szCs w:val="24"/>
        </w:rPr>
        <w:t xml:space="preserve">Một sóng cơ tần số 20 Hz lan truyền trong môi trường với vận tốc 3,6 m/s. Bước sóng có giá trị </w:t>
      </w:r>
    </w:p>
    <w:p w14:paraId="4CBC55F1"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u w:val="single"/>
        </w:rPr>
        <w:t xml:space="preserve">A. </w:t>
      </w:r>
      <w:r w:rsidRPr="002C4DB5">
        <w:rPr>
          <w:rFonts w:cs="Times New Roman"/>
          <w:szCs w:val="24"/>
        </w:rPr>
        <w:t xml:space="preserve">  18 cm.</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36 cm.</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72 c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92 cm.  </w:t>
      </w:r>
    </w:p>
    <w:p w14:paraId="7039DE62" w14:textId="4ED55AB6" w:rsidR="00F1489C" w:rsidRPr="00AE0BD8" w:rsidRDefault="00AE0BD8" w:rsidP="00AE0BD8">
      <w:pPr>
        <w:tabs>
          <w:tab w:val="left" w:pos="851"/>
        </w:tabs>
        <w:spacing w:before="240"/>
        <w:contextualSpacing/>
        <w:rPr>
          <w:szCs w:val="24"/>
        </w:rPr>
      </w:pPr>
      <w:r w:rsidRPr="00357D44">
        <w:rPr>
          <w:b/>
          <w:color w:val="C00000"/>
          <w:szCs w:val="24"/>
        </w:rPr>
        <w:t>Câu 4.</w:t>
      </w:r>
      <w:r w:rsidRPr="00AE0BD8">
        <w:rPr>
          <w:szCs w:val="24"/>
        </w:rPr>
        <w:tab/>
      </w:r>
      <w:r w:rsidR="00F1489C" w:rsidRPr="00AE0BD8">
        <w:rPr>
          <w:szCs w:val="24"/>
        </w:rPr>
        <w:t xml:space="preserve">Hai dao động điều hòa thành phần cùng phương, cùng tần số, với các biên độ 8,4 cm và 3,6 cm. Biên độ dao động tổng hợp của chúng </w:t>
      </w:r>
      <w:r w:rsidR="00F1489C" w:rsidRPr="00AE0BD8">
        <w:rPr>
          <w:b/>
          <w:szCs w:val="24"/>
        </w:rPr>
        <w:t>không</w:t>
      </w:r>
      <w:r w:rsidR="00F1489C" w:rsidRPr="00AE0BD8">
        <w:rPr>
          <w:szCs w:val="24"/>
        </w:rPr>
        <w:t xml:space="preserve"> thể nhận giá trị nào sau đây?</w:t>
      </w:r>
    </w:p>
    <w:p w14:paraId="771552A7"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 xml:space="preserve">     </w:t>
      </w: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 xml:space="preserve">  4,5 cm.</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5,2 cm.</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9,2 c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9,5 cm.  </w:t>
      </w:r>
    </w:p>
    <w:p w14:paraId="0810D705" w14:textId="53741C61" w:rsidR="00F1489C" w:rsidRPr="00AE0BD8" w:rsidRDefault="00AE0BD8" w:rsidP="00AE0BD8">
      <w:pPr>
        <w:tabs>
          <w:tab w:val="left" w:pos="851"/>
        </w:tabs>
        <w:spacing w:before="240"/>
        <w:contextualSpacing/>
        <w:rPr>
          <w:szCs w:val="24"/>
        </w:rPr>
      </w:pPr>
      <w:r w:rsidRPr="00357D44">
        <w:rPr>
          <w:b/>
          <w:color w:val="C00000"/>
          <w:szCs w:val="24"/>
        </w:rPr>
        <w:t>Câu 5.</w:t>
      </w:r>
      <w:r w:rsidRPr="00AE0BD8">
        <w:rPr>
          <w:szCs w:val="24"/>
        </w:rPr>
        <w:tab/>
      </w:r>
      <w:r w:rsidR="00F1489C" w:rsidRPr="00AE0BD8">
        <w:rPr>
          <w:szCs w:val="24"/>
        </w:rPr>
        <w:t>Một vật dao động tuần hoàn với tần số 2,5 Hz. Chu kỳ dao động tuần hoàn của vật bằng</w:t>
      </w:r>
    </w:p>
    <w:p w14:paraId="09158228"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b/>
          <w:szCs w:val="24"/>
        </w:rPr>
        <w:t xml:space="preserve"> </w:t>
      </w:r>
      <w:r w:rsidRPr="002C4DB5">
        <w:rPr>
          <w:rFonts w:cs="Times New Roman"/>
          <w:szCs w:val="24"/>
        </w:rPr>
        <w:t>0,2 s.</w:t>
      </w:r>
      <w:r w:rsidRPr="002C4DB5">
        <w:rPr>
          <w:rFonts w:cs="Times New Roman"/>
          <w:szCs w:val="24"/>
        </w:rPr>
        <w:tab/>
      </w:r>
      <w:r w:rsidRPr="00357D44">
        <w:rPr>
          <w:rFonts w:cs="Times New Roman"/>
          <w:b/>
          <w:color w:val="0070C0"/>
          <w:szCs w:val="24"/>
          <w:u w:val="single"/>
        </w:rPr>
        <w:t>B.</w:t>
      </w:r>
      <w:r w:rsidRPr="00357D44">
        <w:rPr>
          <w:rFonts w:cs="Times New Roman"/>
          <w:b/>
          <w:color w:val="0070C0"/>
          <w:szCs w:val="24"/>
        </w:rPr>
        <w:t xml:space="preserve"> </w:t>
      </w:r>
      <w:r w:rsidRPr="002C4DB5">
        <w:rPr>
          <w:rFonts w:cs="Times New Roman"/>
          <w:szCs w:val="24"/>
        </w:rPr>
        <w:t xml:space="preserve"> 0,4 s.</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0,3 s.</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0,1 s. </w:t>
      </w:r>
    </w:p>
    <w:p w14:paraId="192EF9DF" w14:textId="6A45FFC1" w:rsidR="00F1489C" w:rsidRPr="00AE0BD8" w:rsidRDefault="00AE0BD8" w:rsidP="00AE0BD8">
      <w:pPr>
        <w:tabs>
          <w:tab w:val="left" w:pos="851"/>
        </w:tabs>
        <w:spacing w:before="240"/>
        <w:contextualSpacing/>
        <w:rPr>
          <w:szCs w:val="24"/>
        </w:rPr>
      </w:pPr>
      <w:r w:rsidRPr="00357D44">
        <w:rPr>
          <w:b/>
          <w:color w:val="C00000"/>
          <w:szCs w:val="24"/>
        </w:rPr>
        <w:t>Câu 6.</w:t>
      </w:r>
      <w:r w:rsidRPr="00AE0BD8">
        <w:rPr>
          <w:szCs w:val="24"/>
        </w:rPr>
        <w:tab/>
      </w:r>
      <w:r w:rsidR="00F1489C" w:rsidRPr="00AE0BD8">
        <w:rPr>
          <w:szCs w:val="24"/>
        </w:rPr>
        <w:t>Một vật dao động điều hòa với quỹ đạo là đoạn thẳng dài 13 cm. Biên độ dao động của vật bằng</w:t>
      </w:r>
    </w:p>
    <w:p w14:paraId="3A34A279"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 xml:space="preserve">  6,5 cm.</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5,6 cm.</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1,3 c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3,1 cm.</w:t>
      </w:r>
    </w:p>
    <w:p w14:paraId="1049DA38" w14:textId="608F4C25" w:rsidR="00F1489C" w:rsidRPr="00AE0BD8" w:rsidRDefault="00AE0BD8" w:rsidP="00AE0BD8">
      <w:pPr>
        <w:tabs>
          <w:tab w:val="left" w:pos="851"/>
        </w:tabs>
        <w:spacing w:before="240"/>
        <w:contextualSpacing/>
        <w:rPr>
          <w:szCs w:val="24"/>
        </w:rPr>
      </w:pPr>
      <w:r w:rsidRPr="00357D44">
        <w:rPr>
          <w:b/>
          <w:color w:val="C00000"/>
          <w:szCs w:val="24"/>
        </w:rPr>
        <w:t>Câu 7.</w:t>
      </w:r>
      <w:r w:rsidRPr="00AE0BD8">
        <w:rPr>
          <w:szCs w:val="24"/>
        </w:rPr>
        <w:tab/>
      </w:r>
      <w:r w:rsidR="00F1489C" w:rsidRPr="00AE0BD8">
        <w:rPr>
          <w:szCs w:val="24"/>
        </w:rPr>
        <w:t>Một vật dao động điều hòa với biên độ 8,5 cm và tần số góc 12 rad/s. Tốc độ của vật khi qua vị trí cân bằng là</w:t>
      </w:r>
    </w:p>
    <w:p w14:paraId="7C455D26"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szCs w:val="24"/>
        </w:rPr>
        <w:t xml:space="preserve">  1,20 m/s.</w:t>
      </w:r>
      <w:r w:rsidRPr="002C4DB5">
        <w:rPr>
          <w:rFonts w:cs="Times New Roman"/>
          <w:szCs w:val="24"/>
        </w:rPr>
        <w:tab/>
      </w:r>
      <w:r w:rsidRPr="00357D44">
        <w:rPr>
          <w:rFonts w:cs="Times New Roman"/>
          <w:b/>
          <w:color w:val="0070C0"/>
          <w:szCs w:val="24"/>
          <w:u w:val="single"/>
        </w:rPr>
        <w:t>B.</w:t>
      </w:r>
      <w:r w:rsidRPr="00357D44">
        <w:rPr>
          <w:rFonts w:cs="Times New Roman"/>
          <w:b/>
          <w:color w:val="0070C0"/>
          <w:szCs w:val="24"/>
        </w:rPr>
        <w:t xml:space="preserve"> </w:t>
      </w:r>
      <w:r w:rsidRPr="002C4DB5">
        <w:rPr>
          <w:rFonts w:cs="Times New Roman"/>
          <w:szCs w:val="24"/>
        </w:rPr>
        <w:t xml:space="preserve">  1,02 m/s.</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2,01 m/s.</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2,10 m/s.</w:t>
      </w:r>
    </w:p>
    <w:p w14:paraId="0C136D99" w14:textId="569E8F01" w:rsidR="00F1489C" w:rsidRPr="00AE0BD8" w:rsidRDefault="00AE0BD8" w:rsidP="00AE0BD8">
      <w:pPr>
        <w:tabs>
          <w:tab w:val="left" w:pos="851"/>
        </w:tabs>
        <w:spacing w:before="240"/>
        <w:contextualSpacing/>
        <w:rPr>
          <w:szCs w:val="24"/>
        </w:rPr>
      </w:pPr>
      <w:r w:rsidRPr="00357D44">
        <w:rPr>
          <w:b/>
          <w:color w:val="C00000"/>
          <w:szCs w:val="24"/>
        </w:rPr>
        <w:t>Câu 8.</w:t>
      </w:r>
      <w:r w:rsidRPr="00AE0BD8">
        <w:rPr>
          <w:szCs w:val="24"/>
        </w:rPr>
        <w:tab/>
      </w:r>
      <w:r w:rsidR="00F1489C" w:rsidRPr="00AE0BD8">
        <w:rPr>
          <w:szCs w:val="24"/>
        </w:rPr>
        <w:t xml:space="preserve">Chất điểm M dao động trên trục </w:t>
      </w:r>
      <w:r w:rsidR="00F1489C" w:rsidRPr="00AE0BD8">
        <w:rPr>
          <w:i/>
          <w:iCs/>
          <w:szCs w:val="24"/>
        </w:rPr>
        <w:t>x</w:t>
      </w:r>
      <w:r w:rsidR="00F1489C" w:rsidRPr="00AE0BD8">
        <w:rPr>
          <w:szCs w:val="24"/>
        </w:rPr>
        <w:t xml:space="preserve"> với li độ: </w:t>
      </w:r>
      <w:r w:rsidR="00F1489C" w:rsidRPr="00AE0BD8">
        <w:rPr>
          <w:i/>
          <w:iCs/>
          <w:szCs w:val="24"/>
        </w:rPr>
        <w:t>x</w:t>
      </w:r>
      <w:r w:rsidR="00F1489C" w:rsidRPr="00AE0BD8">
        <w:rPr>
          <w:szCs w:val="24"/>
        </w:rPr>
        <w:t xml:space="preserve"> = 9,4cos(5πt) (cm). Li độ của M lúc t = 0 là</w:t>
      </w:r>
    </w:p>
    <w:p w14:paraId="6060448C"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szCs w:val="24"/>
        </w:rPr>
        <w:t xml:space="preserve">  – 4,7 cm.</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4,7 cm.</w:t>
      </w:r>
      <w:r w:rsidRPr="002C4DB5">
        <w:rPr>
          <w:rFonts w:cs="Times New Roman"/>
          <w:szCs w:val="24"/>
        </w:rPr>
        <w:tab/>
      </w:r>
      <w:r w:rsidRPr="00357D44">
        <w:rPr>
          <w:rFonts w:cs="Times New Roman"/>
          <w:b/>
          <w:color w:val="0070C0"/>
          <w:szCs w:val="24"/>
          <w:u w:val="single"/>
        </w:rPr>
        <w:t>C.</w:t>
      </w:r>
      <w:r w:rsidRPr="00357D44">
        <w:rPr>
          <w:rFonts w:cs="Times New Roman"/>
          <w:b/>
          <w:color w:val="0070C0"/>
          <w:szCs w:val="24"/>
        </w:rPr>
        <w:t xml:space="preserve"> </w:t>
      </w:r>
      <w:r w:rsidRPr="002C4DB5">
        <w:rPr>
          <w:rFonts w:cs="Times New Roman"/>
          <w:szCs w:val="24"/>
        </w:rPr>
        <w:t xml:space="preserve"> 9,4 c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 9,4 cm.</w:t>
      </w:r>
    </w:p>
    <w:p w14:paraId="68329103" w14:textId="38F11FAA" w:rsidR="00F1489C" w:rsidRPr="00AE0BD8" w:rsidRDefault="00AE0BD8" w:rsidP="00AE0BD8">
      <w:pPr>
        <w:tabs>
          <w:tab w:val="left" w:pos="851"/>
        </w:tabs>
        <w:spacing w:before="240"/>
        <w:contextualSpacing/>
        <w:rPr>
          <w:szCs w:val="24"/>
        </w:rPr>
      </w:pPr>
      <w:r w:rsidRPr="00357D44">
        <w:rPr>
          <w:b/>
          <w:color w:val="C00000"/>
          <w:szCs w:val="24"/>
        </w:rPr>
        <w:t>Câu 9.</w:t>
      </w:r>
      <w:r w:rsidRPr="00AE0BD8">
        <w:rPr>
          <w:szCs w:val="24"/>
        </w:rPr>
        <w:tab/>
      </w:r>
      <w:r w:rsidR="00F1489C" w:rsidRPr="00AE0BD8">
        <w:rPr>
          <w:szCs w:val="24"/>
        </w:rPr>
        <w:t xml:space="preserve">Một nguồn âm kích thước nhỏ phát âm với công suất không đổi P = 5,0 W trong môi trường đồng tính, đẳng hướng và không hấp thụ âm. Cường độ âm tại vị trí cách nguồn 20 m có giá trị xấp xỉ </w:t>
      </w:r>
    </w:p>
    <w:p w14:paraId="76F21E57"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szCs w:val="24"/>
        </w:rPr>
        <w:t xml:space="preserve">  959 µW/m</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357D44">
        <w:rPr>
          <w:rFonts w:cs="Times New Roman"/>
          <w:b/>
          <w:color w:val="0070C0"/>
          <w:szCs w:val="24"/>
          <w:u w:val="single"/>
        </w:rPr>
        <w:t>B.</w:t>
      </w:r>
      <w:r w:rsidRPr="00357D44">
        <w:rPr>
          <w:rFonts w:cs="Times New Roman"/>
          <w:b/>
          <w:color w:val="0070C0"/>
          <w:szCs w:val="24"/>
        </w:rPr>
        <w:t xml:space="preserve"> </w:t>
      </w:r>
      <w:r w:rsidRPr="002C4DB5">
        <w:rPr>
          <w:rFonts w:cs="Times New Roman"/>
          <w:szCs w:val="24"/>
        </w:rPr>
        <w:t xml:space="preserve">  995 µW/m</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559 µW/m</w:t>
      </w:r>
      <w:r w:rsidRPr="002C4DB5">
        <w:rPr>
          <w:rFonts w:cs="Times New Roman"/>
          <w:szCs w:val="24"/>
          <w:vertAlign w:val="superscript"/>
        </w:rPr>
        <w:t>2</w:t>
      </w:r>
      <w:r w:rsidRPr="002C4DB5">
        <w:rPr>
          <w:rFonts w:cs="Times New Roman"/>
          <w:szCs w:val="24"/>
        </w:rPr>
        <w:t>.</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599 µW/m</w:t>
      </w:r>
      <w:r w:rsidRPr="002C4DB5">
        <w:rPr>
          <w:rFonts w:cs="Times New Roman"/>
          <w:szCs w:val="24"/>
          <w:vertAlign w:val="superscript"/>
        </w:rPr>
        <w:t>2</w:t>
      </w:r>
      <w:r w:rsidRPr="002C4DB5">
        <w:rPr>
          <w:rFonts w:cs="Times New Roman"/>
          <w:szCs w:val="24"/>
        </w:rPr>
        <w:t>.</w:t>
      </w:r>
    </w:p>
    <w:p w14:paraId="4182F248" w14:textId="26A3C391" w:rsidR="00F1489C" w:rsidRPr="00AE0BD8" w:rsidRDefault="00AE0BD8" w:rsidP="00AE0BD8">
      <w:pPr>
        <w:tabs>
          <w:tab w:val="left" w:pos="851"/>
        </w:tabs>
        <w:spacing w:before="240"/>
        <w:contextualSpacing/>
        <w:rPr>
          <w:szCs w:val="24"/>
        </w:rPr>
      </w:pPr>
      <w:r w:rsidRPr="00357D44">
        <w:rPr>
          <w:b/>
          <w:color w:val="C00000"/>
          <w:szCs w:val="24"/>
        </w:rPr>
        <w:t>Câu 10.</w:t>
      </w:r>
      <w:r w:rsidRPr="00AE0BD8">
        <w:rPr>
          <w:szCs w:val="24"/>
        </w:rPr>
        <w:tab/>
      </w:r>
      <w:r w:rsidR="00F1489C" w:rsidRPr="00AE0BD8">
        <w:rPr>
          <w:szCs w:val="24"/>
        </w:rPr>
        <w:t>Ở mặt nước có hai nguồn sóng kết hợp cùng pha tại A và B cách nhau một đoạn AB = 6,3λ (λ là bước sóng). Số vân giao thoa cực đại trên mặt nước là</w:t>
      </w:r>
    </w:p>
    <w:p w14:paraId="5795859A"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 xml:space="preserve">  13.</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12.</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11.</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10.</w:t>
      </w:r>
    </w:p>
    <w:p w14:paraId="1E334FCC" w14:textId="7B2D0437" w:rsidR="00F1489C" w:rsidRPr="00AE0BD8" w:rsidRDefault="00AE0BD8" w:rsidP="00AE0BD8">
      <w:pPr>
        <w:tabs>
          <w:tab w:val="left" w:pos="284"/>
          <w:tab w:val="left" w:pos="851"/>
          <w:tab w:val="left" w:pos="2835"/>
          <w:tab w:val="left" w:pos="5387"/>
          <w:tab w:val="left" w:pos="7938"/>
        </w:tabs>
        <w:spacing w:before="240"/>
        <w:contextualSpacing/>
        <w:rPr>
          <w:b/>
          <w:bCs/>
          <w:szCs w:val="24"/>
        </w:rPr>
      </w:pPr>
      <w:r w:rsidRPr="00357D44">
        <w:rPr>
          <w:b/>
          <w:color w:val="C00000"/>
          <w:szCs w:val="24"/>
        </w:rPr>
        <w:t>Câu 11.</w:t>
      </w:r>
      <w:r w:rsidRPr="00AE0BD8">
        <w:rPr>
          <w:szCs w:val="24"/>
        </w:rPr>
        <w:tab/>
      </w:r>
      <w:r w:rsidR="00F1489C" w:rsidRPr="00AE0BD8">
        <w:rPr>
          <w:szCs w:val="24"/>
        </w:rPr>
        <w:t>Ở mặt nước có hai nguồn sóng kết hợp cùng pha với bước sóng λ = 2,74 cm. Hai phần tử nước nằm cạnh nhau trên đoạn thẳng nối hai nguồn mà dao động với biên độ cực đại, có vị trí cân bằng cách nhau đoạn</w:t>
      </w:r>
    </w:p>
    <w:p w14:paraId="3188F956"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 xml:space="preserve">  0,685 cm.</w:t>
      </w:r>
      <w:r w:rsidRPr="002C4DB5">
        <w:rPr>
          <w:rFonts w:cs="Times New Roman"/>
          <w:szCs w:val="24"/>
        </w:rPr>
        <w:tab/>
      </w:r>
      <w:r w:rsidRPr="00357D44">
        <w:rPr>
          <w:rFonts w:cs="Times New Roman"/>
          <w:b/>
          <w:color w:val="0070C0"/>
          <w:szCs w:val="24"/>
          <w:u w:val="single"/>
        </w:rPr>
        <w:t>B.</w:t>
      </w:r>
      <w:r w:rsidRPr="00357D44">
        <w:rPr>
          <w:rFonts w:cs="Times New Roman"/>
          <w:b/>
          <w:color w:val="0070C0"/>
          <w:szCs w:val="24"/>
        </w:rPr>
        <w:t xml:space="preserve"> </w:t>
      </w:r>
      <w:r w:rsidRPr="002C4DB5">
        <w:rPr>
          <w:rFonts w:cs="Times New Roman"/>
          <w:szCs w:val="24"/>
        </w:rPr>
        <w:t xml:space="preserve">  1,37 cm.</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2,74 c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4,11 cm. </w:t>
      </w:r>
    </w:p>
    <w:p w14:paraId="6ED222DE" w14:textId="44CE02C9" w:rsidR="00F1489C" w:rsidRPr="00AE0BD8" w:rsidRDefault="00AE0BD8" w:rsidP="00AE0BD8">
      <w:pPr>
        <w:tabs>
          <w:tab w:val="left" w:pos="284"/>
          <w:tab w:val="left" w:pos="851"/>
          <w:tab w:val="left" w:pos="2835"/>
          <w:tab w:val="left" w:pos="5387"/>
          <w:tab w:val="left" w:pos="7938"/>
        </w:tabs>
        <w:spacing w:before="240"/>
        <w:contextualSpacing/>
        <w:rPr>
          <w:b/>
          <w:bCs/>
          <w:szCs w:val="24"/>
        </w:rPr>
      </w:pPr>
      <w:r w:rsidRPr="00357D44">
        <w:rPr>
          <w:b/>
          <w:color w:val="C00000"/>
          <w:szCs w:val="24"/>
        </w:rPr>
        <w:t>Câu 12.</w:t>
      </w:r>
      <w:r w:rsidRPr="00AE0BD8">
        <w:rPr>
          <w:szCs w:val="24"/>
        </w:rPr>
        <w:tab/>
      </w:r>
      <w:r w:rsidR="00F1489C" w:rsidRPr="00AE0BD8">
        <w:rPr>
          <w:szCs w:val="24"/>
        </w:rPr>
        <w:t>Ở mặt nước, tại A và B của một tam giác ABC cân tại C có hai nguồn sóng kết hợp cùng pha với bước sóng λ. Biết AB = 7,6λ. Số điểm dao động với biên độ cực tiểu trên cạnh BC là</w:t>
      </w:r>
    </w:p>
    <w:p w14:paraId="0E909B8F"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 xml:space="preserve">  5.</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6.</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7.</w:t>
      </w:r>
      <w:r w:rsidRPr="002C4DB5">
        <w:rPr>
          <w:rFonts w:cs="Times New Roman"/>
          <w:szCs w:val="24"/>
        </w:rPr>
        <w:tab/>
      </w:r>
      <w:r w:rsidRPr="00357D44">
        <w:rPr>
          <w:rFonts w:cs="Times New Roman"/>
          <w:b/>
          <w:color w:val="0070C0"/>
          <w:szCs w:val="24"/>
          <w:u w:val="single"/>
        </w:rPr>
        <w:t>D.</w:t>
      </w:r>
      <w:r w:rsidRPr="00357D44">
        <w:rPr>
          <w:rFonts w:cs="Times New Roman"/>
          <w:b/>
          <w:color w:val="0070C0"/>
          <w:szCs w:val="24"/>
        </w:rPr>
        <w:t xml:space="preserve"> </w:t>
      </w:r>
      <w:r w:rsidRPr="002C4DB5">
        <w:rPr>
          <w:rFonts w:cs="Times New Roman"/>
          <w:szCs w:val="24"/>
        </w:rPr>
        <w:t xml:space="preserve">  8.</w:t>
      </w:r>
    </w:p>
    <w:p w14:paraId="5CAC68A2" w14:textId="6A50911F" w:rsidR="00F1489C" w:rsidRPr="00AE0BD8" w:rsidRDefault="00AE0BD8" w:rsidP="00AE0BD8">
      <w:pPr>
        <w:tabs>
          <w:tab w:val="left" w:pos="851"/>
        </w:tabs>
        <w:spacing w:before="240"/>
        <w:contextualSpacing/>
        <w:rPr>
          <w:szCs w:val="24"/>
        </w:rPr>
      </w:pPr>
      <w:r w:rsidRPr="00357D44">
        <w:rPr>
          <w:b/>
          <w:color w:val="C00000"/>
          <w:szCs w:val="24"/>
        </w:rPr>
        <w:t>Câu 13.</w:t>
      </w:r>
      <w:r w:rsidRPr="00AE0BD8">
        <w:rPr>
          <w:szCs w:val="24"/>
        </w:rPr>
        <w:tab/>
      </w:r>
      <w:r w:rsidR="00F1489C" w:rsidRPr="00AE0BD8">
        <w:rPr>
          <w:szCs w:val="24"/>
        </w:rPr>
        <w:t>Một sóng lan truyền với bước sóng 24 cm. Hai điểm M và N có vị trí cân bằng cùng nằm trên một phương truyền sóng và cách nhau 4,0 cm. Độ lệch pha dao động của M và N có độ lớn bằng</w:t>
      </w:r>
    </w:p>
    <w:p w14:paraId="5D36E4B8"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 xml:space="preserve">  π/3 rad.</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π/6 rad.</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π/4 rad.</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π/2 rad.</w:t>
      </w:r>
    </w:p>
    <w:p w14:paraId="1DF146D4" w14:textId="6526A10B" w:rsidR="00F1489C" w:rsidRPr="00AE0BD8" w:rsidRDefault="00AE0BD8" w:rsidP="00AE0BD8">
      <w:pPr>
        <w:tabs>
          <w:tab w:val="left" w:pos="851"/>
        </w:tabs>
        <w:spacing w:before="240"/>
        <w:contextualSpacing/>
        <w:rPr>
          <w:szCs w:val="24"/>
        </w:rPr>
      </w:pPr>
      <w:r w:rsidRPr="00357D44">
        <w:rPr>
          <w:b/>
          <w:color w:val="C00000"/>
          <w:szCs w:val="24"/>
        </w:rPr>
        <w:lastRenderedPageBreak/>
        <w:t>Câu 14.</w:t>
      </w:r>
      <w:r w:rsidRPr="00AE0BD8">
        <w:rPr>
          <w:szCs w:val="24"/>
        </w:rPr>
        <w:tab/>
      </w:r>
      <w:r w:rsidR="00F1489C" w:rsidRPr="00AE0BD8">
        <w:rPr>
          <w:szCs w:val="24"/>
        </w:rPr>
        <w:t>Thực hiện thí nghiệm giao thoa ánh sáng bằng hai khe Young với ánh sáng đơn sắc bước sóng 540 nm, khoảng cách giữa hai khe sáng bằng 0,15 mm. Khoảng cách từ hai khe sáng đến màn hứng vân bằng 1,8 m. Khoảng vân giao thoa trên màn bằng</w:t>
      </w:r>
    </w:p>
    <w:p w14:paraId="4C3700A4"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 xml:space="preserve">  6,48 mm.</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8,46 mm.</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4,68 mm.</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4,86 mm. </w:t>
      </w:r>
    </w:p>
    <w:p w14:paraId="7520744F" w14:textId="2765F175" w:rsidR="00F1489C" w:rsidRPr="00AE0BD8" w:rsidRDefault="00AE0BD8" w:rsidP="00AE0BD8">
      <w:pPr>
        <w:tabs>
          <w:tab w:val="left" w:pos="851"/>
        </w:tabs>
        <w:spacing w:before="240"/>
        <w:contextualSpacing/>
        <w:rPr>
          <w:szCs w:val="24"/>
        </w:rPr>
      </w:pPr>
      <w:r w:rsidRPr="00357D44">
        <w:rPr>
          <w:b/>
          <w:color w:val="C00000"/>
          <w:szCs w:val="24"/>
        </w:rPr>
        <w:t>Câu 15.</w:t>
      </w:r>
      <w:r w:rsidRPr="00AE0BD8">
        <w:rPr>
          <w:szCs w:val="24"/>
        </w:rPr>
        <w:tab/>
      </w:r>
      <w:r w:rsidR="00F1489C" w:rsidRPr="00AE0BD8">
        <w:rPr>
          <w:szCs w:val="24"/>
        </w:rPr>
        <w:t xml:space="preserve">Một sóng ngang tần số 10 Hz lan truyền trên một sợi dây căng thẳng với biên độ không đổi. M và N là hai điểm trên sợi dây, biết rằng khi sóng lan truyền thì khoảng cách giữa M và N luôn không đổi bằng 94 cm. Vận tốc truyền sóng trên dây </w:t>
      </w:r>
      <w:r w:rsidR="00F1489C" w:rsidRPr="00AE0BD8">
        <w:rPr>
          <w:b/>
          <w:szCs w:val="24"/>
        </w:rPr>
        <w:t>có thể</w:t>
      </w:r>
      <w:r w:rsidR="00F1489C" w:rsidRPr="00AE0BD8">
        <w:rPr>
          <w:szCs w:val="24"/>
        </w:rPr>
        <w:t xml:space="preserve"> nhận giá trị nào sau đây?</w:t>
      </w:r>
    </w:p>
    <w:p w14:paraId="791AE7A4"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 xml:space="preserve">  2,35 m/s.</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4,85 m/s.</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3,15 m/s.</w:t>
      </w:r>
      <w:r w:rsidRPr="002C4DB5">
        <w:rPr>
          <w:rFonts w:cs="Times New Roman"/>
          <w:szCs w:val="24"/>
        </w:rPr>
        <w:tab/>
      </w:r>
      <w:r w:rsidRPr="00357D44">
        <w:rPr>
          <w:rFonts w:cs="Times New Roman"/>
          <w:b/>
          <w:color w:val="0070C0"/>
          <w:szCs w:val="24"/>
        </w:rPr>
        <w:t xml:space="preserve">D. </w:t>
      </w:r>
      <w:r w:rsidRPr="002C4DB5">
        <w:rPr>
          <w:rFonts w:cs="Times New Roman"/>
          <w:szCs w:val="24"/>
        </w:rPr>
        <w:t xml:space="preserve">  1,85 m/s. </w:t>
      </w:r>
    </w:p>
    <w:p w14:paraId="183582FB" w14:textId="55E78144" w:rsidR="00F1489C" w:rsidRPr="00AE0BD8" w:rsidRDefault="00AE0BD8" w:rsidP="00AE0BD8">
      <w:pPr>
        <w:tabs>
          <w:tab w:val="left" w:pos="851"/>
        </w:tabs>
        <w:spacing w:before="240"/>
        <w:contextualSpacing/>
        <w:rPr>
          <w:szCs w:val="24"/>
        </w:rPr>
      </w:pPr>
      <w:r w:rsidRPr="00357D44">
        <w:rPr>
          <w:b/>
          <w:color w:val="C00000"/>
          <w:szCs w:val="24"/>
        </w:rPr>
        <w:t>Câu 16.</w:t>
      </w:r>
      <w:r w:rsidRPr="00AE0BD8">
        <w:rPr>
          <w:szCs w:val="24"/>
        </w:rPr>
        <w:tab/>
      </w:r>
      <w:r w:rsidR="00F1489C" w:rsidRPr="00AE0BD8">
        <w:rPr>
          <w:szCs w:val="24"/>
        </w:rPr>
        <w:t>Một sóng điện từ lan truyền theo phương ngang có chiều từ Đông sang Tây. Thời điểm t, tại điểm M trên phương truyền sóng vector cường độ điện trường hướng theo phương ngang có chiều từ Bắc vào Nam. Hướng của vector cảm ứng từ tại điểm M ở thời điểm t thỏa trường hợp nào sau đây?</w:t>
      </w:r>
    </w:p>
    <w:p w14:paraId="57EE8929"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u w:val="single"/>
        </w:rPr>
        <w:t>A.</w:t>
      </w:r>
      <w:r w:rsidRPr="00357D44">
        <w:rPr>
          <w:rFonts w:cs="Times New Roman"/>
          <w:b/>
          <w:color w:val="0070C0"/>
          <w:szCs w:val="24"/>
        </w:rPr>
        <w:t xml:space="preserve"> </w:t>
      </w:r>
      <w:r w:rsidRPr="002C4DB5">
        <w:rPr>
          <w:rFonts w:cs="Times New Roman"/>
          <w:szCs w:val="24"/>
        </w:rPr>
        <w:t xml:space="preserve"> lên.</w:t>
      </w: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xuống.</w:t>
      </w:r>
      <w:r w:rsidRPr="002C4DB5">
        <w:rPr>
          <w:rFonts w:cs="Times New Roman"/>
          <w:szCs w:val="24"/>
        </w:rPr>
        <w:tab/>
      </w:r>
      <w:r w:rsidRPr="00357D44">
        <w:rPr>
          <w:rFonts w:cs="Times New Roman"/>
          <w:b/>
          <w:color w:val="0070C0"/>
          <w:szCs w:val="24"/>
        </w:rPr>
        <w:t xml:space="preserve">C. </w:t>
      </w:r>
      <w:r w:rsidRPr="002C4DB5">
        <w:rPr>
          <w:rFonts w:cs="Times New Roman"/>
          <w:szCs w:val="24"/>
        </w:rPr>
        <w:t xml:space="preserve"> Tây sang Đông.           </w:t>
      </w:r>
      <w:r w:rsidRPr="00357D44">
        <w:rPr>
          <w:rFonts w:cs="Times New Roman"/>
          <w:b/>
          <w:color w:val="0070C0"/>
          <w:szCs w:val="24"/>
        </w:rPr>
        <w:t xml:space="preserve">D. </w:t>
      </w:r>
      <w:r w:rsidRPr="002C4DB5">
        <w:rPr>
          <w:rFonts w:cs="Times New Roman"/>
          <w:szCs w:val="24"/>
        </w:rPr>
        <w:t xml:space="preserve"> Nam sang Bắc.</w:t>
      </w:r>
    </w:p>
    <w:p w14:paraId="7510C9A6" w14:textId="24DDF884" w:rsidR="00F1489C" w:rsidRPr="00AE0BD8" w:rsidRDefault="00AE0BD8" w:rsidP="00AE0BD8">
      <w:pPr>
        <w:tabs>
          <w:tab w:val="left" w:pos="284"/>
          <w:tab w:val="left" w:pos="851"/>
          <w:tab w:val="left" w:pos="2835"/>
          <w:tab w:val="left" w:pos="5387"/>
          <w:tab w:val="left" w:pos="7938"/>
        </w:tabs>
        <w:spacing w:before="240"/>
        <w:contextualSpacing/>
        <w:rPr>
          <w:szCs w:val="24"/>
        </w:rPr>
      </w:pPr>
      <w:r w:rsidRPr="00357D44">
        <w:rPr>
          <w:b/>
          <w:color w:val="C00000"/>
          <w:szCs w:val="24"/>
        </w:rPr>
        <w:t>Câu 17.</w:t>
      </w:r>
      <w:r w:rsidRPr="00AE0BD8">
        <w:rPr>
          <w:szCs w:val="24"/>
        </w:rPr>
        <w:tab/>
      </w:r>
      <w:r w:rsidR="00F1489C" w:rsidRPr="00AE0BD8">
        <w:rPr>
          <w:szCs w:val="24"/>
        </w:rPr>
        <w:t xml:space="preserve">Chọn câu </w:t>
      </w:r>
      <w:r w:rsidR="00F1489C" w:rsidRPr="00AE0BD8">
        <w:rPr>
          <w:b/>
          <w:szCs w:val="24"/>
        </w:rPr>
        <w:t>đúng</w:t>
      </w:r>
      <w:r w:rsidR="00F1489C" w:rsidRPr="00AE0BD8">
        <w:rPr>
          <w:szCs w:val="24"/>
        </w:rPr>
        <w:t xml:space="preserve"> về tính chất sóng. Một nguồn sóng nhỏ phát sóng với công suất không đổi. Truyền càng xa nguồn thì</w:t>
      </w:r>
    </w:p>
    <w:p w14:paraId="2014EAC1"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 xml:space="preserve">     </w:t>
      </w:r>
      <w:r w:rsidRPr="00357D44">
        <w:rPr>
          <w:rFonts w:cs="Times New Roman"/>
          <w:b/>
          <w:color w:val="0070C0"/>
          <w:szCs w:val="24"/>
        </w:rPr>
        <w:t xml:space="preserve">A. </w:t>
      </w:r>
      <w:r w:rsidRPr="002C4DB5">
        <w:rPr>
          <w:rFonts w:cs="Times New Roman"/>
          <w:szCs w:val="24"/>
        </w:rPr>
        <w:t xml:space="preserve"> tần số sóng càng giảm.                                      </w:t>
      </w:r>
      <w:r w:rsidRPr="002C4DB5">
        <w:rPr>
          <w:rFonts w:cs="Times New Roman"/>
          <w:b/>
          <w:szCs w:val="24"/>
        </w:rPr>
        <w:t xml:space="preserve">     </w:t>
      </w:r>
      <w:r w:rsidRPr="00357D44">
        <w:rPr>
          <w:rFonts w:cs="Times New Roman"/>
          <w:b/>
          <w:color w:val="0070C0"/>
          <w:szCs w:val="24"/>
        </w:rPr>
        <w:t xml:space="preserve">B. </w:t>
      </w:r>
      <w:r w:rsidRPr="002C4DB5">
        <w:rPr>
          <w:rFonts w:cs="Times New Roman"/>
          <w:szCs w:val="24"/>
        </w:rPr>
        <w:t xml:space="preserve"> tần số sóng càng tăng.</w:t>
      </w:r>
    </w:p>
    <w:p w14:paraId="5D7EB4EB"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 xml:space="preserve">     </w:t>
      </w:r>
      <w:r w:rsidRPr="00357D44">
        <w:rPr>
          <w:rFonts w:cs="Times New Roman"/>
          <w:b/>
          <w:color w:val="0070C0"/>
          <w:szCs w:val="24"/>
          <w:u w:val="single"/>
        </w:rPr>
        <w:t>C.</w:t>
      </w:r>
      <w:r w:rsidRPr="00357D44">
        <w:rPr>
          <w:rFonts w:cs="Times New Roman"/>
          <w:b/>
          <w:color w:val="0070C0"/>
          <w:szCs w:val="24"/>
        </w:rPr>
        <w:t xml:space="preserve"> </w:t>
      </w:r>
      <w:r w:rsidRPr="002C4DB5">
        <w:rPr>
          <w:rFonts w:cs="Times New Roman"/>
          <w:szCs w:val="24"/>
        </w:rPr>
        <w:t xml:space="preserve"> biên độ sóng càng giảm.                                    </w:t>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 xml:space="preserve"> biên độ sóng càng tăng.</w:t>
      </w:r>
    </w:p>
    <w:p w14:paraId="60EF8E29" w14:textId="4ED37A8A" w:rsidR="00F1489C" w:rsidRPr="00AE0BD8" w:rsidRDefault="00AE0BD8" w:rsidP="00AE0BD8">
      <w:pPr>
        <w:tabs>
          <w:tab w:val="left" w:pos="284"/>
          <w:tab w:val="left" w:pos="851"/>
          <w:tab w:val="left" w:pos="2835"/>
          <w:tab w:val="left" w:pos="5387"/>
          <w:tab w:val="left" w:pos="7938"/>
        </w:tabs>
        <w:spacing w:before="240"/>
        <w:contextualSpacing/>
        <w:rPr>
          <w:szCs w:val="24"/>
        </w:rPr>
      </w:pPr>
      <w:r w:rsidRPr="00357D44">
        <w:rPr>
          <w:b/>
          <w:color w:val="C00000"/>
          <w:szCs w:val="24"/>
        </w:rPr>
        <w:t>Câu 18.</w:t>
      </w:r>
      <w:r w:rsidRPr="00AE0BD8">
        <w:rPr>
          <w:szCs w:val="24"/>
        </w:rPr>
        <w:tab/>
      </w:r>
      <w:r w:rsidR="00F1489C" w:rsidRPr="002C4DB5">
        <w:rPr>
          <w:noProof/>
        </w:rPr>
        <w:drawing>
          <wp:anchor distT="0" distB="0" distL="114300" distR="114300" simplePos="0" relativeHeight="251816960" behindDoc="0" locked="0" layoutInCell="1" allowOverlap="1" wp14:anchorId="798CDC17" wp14:editId="2BE44F0D">
            <wp:simplePos x="0" y="0"/>
            <wp:positionH relativeFrom="margin">
              <wp:align>right</wp:align>
            </wp:positionH>
            <wp:positionV relativeFrom="paragraph">
              <wp:posOffset>192812</wp:posOffset>
            </wp:positionV>
            <wp:extent cx="2551430" cy="1040765"/>
            <wp:effectExtent l="0" t="0" r="1270" b="6985"/>
            <wp:wrapSquare wrapText="bothSides"/>
            <wp:docPr id="14839581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1" cstate="print">
                      <a:extLst>
                        <a:ext uri="{28A0092B-C50C-407E-A947-70E740481C1C}">
                          <a14:useLocalDpi xmlns:a14="http://schemas.microsoft.com/office/drawing/2010/main" val="0"/>
                        </a:ext>
                      </a:extLst>
                    </a:blip>
                    <a:srcRect/>
                    <a:stretch>
                      <a:fillRect/>
                    </a:stretch>
                  </pic:blipFill>
                  <pic:spPr bwMode="auto">
                    <a:xfrm>
                      <a:off x="0" y="0"/>
                      <a:ext cx="2551430" cy="1040765"/>
                    </a:xfrm>
                    <a:prstGeom prst="rect">
                      <a:avLst/>
                    </a:prstGeom>
                    <a:noFill/>
                    <a:ln>
                      <a:noFill/>
                    </a:ln>
                  </pic:spPr>
                </pic:pic>
              </a:graphicData>
            </a:graphic>
            <wp14:sizeRelH relativeFrom="page">
              <wp14:pctWidth>0</wp14:pctWidth>
            </wp14:sizeRelH>
            <wp14:sizeRelV relativeFrom="page">
              <wp14:pctHeight>0</wp14:pctHeight>
            </wp14:sizeRelV>
          </wp:anchor>
        </w:drawing>
      </w:r>
      <w:r w:rsidR="00F1489C" w:rsidRPr="00AE0BD8">
        <w:rPr>
          <w:szCs w:val="24"/>
        </w:rPr>
        <w:t xml:space="preserve">Một sóng ngang lan truyền trên một sợi dây nằm ngang. Hình bên là hình dạng sợi dây tại thời điểm </w:t>
      </w:r>
      <w:r w:rsidR="00F1489C" w:rsidRPr="00AE0BD8">
        <w:rPr>
          <w:i/>
          <w:iCs/>
          <w:szCs w:val="24"/>
        </w:rPr>
        <w:t>t</w:t>
      </w:r>
      <w:r w:rsidR="00F1489C" w:rsidRPr="00AE0BD8">
        <w:rPr>
          <w:szCs w:val="24"/>
        </w:rPr>
        <w:t xml:space="preserve">. M và N là hai điểm trên dây, biết tại thời điểm này M đang đi lên (Hình bên). Chọn câu </w:t>
      </w:r>
      <w:r w:rsidR="00F1489C" w:rsidRPr="00AE0BD8">
        <w:rPr>
          <w:b/>
          <w:szCs w:val="24"/>
        </w:rPr>
        <w:t>đúng</w:t>
      </w:r>
    </w:p>
    <w:p w14:paraId="612D9F39"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szCs w:val="24"/>
        </w:rPr>
        <w:t xml:space="preserve"> Sóng truyền từ trái sang phải và N đi xuống.</w:t>
      </w:r>
    </w:p>
    <w:p w14:paraId="2E422FDD"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szCs w:val="24"/>
        </w:rPr>
        <w:t xml:space="preserve"> Sóng truyền từ trái sang phải và N đi lên.</w:t>
      </w:r>
    </w:p>
    <w:p w14:paraId="3C33092D"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szCs w:val="24"/>
        </w:rPr>
        <w:t xml:space="preserve">     </w:t>
      </w:r>
      <w:r w:rsidRPr="00357D44">
        <w:rPr>
          <w:rFonts w:cs="Times New Roman"/>
          <w:b/>
          <w:color w:val="0070C0"/>
          <w:szCs w:val="24"/>
          <w:u w:val="single"/>
        </w:rPr>
        <w:t>C.</w:t>
      </w:r>
      <w:r w:rsidRPr="00357D44">
        <w:rPr>
          <w:rFonts w:cs="Times New Roman"/>
          <w:b/>
          <w:color w:val="0070C0"/>
          <w:szCs w:val="24"/>
        </w:rPr>
        <w:t xml:space="preserve"> </w:t>
      </w:r>
      <w:r w:rsidRPr="002C4DB5">
        <w:rPr>
          <w:rFonts w:cs="Times New Roman"/>
          <w:szCs w:val="24"/>
        </w:rPr>
        <w:t xml:space="preserve"> Sóng truyền từ phải sang trái và N đi xuống.</w:t>
      </w:r>
    </w:p>
    <w:p w14:paraId="0CF3DFAA"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 xml:space="preserve"> Sóng truyền từ phải sang trái và N đi lên.</w:t>
      </w:r>
    </w:p>
    <w:p w14:paraId="02D827D8" w14:textId="77777777" w:rsidR="00F1489C" w:rsidRPr="002C4DB5" w:rsidRDefault="00F1489C" w:rsidP="00A46561">
      <w:pPr>
        <w:tabs>
          <w:tab w:val="left" w:pos="284"/>
          <w:tab w:val="left" w:pos="2835"/>
          <w:tab w:val="left" w:pos="5387"/>
          <w:tab w:val="left" w:pos="7938"/>
        </w:tabs>
        <w:spacing w:after="0"/>
        <w:rPr>
          <w:rFonts w:cs="Times New Roman"/>
          <w:b/>
          <w:bCs/>
          <w:szCs w:val="24"/>
        </w:rPr>
      </w:pPr>
    </w:p>
    <w:p w14:paraId="397D4DF4" w14:textId="77777777" w:rsidR="00F1489C" w:rsidRPr="002C4DB5" w:rsidRDefault="00F1489C" w:rsidP="00A46561">
      <w:pPr>
        <w:tabs>
          <w:tab w:val="left" w:pos="284"/>
          <w:tab w:val="left" w:pos="2835"/>
          <w:tab w:val="left" w:pos="5387"/>
          <w:tab w:val="left" w:pos="7938"/>
        </w:tabs>
        <w:spacing w:after="0"/>
        <w:rPr>
          <w:rFonts w:cs="Times New Roman"/>
          <w:szCs w:val="24"/>
        </w:rPr>
      </w:pPr>
      <w:r w:rsidRPr="002C4DB5">
        <w:rPr>
          <w:rFonts w:cs="Times New Roman"/>
          <w:b/>
          <w:szCs w:val="24"/>
        </w:rPr>
        <w:t xml:space="preserve">Phần II. Câu trắc nghiệm đúng sai. </w:t>
      </w:r>
      <w:r w:rsidRPr="002C4DB5">
        <w:rPr>
          <w:rFonts w:cs="Times New Roman"/>
          <w:szCs w:val="24"/>
        </w:rPr>
        <w:t xml:space="preserve">Thí sinh trả lời từ câu 1 đến câu 4. Trong mỗi ý </w:t>
      </w:r>
      <w:r w:rsidRPr="002C4DB5">
        <w:rPr>
          <w:rFonts w:cs="Times New Roman"/>
          <w:b/>
          <w:szCs w:val="24"/>
        </w:rPr>
        <w:t>a)</w:t>
      </w:r>
      <w:r w:rsidRPr="002C4DB5">
        <w:rPr>
          <w:rFonts w:cs="Times New Roman"/>
          <w:szCs w:val="24"/>
        </w:rPr>
        <w:t>,</w:t>
      </w:r>
      <w:r w:rsidRPr="002C4DB5">
        <w:rPr>
          <w:rFonts w:cs="Times New Roman"/>
          <w:b/>
          <w:szCs w:val="24"/>
        </w:rPr>
        <w:t xml:space="preserve"> b)</w:t>
      </w:r>
      <w:r w:rsidRPr="002C4DB5">
        <w:rPr>
          <w:rFonts w:cs="Times New Roman"/>
          <w:szCs w:val="24"/>
        </w:rPr>
        <w:t>,</w:t>
      </w:r>
      <w:r w:rsidRPr="002C4DB5">
        <w:rPr>
          <w:rFonts w:cs="Times New Roman"/>
          <w:b/>
          <w:szCs w:val="24"/>
        </w:rPr>
        <w:t xml:space="preserve"> c)</w:t>
      </w:r>
      <w:r w:rsidRPr="002C4DB5">
        <w:rPr>
          <w:rFonts w:cs="Times New Roman"/>
          <w:szCs w:val="24"/>
        </w:rPr>
        <w:t>,</w:t>
      </w:r>
      <w:r w:rsidRPr="002C4DB5">
        <w:rPr>
          <w:rFonts w:cs="Times New Roman"/>
          <w:b/>
          <w:szCs w:val="24"/>
        </w:rPr>
        <w:t xml:space="preserve"> </w:t>
      </w:r>
      <w:r w:rsidRPr="00357D44">
        <w:rPr>
          <w:rFonts w:cs="Times New Roman"/>
          <w:b/>
          <w:color w:val="0070C0"/>
          <w:szCs w:val="24"/>
        </w:rPr>
        <w:t xml:space="preserve">d) </w:t>
      </w:r>
      <w:r w:rsidRPr="002C4DB5">
        <w:rPr>
          <w:rFonts w:cs="Times New Roman"/>
          <w:szCs w:val="24"/>
        </w:rPr>
        <w:t>ở mỗi câu, thí sinh chọn đúng hoặc sai.</w:t>
      </w:r>
    </w:p>
    <w:p w14:paraId="1724643C" w14:textId="3697D95C" w:rsidR="00F1489C" w:rsidRPr="00AE0BD8" w:rsidRDefault="00AE0BD8" w:rsidP="00AE0BD8">
      <w:pPr>
        <w:tabs>
          <w:tab w:val="left" w:pos="851"/>
        </w:tabs>
        <w:spacing w:before="240" w:line="259" w:lineRule="auto"/>
        <w:contextualSpacing/>
        <w:rPr>
          <w:szCs w:val="24"/>
        </w:rPr>
      </w:pPr>
      <w:r w:rsidRPr="00357D44">
        <w:rPr>
          <w:b/>
          <w:color w:val="C00000"/>
          <w:szCs w:val="24"/>
        </w:rPr>
        <w:t>Câu 1.</w:t>
      </w:r>
      <w:r w:rsidRPr="00AE0BD8">
        <w:rPr>
          <w:szCs w:val="24"/>
        </w:rPr>
        <w:tab/>
      </w:r>
      <w:r w:rsidR="00F1489C" w:rsidRPr="00AE0BD8">
        <w:rPr>
          <w:szCs w:val="24"/>
        </w:rPr>
        <w:t xml:space="preserve">Một sóng ngang lan truyền trên trục </w:t>
      </w:r>
      <w:r w:rsidR="00F1489C" w:rsidRPr="00AE0BD8">
        <w:rPr>
          <w:i/>
          <w:iCs/>
          <w:szCs w:val="24"/>
        </w:rPr>
        <w:t>x</w:t>
      </w:r>
      <w:r w:rsidR="00F1489C" w:rsidRPr="00AE0BD8">
        <w:rPr>
          <w:szCs w:val="24"/>
        </w:rPr>
        <w:t xml:space="preserve"> với biên độ 5,0 cm, tần số 10 Hz. Vận tốc truyền sóng là 1,6 m/s. </w:t>
      </w:r>
    </w:p>
    <w:p w14:paraId="6A260D10" w14:textId="09B9D74D" w:rsidR="00F1489C" w:rsidRPr="00AE0BD8" w:rsidRDefault="00AE0BD8" w:rsidP="00AE0BD8">
      <w:pPr>
        <w:tabs>
          <w:tab w:val="left" w:pos="851"/>
        </w:tabs>
        <w:spacing w:before="0"/>
        <w:contextualSpacing/>
        <w:rPr>
          <w:szCs w:val="24"/>
        </w:rPr>
      </w:pPr>
      <w:r w:rsidRPr="00AE0BD8">
        <w:rPr>
          <w:szCs w:val="24"/>
        </w:rPr>
        <w:t>a)</w:t>
      </w:r>
      <w:r w:rsidRPr="00AE0BD8">
        <w:rPr>
          <w:szCs w:val="24"/>
        </w:rPr>
        <w:tab/>
      </w:r>
      <w:r w:rsidR="00F1489C" w:rsidRPr="00AE0BD8">
        <w:rPr>
          <w:szCs w:val="24"/>
        </w:rPr>
        <w:t xml:space="preserve">Bước sóng có giá trị 16 cm.                                                                                                     </w:t>
      </w:r>
      <w:r w:rsidR="00F1489C" w:rsidRPr="00AE0BD8">
        <w:rPr>
          <w:color w:val="FF0000"/>
          <w:szCs w:val="24"/>
          <w:u w:val="single"/>
        </w:rPr>
        <w:t>(Đ)</w:t>
      </w:r>
    </w:p>
    <w:p w14:paraId="50D012A7" w14:textId="41179740" w:rsidR="00F1489C" w:rsidRPr="00AE0BD8" w:rsidRDefault="00AE0BD8" w:rsidP="00AE0BD8">
      <w:pPr>
        <w:tabs>
          <w:tab w:val="left" w:pos="851"/>
        </w:tabs>
        <w:spacing w:before="0"/>
        <w:contextualSpacing/>
        <w:rPr>
          <w:szCs w:val="24"/>
        </w:rPr>
      </w:pPr>
      <w:r w:rsidRPr="00AE0BD8">
        <w:rPr>
          <w:szCs w:val="24"/>
        </w:rPr>
        <w:t>b)</w:t>
      </w:r>
      <w:r w:rsidRPr="00AE0BD8">
        <w:rPr>
          <w:szCs w:val="24"/>
        </w:rPr>
        <w:tab/>
      </w:r>
      <w:r w:rsidR="00F1489C" w:rsidRPr="00AE0BD8">
        <w:rPr>
          <w:szCs w:val="24"/>
        </w:rPr>
        <w:t xml:space="preserve">Hai phần tử có vị trí cân bằng trên trục </w:t>
      </w:r>
      <w:r w:rsidR="00F1489C" w:rsidRPr="00AE0BD8">
        <w:rPr>
          <w:i/>
          <w:iCs/>
          <w:szCs w:val="24"/>
        </w:rPr>
        <w:t>x</w:t>
      </w:r>
      <w:r w:rsidR="00F1489C" w:rsidRPr="00AE0BD8">
        <w:rPr>
          <w:szCs w:val="24"/>
        </w:rPr>
        <w:t xml:space="preserve"> cách nhau 4,0 cm thì dao động vuông pha nhau.   </w:t>
      </w:r>
      <w:r w:rsidR="00F1489C" w:rsidRPr="00AE0BD8">
        <w:rPr>
          <w:color w:val="FF0000"/>
          <w:szCs w:val="24"/>
          <w:u w:val="single"/>
        </w:rPr>
        <w:t xml:space="preserve">(Đ) </w:t>
      </w:r>
    </w:p>
    <w:p w14:paraId="59686376" w14:textId="5D76553F" w:rsidR="00F1489C" w:rsidRPr="00AE0BD8" w:rsidRDefault="00AE0BD8" w:rsidP="00AE0BD8">
      <w:pPr>
        <w:tabs>
          <w:tab w:val="left" w:pos="851"/>
        </w:tabs>
        <w:spacing w:before="0"/>
        <w:contextualSpacing/>
        <w:rPr>
          <w:szCs w:val="24"/>
        </w:rPr>
      </w:pPr>
      <w:r w:rsidRPr="00AE0BD8">
        <w:rPr>
          <w:szCs w:val="24"/>
        </w:rPr>
        <w:t>c)</w:t>
      </w:r>
      <w:r w:rsidRPr="00AE0BD8">
        <w:rPr>
          <w:szCs w:val="24"/>
        </w:rPr>
        <w:tab/>
      </w:r>
      <w:r w:rsidR="00F1489C" w:rsidRPr="00AE0BD8">
        <w:rPr>
          <w:szCs w:val="24"/>
        </w:rPr>
        <w:t xml:space="preserve">Quãng đường sóng lan truyền sau 1,0 s là 1,6 m.                                                                    </w:t>
      </w:r>
      <w:r w:rsidR="00F1489C" w:rsidRPr="00AE0BD8">
        <w:rPr>
          <w:color w:val="FF0000"/>
          <w:szCs w:val="24"/>
          <w:u w:val="single"/>
        </w:rPr>
        <w:t>(S)</w:t>
      </w:r>
    </w:p>
    <w:p w14:paraId="14BC9B0F" w14:textId="5F8E6E68" w:rsidR="00F1489C" w:rsidRPr="00AE0BD8" w:rsidRDefault="00AE0BD8" w:rsidP="00AE0BD8">
      <w:pPr>
        <w:tabs>
          <w:tab w:val="left" w:pos="851"/>
        </w:tabs>
        <w:spacing w:before="0"/>
        <w:contextualSpacing/>
        <w:rPr>
          <w:szCs w:val="24"/>
        </w:rPr>
      </w:pPr>
      <w:r w:rsidRPr="00AE0BD8">
        <w:rPr>
          <w:szCs w:val="24"/>
        </w:rPr>
        <w:t>d)</w:t>
      </w:r>
      <w:r w:rsidRPr="00AE0BD8">
        <w:rPr>
          <w:szCs w:val="24"/>
        </w:rPr>
        <w:tab/>
      </w:r>
      <w:r w:rsidR="00F1489C" w:rsidRPr="00AE0BD8">
        <w:rPr>
          <w:szCs w:val="24"/>
        </w:rPr>
        <w:t xml:space="preserve">Tốc độ của phần tử sóng có giá trị lớn nhất bằng 100π cm/s.                                                 </w:t>
      </w:r>
      <w:r w:rsidR="00F1489C" w:rsidRPr="00AE0BD8">
        <w:rPr>
          <w:color w:val="FF0000"/>
          <w:szCs w:val="24"/>
          <w:u w:val="single"/>
        </w:rPr>
        <w:t>(Đ)</w:t>
      </w:r>
    </w:p>
    <w:p w14:paraId="22954539" w14:textId="77777777" w:rsidR="00F1489C" w:rsidRPr="002C4DB5" w:rsidRDefault="00F1489C" w:rsidP="00A46561">
      <w:pPr>
        <w:pStyle w:val="ListParagraph"/>
        <w:tabs>
          <w:tab w:val="left" w:pos="851"/>
        </w:tabs>
        <w:spacing w:before="240"/>
        <w:ind w:left="0"/>
        <w:rPr>
          <w:b/>
          <w:bCs/>
          <w:sz w:val="24"/>
          <w:szCs w:val="24"/>
        </w:rPr>
      </w:pPr>
    </w:p>
    <w:p w14:paraId="538D6D14" w14:textId="7DE1F8A9" w:rsidR="00F1489C" w:rsidRPr="00AE0BD8" w:rsidRDefault="00AE0BD8" w:rsidP="00AE0BD8">
      <w:pPr>
        <w:tabs>
          <w:tab w:val="left" w:pos="851"/>
        </w:tabs>
        <w:spacing w:before="240" w:line="259" w:lineRule="auto"/>
        <w:contextualSpacing/>
        <w:rPr>
          <w:szCs w:val="24"/>
        </w:rPr>
      </w:pPr>
      <w:r w:rsidRPr="00357D44">
        <w:rPr>
          <w:b/>
          <w:color w:val="C00000"/>
          <w:szCs w:val="24"/>
        </w:rPr>
        <w:t>Câu 2.</w:t>
      </w:r>
      <w:r w:rsidRPr="00AE0BD8">
        <w:rPr>
          <w:szCs w:val="24"/>
        </w:rPr>
        <w:tab/>
      </w:r>
      <w:r w:rsidR="00F1489C" w:rsidRPr="00AE0BD8">
        <w:rPr>
          <w:szCs w:val="24"/>
        </w:rPr>
        <w:t xml:space="preserve">Hình vuông ABCD trên mặt nước. Tại Avà B là hai nguồn sóng kết hợp cùng pha với bước sóng λ. </w:t>
      </w:r>
    </w:p>
    <w:p w14:paraId="739E7C24" w14:textId="64115E22" w:rsidR="00F1489C" w:rsidRPr="00AE0BD8" w:rsidRDefault="00AE0BD8" w:rsidP="00AE0BD8">
      <w:pPr>
        <w:tabs>
          <w:tab w:val="left" w:pos="851"/>
        </w:tabs>
        <w:spacing w:before="0"/>
        <w:contextualSpacing/>
        <w:rPr>
          <w:szCs w:val="24"/>
        </w:rPr>
      </w:pPr>
      <w:r w:rsidRPr="00AE0BD8">
        <w:rPr>
          <w:szCs w:val="24"/>
        </w:rPr>
        <w:t>a)</w:t>
      </w:r>
      <w:r w:rsidRPr="00AE0BD8">
        <w:rPr>
          <w:szCs w:val="24"/>
        </w:rPr>
        <w:tab/>
      </w:r>
      <w:r w:rsidR="00F1489C" w:rsidRPr="00AE0BD8">
        <w:rPr>
          <w:szCs w:val="24"/>
        </w:rPr>
        <w:t xml:space="preserve">Số vân giao thoa cực đại trên mặt nước có thể là 14.                                                                       </w:t>
      </w:r>
      <w:r w:rsidR="00F1489C" w:rsidRPr="00AE0BD8">
        <w:rPr>
          <w:color w:val="FF0000"/>
          <w:szCs w:val="24"/>
          <w:u w:val="single"/>
        </w:rPr>
        <w:t>(S)</w:t>
      </w:r>
    </w:p>
    <w:p w14:paraId="220D7627" w14:textId="1D53E64E" w:rsidR="00F1489C" w:rsidRPr="00AE0BD8" w:rsidRDefault="00AE0BD8" w:rsidP="00AE0BD8">
      <w:pPr>
        <w:tabs>
          <w:tab w:val="left" w:pos="851"/>
        </w:tabs>
        <w:spacing w:before="0"/>
        <w:contextualSpacing/>
        <w:rPr>
          <w:szCs w:val="24"/>
        </w:rPr>
      </w:pPr>
      <w:r w:rsidRPr="00AE0BD8">
        <w:rPr>
          <w:szCs w:val="24"/>
        </w:rPr>
        <w:t>b)</w:t>
      </w:r>
      <w:r w:rsidRPr="00AE0BD8">
        <w:rPr>
          <w:szCs w:val="24"/>
        </w:rPr>
        <w:tab/>
      </w:r>
      <w:r w:rsidR="00F1489C" w:rsidRPr="00AE0BD8">
        <w:rPr>
          <w:szCs w:val="24"/>
        </w:rPr>
        <w:t xml:space="preserve">Số vân giao thoa cực tiểu trên mặt nước có thể là 13.                                                                      </w:t>
      </w:r>
      <w:r w:rsidR="00F1489C" w:rsidRPr="00AE0BD8">
        <w:rPr>
          <w:color w:val="FF0000"/>
          <w:szCs w:val="24"/>
          <w:u w:val="single"/>
        </w:rPr>
        <w:t xml:space="preserve">(S) </w:t>
      </w:r>
    </w:p>
    <w:p w14:paraId="797A806B" w14:textId="625DC4CB" w:rsidR="00F1489C" w:rsidRPr="00AE0BD8" w:rsidRDefault="00AE0BD8" w:rsidP="00AE0BD8">
      <w:pPr>
        <w:tabs>
          <w:tab w:val="left" w:pos="851"/>
        </w:tabs>
        <w:spacing w:before="0"/>
        <w:contextualSpacing/>
        <w:rPr>
          <w:szCs w:val="24"/>
        </w:rPr>
      </w:pPr>
      <w:r w:rsidRPr="00AE0BD8">
        <w:rPr>
          <w:szCs w:val="24"/>
        </w:rPr>
        <w:t>c)</w:t>
      </w:r>
      <w:r w:rsidRPr="00AE0BD8">
        <w:rPr>
          <w:szCs w:val="24"/>
        </w:rPr>
        <w:tab/>
      </w:r>
      <w:r w:rsidR="00F1489C" w:rsidRPr="00AE0BD8">
        <w:rPr>
          <w:szCs w:val="24"/>
        </w:rPr>
        <w:t xml:space="preserve">Khoảng cách giữa hai điểm cực đại liên tiếp trên đoạn AB bằng λ/2.                                             </w:t>
      </w:r>
      <w:r w:rsidR="00F1489C" w:rsidRPr="00AE0BD8">
        <w:rPr>
          <w:color w:val="FF0000"/>
          <w:szCs w:val="24"/>
          <w:u w:val="single"/>
        </w:rPr>
        <w:t>(Đ)</w:t>
      </w:r>
    </w:p>
    <w:p w14:paraId="6B9D894C" w14:textId="1568F99B" w:rsidR="00F1489C" w:rsidRPr="00AE0BD8" w:rsidRDefault="00AE0BD8" w:rsidP="00AE0BD8">
      <w:pPr>
        <w:tabs>
          <w:tab w:val="left" w:pos="851"/>
        </w:tabs>
        <w:spacing w:before="0"/>
        <w:contextualSpacing/>
        <w:rPr>
          <w:szCs w:val="24"/>
        </w:rPr>
      </w:pPr>
      <w:r w:rsidRPr="00AE0BD8">
        <w:rPr>
          <w:szCs w:val="24"/>
        </w:rPr>
        <w:t>d)</w:t>
      </w:r>
      <w:r w:rsidRPr="00AE0BD8">
        <w:rPr>
          <w:szCs w:val="24"/>
        </w:rPr>
        <w:tab/>
      </w:r>
      <w:r w:rsidR="00F1489C" w:rsidRPr="00AE0BD8">
        <w:rPr>
          <w:szCs w:val="24"/>
        </w:rPr>
        <w:t xml:space="preserve">Khoảng cách giữa hai điểm cực tiểu liên tiếp trên đoạn AB bằng λ/2.                                            </w:t>
      </w:r>
      <w:r w:rsidR="00F1489C" w:rsidRPr="00AE0BD8">
        <w:rPr>
          <w:color w:val="FF0000"/>
          <w:szCs w:val="24"/>
          <w:u w:val="single"/>
        </w:rPr>
        <w:t>(Đ)</w:t>
      </w:r>
    </w:p>
    <w:p w14:paraId="15A90F57" w14:textId="77777777" w:rsidR="00F1489C" w:rsidRPr="002C4DB5" w:rsidRDefault="00F1489C" w:rsidP="00A46561">
      <w:pPr>
        <w:pStyle w:val="ListParagraph"/>
        <w:tabs>
          <w:tab w:val="left" w:pos="851"/>
        </w:tabs>
        <w:rPr>
          <w:sz w:val="24"/>
          <w:szCs w:val="24"/>
        </w:rPr>
      </w:pPr>
    </w:p>
    <w:p w14:paraId="11BE3149" w14:textId="4B0573CE" w:rsidR="00F1489C" w:rsidRPr="00AE0BD8" w:rsidRDefault="00AE0BD8" w:rsidP="00AE0BD8">
      <w:pPr>
        <w:tabs>
          <w:tab w:val="left" w:pos="851"/>
        </w:tabs>
        <w:spacing w:before="240" w:line="259" w:lineRule="auto"/>
        <w:contextualSpacing/>
        <w:rPr>
          <w:bCs/>
          <w:szCs w:val="24"/>
        </w:rPr>
      </w:pPr>
      <w:r w:rsidRPr="00357D44">
        <w:rPr>
          <w:b/>
          <w:color w:val="C00000"/>
          <w:szCs w:val="24"/>
        </w:rPr>
        <w:t>Câu 3.</w:t>
      </w:r>
      <w:r w:rsidRPr="00AE0BD8">
        <w:rPr>
          <w:szCs w:val="24"/>
        </w:rPr>
        <w:tab/>
      </w:r>
      <w:r w:rsidR="00F1489C" w:rsidRPr="00AE0BD8">
        <w:rPr>
          <w:szCs w:val="24"/>
        </w:rPr>
        <w:t xml:space="preserve">Một điểm sáng dao động trên trục </w:t>
      </w:r>
      <w:r w:rsidR="00F1489C" w:rsidRPr="00AE0BD8">
        <w:rPr>
          <w:i/>
          <w:iCs/>
          <w:szCs w:val="24"/>
        </w:rPr>
        <w:t>x</w:t>
      </w:r>
      <w:r w:rsidR="00F1489C" w:rsidRPr="00AE0BD8">
        <w:rPr>
          <w:szCs w:val="24"/>
        </w:rPr>
        <w:t xml:space="preserve"> với biểu thức li độ: </w:t>
      </w:r>
      <w:r w:rsidR="00F1489C" w:rsidRPr="00AE0BD8">
        <w:rPr>
          <w:i/>
          <w:iCs/>
          <w:szCs w:val="24"/>
        </w:rPr>
        <w:t>x</w:t>
      </w:r>
      <w:r w:rsidR="00F1489C" w:rsidRPr="00AE0BD8">
        <w:rPr>
          <w:szCs w:val="24"/>
        </w:rPr>
        <w:t xml:space="preserve"> = 6cos(2πt – π/2) (</w:t>
      </w:r>
      <w:r w:rsidR="00F1489C" w:rsidRPr="00AE0BD8">
        <w:rPr>
          <w:i/>
          <w:iCs/>
          <w:szCs w:val="24"/>
        </w:rPr>
        <w:t>x</w:t>
      </w:r>
      <w:r w:rsidR="00F1489C" w:rsidRPr="00AE0BD8">
        <w:rPr>
          <w:szCs w:val="24"/>
        </w:rPr>
        <w:t xml:space="preserve">: cm; t: </w:t>
      </w:r>
      <w:r w:rsidR="00F1489C" w:rsidRPr="00AE0BD8">
        <w:rPr>
          <w:i/>
          <w:iCs/>
          <w:szCs w:val="24"/>
        </w:rPr>
        <w:t>s</w:t>
      </w:r>
      <w:r w:rsidR="00F1489C" w:rsidRPr="00AE0BD8">
        <w:rPr>
          <w:szCs w:val="24"/>
        </w:rPr>
        <w:t>).</w:t>
      </w:r>
    </w:p>
    <w:p w14:paraId="4875653B" w14:textId="40EA5A78" w:rsidR="00F1489C" w:rsidRPr="00AE0BD8" w:rsidRDefault="00AE0BD8" w:rsidP="00AE0BD8">
      <w:pPr>
        <w:tabs>
          <w:tab w:val="left" w:pos="851"/>
        </w:tabs>
        <w:spacing w:before="0"/>
        <w:contextualSpacing/>
        <w:rPr>
          <w:bCs/>
          <w:szCs w:val="24"/>
        </w:rPr>
      </w:pPr>
      <w:r w:rsidRPr="00AE0BD8">
        <w:rPr>
          <w:szCs w:val="24"/>
        </w:rPr>
        <w:t>a)</w:t>
      </w:r>
      <w:r w:rsidRPr="00AE0BD8">
        <w:rPr>
          <w:szCs w:val="24"/>
        </w:rPr>
        <w:tab/>
      </w:r>
      <w:r w:rsidR="00F1489C" w:rsidRPr="00AE0BD8">
        <w:rPr>
          <w:szCs w:val="24"/>
        </w:rPr>
        <w:t xml:space="preserve">Chu kỳ dao động của điểm sáng bằng 1 s.                         </w:t>
      </w:r>
      <w:r w:rsidR="00F1489C" w:rsidRPr="00AE0BD8">
        <w:rPr>
          <w:color w:val="FF0000"/>
          <w:szCs w:val="24"/>
          <w:u w:val="single"/>
        </w:rPr>
        <w:t>(Đ)</w:t>
      </w:r>
    </w:p>
    <w:p w14:paraId="5AB96C9D" w14:textId="65B1E0D5" w:rsidR="00F1489C" w:rsidRPr="00AE0BD8" w:rsidRDefault="00AE0BD8" w:rsidP="00AE0BD8">
      <w:pPr>
        <w:tabs>
          <w:tab w:val="left" w:pos="851"/>
        </w:tabs>
        <w:spacing w:before="0"/>
        <w:contextualSpacing/>
        <w:rPr>
          <w:bCs/>
          <w:szCs w:val="24"/>
        </w:rPr>
      </w:pPr>
      <w:r w:rsidRPr="00AE0BD8">
        <w:rPr>
          <w:szCs w:val="24"/>
        </w:rPr>
        <w:t>b)</w:t>
      </w:r>
      <w:r w:rsidRPr="00AE0BD8">
        <w:rPr>
          <w:szCs w:val="24"/>
        </w:rPr>
        <w:tab/>
      </w:r>
      <w:r w:rsidR="00F1489C" w:rsidRPr="00AE0BD8">
        <w:rPr>
          <w:szCs w:val="24"/>
        </w:rPr>
        <w:t xml:space="preserve">Biên độ dao dộng của điểm sáng bằng 6 cm                      </w:t>
      </w:r>
      <w:r w:rsidR="00F1489C" w:rsidRPr="00AE0BD8">
        <w:rPr>
          <w:color w:val="FF0000"/>
          <w:szCs w:val="24"/>
          <w:u w:val="single"/>
        </w:rPr>
        <w:t>(Đ)</w:t>
      </w:r>
    </w:p>
    <w:p w14:paraId="16889742" w14:textId="0C7A6DBA" w:rsidR="00F1489C" w:rsidRPr="00AE0BD8" w:rsidRDefault="00AE0BD8" w:rsidP="00AE0BD8">
      <w:pPr>
        <w:tabs>
          <w:tab w:val="left" w:pos="851"/>
        </w:tabs>
        <w:spacing w:before="0"/>
        <w:contextualSpacing/>
        <w:rPr>
          <w:bCs/>
          <w:szCs w:val="24"/>
        </w:rPr>
      </w:pPr>
      <w:r w:rsidRPr="00AE0BD8">
        <w:rPr>
          <w:szCs w:val="24"/>
        </w:rPr>
        <w:t>c)</w:t>
      </w:r>
      <w:r w:rsidRPr="00AE0BD8">
        <w:rPr>
          <w:szCs w:val="24"/>
        </w:rPr>
        <w:tab/>
      </w:r>
      <w:r w:rsidR="00F1489C" w:rsidRPr="00AE0BD8">
        <w:rPr>
          <w:szCs w:val="24"/>
        </w:rPr>
        <w:t xml:space="preserve">Lúc t = 0 vật đi qua vị trí cân bằng </w:t>
      </w:r>
      <w:r w:rsidR="00F1489C" w:rsidRPr="00AE0BD8">
        <w:rPr>
          <w:i/>
          <w:iCs/>
          <w:szCs w:val="24"/>
        </w:rPr>
        <w:t>x</w:t>
      </w:r>
      <w:r w:rsidR="00F1489C" w:rsidRPr="00AE0BD8">
        <w:rPr>
          <w:szCs w:val="24"/>
        </w:rPr>
        <w:t xml:space="preserve"> = 0.                           </w:t>
      </w:r>
      <w:r w:rsidR="00F1489C" w:rsidRPr="00AE0BD8">
        <w:rPr>
          <w:color w:val="FF0000"/>
          <w:szCs w:val="24"/>
          <w:u w:val="single"/>
        </w:rPr>
        <w:t>(Đ)</w:t>
      </w:r>
    </w:p>
    <w:p w14:paraId="111F78C0" w14:textId="609CCC09" w:rsidR="00F1489C" w:rsidRPr="00AE0BD8" w:rsidRDefault="00AE0BD8" w:rsidP="00AE0BD8">
      <w:pPr>
        <w:tabs>
          <w:tab w:val="left" w:pos="851"/>
        </w:tabs>
        <w:spacing w:before="0"/>
        <w:contextualSpacing/>
        <w:rPr>
          <w:bCs/>
          <w:szCs w:val="24"/>
        </w:rPr>
      </w:pPr>
      <w:r w:rsidRPr="00AE0BD8">
        <w:rPr>
          <w:szCs w:val="24"/>
        </w:rPr>
        <w:t>d)</w:t>
      </w:r>
      <w:r w:rsidRPr="00AE0BD8">
        <w:rPr>
          <w:szCs w:val="24"/>
        </w:rPr>
        <w:tab/>
      </w:r>
      <w:r w:rsidR="00F1489C" w:rsidRPr="00AE0BD8">
        <w:rPr>
          <w:szCs w:val="24"/>
        </w:rPr>
        <w:t xml:space="preserve">Lúc t = 1 s vận tốc của vật bằng 0.                                     </w:t>
      </w:r>
      <w:r w:rsidR="00F1489C" w:rsidRPr="00AE0BD8">
        <w:rPr>
          <w:color w:val="FF0000"/>
          <w:szCs w:val="24"/>
          <w:u w:val="single"/>
        </w:rPr>
        <w:t>(S)</w:t>
      </w:r>
    </w:p>
    <w:p w14:paraId="7F6812F2" w14:textId="77777777" w:rsidR="00F1489C" w:rsidRPr="002C4DB5" w:rsidRDefault="00F1489C" w:rsidP="00A46561">
      <w:pPr>
        <w:pStyle w:val="ListParagraph"/>
        <w:tabs>
          <w:tab w:val="left" w:pos="851"/>
        </w:tabs>
        <w:spacing w:before="240"/>
        <w:ind w:left="0"/>
        <w:rPr>
          <w:bCs/>
          <w:sz w:val="24"/>
          <w:szCs w:val="24"/>
        </w:rPr>
      </w:pPr>
    </w:p>
    <w:p w14:paraId="56ABCCC4" w14:textId="7514F272" w:rsidR="00F1489C" w:rsidRPr="00AE0BD8" w:rsidRDefault="00AE0BD8" w:rsidP="00AE0BD8">
      <w:pPr>
        <w:tabs>
          <w:tab w:val="left" w:pos="851"/>
        </w:tabs>
        <w:spacing w:before="240" w:line="259" w:lineRule="auto"/>
        <w:contextualSpacing/>
        <w:rPr>
          <w:bCs/>
          <w:szCs w:val="24"/>
        </w:rPr>
      </w:pPr>
      <w:r w:rsidRPr="00357D44">
        <w:rPr>
          <w:b/>
          <w:color w:val="C00000"/>
          <w:szCs w:val="24"/>
        </w:rPr>
        <w:t>Câu 4.</w:t>
      </w:r>
      <w:r w:rsidRPr="00AE0BD8">
        <w:rPr>
          <w:szCs w:val="24"/>
        </w:rPr>
        <w:tab/>
      </w:r>
      <w:r w:rsidR="00F1489C" w:rsidRPr="00AE0BD8">
        <w:rPr>
          <w:szCs w:val="24"/>
        </w:rPr>
        <w:t>Con lắc lò xo treo thẳng đứng tại nơi có gia tốc trọng lực g = π</w:t>
      </w:r>
      <w:r w:rsidR="00F1489C" w:rsidRPr="00AE0BD8">
        <w:rPr>
          <w:szCs w:val="24"/>
          <w:vertAlign w:val="superscript"/>
        </w:rPr>
        <w:t>2</w:t>
      </w:r>
      <w:r w:rsidR="00F1489C" w:rsidRPr="00AE0BD8">
        <w:rPr>
          <w:szCs w:val="24"/>
        </w:rPr>
        <w:t xml:space="preserve"> m/s</w:t>
      </w:r>
      <w:r w:rsidR="00F1489C" w:rsidRPr="00AE0BD8">
        <w:rPr>
          <w:szCs w:val="24"/>
          <w:vertAlign w:val="superscript"/>
        </w:rPr>
        <w:t>2</w:t>
      </w:r>
      <w:r w:rsidR="00F1489C" w:rsidRPr="00AE0BD8">
        <w:rPr>
          <w:szCs w:val="24"/>
        </w:rPr>
        <w:t xml:space="preserve">. Khi vật nằm cân bằng, lò xo bị giãn đoạn 4,0 cm. Kích thích cho vật dao động điều hòa theo phương thẳng đứng với biên độ 5,0 cm. </w:t>
      </w:r>
    </w:p>
    <w:p w14:paraId="17DB68FA" w14:textId="47A9BFF5" w:rsidR="00F1489C" w:rsidRPr="00AE0BD8" w:rsidRDefault="00AE0BD8" w:rsidP="00AE0BD8">
      <w:pPr>
        <w:tabs>
          <w:tab w:val="left" w:pos="851"/>
        </w:tabs>
        <w:spacing w:before="0"/>
        <w:contextualSpacing/>
        <w:rPr>
          <w:b/>
          <w:bCs/>
          <w:szCs w:val="24"/>
        </w:rPr>
      </w:pPr>
      <w:r w:rsidRPr="00AE0BD8">
        <w:rPr>
          <w:szCs w:val="24"/>
        </w:rPr>
        <w:t>a)</w:t>
      </w:r>
      <w:r w:rsidRPr="00AE0BD8">
        <w:rPr>
          <w:szCs w:val="24"/>
        </w:rPr>
        <w:tab/>
      </w:r>
      <w:r w:rsidR="00F1489C" w:rsidRPr="00AE0BD8">
        <w:rPr>
          <w:szCs w:val="24"/>
        </w:rPr>
        <w:t xml:space="preserve">Chu kỳ dao động của vật bằng 0,4 s. </w:t>
      </w:r>
      <w:r w:rsidR="00F1489C" w:rsidRPr="00AE0BD8">
        <w:rPr>
          <w:szCs w:val="24"/>
        </w:rPr>
        <w:tab/>
      </w:r>
      <w:r w:rsidR="00F1489C" w:rsidRPr="00AE0BD8">
        <w:rPr>
          <w:szCs w:val="24"/>
        </w:rPr>
        <w:tab/>
        <w:t xml:space="preserve">                                 </w:t>
      </w:r>
      <w:r w:rsidR="00F1489C" w:rsidRPr="00AE0BD8">
        <w:rPr>
          <w:color w:val="FF0000"/>
          <w:szCs w:val="24"/>
          <w:u w:val="single"/>
        </w:rPr>
        <w:t>(Đ)</w:t>
      </w:r>
    </w:p>
    <w:p w14:paraId="5756F644" w14:textId="56154A77" w:rsidR="00F1489C" w:rsidRPr="00AE0BD8" w:rsidRDefault="00AE0BD8" w:rsidP="00AE0BD8">
      <w:pPr>
        <w:tabs>
          <w:tab w:val="left" w:pos="851"/>
        </w:tabs>
        <w:spacing w:before="0"/>
        <w:contextualSpacing/>
        <w:rPr>
          <w:szCs w:val="24"/>
        </w:rPr>
      </w:pPr>
      <w:r w:rsidRPr="00AE0BD8">
        <w:rPr>
          <w:szCs w:val="24"/>
        </w:rPr>
        <w:t>b)</w:t>
      </w:r>
      <w:r w:rsidRPr="00AE0BD8">
        <w:rPr>
          <w:szCs w:val="24"/>
        </w:rPr>
        <w:tab/>
      </w:r>
      <w:r w:rsidR="00F1489C" w:rsidRPr="00AE0BD8">
        <w:rPr>
          <w:szCs w:val="24"/>
        </w:rPr>
        <w:t>Khi vật ở vị trí cao nhất lò xo bị nén một đoạn 5,0 cm.</w:t>
      </w:r>
      <w:r w:rsidR="00F1489C" w:rsidRPr="00AE0BD8">
        <w:rPr>
          <w:szCs w:val="24"/>
        </w:rPr>
        <w:tab/>
        <w:t xml:space="preserve">         </w:t>
      </w:r>
      <w:r w:rsidR="00F1489C" w:rsidRPr="00AE0BD8">
        <w:rPr>
          <w:color w:val="FF0000"/>
          <w:szCs w:val="24"/>
          <w:u w:val="single"/>
        </w:rPr>
        <w:t>(S)</w:t>
      </w:r>
    </w:p>
    <w:p w14:paraId="3E32786D" w14:textId="6E574FF2" w:rsidR="00F1489C" w:rsidRPr="00AE0BD8" w:rsidRDefault="00AE0BD8" w:rsidP="00AE0BD8">
      <w:pPr>
        <w:tabs>
          <w:tab w:val="left" w:pos="851"/>
        </w:tabs>
        <w:spacing w:before="0"/>
        <w:contextualSpacing/>
        <w:rPr>
          <w:szCs w:val="24"/>
        </w:rPr>
      </w:pPr>
      <w:r w:rsidRPr="00AE0BD8">
        <w:rPr>
          <w:szCs w:val="24"/>
        </w:rPr>
        <w:t>c)</w:t>
      </w:r>
      <w:r w:rsidRPr="00AE0BD8">
        <w:rPr>
          <w:szCs w:val="24"/>
        </w:rPr>
        <w:tab/>
      </w:r>
      <w:r w:rsidR="00F1489C" w:rsidRPr="00AE0BD8">
        <w:rPr>
          <w:szCs w:val="24"/>
        </w:rPr>
        <w:t>Tần số dao động của vật bằng 0,4 Hz.</w:t>
      </w:r>
      <w:r w:rsidR="00F1489C" w:rsidRPr="00AE0BD8">
        <w:rPr>
          <w:szCs w:val="24"/>
        </w:rPr>
        <w:tab/>
        <w:t xml:space="preserve">                                 </w:t>
      </w:r>
      <w:r w:rsidR="00F1489C" w:rsidRPr="00AE0BD8">
        <w:rPr>
          <w:color w:val="FF0000"/>
          <w:szCs w:val="24"/>
          <w:u w:val="single"/>
        </w:rPr>
        <w:t>(S)</w:t>
      </w:r>
    </w:p>
    <w:p w14:paraId="3142D2C1" w14:textId="50C90554" w:rsidR="00F1489C" w:rsidRPr="00AE0BD8" w:rsidRDefault="00AE0BD8" w:rsidP="00AE0BD8">
      <w:pPr>
        <w:tabs>
          <w:tab w:val="left" w:pos="851"/>
        </w:tabs>
        <w:spacing w:before="0"/>
        <w:contextualSpacing/>
        <w:rPr>
          <w:szCs w:val="24"/>
        </w:rPr>
      </w:pPr>
      <w:r w:rsidRPr="00AE0BD8">
        <w:rPr>
          <w:szCs w:val="24"/>
        </w:rPr>
        <w:lastRenderedPageBreak/>
        <w:t>d)</w:t>
      </w:r>
      <w:r w:rsidRPr="00AE0BD8">
        <w:rPr>
          <w:szCs w:val="24"/>
        </w:rPr>
        <w:tab/>
      </w:r>
      <w:r w:rsidR="00F1489C" w:rsidRPr="00AE0BD8">
        <w:rPr>
          <w:szCs w:val="24"/>
        </w:rPr>
        <w:t xml:space="preserve">Khi lò xo bị giãn đoạn 9,0 cm thì vận tốc của vật bằng không       </w:t>
      </w:r>
      <w:r w:rsidR="00F1489C" w:rsidRPr="00AE0BD8">
        <w:rPr>
          <w:color w:val="FF0000"/>
          <w:szCs w:val="24"/>
          <w:u w:val="single"/>
        </w:rPr>
        <w:t>(Đ)</w:t>
      </w:r>
    </w:p>
    <w:p w14:paraId="6B9BF1D4" w14:textId="77777777" w:rsidR="00F1489C" w:rsidRPr="002C4DB5" w:rsidRDefault="00F1489C" w:rsidP="00A46561">
      <w:pPr>
        <w:pStyle w:val="ListParagraph"/>
        <w:tabs>
          <w:tab w:val="left" w:pos="851"/>
        </w:tabs>
        <w:spacing w:before="240"/>
        <w:ind w:left="0"/>
        <w:rPr>
          <w:sz w:val="24"/>
          <w:szCs w:val="24"/>
        </w:rPr>
      </w:pPr>
    </w:p>
    <w:p w14:paraId="5899494D" w14:textId="77777777" w:rsidR="00F1489C" w:rsidRPr="002C4DB5" w:rsidRDefault="00F1489C" w:rsidP="00A46561">
      <w:pPr>
        <w:tabs>
          <w:tab w:val="left" w:pos="851"/>
        </w:tabs>
        <w:spacing w:after="0"/>
        <w:rPr>
          <w:rFonts w:cs="Times New Roman"/>
          <w:b/>
          <w:bCs/>
          <w:szCs w:val="24"/>
        </w:rPr>
      </w:pPr>
    </w:p>
    <w:p w14:paraId="0B9DEF69" w14:textId="77777777" w:rsidR="00F1489C" w:rsidRPr="002C4DB5" w:rsidRDefault="00F1489C" w:rsidP="00A46561">
      <w:pPr>
        <w:tabs>
          <w:tab w:val="left" w:pos="851"/>
        </w:tabs>
        <w:spacing w:after="0"/>
        <w:rPr>
          <w:rFonts w:cs="Times New Roman"/>
          <w:szCs w:val="24"/>
        </w:rPr>
      </w:pPr>
      <w:r w:rsidRPr="002C4DB5">
        <w:rPr>
          <w:rFonts w:cs="Times New Roman"/>
          <w:b/>
          <w:szCs w:val="24"/>
        </w:rPr>
        <w:t xml:space="preserve">Phần III. Câu trắc nghiệm trả lời ngắn. </w:t>
      </w:r>
      <w:r w:rsidRPr="002C4DB5">
        <w:rPr>
          <w:rFonts w:cs="Times New Roman"/>
          <w:szCs w:val="24"/>
        </w:rPr>
        <w:t>Thí sinh trả lời từ câu 1 đến câu 6.</w:t>
      </w:r>
    </w:p>
    <w:p w14:paraId="44F639DB" w14:textId="77777777" w:rsidR="00F1489C" w:rsidRPr="002C4DB5" w:rsidRDefault="00F1489C" w:rsidP="00A46561">
      <w:pPr>
        <w:tabs>
          <w:tab w:val="left" w:pos="851"/>
        </w:tabs>
        <w:spacing w:after="0"/>
        <w:rPr>
          <w:rFonts w:cs="Times New Roman"/>
          <w:szCs w:val="24"/>
        </w:rPr>
      </w:pPr>
    </w:p>
    <w:p w14:paraId="35164E91" w14:textId="4B8D7E64" w:rsidR="00F1489C" w:rsidRPr="00AE0BD8" w:rsidRDefault="00AE0BD8" w:rsidP="00AE0BD8">
      <w:pPr>
        <w:tabs>
          <w:tab w:val="left" w:pos="851"/>
        </w:tabs>
        <w:spacing w:before="0"/>
        <w:contextualSpacing/>
        <w:rPr>
          <w:szCs w:val="24"/>
        </w:rPr>
      </w:pPr>
      <w:r w:rsidRPr="00357D44">
        <w:rPr>
          <w:b/>
          <w:color w:val="C00000"/>
          <w:szCs w:val="24"/>
        </w:rPr>
        <w:t>Câu 1.</w:t>
      </w:r>
      <w:r w:rsidRPr="00AE0BD8">
        <w:rPr>
          <w:szCs w:val="24"/>
        </w:rPr>
        <w:tab/>
      </w:r>
      <w:r w:rsidR="00F1489C" w:rsidRPr="00AE0BD8">
        <w:rPr>
          <w:szCs w:val="24"/>
        </w:rPr>
        <w:t>Một sóng cơ tần số 3,7 Hz lan truyền trong môi trường đàn hồi với vận tốc 87 cm/s. Bước sóng có giá trị bằng bao nhiêu cm? (</w:t>
      </w:r>
      <w:r w:rsidR="00F1489C" w:rsidRPr="00AE0BD8">
        <w:rPr>
          <w:color w:val="FF0000"/>
          <w:szCs w:val="24"/>
        </w:rPr>
        <w:t>23,5</w:t>
      </w:r>
      <w:r w:rsidR="00F1489C" w:rsidRPr="00AE0BD8">
        <w:rPr>
          <w:szCs w:val="24"/>
        </w:rPr>
        <w:t>)</w:t>
      </w:r>
    </w:p>
    <w:p w14:paraId="33D0D982" w14:textId="77777777" w:rsidR="00F1489C" w:rsidRPr="002C4DB5" w:rsidRDefault="00F1489C" w:rsidP="00A46561">
      <w:pPr>
        <w:pStyle w:val="ListParagraph"/>
        <w:rPr>
          <w:sz w:val="24"/>
          <w:szCs w:val="24"/>
        </w:rPr>
      </w:pPr>
    </w:p>
    <w:p w14:paraId="6E3518FB" w14:textId="73A4DCAB" w:rsidR="00F1489C" w:rsidRPr="00AE0BD8" w:rsidRDefault="00AE0BD8" w:rsidP="00AE0BD8">
      <w:pPr>
        <w:tabs>
          <w:tab w:val="left" w:pos="851"/>
        </w:tabs>
        <w:spacing w:before="0"/>
        <w:contextualSpacing/>
        <w:rPr>
          <w:szCs w:val="24"/>
        </w:rPr>
      </w:pPr>
      <w:r w:rsidRPr="00357D44">
        <w:rPr>
          <w:b/>
          <w:color w:val="C00000"/>
          <w:szCs w:val="24"/>
        </w:rPr>
        <w:t>Câu 2.</w:t>
      </w:r>
      <w:r w:rsidRPr="00AE0BD8">
        <w:rPr>
          <w:szCs w:val="24"/>
        </w:rPr>
        <w:tab/>
      </w:r>
      <w:r w:rsidR="00F1489C" w:rsidRPr="00AE0BD8">
        <w:rPr>
          <w:szCs w:val="24"/>
        </w:rPr>
        <w:t xml:space="preserve">Thực hiện thí nghiệm giao thoa ánh sáng bằng hai khe Young với ánh sáng đơn sắc bước sóng 750 nm, khoảng cách giữa hai khe sáng bằng 0,15 mm. Khoảng cách từ hai khe sáng đến màn hứng vân bằng </w:t>
      </w:r>
      <w:r w:rsidR="00F1489C" w:rsidRPr="00357D44">
        <w:rPr>
          <w:b/>
          <w:color w:val="0070C0"/>
          <w:szCs w:val="24"/>
        </w:rPr>
        <w:t xml:space="preserve">D. </w:t>
      </w:r>
      <w:r w:rsidR="00F1489C" w:rsidRPr="00AE0BD8">
        <w:rPr>
          <w:szCs w:val="24"/>
        </w:rPr>
        <w:t>Điểm M trên màn cách vân sáng gần nhất và vân tối gần nhất lần lượt các đoạn 2,8 mm và 3,3 mm. Giá trị của D bằng bao nhiêu m? (</w:t>
      </w:r>
      <w:r w:rsidR="00F1489C" w:rsidRPr="00AE0BD8">
        <w:rPr>
          <w:color w:val="FF0000"/>
          <w:szCs w:val="24"/>
        </w:rPr>
        <w:t>2,44</w:t>
      </w:r>
      <w:r w:rsidR="00F1489C" w:rsidRPr="00AE0BD8">
        <w:rPr>
          <w:szCs w:val="24"/>
        </w:rPr>
        <w:t>)</w:t>
      </w:r>
    </w:p>
    <w:p w14:paraId="060C3D56" w14:textId="77777777" w:rsidR="00F1489C" w:rsidRPr="002C4DB5" w:rsidRDefault="00F1489C" w:rsidP="00A46561">
      <w:pPr>
        <w:pStyle w:val="ListParagraph"/>
        <w:rPr>
          <w:sz w:val="24"/>
          <w:szCs w:val="24"/>
        </w:rPr>
      </w:pPr>
    </w:p>
    <w:p w14:paraId="1E99D24D" w14:textId="1E1D9BFA" w:rsidR="00F1489C" w:rsidRPr="00AE0BD8" w:rsidRDefault="00AE0BD8" w:rsidP="00AE0BD8">
      <w:pPr>
        <w:tabs>
          <w:tab w:val="left" w:pos="851"/>
        </w:tabs>
        <w:spacing w:before="0"/>
        <w:contextualSpacing/>
        <w:rPr>
          <w:szCs w:val="24"/>
        </w:rPr>
      </w:pPr>
      <w:r w:rsidRPr="00357D44">
        <w:rPr>
          <w:b/>
          <w:color w:val="C00000"/>
          <w:szCs w:val="24"/>
        </w:rPr>
        <w:t>Câu 3.</w:t>
      </w:r>
      <w:r w:rsidRPr="00AE0BD8">
        <w:rPr>
          <w:szCs w:val="24"/>
        </w:rPr>
        <w:tab/>
      </w:r>
      <w:r w:rsidR="00F1489C" w:rsidRPr="00AE0BD8">
        <w:rPr>
          <w:szCs w:val="24"/>
        </w:rPr>
        <w:t>Một vật dao động điều hòa với chu kỳ 0,7 s. Tần số dao động của vật bằng bao nhiêu Hz? Làm tròn kết quả đến hai chữ số sau dấu phẩy.  (</w:t>
      </w:r>
      <w:r w:rsidR="00F1489C" w:rsidRPr="00AE0BD8">
        <w:rPr>
          <w:color w:val="FF0000"/>
          <w:szCs w:val="24"/>
        </w:rPr>
        <w:t>1,43</w:t>
      </w:r>
      <w:r w:rsidR="00F1489C" w:rsidRPr="00AE0BD8">
        <w:rPr>
          <w:szCs w:val="24"/>
        </w:rPr>
        <w:t>)</w:t>
      </w:r>
    </w:p>
    <w:p w14:paraId="0E25A772" w14:textId="77777777" w:rsidR="00F1489C" w:rsidRPr="002C4DB5" w:rsidRDefault="00F1489C" w:rsidP="00A46561">
      <w:pPr>
        <w:pStyle w:val="ListParagraph"/>
        <w:tabs>
          <w:tab w:val="left" w:pos="851"/>
        </w:tabs>
        <w:ind w:left="0"/>
        <w:rPr>
          <w:sz w:val="24"/>
          <w:szCs w:val="24"/>
        </w:rPr>
      </w:pPr>
    </w:p>
    <w:p w14:paraId="5595813A" w14:textId="20EACB9B" w:rsidR="00F1489C" w:rsidRPr="00AE0BD8" w:rsidRDefault="00AE0BD8" w:rsidP="00AE0BD8">
      <w:pPr>
        <w:tabs>
          <w:tab w:val="left" w:pos="851"/>
        </w:tabs>
        <w:spacing w:before="0"/>
        <w:contextualSpacing/>
        <w:rPr>
          <w:szCs w:val="24"/>
        </w:rPr>
      </w:pPr>
      <w:r w:rsidRPr="00357D44">
        <w:rPr>
          <w:b/>
          <w:color w:val="C00000"/>
          <w:szCs w:val="24"/>
        </w:rPr>
        <w:t>Câu 4.</w:t>
      </w:r>
      <w:r w:rsidRPr="00AE0BD8">
        <w:rPr>
          <w:szCs w:val="24"/>
        </w:rPr>
        <w:tab/>
      </w:r>
      <w:r w:rsidR="00F1489C" w:rsidRPr="00AE0BD8">
        <w:rPr>
          <w:szCs w:val="24"/>
        </w:rPr>
        <w:t>Một vật dao động điều hòa với biên độ 5,6 cm và tần số 4,0 Hz. Vận tốc cực đại của vật bằng bao nhiêu m/s? Làm tròn kết quả đến hai chữ số sau dấu phẩy.  (</w:t>
      </w:r>
      <w:r w:rsidR="00F1489C" w:rsidRPr="00AE0BD8">
        <w:rPr>
          <w:color w:val="FF0000"/>
          <w:szCs w:val="24"/>
        </w:rPr>
        <w:t>1,41</w:t>
      </w:r>
      <w:r w:rsidR="00F1489C" w:rsidRPr="00AE0BD8">
        <w:rPr>
          <w:szCs w:val="24"/>
        </w:rPr>
        <w:t xml:space="preserve">) </w:t>
      </w:r>
    </w:p>
    <w:p w14:paraId="638B6C7A" w14:textId="77777777" w:rsidR="00F1489C" w:rsidRPr="002C4DB5" w:rsidRDefault="00F1489C" w:rsidP="00A46561">
      <w:pPr>
        <w:pStyle w:val="ListParagraph"/>
        <w:rPr>
          <w:sz w:val="24"/>
          <w:szCs w:val="24"/>
        </w:rPr>
      </w:pPr>
    </w:p>
    <w:p w14:paraId="76CD7F6D" w14:textId="12265656" w:rsidR="00F1489C" w:rsidRPr="00AE0BD8" w:rsidRDefault="00AE0BD8" w:rsidP="00AE0BD8">
      <w:pPr>
        <w:tabs>
          <w:tab w:val="left" w:pos="851"/>
        </w:tabs>
        <w:spacing w:before="0"/>
        <w:contextualSpacing/>
        <w:rPr>
          <w:szCs w:val="24"/>
        </w:rPr>
      </w:pPr>
      <w:r w:rsidRPr="00357D44">
        <w:rPr>
          <w:b/>
          <w:color w:val="C00000"/>
          <w:szCs w:val="24"/>
        </w:rPr>
        <w:t>Câu 5.</w:t>
      </w:r>
      <w:r w:rsidRPr="00AE0BD8">
        <w:rPr>
          <w:szCs w:val="24"/>
        </w:rPr>
        <w:tab/>
      </w:r>
      <w:r w:rsidR="00F1489C" w:rsidRPr="00AE0BD8">
        <w:rPr>
          <w:szCs w:val="24"/>
        </w:rPr>
        <w:t>Lò xo nhẹ treo thẳng đứng, đầu trên cố định, đầu dưới gắn vật nặng. Khi vật nằm cân bằng thì lò xo có chiều dài 36,3 cm. Giữ vật nặng ở vị trí lò xo có chiều dài 30 cm rồi thả nhẹ cho dao động. Chiều dài lớn nhất của lò xo trong quá trình vật dao động bằng bao nhiêu cm? (</w:t>
      </w:r>
      <w:r w:rsidR="00F1489C" w:rsidRPr="00AE0BD8">
        <w:rPr>
          <w:color w:val="FF0000"/>
          <w:szCs w:val="24"/>
        </w:rPr>
        <w:t>42,6</w:t>
      </w:r>
      <w:r w:rsidR="00F1489C" w:rsidRPr="00AE0BD8">
        <w:rPr>
          <w:szCs w:val="24"/>
        </w:rPr>
        <w:t xml:space="preserve">) </w:t>
      </w:r>
    </w:p>
    <w:p w14:paraId="449E6325" w14:textId="77777777" w:rsidR="00F1489C" w:rsidRPr="002C4DB5" w:rsidRDefault="00F1489C" w:rsidP="00A46561">
      <w:pPr>
        <w:pStyle w:val="ListParagraph"/>
        <w:rPr>
          <w:sz w:val="24"/>
          <w:szCs w:val="24"/>
        </w:rPr>
      </w:pPr>
    </w:p>
    <w:p w14:paraId="0B4E67AC" w14:textId="7D8DB106" w:rsidR="00F1489C" w:rsidRPr="00AE0BD8" w:rsidRDefault="00AE0BD8" w:rsidP="00AE0BD8">
      <w:pPr>
        <w:tabs>
          <w:tab w:val="left" w:pos="851"/>
        </w:tabs>
        <w:spacing w:before="0"/>
        <w:contextualSpacing/>
        <w:rPr>
          <w:szCs w:val="24"/>
        </w:rPr>
      </w:pPr>
      <w:r w:rsidRPr="00357D44">
        <w:rPr>
          <w:b/>
          <w:color w:val="C00000"/>
          <w:szCs w:val="24"/>
        </w:rPr>
        <w:t>Câu 6.</w:t>
      </w:r>
      <w:r w:rsidRPr="00AE0BD8">
        <w:rPr>
          <w:szCs w:val="24"/>
        </w:rPr>
        <w:tab/>
      </w:r>
      <w:r w:rsidR="00F1489C" w:rsidRPr="00AE0BD8">
        <w:rPr>
          <w:szCs w:val="24"/>
        </w:rPr>
        <w:t>ABC là ba đỉnh một tam giác đều trên mặt nước cạnh 18 cm. Tại A và B có hai nguồn sóng kết hợp cùng pha với bước sóng 3,5 cm. M là điểm dao động với biên độ cực đại trên cạnh B</w:t>
      </w:r>
      <w:r w:rsidR="00F1489C" w:rsidRPr="00357D44">
        <w:rPr>
          <w:b/>
          <w:color w:val="0070C0"/>
          <w:szCs w:val="24"/>
        </w:rPr>
        <w:t xml:space="preserve">C. </w:t>
      </w:r>
      <w:r w:rsidR="00F1489C" w:rsidRPr="00AE0BD8">
        <w:rPr>
          <w:szCs w:val="24"/>
        </w:rPr>
        <w:t>Tính giá trị lớn nhất của đoạn MB theo đơn vị cm. Làm tròn kết quả đến 1 chữ số sau dấu phẩy. (</w:t>
      </w:r>
      <w:r w:rsidR="00F1489C" w:rsidRPr="00AE0BD8">
        <w:rPr>
          <w:color w:val="FF0000"/>
          <w:szCs w:val="24"/>
        </w:rPr>
        <w:t>12,5</w:t>
      </w:r>
      <w:r w:rsidR="00F1489C" w:rsidRPr="00AE0BD8">
        <w:rPr>
          <w:szCs w:val="24"/>
        </w:rPr>
        <w:t>)</w:t>
      </w:r>
    </w:p>
    <w:p w14:paraId="59EBF42B" w14:textId="77777777" w:rsidR="00F1489C" w:rsidRPr="002C4DB5" w:rsidRDefault="00F1489C" w:rsidP="00A46561">
      <w:pPr>
        <w:pStyle w:val="ListParagraph"/>
        <w:tabs>
          <w:tab w:val="left" w:pos="851"/>
        </w:tabs>
        <w:ind w:left="0"/>
        <w:rPr>
          <w:sz w:val="24"/>
          <w:szCs w:val="24"/>
        </w:rPr>
      </w:pPr>
    </w:p>
    <w:p w14:paraId="4C0308C9" w14:textId="77777777" w:rsidR="00F1489C" w:rsidRPr="002C4DB5" w:rsidRDefault="00F1489C" w:rsidP="00A46561">
      <w:pPr>
        <w:pStyle w:val="ListParagraph"/>
        <w:tabs>
          <w:tab w:val="left" w:pos="851"/>
        </w:tabs>
        <w:ind w:left="0"/>
        <w:rPr>
          <w:sz w:val="24"/>
          <w:szCs w:val="24"/>
        </w:rPr>
      </w:pPr>
    </w:p>
    <w:p w14:paraId="572EA2C1" w14:textId="77777777" w:rsidR="00F1489C" w:rsidRDefault="00F1489C" w:rsidP="00A46561">
      <w:pPr>
        <w:tabs>
          <w:tab w:val="left" w:pos="851"/>
        </w:tabs>
        <w:spacing w:after="0"/>
        <w:jc w:val="center"/>
        <w:rPr>
          <w:rFonts w:cs="Times New Roman"/>
          <w:b/>
          <w:szCs w:val="24"/>
        </w:rPr>
      </w:pPr>
      <w:r w:rsidRPr="002C4DB5">
        <w:rPr>
          <w:rFonts w:cs="Times New Roman"/>
          <w:b/>
          <w:szCs w:val="24"/>
        </w:rPr>
        <w:t>--- HẾ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E0BD8" w:rsidRPr="005C10AD" w14:paraId="1E721849"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4DCCBBCF" w14:textId="04476946" w:rsidR="00AE0BD8" w:rsidRPr="005C10AD" w:rsidRDefault="00AE0BD8" w:rsidP="00AE0BD8">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29</w:t>
            </w:r>
          </w:p>
        </w:tc>
        <w:tc>
          <w:tcPr>
            <w:tcW w:w="6184" w:type="dxa"/>
            <w:tcBorders>
              <w:top w:val="single" w:sz="12" w:space="0" w:color="0070C0"/>
              <w:left w:val="single" w:sz="12" w:space="0" w:color="0070C0"/>
              <w:bottom w:val="single" w:sz="12" w:space="0" w:color="0070C0"/>
              <w:right w:val="single" w:sz="12" w:space="0" w:color="0070C0"/>
            </w:tcBorders>
            <w:hideMark/>
          </w:tcPr>
          <w:p w14:paraId="424DD070"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3E42232B"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0A4BF13B"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759E1D08" w14:textId="77777777" w:rsidR="00AE0BD8" w:rsidRPr="002C4DB5" w:rsidRDefault="00AE0BD8" w:rsidP="00A46561">
      <w:pPr>
        <w:tabs>
          <w:tab w:val="left" w:pos="851"/>
        </w:tabs>
        <w:spacing w:after="0"/>
        <w:jc w:val="center"/>
        <w:rPr>
          <w:rFonts w:cs="Times New Roman"/>
          <w:b/>
          <w:bCs/>
          <w:szCs w:val="24"/>
        </w:rPr>
      </w:pPr>
    </w:p>
    <w:p w14:paraId="427B9A82" w14:textId="77777777" w:rsidR="00F1489C" w:rsidRPr="002C4DB5" w:rsidRDefault="00F1489C" w:rsidP="00A46561">
      <w:pPr>
        <w:spacing w:before="120"/>
        <w:rPr>
          <w:rFonts w:cs="Times New Roman"/>
          <w:b/>
          <w:szCs w:val="24"/>
        </w:rPr>
      </w:pPr>
      <w:r w:rsidRPr="00357D44">
        <w:rPr>
          <w:rFonts w:cs="Times New Roman"/>
          <w:b/>
          <w:color w:val="0070C0"/>
          <w:szCs w:val="24"/>
        </w:rPr>
        <w:t xml:space="preserve">A. </w:t>
      </w:r>
      <w:r w:rsidRPr="002C4DB5">
        <w:rPr>
          <w:rFonts w:cs="Times New Roman"/>
          <w:b/>
          <w:szCs w:val="24"/>
        </w:rPr>
        <w:t>PHẦN TRẮC NGHIỆM (7,0 điểm)</w:t>
      </w:r>
    </w:p>
    <w:p w14:paraId="1AE351C8" w14:textId="77777777" w:rsidR="00F1489C" w:rsidRPr="002C4DB5" w:rsidRDefault="00F1489C" w:rsidP="00A46561">
      <w:pPr>
        <w:tabs>
          <w:tab w:val="left" w:pos="2552"/>
          <w:tab w:val="left" w:pos="5103"/>
          <w:tab w:val="left" w:pos="7655"/>
        </w:tabs>
        <w:rPr>
          <w:rFonts w:cs="Times New Roman"/>
          <w:szCs w:val="24"/>
          <w:lang w:val="nl-NL"/>
        </w:rPr>
      </w:pPr>
      <w:r w:rsidRPr="00357D44">
        <w:rPr>
          <w:rFonts w:cs="Times New Roman"/>
          <w:b/>
          <w:color w:val="C00000"/>
          <w:szCs w:val="24"/>
        </w:rPr>
        <w:t>Câu 1.</w:t>
      </w:r>
      <w:r w:rsidRPr="002C4DB5">
        <w:rPr>
          <w:rFonts w:cs="Times New Roman"/>
          <w:b/>
          <w:szCs w:val="24"/>
        </w:rPr>
        <w:t xml:space="preserve"> </w:t>
      </w:r>
      <w:r w:rsidRPr="002C4DB5">
        <w:rPr>
          <w:rFonts w:cs="Times New Roman"/>
          <w:szCs w:val="24"/>
          <w:lang w:val="nl-NL"/>
        </w:rPr>
        <w:t>Hình ảnh nào sau đây mô tả hình dạng sóng dừng với 2 bụng sóng trên một sợi dây đàn hồi có một đầu cố định, một đầu tự do?</w:t>
      </w:r>
    </w:p>
    <w:p w14:paraId="1DC5365B"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noProof/>
          <w:szCs w:val="24"/>
        </w:rPr>
        <w:drawing>
          <wp:inline distT="0" distB="0" distL="0" distR="0" wp14:anchorId="0038898B" wp14:editId="140143E9">
            <wp:extent cx="929430" cy="297815"/>
            <wp:effectExtent l="0" t="0" r="4445" b="6985"/>
            <wp:docPr id="309"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8"/>
                    <pic:cNvPicPr>
                      <a:picLocks noChangeAspect="1"/>
                    </pic:cNvPicPr>
                  </pic:nvPicPr>
                  <pic:blipFill rotWithShape="1">
                    <a:blip r:embed="rId1262" cstate="print">
                      <a:extLst>
                        <a:ext uri="{28A0092B-C50C-407E-A947-70E740481C1C}">
                          <a14:useLocalDpi xmlns:a14="http://schemas.microsoft.com/office/drawing/2010/main" val="0"/>
                        </a:ext>
                      </a:extLst>
                    </a:blip>
                    <a:srcRect b="-1"/>
                    <a:stretch/>
                  </pic:blipFill>
                  <pic:spPr>
                    <a:xfrm flipV="1">
                      <a:off x="0" y="0"/>
                      <a:ext cx="975602" cy="312610"/>
                    </a:xfrm>
                    <a:prstGeom prst="rect">
                      <a:avLst/>
                    </a:prstGeom>
                  </pic:spPr>
                </pic:pic>
              </a:graphicData>
            </a:graphic>
          </wp:inline>
        </w:drawing>
      </w:r>
      <w:r w:rsidRPr="002C4DB5">
        <w:rPr>
          <w:rFonts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noProof/>
          <w:szCs w:val="24"/>
        </w:rPr>
        <w:drawing>
          <wp:inline distT="0" distB="0" distL="0" distR="0" wp14:anchorId="0F96EDC8" wp14:editId="2C2CD2FA">
            <wp:extent cx="708660" cy="303937"/>
            <wp:effectExtent l="0" t="0" r="0" b="1270"/>
            <wp:docPr id="177498795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rotWithShape="1">
                    <a:blip r:embed="rId1263" cstate="print">
                      <a:extLst>
                        <a:ext uri="{28A0092B-C50C-407E-A947-70E740481C1C}">
                          <a14:useLocalDpi xmlns:a14="http://schemas.microsoft.com/office/drawing/2010/main" val="0"/>
                        </a:ext>
                      </a:extLst>
                    </a:blip>
                    <a:srcRect b="-2"/>
                    <a:stretch/>
                  </pic:blipFill>
                  <pic:spPr bwMode="auto">
                    <a:xfrm flipV="1">
                      <a:off x="0" y="0"/>
                      <a:ext cx="748887" cy="321190"/>
                    </a:xfrm>
                    <a:prstGeom prst="rect">
                      <a:avLst/>
                    </a:prstGeom>
                    <a:ln>
                      <a:noFill/>
                    </a:ln>
                    <a:extLst>
                      <a:ext uri="{53640926-AAD7-44D8-BBD7-CCE9431645EC}">
                        <a14:shadowObscured xmlns:a14="http://schemas.microsoft.com/office/drawing/2010/main"/>
                      </a:ext>
                    </a:extLst>
                  </pic:spPr>
                </pic:pic>
              </a:graphicData>
            </a:graphic>
          </wp:inline>
        </w:drawing>
      </w:r>
      <w:r w:rsidRPr="002C4DB5">
        <w:rPr>
          <w:rFonts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noProof/>
          <w:szCs w:val="24"/>
        </w:rPr>
        <w:drawing>
          <wp:inline distT="0" distB="0" distL="0" distR="0" wp14:anchorId="4EA68B21" wp14:editId="663459E3">
            <wp:extent cx="528320" cy="297392"/>
            <wp:effectExtent l="0" t="0" r="5080" b="7620"/>
            <wp:docPr id="177498795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pic:cNvPicPr>
                      <a:picLocks noChangeAspect="1"/>
                    </pic:cNvPicPr>
                  </pic:nvPicPr>
                  <pic:blipFill rotWithShape="1">
                    <a:blip r:embed="rId1264" cstate="print">
                      <a:extLst>
                        <a:ext uri="{28A0092B-C50C-407E-A947-70E740481C1C}">
                          <a14:useLocalDpi xmlns:a14="http://schemas.microsoft.com/office/drawing/2010/main" val="0"/>
                        </a:ext>
                      </a:extLst>
                    </a:blip>
                    <a:srcRect b="-3"/>
                    <a:stretch/>
                  </pic:blipFill>
                  <pic:spPr bwMode="auto">
                    <a:xfrm flipV="1">
                      <a:off x="0" y="0"/>
                      <a:ext cx="556844" cy="313448"/>
                    </a:xfrm>
                    <a:prstGeom prst="rect">
                      <a:avLst/>
                    </a:prstGeom>
                    <a:ln>
                      <a:noFill/>
                    </a:ln>
                    <a:extLst>
                      <a:ext uri="{53640926-AAD7-44D8-BBD7-CCE9431645EC}">
                        <a14:shadowObscured xmlns:a14="http://schemas.microsoft.com/office/drawing/2010/main"/>
                      </a:ext>
                    </a:extLst>
                  </pic:spPr>
                </pic:pic>
              </a:graphicData>
            </a:graphic>
          </wp:inline>
        </w:drawing>
      </w:r>
      <w:r w:rsidRPr="002C4DB5">
        <w:rPr>
          <w:rFonts w:cs="Times New Roman"/>
          <w:szCs w:val="24"/>
        </w:rPr>
        <w:t>.</w:t>
      </w:r>
      <w:r w:rsidRPr="002C4DB5">
        <w:rPr>
          <w:rStyle w:val="YoungMixChar"/>
          <w:b/>
          <w:szCs w:val="24"/>
        </w:rPr>
        <w:tab/>
      </w:r>
      <w:r w:rsidRPr="00357D44">
        <w:rPr>
          <w:rStyle w:val="YoungMixChar"/>
          <w:b/>
          <w:color w:val="0070C0"/>
          <w:szCs w:val="24"/>
        </w:rPr>
        <w:t xml:space="preserve">D. </w:t>
      </w:r>
      <w:r w:rsidRPr="002C4DB5">
        <w:rPr>
          <w:rFonts w:cs="Times New Roman"/>
          <w:noProof/>
          <w:szCs w:val="24"/>
        </w:rPr>
        <w:drawing>
          <wp:inline distT="0" distB="0" distL="0" distR="0" wp14:anchorId="01693EB2" wp14:editId="3D96F55A">
            <wp:extent cx="1086485" cy="304776"/>
            <wp:effectExtent l="0" t="0" r="0" b="635"/>
            <wp:docPr id="307"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6"/>
                    <pic:cNvPicPr>
                      <a:picLocks noChangeAspect="1"/>
                    </pic:cNvPicPr>
                  </pic:nvPicPr>
                  <pic:blipFill rotWithShape="1">
                    <a:blip r:embed="rId1265" cstate="print">
                      <a:extLst>
                        <a:ext uri="{28A0092B-C50C-407E-A947-70E740481C1C}">
                          <a14:useLocalDpi xmlns:a14="http://schemas.microsoft.com/office/drawing/2010/main" val="0"/>
                        </a:ext>
                      </a:extLst>
                    </a:blip>
                    <a:srcRect/>
                    <a:stretch/>
                  </pic:blipFill>
                  <pic:spPr>
                    <a:xfrm flipV="1">
                      <a:off x="0" y="0"/>
                      <a:ext cx="1125006" cy="315582"/>
                    </a:xfrm>
                    <a:prstGeom prst="rect">
                      <a:avLst/>
                    </a:prstGeom>
                  </pic:spPr>
                </pic:pic>
              </a:graphicData>
            </a:graphic>
          </wp:inline>
        </w:drawing>
      </w:r>
      <w:r w:rsidRPr="002C4DB5">
        <w:rPr>
          <w:rFonts w:cs="Times New Roman"/>
          <w:szCs w:val="24"/>
        </w:rPr>
        <w:t>.</w:t>
      </w:r>
    </w:p>
    <w:p w14:paraId="31C30C96" w14:textId="77777777" w:rsidR="00F1489C" w:rsidRPr="002C4DB5" w:rsidRDefault="00F1489C" w:rsidP="00A46561">
      <w:pPr>
        <w:tabs>
          <w:tab w:val="left" w:pos="2552"/>
          <w:tab w:val="left" w:pos="5103"/>
          <w:tab w:val="left" w:pos="7655"/>
        </w:tabs>
        <w:rPr>
          <w:rFonts w:eastAsia="Arial" w:cs="Times New Roman"/>
          <w:b/>
          <w:szCs w:val="24"/>
        </w:rPr>
      </w:pPr>
      <w:r w:rsidRPr="00357D44">
        <w:rPr>
          <w:rFonts w:cs="Times New Roman"/>
          <w:b/>
          <w:color w:val="C00000"/>
          <w:szCs w:val="24"/>
        </w:rPr>
        <w:t>Câu 2.</w:t>
      </w:r>
      <w:r w:rsidRPr="002C4DB5">
        <w:rPr>
          <w:rFonts w:cs="Times New Roman"/>
          <w:b/>
          <w:szCs w:val="24"/>
        </w:rPr>
        <w:t xml:space="preserve"> </w:t>
      </w:r>
      <w:r w:rsidRPr="002C4DB5">
        <w:rPr>
          <w:rFonts w:cs="Times New Roman"/>
          <w:szCs w:val="24"/>
        </w:rPr>
        <w:t>Điền từ còn thiếu vào chỗ trống: “Dao động tắt dần là dao động có … giảm dần theo thời gian”.</w:t>
      </w:r>
    </w:p>
    <w:p w14:paraId="22C6B3EE"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hế năng.</w:t>
      </w:r>
      <w:r w:rsidRPr="002C4DB5">
        <w:rPr>
          <w:rStyle w:val="YoungMixChar"/>
          <w:b/>
          <w:szCs w:val="24"/>
        </w:rPr>
        <w:tab/>
      </w:r>
      <w:r w:rsidRPr="00357D44">
        <w:rPr>
          <w:rStyle w:val="YoungMixChar"/>
          <w:b/>
          <w:color w:val="0070C0"/>
          <w:szCs w:val="24"/>
        </w:rPr>
        <w:t xml:space="preserve">B. </w:t>
      </w:r>
      <w:r w:rsidRPr="002C4DB5">
        <w:rPr>
          <w:rFonts w:cs="Times New Roman"/>
          <w:szCs w:val="24"/>
        </w:rPr>
        <w:t>biên độ.</w:t>
      </w:r>
      <w:r w:rsidRPr="002C4DB5">
        <w:rPr>
          <w:rStyle w:val="YoungMixChar"/>
          <w:b/>
          <w:szCs w:val="24"/>
        </w:rPr>
        <w:tab/>
      </w:r>
      <w:r w:rsidRPr="00357D44">
        <w:rPr>
          <w:rStyle w:val="YoungMixChar"/>
          <w:b/>
          <w:color w:val="0070C0"/>
          <w:szCs w:val="24"/>
        </w:rPr>
        <w:t xml:space="preserve">C. </w:t>
      </w:r>
      <w:r w:rsidRPr="002C4DB5">
        <w:rPr>
          <w:rFonts w:cs="Times New Roman"/>
          <w:szCs w:val="24"/>
        </w:rPr>
        <w:t>động năng.</w:t>
      </w:r>
      <w:r w:rsidRPr="002C4DB5">
        <w:rPr>
          <w:rStyle w:val="YoungMixChar"/>
          <w:b/>
          <w:szCs w:val="24"/>
        </w:rPr>
        <w:tab/>
      </w:r>
      <w:r w:rsidRPr="00357D44">
        <w:rPr>
          <w:rStyle w:val="YoungMixChar"/>
          <w:b/>
          <w:color w:val="0070C0"/>
          <w:szCs w:val="24"/>
        </w:rPr>
        <w:t xml:space="preserve">D. </w:t>
      </w:r>
      <w:r w:rsidRPr="002C4DB5">
        <w:rPr>
          <w:rFonts w:cs="Times New Roman"/>
          <w:szCs w:val="24"/>
        </w:rPr>
        <w:t>li độ.</w:t>
      </w:r>
    </w:p>
    <w:p w14:paraId="3BF17858" w14:textId="77777777" w:rsidR="00F1489C" w:rsidRPr="002C4DB5" w:rsidRDefault="00F1489C" w:rsidP="00A46561">
      <w:pPr>
        <w:tabs>
          <w:tab w:val="left" w:pos="2552"/>
          <w:tab w:val="left" w:pos="5103"/>
          <w:tab w:val="left" w:pos="7655"/>
        </w:tabs>
        <w:rPr>
          <w:rFonts w:eastAsia="Times New Roman" w:cs="Times New Roman"/>
          <w:szCs w:val="24"/>
        </w:rPr>
      </w:pPr>
      <w:r w:rsidRPr="00357D44">
        <w:rPr>
          <w:rFonts w:cs="Times New Roman"/>
          <w:b/>
          <w:color w:val="C00000"/>
          <w:szCs w:val="24"/>
        </w:rPr>
        <w:t>Câu 3.</w:t>
      </w:r>
      <w:r w:rsidRPr="002C4DB5">
        <w:rPr>
          <w:rFonts w:cs="Times New Roman"/>
          <w:b/>
          <w:szCs w:val="24"/>
        </w:rPr>
        <w:t xml:space="preserve"> </w:t>
      </w:r>
      <w:r w:rsidRPr="002C4DB5">
        <w:rPr>
          <w:rFonts w:eastAsia="Times New Roman" w:cs="Times New Roman"/>
          <w:szCs w:val="24"/>
        </w:rPr>
        <w:t xml:space="preserve">Cơ năng của một vật dao động điều hòa với phương trình </w:t>
      </w:r>
      <w:r w:rsidRPr="002C4DB5">
        <w:rPr>
          <w:rFonts w:cs="Times New Roman"/>
          <w:position w:val="-10"/>
          <w:szCs w:val="24"/>
        </w:rPr>
        <w:object w:dxaOrig="1760" w:dyaOrig="320" w14:anchorId="357C012D">
          <v:shape id="_x0000_i1495" type="#_x0000_t75" style="width:88.1pt;height:16.1pt" o:ole="">
            <v:imagedata r:id="rId1266" o:title=""/>
          </v:shape>
          <o:OLEObject Type="Embed" ProgID="Equation.DSMT4" ShapeID="_x0000_i1495" DrawAspect="Content" ObjectID="_1823634366" r:id="rId1267"/>
        </w:object>
      </w:r>
      <w:r w:rsidRPr="002C4DB5">
        <w:rPr>
          <w:rFonts w:cs="Times New Roman"/>
          <w:szCs w:val="24"/>
        </w:rPr>
        <w:t>(cm)</w:t>
      </w:r>
      <w:r w:rsidRPr="002C4DB5">
        <w:rPr>
          <w:rFonts w:eastAsia="Times New Roman" w:cs="Times New Roman"/>
          <w:szCs w:val="24"/>
        </w:rPr>
        <w:t xml:space="preserve"> được xác định bằng biểu thức</w:t>
      </w:r>
    </w:p>
    <w:p w14:paraId="39A29B5D"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24"/>
          <w:szCs w:val="24"/>
        </w:rPr>
        <w:object w:dxaOrig="1380" w:dyaOrig="620" w14:anchorId="7145F15D">
          <v:shape id="_x0000_i1496" type="#_x0000_t75" style="width:68.8pt;height:30.65pt" o:ole="">
            <v:imagedata r:id="rId1268" o:title=""/>
          </v:shape>
          <o:OLEObject Type="Embed" ProgID="Equation.DSMT4" ShapeID="_x0000_i1496" DrawAspect="Content" ObjectID="_1823634367" r:id="rId1269"/>
        </w:objec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position w:val="-24"/>
          <w:szCs w:val="24"/>
        </w:rPr>
        <w:object w:dxaOrig="1200" w:dyaOrig="620" w14:anchorId="23496AB5">
          <v:shape id="_x0000_i1497" type="#_x0000_t75" style="width:60.2pt;height:30.65pt" o:ole="">
            <v:imagedata r:id="rId1270" o:title=""/>
          </v:shape>
          <o:OLEObject Type="Embed" ProgID="Equation.DSMT4" ShapeID="_x0000_i1497" DrawAspect="Content" ObjectID="_1823634368" r:id="rId1271"/>
        </w:objec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position w:val="-24"/>
          <w:szCs w:val="24"/>
        </w:rPr>
        <w:object w:dxaOrig="1460" w:dyaOrig="620" w14:anchorId="528F6736">
          <v:shape id="_x0000_i1498" type="#_x0000_t75" style="width:72.55pt;height:30.65pt" o:ole="">
            <v:imagedata r:id="rId1272" o:title=""/>
          </v:shape>
          <o:OLEObject Type="Embed" ProgID="Equation.DSMT4" ShapeID="_x0000_i1498" DrawAspect="Content" ObjectID="_1823634369" r:id="rId1273"/>
        </w:objec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D. </w:t>
      </w:r>
      <w:r w:rsidRPr="002C4DB5">
        <w:rPr>
          <w:rFonts w:cs="Times New Roman"/>
          <w:position w:val="-24"/>
          <w:szCs w:val="24"/>
        </w:rPr>
        <w:object w:dxaOrig="1359" w:dyaOrig="620" w14:anchorId="62776B11">
          <v:shape id="_x0000_i1499" type="#_x0000_t75" style="width:67.7pt;height:30.65pt" o:ole="">
            <v:imagedata r:id="rId1274" o:title=""/>
          </v:shape>
          <o:OLEObject Type="Embed" ProgID="Equation.DSMT4" ShapeID="_x0000_i1499" DrawAspect="Content" ObjectID="_1823634370" r:id="rId1275"/>
        </w:object>
      </w:r>
      <w:r w:rsidRPr="002C4DB5">
        <w:rPr>
          <w:rFonts w:eastAsia="Times New Roman" w:cs="Times New Roman"/>
          <w:szCs w:val="24"/>
        </w:rPr>
        <w:t>.</w:t>
      </w:r>
    </w:p>
    <w:p w14:paraId="2E2F1EFF" w14:textId="77777777" w:rsidR="00F1489C" w:rsidRPr="002C4DB5" w:rsidRDefault="00F1489C" w:rsidP="00A46561">
      <w:pPr>
        <w:tabs>
          <w:tab w:val="left" w:pos="2552"/>
          <w:tab w:val="left" w:pos="5103"/>
          <w:tab w:val="left" w:pos="7655"/>
        </w:tabs>
        <w:rPr>
          <w:rFonts w:eastAsia="Times New Roman" w:cs="Times New Roman"/>
          <w:b/>
          <w:szCs w:val="24"/>
        </w:rPr>
      </w:pPr>
      <w:r w:rsidRPr="002C4DB5">
        <w:rPr>
          <w:rFonts w:cs="Times New Roman"/>
          <w:noProof/>
          <w:szCs w:val="24"/>
        </w:rPr>
        <mc:AlternateContent>
          <mc:Choice Requires="wpg">
            <w:drawing>
              <wp:anchor distT="0" distB="0" distL="114300" distR="114300" simplePos="0" relativeHeight="251819008" behindDoc="0" locked="0" layoutInCell="1" allowOverlap="1" wp14:anchorId="634F4A7F" wp14:editId="73E9D668">
                <wp:simplePos x="0" y="0"/>
                <wp:positionH relativeFrom="column">
                  <wp:posOffset>4781550</wp:posOffset>
                </wp:positionH>
                <wp:positionV relativeFrom="paragraph">
                  <wp:posOffset>43180</wp:posOffset>
                </wp:positionV>
                <wp:extent cx="1774190" cy="1224915"/>
                <wp:effectExtent l="0" t="0" r="0" b="0"/>
                <wp:wrapSquare wrapText="bothSides"/>
                <wp:docPr id="338" name="Group 28"/>
                <wp:cNvGraphicFramePr/>
                <a:graphic xmlns:a="http://schemas.openxmlformats.org/drawingml/2006/main">
                  <a:graphicData uri="http://schemas.microsoft.com/office/word/2010/wordprocessingGroup">
                    <wpg:wgp>
                      <wpg:cNvGrpSpPr/>
                      <wpg:grpSpPr>
                        <a:xfrm>
                          <a:off x="0" y="0"/>
                          <a:ext cx="1774190" cy="1224915"/>
                          <a:chOff x="44713" y="-83739"/>
                          <a:chExt cx="2256223" cy="1645673"/>
                        </a:xfrm>
                      </wpg:grpSpPr>
                      <wpg:grpSp>
                        <wpg:cNvPr id="339" name="Group 339"/>
                        <wpg:cNvGrpSpPr/>
                        <wpg:grpSpPr>
                          <a:xfrm>
                            <a:off x="44713" y="-83739"/>
                            <a:ext cx="2256223" cy="1618647"/>
                            <a:chOff x="44713" y="-83739"/>
                            <a:chExt cx="2256223" cy="1618647"/>
                          </a:xfrm>
                        </wpg:grpSpPr>
                        <pic:pic xmlns:pic="http://schemas.openxmlformats.org/drawingml/2006/picture">
                          <pic:nvPicPr>
                            <pic:cNvPr id="340" name="Picture 340"/>
                            <pic:cNvPicPr>
                              <a:picLocks noChangeAspect="1"/>
                            </pic:cNvPicPr>
                          </pic:nvPicPr>
                          <pic:blipFill>
                            <a:blip r:embed="rId1276"/>
                            <a:stretch>
                              <a:fillRect/>
                            </a:stretch>
                          </pic:blipFill>
                          <pic:spPr>
                            <a:xfrm>
                              <a:off x="107751" y="37683"/>
                              <a:ext cx="2193185" cy="1497225"/>
                            </a:xfrm>
                            <a:prstGeom prst="rect">
                              <a:avLst/>
                            </a:prstGeom>
                          </pic:spPr>
                        </pic:pic>
                        <wpg:grpSp>
                          <wpg:cNvPr id="341" name="Group 341"/>
                          <wpg:cNvGrpSpPr/>
                          <wpg:grpSpPr>
                            <a:xfrm flipV="1">
                              <a:off x="249433" y="609059"/>
                              <a:ext cx="1762247" cy="579802"/>
                              <a:chOff x="249433" y="609059"/>
                              <a:chExt cx="2738179" cy="910876"/>
                            </a:xfrm>
                          </wpg:grpSpPr>
                          <wps:wsp>
                            <wps:cNvPr id="342" name="Freeform 342"/>
                            <wps:cNvSpPr/>
                            <wps:spPr>
                              <a:xfrm flipV="1">
                                <a:off x="249433" y="1053423"/>
                                <a:ext cx="918288" cy="466512"/>
                              </a:xfrm>
                              <a:custGeom>
                                <a:avLst/>
                                <a:gdLst>
                                  <a:gd name="connsiteX0" fmla="*/ 0 w 1832610"/>
                                  <a:gd name="connsiteY0" fmla="*/ 910590 h 910590"/>
                                  <a:gd name="connsiteX1" fmla="*/ 914400 w 1832610"/>
                                  <a:gd name="connsiteY1" fmla="*/ 0 h 910590"/>
                                  <a:gd name="connsiteX2" fmla="*/ 1832610 w 1832610"/>
                                  <a:gd name="connsiteY2" fmla="*/ 910590 h 910590"/>
                                </a:gdLst>
                                <a:ahLst/>
                                <a:cxnLst>
                                  <a:cxn ang="0">
                                    <a:pos x="connsiteX0" y="connsiteY0"/>
                                  </a:cxn>
                                  <a:cxn ang="0">
                                    <a:pos x="connsiteX1" y="connsiteY1"/>
                                  </a:cxn>
                                  <a:cxn ang="0">
                                    <a:pos x="connsiteX2" y="connsiteY2"/>
                                  </a:cxn>
                                </a:cxnLst>
                                <a:rect l="l" t="t" r="r" b="b"/>
                                <a:pathLst>
                                  <a:path w="1832610" h="910590">
                                    <a:moveTo>
                                      <a:pt x="0" y="910590"/>
                                    </a:moveTo>
                                    <a:cubicBezTo>
                                      <a:pt x="304482" y="455295"/>
                                      <a:pt x="608965" y="0"/>
                                      <a:pt x="914400" y="0"/>
                                    </a:cubicBezTo>
                                    <a:cubicBezTo>
                                      <a:pt x="1219835" y="0"/>
                                      <a:pt x="1526222" y="455295"/>
                                      <a:pt x="1832610" y="910590"/>
                                    </a:cubicBezTo>
                                  </a:path>
                                </a:pathLst>
                              </a:custGeom>
                              <a:noFill/>
                              <a:ln w="22225" cap="flat" cmpd="sng" algn="ctr">
                                <a:solidFill>
                                  <a:srgbClr val="0000FF"/>
                                </a:solidFill>
                                <a:prstDash val="solid"/>
                                <a:miter lim="800000"/>
                              </a:ln>
                              <a:effectLst/>
                            </wps:spPr>
                            <wps:txbx>
                              <w:txbxContent>
                                <w:p w14:paraId="7AA18E66" w14:textId="77777777" w:rsidR="00357D44" w:rsidRDefault="00357D44" w:rsidP="00A46561">
                                  <w:pPr>
                                    <w:jc w:val="center"/>
                                  </w:pPr>
                                </w:p>
                              </w:txbxContent>
                            </wps:txbx>
                            <wps:bodyPr rtlCol="0" anchor="ctr"/>
                          </wps:wsp>
                          <wps:wsp>
                            <wps:cNvPr id="343" name="Freeform 343"/>
                            <wps:cNvSpPr/>
                            <wps:spPr>
                              <a:xfrm>
                                <a:off x="1156622" y="609059"/>
                                <a:ext cx="918263" cy="457970"/>
                              </a:xfrm>
                              <a:custGeom>
                                <a:avLst/>
                                <a:gdLst>
                                  <a:gd name="connsiteX0" fmla="*/ 0 w 1832610"/>
                                  <a:gd name="connsiteY0" fmla="*/ 910590 h 910590"/>
                                  <a:gd name="connsiteX1" fmla="*/ 914400 w 1832610"/>
                                  <a:gd name="connsiteY1" fmla="*/ 0 h 910590"/>
                                  <a:gd name="connsiteX2" fmla="*/ 1832610 w 1832610"/>
                                  <a:gd name="connsiteY2" fmla="*/ 910590 h 910590"/>
                                </a:gdLst>
                                <a:ahLst/>
                                <a:cxnLst>
                                  <a:cxn ang="0">
                                    <a:pos x="connsiteX0" y="connsiteY0"/>
                                  </a:cxn>
                                  <a:cxn ang="0">
                                    <a:pos x="connsiteX1" y="connsiteY1"/>
                                  </a:cxn>
                                  <a:cxn ang="0">
                                    <a:pos x="connsiteX2" y="connsiteY2"/>
                                  </a:cxn>
                                </a:cxnLst>
                                <a:rect l="l" t="t" r="r" b="b"/>
                                <a:pathLst>
                                  <a:path w="1832610" h="910590">
                                    <a:moveTo>
                                      <a:pt x="0" y="910590"/>
                                    </a:moveTo>
                                    <a:cubicBezTo>
                                      <a:pt x="304482" y="455295"/>
                                      <a:pt x="608965" y="0"/>
                                      <a:pt x="914400" y="0"/>
                                    </a:cubicBezTo>
                                    <a:cubicBezTo>
                                      <a:pt x="1219835" y="0"/>
                                      <a:pt x="1526222" y="455295"/>
                                      <a:pt x="1832610" y="910590"/>
                                    </a:cubicBezTo>
                                  </a:path>
                                </a:pathLst>
                              </a:custGeom>
                              <a:noFill/>
                              <a:ln w="22225" cap="flat" cmpd="sng" algn="ctr">
                                <a:solidFill>
                                  <a:srgbClr val="0000FF"/>
                                </a:solidFill>
                                <a:prstDash val="solid"/>
                                <a:miter lim="800000"/>
                              </a:ln>
                              <a:effectLst/>
                            </wps:spPr>
                            <wps:txbx>
                              <w:txbxContent>
                                <w:p w14:paraId="26384BDE" w14:textId="77777777" w:rsidR="00357D44" w:rsidRDefault="00357D44" w:rsidP="00A46561">
                                  <w:pPr>
                                    <w:jc w:val="center"/>
                                  </w:pPr>
                                </w:p>
                              </w:txbxContent>
                            </wps:txbx>
                            <wps:bodyPr rtlCol="0" anchor="ctr"/>
                          </wps:wsp>
                          <wps:wsp>
                            <wps:cNvPr id="344" name="Freeform 344"/>
                            <wps:cNvSpPr/>
                            <wps:spPr>
                              <a:xfrm flipV="1">
                                <a:off x="2074886" y="1067027"/>
                                <a:ext cx="912726" cy="452907"/>
                              </a:xfrm>
                              <a:custGeom>
                                <a:avLst/>
                                <a:gdLst>
                                  <a:gd name="connsiteX0" fmla="*/ 0 w 1832610"/>
                                  <a:gd name="connsiteY0" fmla="*/ 910590 h 910590"/>
                                  <a:gd name="connsiteX1" fmla="*/ 914400 w 1832610"/>
                                  <a:gd name="connsiteY1" fmla="*/ 0 h 910590"/>
                                  <a:gd name="connsiteX2" fmla="*/ 1832610 w 1832610"/>
                                  <a:gd name="connsiteY2" fmla="*/ 910590 h 910590"/>
                                </a:gdLst>
                                <a:ahLst/>
                                <a:cxnLst>
                                  <a:cxn ang="0">
                                    <a:pos x="connsiteX0" y="connsiteY0"/>
                                  </a:cxn>
                                  <a:cxn ang="0">
                                    <a:pos x="connsiteX1" y="connsiteY1"/>
                                  </a:cxn>
                                  <a:cxn ang="0">
                                    <a:pos x="connsiteX2" y="connsiteY2"/>
                                  </a:cxn>
                                </a:cxnLst>
                                <a:rect l="l" t="t" r="r" b="b"/>
                                <a:pathLst>
                                  <a:path w="1832610" h="910590">
                                    <a:moveTo>
                                      <a:pt x="0" y="910590"/>
                                    </a:moveTo>
                                    <a:cubicBezTo>
                                      <a:pt x="304482" y="455295"/>
                                      <a:pt x="608965" y="0"/>
                                      <a:pt x="914400" y="0"/>
                                    </a:cubicBezTo>
                                    <a:cubicBezTo>
                                      <a:pt x="1219835" y="0"/>
                                      <a:pt x="1526222" y="455295"/>
                                      <a:pt x="1832610" y="910590"/>
                                    </a:cubicBezTo>
                                  </a:path>
                                </a:pathLst>
                              </a:custGeom>
                              <a:noFill/>
                              <a:ln w="22225" cap="flat" cmpd="sng" algn="ctr">
                                <a:solidFill>
                                  <a:srgbClr val="0000FF"/>
                                </a:solidFill>
                                <a:prstDash val="solid"/>
                                <a:miter lim="800000"/>
                              </a:ln>
                              <a:effectLst/>
                            </wps:spPr>
                            <wps:txbx>
                              <w:txbxContent>
                                <w:p w14:paraId="548B33C5" w14:textId="77777777" w:rsidR="00357D44" w:rsidRDefault="00357D44" w:rsidP="00A46561">
                                  <w:pPr>
                                    <w:jc w:val="center"/>
                                  </w:pPr>
                                </w:p>
                              </w:txbxContent>
                            </wps:txbx>
                            <wps:bodyPr rtlCol="0" anchor="ctr"/>
                          </wps:wsp>
                        </wpg:grpSp>
                        <wpg:grpSp>
                          <wpg:cNvPr id="345" name="Group 345"/>
                          <wpg:cNvGrpSpPr/>
                          <wpg:grpSpPr>
                            <a:xfrm>
                              <a:off x="244851" y="299431"/>
                              <a:ext cx="1766828" cy="1163752"/>
                              <a:chOff x="244851" y="299431"/>
                              <a:chExt cx="2738240" cy="1816138"/>
                            </a:xfrm>
                          </wpg:grpSpPr>
                          <wps:wsp>
                            <wps:cNvPr id="346" name="Freeform 346"/>
                            <wps:cNvSpPr/>
                            <wps:spPr>
                              <a:xfrm>
                                <a:off x="244851" y="303865"/>
                                <a:ext cx="455970" cy="908069"/>
                              </a:xfrm>
                              <a:custGeom>
                                <a:avLst/>
                                <a:gdLst>
                                  <a:gd name="connsiteX0" fmla="*/ 0 w 304800"/>
                                  <a:gd name="connsiteY0" fmla="*/ 0 h 455295"/>
                                  <a:gd name="connsiteX1" fmla="*/ 55245 w 304800"/>
                                  <a:gd name="connsiteY1" fmla="*/ 19050 h 455295"/>
                                  <a:gd name="connsiteX2" fmla="*/ 114300 w 304800"/>
                                  <a:gd name="connsiteY2" fmla="*/ 85725 h 455295"/>
                                  <a:gd name="connsiteX3" fmla="*/ 177165 w 304800"/>
                                  <a:gd name="connsiteY3" fmla="*/ 182880 h 455295"/>
                                  <a:gd name="connsiteX4" fmla="*/ 234315 w 304800"/>
                                  <a:gd name="connsiteY4" fmla="*/ 297180 h 455295"/>
                                  <a:gd name="connsiteX5" fmla="*/ 304800 w 304800"/>
                                  <a:gd name="connsiteY5" fmla="*/ 455295 h 455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4800" h="455295">
                                    <a:moveTo>
                                      <a:pt x="0" y="0"/>
                                    </a:moveTo>
                                    <a:cubicBezTo>
                                      <a:pt x="18097" y="2381"/>
                                      <a:pt x="36195" y="4763"/>
                                      <a:pt x="55245" y="19050"/>
                                    </a:cubicBezTo>
                                    <a:cubicBezTo>
                                      <a:pt x="74295" y="33338"/>
                                      <a:pt x="93980" y="58420"/>
                                      <a:pt x="114300" y="85725"/>
                                    </a:cubicBezTo>
                                    <a:cubicBezTo>
                                      <a:pt x="134620" y="113030"/>
                                      <a:pt x="157162" y="147637"/>
                                      <a:pt x="177165" y="182880"/>
                                    </a:cubicBezTo>
                                    <a:cubicBezTo>
                                      <a:pt x="197168" y="218123"/>
                                      <a:pt x="213043" y="251778"/>
                                      <a:pt x="234315" y="297180"/>
                                    </a:cubicBezTo>
                                    <a:cubicBezTo>
                                      <a:pt x="255587" y="342582"/>
                                      <a:pt x="280193" y="398938"/>
                                      <a:pt x="304800" y="455295"/>
                                    </a:cubicBezTo>
                                  </a:path>
                                </a:pathLst>
                              </a:custGeom>
                              <a:noFill/>
                              <a:ln w="22225" cap="flat" cmpd="sng" algn="ctr">
                                <a:solidFill>
                                  <a:srgbClr val="C00000"/>
                                </a:solidFill>
                                <a:prstDash val="solid"/>
                                <a:miter lim="800000"/>
                              </a:ln>
                              <a:effectLst/>
                            </wps:spPr>
                            <wps:txbx>
                              <w:txbxContent>
                                <w:p w14:paraId="77DD4652" w14:textId="77777777" w:rsidR="00357D44" w:rsidRDefault="00357D44" w:rsidP="00A46561">
                                  <w:pPr>
                                    <w:jc w:val="center"/>
                                  </w:pPr>
                                </w:p>
                              </w:txbxContent>
                            </wps:txbx>
                            <wps:bodyPr rtlCol="0" anchor="ctr"/>
                          </wps:wsp>
                          <wps:wsp>
                            <wps:cNvPr id="347" name="Freeform 347"/>
                            <wps:cNvSpPr/>
                            <wps:spPr>
                              <a:xfrm flipV="1">
                                <a:off x="699930" y="1207500"/>
                                <a:ext cx="912997" cy="908069"/>
                              </a:xfrm>
                              <a:custGeom>
                                <a:avLst/>
                                <a:gdLst>
                                  <a:gd name="connsiteX0" fmla="*/ 0 w 1832610"/>
                                  <a:gd name="connsiteY0" fmla="*/ 910590 h 910590"/>
                                  <a:gd name="connsiteX1" fmla="*/ 914400 w 1832610"/>
                                  <a:gd name="connsiteY1" fmla="*/ 0 h 910590"/>
                                  <a:gd name="connsiteX2" fmla="*/ 1832610 w 1832610"/>
                                  <a:gd name="connsiteY2" fmla="*/ 910590 h 910590"/>
                                </a:gdLst>
                                <a:ahLst/>
                                <a:cxnLst>
                                  <a:cxn ang="0">
                                    <a:pos x="connsiteX0" y="connsiteY0"/>
                                  </a:cxn>
                                  <a:cxn ang="0">
                                    <a:pos x="connsiteX1" y="connsiteY1"/>
                                  </a:cxn>
                                  <a:cxn ang="0">
                                    <a:pos x="connsiteX2" y="connsiteY2"/>
                                  </a:cxn>
                                </a:cxnLst>
                                <a:rect l="l" t="t" r="r" b="b"/>
                                <a:pathLst>
                                  <a:path w="1832610" h="910590">
                                    <a:moveTo>
                                      <a:pt x="0" y="910590"/>
                                    </a:moveTo>
                                    <a:cubicBezTo>
                                      <a:pt x="304482" y="455295"/>
                                      <a:pt x="608965" y="0"/>
                                      <a:pt x="914400" y="0"/>
                                    </a:cubicBezTo>
                                    <a:cubicBezTo>
                                      <a:pt x="1219835" y="0"/>
                                      <a:pt x="1526222" y="455295"/>
                                      <a:pt x="1832610" y="910590"/>
                                    </a:cubicBezTo>
                                  </a:path>
                                </a:pathLst>
                              </a:custGeom>
                              <a:noFill/>
                              <a:ln w="22225" cap="flat" cmpd="sng" algn="ctr">
                                <a:solidFill>
                                  <a:srgbClr val="C00000"/>
                                </a:solidFill>
                                <a:prstDash val="solid"/>
                                <a:miter lim="800000"/>
                              </a:ln>
                              <a:effectLst/>
                            </wps:spPr>
                            <wps:txbx>
                              <w:txbxContent>
                                <w:p w14:paraId="644F834C" w14:textId="77777777" w:rsidR="00357D44" w:rsidRDefault="00357D44" w:rsidP="00A46561">
                                  <w:pPr>
                                    <w:jc w:val="center"/>
                                  </w:pPr>
                                </w:p>
                              </w:txbxContent>
                            </wps:txbx>
                            <wps:bodyPr rtlCol="0" anchor="ctr"/>
                          </wps:wsp>
                          <wps:wsp>
                            <wps:cNvPr id="348" name="Freeform 348"/>
                            <wps:cNvSpPr/>
                            <wps:spPr>
                              <a:xfrm>
                                <a:off x="1612927" y="299431"/>
                                <a:ext cx="912995" cy="908069"/>
                              </a:xfrm>
                              <a:custGeom>
                                <a:avLst/>
                                <a:gdLst>
                                  <a:gd name="connsiteX0" fmla="*/ 0 w 1832610"/>
                                  <a:gd name="connsiteY0" fmla="*/ 910590 h 910590"/>
                                  <a:gd name="connsiteX1" fmla="*/ 914400 w 1832610"/>
                                  <a:gd name="connsiteY1" fmla="*/ 0 h 910590"/>
                                  <a:gd name="connsiteX2" fmla="*/ 1832610 w 1832610"/>
                                  <a:gd name="connsiteY2" fmla="*/ 910590 h 910590"/>
                                </a:gdLst>
                                <a:ahLst/>
                                <a:cxnLst>
                                  <a:cxn ang="0">
                                    <a:pos x="connsiteX0" y="connsiteY0"/>
                                  </a:cxn>
                                  <a:cxn ang="0">
                                    <a:pos x="connsiteX1" y="connsiteY1"/>
                                  </a:cxn>
                                  <a:cxn ang="0">
                                    <a:pos x="connsiteX2" y="connsiteY2"/>
                                  </a:cxn>
                                </a:cxnLst>
                                <a:rect l="l" t="t" r="r" b="b"/>
                                <a:pathLst>
                                  <a:path w="1832610" h="910590">
                                    <a:moveTo>
                                      <a:pt x="0" y="910590"/>
                                    </a:moveTo>
                                    <a:cubicBezTo>
                                      <a:pt x="304482" y="455295"/>
                                      <a:pt x="608965" y="0"/>
                                      <a:pt x="914400" y="0"/>
                                    </a:cubicBezTo>
                                    <a:cubicBezTo>
                                      <a:pt x="1219835" y="0"/>
                                      <a:pt x="1526222" y="455295"/>
                                      <a:pt x="1832610" y="910590"/>
                                    </a:cubicBezTo>
                                  </a:path>
                                </a:pathLst>
                              </a:custGeom>
                              <a:noFill/>
                              <a:ln w="22225" cap="flat" cmpd="sng" algn="ctr">
                                <a:solidFill>
                                  <a:srgbClr val="C00000"/>
                                </a:solidFill>
                                <a:prstDash val="solid"/>
                                <a:miter lim="800000"/>
                              </a:ln>
                              <a:effectLst/>
                            </wps:spPr>
                            <wps:txbx>
                              <w:txbxContent>
                                <w:p w14:paraId="44B0D14E" w14:textId="77777777" w:rsidR="00357D44" w:rsidRDefault="00357D44" w:rsidP="00A46561">
                                  <w:pPr>
                                    <w:jc w:val="center"/>
                                  </w:pPr>
                                </w:p>
                              </w:txbxContent>
                            </wps:txbx>
                            <wps:bodyPr rtlCol="0" anchor="ctr"/>
                          </wps:wsp>
                          <wps:wsp>
                            <wps:cNvPr id="349" name="Freeform 349"/>
                            <wps:cNvSpPr/>
                            <wps:spPr>
                              <a:xfrm flipH="1" flipV="1">
                                <a:off x="2527121" y="1205597"/>
                                <a:ext cx="455970" cy="908069"/>
                              </a:xfrm>
                              <a:custGeom>
                                <a:avLst/>
                                <a:gdLst>
                                  <a:gd name="connsiteX0" fmla="*/ 0 w 304800"/>
                                  <a:gd name="connsiteY0" fmla="*/ 0 h 455295"/>
                                  <a:gd name="connsiteX1" fmla="*/ 55245 w 304800"/>
                                  <a:gd name="connsiteY1" fmla="*/ 19050 h 455295"/>
                                  <a:gd name="connsiteX2" fmla="*/ 114300 w 304800"/>
                                  <a:gd name="connsiteY2" fmla="*/ 85725 h 455295"/>
                                  <a:gd name="connsiteX3" fmla="*/ 177165 w 304800"/>
                                  <a:gd name="connsiteY3" fmla="*/ 182880 h 455295"/>
                                  <a:gd name="connsiteX4" fmla="*/ 234315 w 304800"/>
                                  <a:gd name="connsiteY4" fmla="*/ 297180 h 455295"/>
                                  <a:gd name="connsiteX5" fmla="*/ 304800 w 304800"/>
                                  <a:gd name="connsiteY5" fmla="*/ 455295 h 455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4800" h="455295">
                                    <a:moveTo>
                                      <a:pt x="0" y="0"/>
                                    </a:moveTo>
                                    <a:cubicBezTo>
                                      <a:pt x="18097" y="2381"/>
                                      <a:pt x="36195" y="4763"/>
                                      <a:pt x="55245" y="19050"/>
                                    </a:cubicBezTo>
                                    <a:cubicBezTo>
                                      <a:pt x="74295" y="33338"/>
                                      <a:pt x="93980" y="58420"/>
                                      <a:pt x="114300" y="85725"/>
                                    </a:cubicBezTo>
                                    <a:cubicBezTo>
                                      <a:pt x="134620" y="113030"/>
                                      <a:pt x="157162" y="147637"/>
                                      <a:pt x="177165" y="182880"/>
                                    </a:cubicBezTo>
                                    <a:cubicBezTo>
                                      <a:pt x="197168" y="218123"/>
                                      <a:pt x="213043" y="251778"/>
                                      <a:pt x="234315" y="297180"/>
                                    </a:cubicBezTo>
                                    <a:cubicBezTo>
                                      <a:pt x="255587" y="342582"/>
                                      <a:pt x="280193" y="398938"/>
                                      <a:pt x="304800" y="455295"/>
                                    </a:cubicBezTo>
                                  </a:path>
                                </a:pathLst>
                              </a:custGeom>
                              <a:noFill/>
                              <a:ln w="22225" cap="flat" cmpd="sng" algn="ctr">
                                <a:solidFill>
                                  <a:srgbClr val="C00000"/>
                                </a:solidFill>
                                <a:prstDash val="solid"/>
                                <a:miter lim="800000"/>
                              </a:ln>
                              <a:effectLst/>
                            </wps:spPr>
                            <wps:txbx>
                              <w:txbxContent>
                                <w:p w14:paraId="7DEB9E6A" w14:textId="77777777" w:rsidR="00357D44" w:rsidRDefault="00357D44" w:rsidP="00A46561">
                                  <w:pPr>
                                    <w:jc w:val="center"/>
                                  </w:pPr>
                                </w:p>
                              </w:txbxContent>
                            </wps:txbx>
                            <wps:bodyPr rtlCol="0" anchor="ctr"/>
                          </wps:wsp>
                        </wpg:grpSp>
                        <wps:wsp>
                          <wps:cNvPr id="350" name="Rectangle 350"/>
                          <wps:cNvSpPr/>
                          <wps:spPr>
                            <a:xfrm>
                              <a:off x="2057312" y="538385"/>
                              <a:ext cx="242481" cy="423965"/>
                            </a:xfrm>
                            <a:prstGeom prst="rect">
                              <a:avLst/>
                            </a:prstGeom>
                            <a:noFill/>
                            <a:ln w="12700" cap="flat" cmpd="sng" algn="ctr">
                              <a:noFill/>
                              <a:prstDash val="solid"/>
                              <a:miter lim="800000"/>
                            </a:ln>
                            <a:effectLst/>
                          </wps:spPr>
                          <wps:txbx>
                            <w:txbxContent>
                              <w:p w14:paraId="726CB923" w14:textId="77777777" w:rsidR="00357D44" w:rsidRDefault="00357D44" w:rsidP="00A46561">
                                <w:pPr>
                                  <w:pStyle w:val="NormalWeb"/>
                                  <w:spacing w:before="0" w:beforeAutospacing="0" w:after="0" w:afterAutospacing="0"/>
                                  <w:ind w:left="-142" w:right="-231"/>
                                </w:pPr>
                                <w:r>
                                  <w:rPr>
                                    <w:rFonts w:cstheme="minorBidi"/>
                                    <w:kern w:val="24"/>
                                  </w:rPr>
                                  <w:t>t(</w:t>
                                </w:r>
                                <w:r>
                                  <w:rPr>
                                    <w:rFonts w:eastAsia="Calibri" w:cstheme="minorBidi"/>
                                    <w:kern w:val="24"/>
                                  </w:rPr>
                                  <w:t>s</w:t>
                                </w:r>
                                <w:r>
                                  <w:rPr>
                                    <w:rFonts w:eastAsia="Calibri" w:cstheme="minorBidi"/>
                                    <w:kern w:val="24"/>
                                    <w:sz w:val="22"/>
                                    <w:szCs w:val="22"/>
                                  </w:rPr>
                                  <w:t>)</w:t>
                                </w:r>
                              </w:p>
                            </w:txbxContent>
                          </wps:txbx>
                          <wps:bodyPr rtlCol="0" anchor="ctr"/>
                        </wps:wsp>
                        <wps:wsp>
                          <wps:cNvPr id="351" name="Rectangle 351"/>
                          <wps:cNvSpPr/>
                          <wps:spPr>
                            <a:xfrm>
                              <a:off x="187069" y="-83739"/>
                              <a:ext cx="749118" cy="386012"/>
                            </a:xfrm>
                            <a:prstGeom prst="rect">
                              <a:avLst/>
                            </a:prstGeom>
                            <a:noFill/>
                            <a:ln w="12700" cap="flat" cmpd="sng" algn="ctr">
                              <a:noFill/>
                              <a:prstDash val="solid"/>
                              <a:miter lim="800000"/>
                            </a:ln>
                            <a:effectLst/>
                          </wps:spPr>
                          <wps:txbx>
                            <w:txbxContent>
                              <w:p w14:paraId="46928BBD" w14:textId="77777777" w:rsidR="00357D44" w:rsidRDefault="00357D44" w:rsidP="00A46561">
                                <w:pPr>
                                  <w:pStyle w:val="NormalWeb"/>
                                  <w:spacing w:before="0" w:beforeAutospacing="0" w:after="0" w:afterAutospacing="0"/>
                                </w:pPr>
                                <w:r>
                                  <w:rPr>
                                    <w:rFonts w:cstheme="minorBidi"/>
                                    <w:kern w:val="24"/>
                                  </w:rPr>
                                  <w:t>x(cm)</w:t>
                                </w:r>
                              </w:p>
                            </w:txbxContent>
                          </wps:txbx>
                          <wps:bodyPr rtlCol="0" anchor="ctr"/>
                        </wps:wsp>
                        <wps:wsp>
                          <wps:cNvPr id="352" name="Rectangle 352"/>
                          <wps:cNvSpPr/>
                          <wps:spPr>
                            <a:xfrm>
                              <a:off x="44713" y="737126"/>
                              <a:ext cx="196295" cy="376130"/>
                            </a:xfrm>
                            <a:prstGeom prst="rect">
                              <a:avLst/>
                            </a:prstGeom>
                            <a:noFill/>
                            <a:ln w="12700" cap="flat" cmpd="sng" algn="ctr">
                              <a:noFill/>
                              <a:prstDash val="solid"/>
                              <a:miter lim="800000"/>
                            </a:ln>
                            <a:effectLst/>
                          </wps:spPr>
                          <wps:txbx>
                            <w:txbxContent>
                              <w:p w14:paraId="65A12FC8" w14:textId="77777777" w:rsidR="00357D44" w:rsidRPr="00E353CD" w:rsidRDefault="00357D44" w:rsidP="00A46561">
                                <w:pPr>
                                  <w:pStyle w:val="NormalWeb"/>
                                  <w:spacing w:before="0" w:beforeAutospacing="0" w:after="0" w:afterAutospacing="0"/>
                                  <w:ind w:left="-142"/>
                                  <w:rPr>
                                    <w:b/>
                                  </w:rPr>
                                </w:pPr>
                                <w:r w:rsidRPr="00E353CD">
                                  <w:rPr>
                                    <w:b/>
                                    <w:color w:val="000000" w:themeColor="text1"/>
                                    <w:kern w:val="24"/>
                                  </w:rPr>
                                  <w:t>O</w:t>
                                </w:r>
                              </w:p>
                            </w:txbxContent>
                          </wps:txbx>
                          <wps:bodyPr rtlCol="0" anchor="ctr"/>
                        </wps:wsp>
                      </wpg:grpSp>
                      <wps:wsp>
                        <wps:cNvPr id="353" name="Rectangle 353"/>
                        <wps:cNvSpPr/>
                        <wps:spPr>
                          <a:xfrm>
                            <a:off x="439692" y="375605"/>
                            <a:ext cx="673287" cy="361522"/>
                          </a:xfrm>
                          <a:prstGeom prst="rect">
                            <a:avLst/>
                          </a:prstGeom>
                          <a:noFill/>
                          <a:ln w="12700" cap="flat" cmpd="sng" algn="ctr">
                            <a:noFill/>
                            <a:prstDash val="solid"/>
                            <a:miter lim="800000"/>
                          </a:ln>
                          <a:effectLst/>
                        </wps:spPr>
                        <wps:txbx>
                          <w:txbxContent>
                            <w:p w14:paraId="324BBD1A" w14:textId="77777777" w:rsidR="00357D44" w:rsidRPr="002969DD" w:rsidRDefault="00357D44" w:rsidP="00A46561">
                              <w:pPr>
                                <w:pStyle w:val="NormalWeb"/>
                                <w:spacing w:before="0" w:beforeAutospacing="0" w:after="0" w:afterAutospacing="0"/>
                                <w:rPr>
                                  <w:b/>
                                </w:rPr>
                              </w:pPr>
                              <w:r w:rsidRPr="002969DD">
                                <w:rPr>
                                  <w:rFonts w:cstheme="minorBidi"/>
                                  <w:b/>
                                  <w:kern w:val="24"/>
                                </w:rPr>
                                <w:t>(1)</w:t>
                              </w:r>
                            </w:p>
                          </w:txbxContent>
                        </wps:txbx>
                        <wps:bodyPr rtlCol="0" anchor="ctr"/>
                      </wps:wsp>
                      <wps:wsp>
                        <wps:cNvPr id="354" name="Rectangle 354"/>
                        <wps:cNvSpPr/>
                        <wps:spPr>
                          <a:xfrm>
                            <a:off x="363861" y="1201345"/>
                            <a:ext cx="498692" cy="360589"/>
                          </a:xfrm>
                          <a:prstGeom prst="rect">
                            <a:avLst/>
                          </a:prstGeom>
                          <a:noFill/>
                          <a:ln w="12700" cap="flat" cmpd="sng" algn="ctr">
                            <a:noFill/>
                            <a:prstDash val="solid"/>
                            <a:miter lim="800000"/>
                          </a:ln>
                          <a:effectLst/>
                        </wps:spPr>
                        <wps:txbx>
                          <w:txbxContent>
                            <w:p w14:paraId="553D2493" w14:textId="77777777" w:rsidR="00357D44" w:rsidRPr="002969DD" w:rsidRDefault="00357D44" w:rsidP="00A46561">
                              <w:pPr>
                                <w:pStyle w:val="NormalWeb"/>
                                <w:spacing w:before="0" w:beforeAutospacing="0" w:after="0" w:afterAutospacing="0"/>
                                <w:rPr>
                                  <w:b/>
                                </w:rPr>
                              </w:pPr>
                              <w:r w:rsidRPr="002969DD">
                                <w:rPr>
                                  <w:rFonts w:cstheme="minorBidi"/>
                                  <w:b/>
                                  <w:kern w:val="24"/>
                                </w:rPr>
                                <w:t>(2)</w:t>
                              </w:r>
                            </w:p>
                          </w:txbxContent>
                        </wps:txbx>
                        <wps:bodyPr rtlCol="0" anchor="ctr"/>
                      </wps:wsp>
                    </wpg:wgp>
                  </a:graphicData>
                </a:graphic>
              </wp:anchor>
            </w:drawing>
          </mc:Choice>
          <mc:Fallback>
            <w:pict>
              <v:group id="_x0000_s1057" style="position:absolute;left:0;text-align:left;margin-left:376.5pt;margin-top:3.4pt;width:139.7pt;height:96.45pt;z-index:251819008;mso-position-horizontal-relative:text;mso-position-vertical-relative:text" coordorigin="447,-837" coordsize="22562,16456"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PaKBOjAkAAEU/AAAOAAAAZHJzL2Uyb0RvYy54bWzsW2uP27gV/V6g/0Hw xwKJReptZLJok05aYNENdrdF9qNGlm1hZUmQNI/01/fcS5GmbM/YTjeTYKAAOyuZ4uM+eHjvIfnm h4dt6dzlbVfU1dVMvHZnTl5l9bKo1lezf/96/SqeOV2fVsu0rKv8avY572Y/vP3zn97cN4tc1pu6 XOatg0aqbnHfXM02fd8s5vMu2+TbtHtdN3mFwlXdbtMer+16vmzTe7S+LefSdcP5fd0um7bO8q7D r+9V4ewtt79a5Vn/02rV5b1TXs0wtp7/tvz3hv7O375JF+s2bTZFNgwj/YJRbNOiQqemqfdpnzq3 bXHQ1LbI2rqrV/3rrN7O69WqyHKWAdIId0+aD21927As68X9ujFqgmr39PTFzWb/uvvYOsXyauZ5 MFWVbmEk7teRMWnnvlkv8NGHtvml+dgOP6zVGwn8sGq39H+I4jywXj8bveYPvZPhRxFFvkig/gxl Qko/EYHSfLaBeaie70fCmzkofxV7kZfo4r8PTUgZhFLiC24i9IMw8uibuR7BnAZqxmVejABGymQs paf6ulDM48PV8u4NVsShH2mBvkxe08Qj8jZFtsB/g4fg6cBDTs8k1Opv23w2NLI9q41t2v5+27yC MzdpX9wUZdF/5okJt6VBVXcfi+xjq14sZ/PhDcrZUE7dOh5+gkGpEn2naqUk1Y919nvnVPW7TVqt 8792DWY1/IjNP/58Tq+jLm/KorkuypJclJ4H4YAAezPoiH7U7HxfZ7fbvOoV3LR5CTnrqtsUTTdz 2kW+vckxe9p/LnlA6aLr27zPNtThCh3/jMEqPzUFPMrdwGjMHebWkdkk3CgKBE8LLwpj9vh0YdxM JJ6Ig2FO+EkEvxvNCWiv7foPeb116AGjxGBgmHSR3v3YDcPSn2Au7UbCj3hV04en1cFM8jEwGy88 /DDgwynAcFYwxX/IhjSYAToAC76nMCB0EzcYMEBLKyIAAOYRI0AQJbErqbt0YTDkkQayjQGRyItF BAAgEEmEG0fhSF/7GIIlqdMec990Bz5zEer+skmbHPKiIXbwAXV9qbV43eY5LXSYCSzZ8KGB3W7k JadUKNwA7ex5TCJiGQPmSX4/DAPBHRlMgS5vlb/YPoJFbQlvoZ/Wy8HiWV1VXdHnnzCNV9sSS+Zf 5o7r3Dsi9mQo9Lq6//lv9ucwQJC4zsZRD8qYhz3Ay0wPifB994xu7Dqne4AFTA/D+E9LYlc6Igl0 arSWbtRkg3ofqkGTeHKAZrRUkmKbuqNV0FYrTKRfoTYFIajFHv90ZQUYprICSu78jMqQy+5ZOwj3 DKF2EhCWUFRVclTVAwuBLzMHUdWNMiUWBBKcxcOjc4/5PniHs+H5B/Oz9Nv6Lv+15g/7XRCxcwv0 u/sku70psr/l/7UreK7vx2rkfhDIZIguGm4tdOMkBEpCrMEv1e/KmXa/k3SjtsdvqpKQIom9I62J QAKfHhuDERyDGMll94EBkM44qDHK41HtJmVV02rGuFdWpFL0CdR3shTB8wprEx63DRakrlrPnLRc IyrP+pbV3NVlsdSLYdeub96VrXOXUmSMf9fXg5ONPqPV4X3abdR3XKSsu8Xsb52y2F7NYqquXbRk D8059FZuD1TV0EVP/cPNAwecYogvu8VNvfyM+Kzty3e1itPTKtvUcCgaOrk+VQQWK/R8BlDGMqSW NguUGUufBmVy4WE1EyII4RDsXseWM4LicIhnfSxnkVagDqgnKFZgMUGxWmp/m6B4DPoTFC//MCjm WJuw7fuDYv8IFPsk+NNQfDw+diM/jkMGZeGGkSuHvFwnGYmQkUQ5B8gIJFwuxxo8ofIQ5E8BMnuP ia4nVJ5Q+SsFyJJDwgtRecdhKMLmEe4GKcOYu+GU6UIWVCLrGugpmYC8GRgwDaZgbELwDQpNhQi9 KODZgjxL076PtDCmbCSRhcz7xiIUoKkpI9CQvJOXGDRS1jOkB1ghDtIDppKeXpOs9MAS3HO9GPkp 53RadchiKSNQRJUbuyEv0EZoylR3OaEm8yzK4ZBGsZkXYlCQMiNvU70efD3iaYhAsbPqg68/2XQL 0m8/ONm+XQM7A8HpPpBJ7Uga4XtMAz0thF0lDiIZnBQE+diukygS4WlJRlWIXTstCiIa04v0MG1O 9zKqkkTijF4ww00vSk8nrWJXURYfaQzu9/I4Laa0nqLiYGCbENO7TudRcbCbXZnjVqjxvMowh11Z c/t/DBU3TB1i4obJTei0o9kU3QXUwBA0NbErtWkrsFbMs8EpE9Dz+F6CZlfIokq8UICSoxI/AufB SKdKGC24hFGAikg9J2m4yCeSj1r08I9XBD2MxMPWABcFsa+WUF0kGDe4jPHg7O6E54doivoTAng9 4OYgdwCgUESPIPmGlGIoZBRRNRkdzu8T0zzE4kn6FLHQVL5qVmIUvvJMGWB7daQBhSmqJmPF2X3K IAhiZUNsHgSgVC1bydjFhhM3CxUnY61rdyIbGwZ2z5R4/Ub85juboXwuflMO22HfY1INGx8EMOy3 TwcwR5PqMEkSzAieHNKNAh1V6FgGOXVCwMCbbl8lltHsOjvrQXgyCmaObNUc29ay45Np02nadBqv SAqDAXnTptP/sen0bUCZl7QLc+pnyirN+Str08nskeFIxSMnAaysEumxTMBpctBwJCNnKEbcNEEx TrlpCu+TnSdO9CY7j9bNtOm0d9LgZW46fRsoNhvq39+mkzkkakGx2SN7HIo5Pv4HnWs7GinLQEZw IB0qE8enEiwdKiN1mmg/OoGs8WeMzRPtd5pcxOo+0X7qbKLiZLQrjZeyifbTPM1E+9WkgmMZ3kT7 4UzqRPsRJX3+sUZpDqdcENbsdjGfaw8zAGOnKEC6oYCjyCWuYOBHcGhPc4BWuindIPJwhpzSzcCL PdxFYApOhzPSlz52AjjdxFl0OoWLcmhTn6bRdw+cc64npIuDw684rQO28azDr1bdr3imVV3A+C7p BdqoPzS44agfD2otg4s4oq1osrd9TUvbO8LFLpzqZXtjT9s9uF7w8uxtdv0vmOzPQyfhrMURexv6 6yx77665RR4yFxZ2d/9IJCHvwhGbhOtJ2JJ68dPb7JFcYO5vgO3YpTuc6ibdPs/0gOtEQTvO7YTu HrTj+qWknUK2fYjLD+xYLxraDRV7ge2faaqbM7L2Wm7ikLPs7YVAbENNIPLdM7ifxOwPyuBuEO+f SHp52G4InwsMzpMdd7U5zBnuldNlcPsdz/bt97f/AwAA//8DAFBLAwQUAAYACAAAACEAqiYOvrwA AAAhAQAAGQAAAGRycy9fcmVscy9lMm9Eb2MueG1sLnJlbHOEj0FqwzAQRfeF3EHMPpadRSjFsjeh 4G1IDjBIY1nEGglJLfXtI8gmgUCX8z//PaYf//wqfillF1hB17QgiHUwjq2C6+V7/wkiF2SDa2BS sFGGcdh99GdasdRRXlzMolI4K1hKiV9SZr2Qx9yESFybOSSPpZ7Jyoj6hpbkoW2PMj0zYHhhisko SJPpQFy2WM3/s8M8O02noH88cXmjkM5XdwVislQUeDIOH2HXRLYgh16+PDbcAQAA//8DAFBLAwQU AAYACAAAACEAcG6fxOEAAAAKAQAADwAAAGRycy9kb3ducmV2LnhtbEyPwU7CQBCG7ya+w2ZMvMm2 VEBqt4QQ9URIBBPjbegObUN3tukubXl7l5PeZvJP/vm+bDWaRvTUudqygngSgSAurK65VPB1eH96 AeE8ssbGMim4koNVfn+XYartwJ/U730pQgm7FBVU3replK6oyKCb2JY4ZCfbGfRh7UqpOxxCuWnk NIrm0mDN4UOFLW0qKs77i1HwMeCwTuK3fns+ba4/h9nuexuTUo8P4/oVhKfR/x3DDT+gQx6YjvbC 2olGwWKWBBevYB4MbnmUTJ9BHMO0XC5A5pn8r5D/AgAA//8DAFBLAwQKAAAAAAAAACEAGqHljV0K AABdCgAAFAAAAGRycy9tZWRpYS9pbWFnZTEucG5niVBORw0KGgoAAAANSUhEUgAAAhgAAAFvCAYA AAAIS7L0AAAAAXNSR0IArs4c6QAAAARnQU1BAACxjwv8YQUAAAAJcEhZcwAADsMAAA7DAcdvqGQA AAnySURBVHhe7d0xiKVXHYfhGyHFFilMI5gmhDQiRNCFFCpikcImpRYKFjZrlyrYWKVLZRebFBY2 KW0CWtjYCEEQkRDUYBWxWcEUKSzi3mWus+6e+Q+Bd/fe787zQNiZZb6B/TV5ObvfnKc+vWcHABD6 3MWvAAAZgQEA5AQGAJA7mcB478O7uw8++vfFZwDAlp1MYLz167/sfvrOny4+AwC27CQCY396cTjB cIoBANt3EoGxP704cIoBANt39MA4nF4cOMUAgO07emA8eHpx4BQDALbtqIHx8OnFgVMMANi2owbG 6vTiwCkGAGzX0QLjqtOLA6cYALBdRwuMw+nF7Reevf/rg169/dz9X51iAMA2HSUw9icXH/zj493r r35p9/adly9+99Ib333p/n8f/esTpxgAsEHHCYy/3d2989rXd9//xvMXv/Oo/SnGuz/51vjXKADA aTpKYNx55cXdFz9/6+Kzqz1z6+kxQgCA03S0f4MBAJwvgQEA5AQGAJATGABATmAAADmBAQDkBAYA kBMYAEBOYAAAOYEBAOQEBgCQExgAQE5gAAA5gQEA5AQGAJATGABATmAAADmBAQDkBAYAkBMYAEBO YAAAOYEBAOQEBgCQExgAQE5gAAA5gQEA5AQGAJATGABATmAAADmBAQDkBAYAkBMYAEBOYAAAOYEB AOQEBgCQExgAQE5gAAA5gQEA5AQGAJATGABATmAAADmBAQDkBAYAkBMYAEBOYAAAOYEBAOSe+vSe i4+P5iuvv3vx0eyPb37n4qP/d93znlvz3Jrn1jy35rm1m/ocl5xgANxz3f9QbrL9Nva5mn3WTvIE Qxk+6rCRbdbsM7PPzD4z+8zss+YEAwDICQwAICcwAICcwAAAcgIDAMgJDAAg5zVVACDnBAMAyAkM ACAnMACAnMAAAHICAwDICYyN2L9p8/DbNlyyz8w+M/vM7DOzz5rAAAByAgMAyAkMACAnMACAnMAA AHICAwDICQwAIOc2VQAg5wQDAMgJDAAgJzAAgJzAAAByAgMAyAmMjXBb38w+M/vM7DOzz8w+awID AMgJDAAgJzAAgJzAAAByAgMAyAkMACAnMACAnNtUAYCcEwwAICcwAICcwAAAcgIDAMgJDAAgJzA2 wm19M/vM7DOzz8w+M/usCQwAICcwAICcwAAAcgIDAMgJDAAgJzAAgJzAAAByblMFAHJOMACAnMAA AHICAwDICQwAICcwAICcwNgIt/XN7DOzz8w+M/vM7LMmMACAnMAAAHICAwDICQwAICcwAICcwAAA cgIDAMi5TRUAyDnBAAByAgMAyAkMACAnMACAnMAAAHICYyPc1jezz8w+M/vM7DOzz9pJvqZ6late X73uec+teW7Nc2vn/tze6tmbvsv+ucPXPPg9zunPt/JZnjt87VXf66ZyggEA5PygrY1QyDP7zOwz s8/MPjP7rDnBAAByAgMAyAkMACAnMACAnH/kCQDknGAAADmBAQDkBAYAkBMYAEBOYAAAOYGxEfs3 bR5+24ZL9pnZZ2afmX1m9lkTGABATmAAADmBAQDkBAYAkBMYAEBOYAAAOYEBAOTcpgoA5JxgAAA5 gQEA5AQGAJATGABATmAAADmBsRFu65vZZ2afmX1m9pnZZ01gAAA5gQEA5AQGAJATGABATmAAADmB AQDkBAYAkHObKgCQc4IBAOQEBgCQExgAQE5gAAA5gQEA5ATGRritb2afmX1m9pnZZ2afNYEBAOQE BgCQExgAQE5gAAA5gQEA5AQGAJATGABAzm2qAEDOCQYAkBMYAEBOYAAAOYEBAOQEBgCQExgb4ba+ mX1m9pnZZ2afmX3WBAYAkBMYAEBOYAAAOYEBAOQEBgCQExgAQE5gAAA5t6kCADknGABATmAAADmB AQDkBAYAkBMYAHBmfvm7v+9+++d/Xnx2HAJjI9zWN7PPzD4z+8zsMzvFfV792nO7N3/1/u5HP//9 0UJDYADAmXnm1tO7N7730u69D+/uXvvFH44SGgIDAM7Q7Ree3X37y1+4//ExQuMkf9AWAPD47OPj B998/n8B8jgIDAC4oR5naPgrEgAg5wQDAG6YG/tXJC47e9RhI9us2Wdmn5l9ZvaZnfI++1dV9z8T 4+BJhMWBwACAM7R/W2T/5sjekwyLA/8GAwDOzMef/Gf31m/+ej8sfvbDr+7evvPyE42LPYEBAGdm /3MvfvzKi0cJiwOBAQBnZh8VxwqLA4EBAOQEBgCQExgbsX/T5uG3bbhkn5l9ZvaZ2WdmnzWBAQDk BAYAkBMYAEBOYAAAOYEBAOQEBgCQExgAQM5tqgBAzgkGAJATGABATmAAADmBAQDkBAYAkBMYG+G2 vpl9ZvaZ2Wdmn5l91gQGAJATGABATmAAADmBAQDkBAYAkBMYAEBOYAAAObepAgA5JxgAQE5gAAA5 gQEA5AQGAJATGABATmBshNv6ZvaZ2Wdmn5l9ZvZZExgAQE5gAAA5gQEA5AQGAJATGABATmAAADmB AQDk3KYKAOScYAAAOYEBAOQEBgCQExgAQE5gAAA5gbERbuub2Wdmn5l9ZvaZ2WdNYAAAOYEBAOQE BgCQExgAQE5gAAA5gQEA5AQGAJBzmyoAkHOCAQDkBAYAkBMYAEBOYAAAOYEBAOQExka4rW9mn5l9 ZvaZ2WdmnzWBAQDkBAYAkBMYAEBOYAAAOYEBAORO8i6Sq1x1R8l1z3tuzXNrnls79+f2Vs/e9F32 zx2+5sHvcU5/vpXP8tzha6/6XjeVEwwAIOc2VQAg5wQDAMgJDAAgJzAAgJzAAAByAgMAyAmMjdi/ aXPde9k3mX1m9pnZZ2afmX3WBAYAkBMYAEBOYAAAOYEBAOQEBgCQExgAQE5gAAA5t6kCADknGABA TmAAADmBAQDkBAYAkBMYAEBOYGyE2/pm9pnZZ2afmX1m9lkTGABATmAAADmBAQDkBAYAkBMYAEBO YAAAOYEBAOTcpgoA5JxgAAA5gQEA5AQGAJATGABATmAAADmBsRFu65vZZ2afmX1m9pnZZ01gAAA5 gQEA5AQGAJATGABATmAAADmBAQDkBAYAkHObKgCQc4IBAOQEBgCQExgAQE5gAAA5gQEA5ATGRrit b2afmX1m9pnZZ2afNYEBAOQEBgCQExgAQE5gAAA5gQEA5AQGAJATGABAzm2qAEDOCQYAkBMYAEBO YAAAOYEBAOQEBgCQExgb4ba+mX1m9pnZZ2afmX3WBAYAkBMYAEBOYAAAOYEBAOQEBgCQExgAQE5g AAC5k7xN9SpX3bJ63fOeW/PcmufWPLfmubWb+hyXnGAAALmTPMFQhgCwbU4wAICcwAAAcgIDAMgJ DAAgJzAAgJzAAAByAgMAyAkMACAnMACAnMAAAHICAwDICQwAILbb/ReRdm+1GzemrQAAAABJRU5E rkJgglBLAQItABQABgAIAAAAIQCxgme2CgEAABMCAAATAAAAAAAAAAAAAAAAAAAAAABbQ29udGVu dF9UeXBlc10ueG1sUEsBAi0AFAAGAAgAAAAhADj9If/WAAAAlAEAAAsAAAAAAAAAAAAAAAAAOwEA AF9yZWxzLy5yZWxzUEsBAi0AFAAGAAgAAAAhAM9ooE6MCQAART8AAA4AAAAAAAAAAAAAAAAAOgIA AGRycy9lMm9Eb2MueG1sUEsBAi0AFAAGAAgAAAAhAKomDr68AAAAIQEAABkAAAAAAAAAAAAAAAAA 8gsAAGRycy9fcmVscy9lMm9Eb2MueG1sLnJlbHNQSwECLQAUAAYACAAAACEAcG6fxOEAAAAKAQAA DwAAAAAAAAAAAAAAAADlDAAAZHJzL2Rvd25yZXYueG1sUEsBAi0ACgAAAAAAAAAhABqh5Y1dCgAA XQoAABQAAAAAAAAAAAAAAAAA8w0AAGRycy9tZWRpYS9pbWFnZTEucG5nUEsFBgAAAAAGAAYAfAEA AIIYAAAAAA== ">
                <v:group id="Group 339" o:spid="_x0000_s1058" style="position:absolute;left:447;top:-837;width:22562;height:16186" coordorigin="447,-837" coordsize="22562,1618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VaXncUAAADcAAAADwAAAGRycy9kb3ducmV2LnhtbESPT2vCQBTE7wW/w/KE 3uomhhaNriKipQcR/APi7ZF9JsHs25Bdk/jtuwWhx2FmfsPMl72pREuNKy0riEcRCOLM6pJzBefT 9mMCwnlkjZVlUvAkB8vF4G2OqbYdH6g9+lwECLsUFRTe16mULivIoBvZmjh4N9sY9EE2udQNdgFu KjmOoi9psOSwUGBN64Ky+/FhFHx32K2SeNPu7rf183r63F92MSn1PuxXMxCeev8ffrV/tIIkmcLf mXAE5OI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lWl53FAAAA3AAA AA8AAAAAAAAAAAAAAAAAqgIAAGRycy9kb3ducmV2LnhtbFBLBQYAAAAABAAEAPoAAACcAwAAAAA= ">
                  <v:shape id="Picture 340" o:spid="_x0000_s1059" type="#_x0000_t75" style="position:absolute;left:1077;top:376;width:21932;height:1497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oznWbBAAAA3AAAAA8AAABkcnMvZG93bnJldi54bWxET02LwjAQvQv+hzCCF9F0VUS6RnEVQS8L Vvc+24xp12ZSmqj135vDgsfH+16sWluJOzW+dKzgY5SAIM6dLtkoOJ92wzkIH5A1Vo5JwZM8rJbd zgJT7R58pHsWjIgh7FNUUIRQp1L6vCCLfuRq4shdXGMxRNgYqRt8xHBbyXGSzKTFkmNDgTVtCsqv 2c0q2G7N9O+UfP/Ovi7l4PyTHapgaqX6vXb9CSJQG97if/deK5hM4/x4Jh4BuXwBAAD//wMAUEsB Ai0AFAAGAAgAAAAhAASrOV4AAQAA5gEAABMAAAAAAAAAAAAAAAAAAAAAAFtDb250ZW50X1R5cGVz XS54bWxQSwECLQAUAAYACAAAACEACMMYpNQAAACTAQAACwAAAAAAAAAAAAAAAAAxAQAAX3JlbHMv LnJlbHNQSwECLQAUAAYACAAAACEAMy8FnkEAAAA5AAAAEgAAAAAAAAAAAAAAAAAuAgAAZHJzL3Bp Y3R1cmV4bWwueG1sUEsBAi0AFAAGAAgAAAAhACoznWbBAAAA3AAAAA8AAAAAAAAAAAAAAAAAnwIA AGRycy9kb3ducmV2LnhtbFBLBQYAAAAABAAEAPcAAACNAwAAAAA= ">
                    <v:imagedata r:id="rId1277" o:title=""/>
                    <v:path arrowok="t"/>
                  </v:shape>
                  <v:group id="Group 341" o:spid="_x0000_s1060" style="position:absolute;left:2494;top:6090;width:17622;height:5798;flip:y" coordorigin="2494,6090" coordsize="27381,91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IAa3sQAAADcAAAADwAAAGRycy9kb3ducmV2LnhtbESPQWvCQBSE7wX/w/IE b3WjhiKpqwRBCdJL01o8PrKvydLs25Bdk/TfdwuFHoeZ+YbZHSbbioF6bxwrWC0TEMSV04ZrBe9v p8ctCB+QNbaOScE3eTjsZw87zLQb+ZWGMtQiQthnqKAJocuk9FVDFv3SdcTR+3S9xRBlX0vd4xjh tpXrJHmSFg3HhQY7OjZUfZV3q+Cam5TSj9vlJamICi1v59KkSi3mU/4MItAU/sN/7UIr2KQr+D0T j4Dc/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DIAa3sQAAADcAAAA DwAAAAAAAAAAAAAAAACqAgAAZHJzL2Rvd25yZXYueG1sUEsFBgAAAAAEAAQA+gAAAJsDAAAAAA== ">
                    <v:shape id="Freeform 342" o:spid="_x0000_s1061" style="position:absolute;left:2494;top:10534;width:9183;height:4665;flip:y;visibility:visible;mso-wrap-style:square;v-text-anchor:middle" coordsize="1832610,91059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YiccYA AADcAAAADwAAAGRycy9kb3ducmV2LnhtbESPUUsCQRSF3wP/w3CF3nI2k5DNUUJQhMjSeqi32851 Z2vnzrJz09Vf3wiBj4dzznc4k1nna7WnNlaBDdwOMlDERbAVlwbe3xY3Y1BRkC3WgcnAkSLMpr2r CeY2HHhD+62UKkE45mjAiTS51rFw5DEOQkOcvF1oPUqSbalti4cE97UeZtm99lhxWnDY0NxR8bP9 9QY+xk9yqvWr/+bP9dLt1vL1Ep6Nue53jw+ghDq5hP/bK2vgbjSE85l0BPT0DwAA//8DAFBLAQIt ABQABgAIAAAAIQDw94q7/QAAAOIBAAATAAAAAAAAAAAAAAAAAAAAAABbQ29udGVudF9UeXBlc10u eG1sUEsBAi0AFAAGAAgAAAAhADHdX2HSAAAAjwEAAAsAAAAAAAAAAAAAAAAALgEAAF9yZWxzLy5y ZWxzUEsBAi0AFAAGAAgAAAAhADMvBZ5BAAAAOQAAABAAAAAAAAAAAAAAAAAAKQIAAGRycy9zaGFw ZXhtbC54bWxQSwECLQAUAAYACAAAACEAKOYiccYAAADcAAAADwAAAAAAAAAAAAAAAACYAgAAZHJz L2Rvd25yZXYueG1sUEsFBgAAAAAEAAQA9QAAAIsDAAAAAA== " adj="-11796480,,5400" path="m,910590c304482,455295,608965,,914400,v305435,,611822,455295,918210,910590e" filled="f" strokecolor="blue" strokeweight="1.75pt">
                      <v:stroke joinstyle="miter"/>
                      <v:formulas/>
                      <v:path arrowok="t" o:connecttype="custom" o:connectlocs="0,466512;458189,0;918288,466512" o:connectangles="0,0,0" textboxrect="0,0,1832610,910590"/>
                      <v:textbox>
                        <w:txbxContent>
                          <w:p w14:paraId="7AA18E66" w14:textId="77777777" w:rsidR="00357D44" w:rsidRDefault="00357D44" w:rsidP="00A46561">
                            <w:pPr>
                              <w:jc w:val="center"/>
                            </w:pPr>
                          </w:p>
                        </w:txbxContent>
                      </v:textbox>
                    </v:shape>
                    <v:shape id="Freeform 343" o:spid="_x0000_s1062" style="position:absolute;left:11566;top:6090;width:9182;height:4580;visibility:visible;mso-wrap-style:square;v-text-anchor:middle" coordsize="1832610,91059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d5jq8QA AADcAAAADwAAAGRycy9kb3ducmV2LnhtbESP3WrCQBSE7wt9h+UI3tWNPy0SXaX4hxe1YPQBDtlj NiR7NmRXjW/vCoVeDjPzDTNfdrYWN2p96VjBcJCAIM6dLrlQcD5tP6YgfEDWWDsmBQ/ysFy8v80x 1e7OR7ploRARwj5FBSaEJpXS54Ys+oFriKN3ca3FEGVbSN3iPcJtLUdJ8iUtlhwXDDa0MpRX2dUq 2CXr6pNPIft5/FZGH/LjhrJOqX6v+56BCNSF//Bfe68VjCdjeJ2JR0AungAAAP//AwBQSwECLQAU AAYACAAAACEA8PeKu/0AAADiAQAAEwAAAAAAAAAAAAAAAAAAAAAAW0NvbnRlbnRfVHlwZXNdLnht bFBLAQItABQABgAIAAAAIQAx3V9h0gAAAI8BAAALAAAAAAAAAAAAAAAAAC4BAABfcmVscy8ucmVs c1BLAQItABQABgAIAAAAIQAzLwWeQQAAADkAAAAQAAAAAAAAAAAAAAAAACkCAABkcnMvc2hhcGV4 bWwueG1sUEsBAi0AFAAGAAgAAAAhACHeY6vEAAAA3AAAAA8AAAAAAAAAAAAAAAAAmAIAAGRycy9k b3ducmV2LnhtbFBLBQYAAAAABAAEAPUAAACJAwAAAAA= " adj="-11796480,,5400" path="m,910590c304482,455295,608965,,914400,v305435,,611822,455295,918210,910590e" filled="f" strokecolor="blue" strokeweight="1.75pt">
                      <v:stroke joinstyle="miter"/>
                      <v:formulas/>
                      <v:path arrowok="t" o:connecttype="custom" o:connectlocs="0,457970;458177,0;918263,457970" o:connectangles="0,0,0" textboxrect="0,0,1832610,910590"/>
                      <v:textbox>
                        <w:txbxContent>
                          <w:p w14:paraId="26384BDE" w14:textId="77777777" w:rsidR="00357D44" w:rsidRDefault="00357D44" w:rsidP="00A46561">
                            <w:pPr>
                              <w:jc w:val="center"/>
                            </w:pPr>
                          </w:p>
                        </w:txbxContent>
                      </v:textbox>
                    </v:shape>
                    <v:shape id="Freeform 344" o:spid="_x0000_s1063" style="position:absolute;left:20748;top:10670;width:9128;height:4529;flip:y;visibility:visible;mso-wrap-style:square;v-text-anchor:middle" coordsize="1832610,91059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EMfnscA AADcAAAADwAAAGRycy9kb3ducmV2LnhtbESPzUoDQRCE70LeYeiANzOrhhA2mQQRFEFMzM8h3tqd zs7qTs+y0yZrnt4JCDkWVfUVNZ13vlYHamMV2MDtIANFXARbcWlgu3m6GYOKgmyxDkwGfinCfNa7 mmJuw5FXdFhLqRKEY44GnEiTax0LRx7jIDTEyduH1qMk2ZbatnhMcF/ruywbaY8VpwWHDT06Kr7X P97Abvwqp1q/+y/+WDy7/UI+l+HNmOt+9zABJdTJJfzffrEG7odDOJ9JR0DP/gAAAP//AwBQSwEC LQAUAAYACAAAACEA8PeKu/0AAADiAQAAEwAAAAAAAAAAAAAAAAAAAAAAW0NvbnRlbnRfVHlwZXNd LnhtbFBLAQItABQABgAIAAAAIQAx3V9h0gAAAI8BAAALAAAAAAAAAAAAAAAAAC4BAABfcmVscy8u cmVsc1BLAQItABQABgAIAAAAIQAzLwWeQQAAADkAAAAQAAAAAAAAAAAAAAAAACkCAABkcnMvc2hh cGV4bWwueG1sUEsBAi0AFAAGAAgAAAAhAMhDH57HAAAA3AAAAA8AAAAAAAAAAAAAAAAAmAIAAGRy cy9kb3ducmV2LnhtbFBLBQYAAAAABAAEAPUAAACMAwAAAAA= " adj="-11796480,,5400" path="m,910590c304482,455295,608965,,914400,v305435,,611822,455295,918210,910590e" filled="f" strokecolor="blue" strokeweight="1.75pt">
                      <v:stroke joinstyle="miter"/>
                      <v:formulas/>
                      <v:path arrowok="t" o:connecttype="custom" o:connectlocs="0,452907;455414,0;912726,452907" o:connectangles="0,0,0" textboxrect="0,0,1832610,910590"/>
                      <v:textbox>
                        <w:txbxContent>
                          <w:p w14:paraId="548B33C5" w14:textId="77777777" w:rsidR="00357D44" w:rsidRDefault="00357D44" w:rsidP="00A46561">
                            <w:pPr>
                              <w:jc w:val="center"/>
                            </w:pPr>
                          </w:p>
                        </w:txbxContent>
                      </v:textbox>
                    </v:shape>
                  </v:group>
                  <v:group id="Group 345" o:spid="_x0000_s1064" style="position:absolute;left:2448;top:2994;width:17668;height:11637" coordorigin="2448,2994" coordsize="27382,1816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B3u5cUAAADcAAAADwAAAGRycy9kb3ducmV2LnhtbESPT4vCMBTE78J+h/CE vWna9Q9LNYqIu+xBBHVBvD2aZ1tsXkoT2/rtjSB4HGbmN8x82ZlSNFS7wrKCeBiBIE6tLjhT8H/8 GXyDcB5ZY2mZFNzJwXLx0Ztjom3Le2oOPhMBwi5BBbn3VSKlS3My6Ia2Ig7exdYGfZB1JnWNbYCb Un5F0VQaLDgs5FjROqf0ergZBb8ttqtRvGm218v6fj5OdqdtTEp99rvVDISnzr/Dr/afVjAaT+B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Ad7uXFAAAA3AAA AA8AAAAAAAAAAAAAAAAAqgIAAGRycy9kb3ducmV2LnhtbFBLBQYAAAAABAAEAPoAAACcAwAAAAA= ">
                    <v:shape id="Freeform 346" o:spid="_x0000_s1065" style="position:absolute;left:2448;top:3038;width:4560;height:9081;visibility:visible;mso-wrap-style:square;v-text-anchor:middle" coordsize="304800,455295"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88mcUA AADcAAAADwAAAGRycy9kb3ducmV2LnhtbESPT4vCMBTE7wt+h/AEb5q6K1W7RumKggcR/HPx9mje NsXmpTRZrd9+syDscZiZ3zCLVWdrcafWV44VjEcJCOLC6YpLBZfzdjgD4QOyxtoxKXiSh9Wy97bA TLsHH+l+CqWIEPYZKjAhNJmUvjBk0Y9cQxy9b9daDFG2pdQtPiLc1vI9SVJpseK4YLChtaHidvqx Cg63fD2fptcxFjbfHc1z/0WbvVKDfpd/ggjUhf/wq73TCj4mKfydiUdALn8BAAD//wMAUEsBAi0A FAAGAAgAAAAhAPD3irv9AAAA4gEAABMAAAAAAAAAAAAAAAAAAAAAAFtDb250ZW50X1R5cGVzXS54 bWxQSwECLQAUAAYACAAAACEAMd1fYdIAAACPAQAACwAAAAAAAAAAAAAAAAAuAQAAX3JlbHMvLnJl bHNQSwECLQAUAAYACAAAACEAMy8FnkEAAAA5AAAAEAAAAAAAAAAAAAAAAAApAgAAZHJzL3NoYXBl eG1sLnhtbFBLAQItABQABgAIAAAAIQD47zyZxQAAANwAAAAPAAAAAAAAAAAAAAAAAJgCAABkcnMv ZG93bnJldi54bWxQSwUGAAAAAAQABAD1AAAAigMAAAAA " adj="-11796480,,5400" path="m,c18097,2381,36195,4763,55245,19050v19050,14288,38735,39370,59055,66675c134620,113030,157162,147637,177165,182880v20003,35243,35878,68898,57150,114300c255587,342582,280193,398938,304800,455295e" filled="f" strokecolor="#c00000" strokeweight="1.75pt">
                      <v:stroke joinstyle="miter"/>
                      <v:formulas/>
                      <v:path arrowok="t" o:connecttype="custom" o:connectlocs="0,0;82645,37995;170989,170975;265033,364747;350527,592714;455970,908069" o:connectangles="0,0,0,0,0,0" textboxrect="0,0,304800,455295"/>
                      <v:textbox>
                        <w:txbxContent>
                          <w:p w14:paraId="77DD4652" w14:textId="77777777" w:rsidR="00357D44" w:rsidRDefault="00357D44" w:rsidP="00A46561">
                            <w:pPr>
                              <w:jc w:val="center"/>
                            </w:pPr>
                          </w:p>
                        </w:txbxContent>
                      </v:textbox>
                    </v:shape>
                    <v:shape id="Freeform 347" o:spid="_x0000_s1066" style="position:absolute;left:6999;top:12075;width:9130;height:9080;flip:y;visibility:visible;mso-wrap-style:square;v-text-anchor:middle" coordsize="1832610,91059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o3m3cQA AADcAAAADwAAAGRycy9kb3ducmV2LnhtbESPT2sCMRTE74V+h/AKvdWsVqpsjaKWYq/+Aa+Pzesm uHlZN3Fd99ObQsHjMDO/YWaLzlWipSZYzwqGgwwEceG15VLBYf/9NgURIrLGyjMpuFGAxfz5aYa5 9lfeUruLpUgQDjkqMDHWuZShMOQwDHxNnLxf3ziMSTal1A1eE9xVcpRlH9Kh5bRgsKa1oeK0uzgF /XK13fCp7c+TY28Iv+w5G1qlXl+65SeISF18hP/bP1rB+3gCf2fSEZDzOwAAAP//AwBQSwECLQAU AAYACAAAACEA8PeKu/0AAADiAQAAEwAAAAAAAAAAAAAAAAAAAAAAW0NvbnRlbnRfVHlwZXNdLnht bFBLAQItABQABgAIAAAAIQAx3V9h0gAAAI8BAAALAAAAAAAAAAAAAAAAAC4BAABfcmVscy8ucmVs c1BLAQItABQABgAIAAAAIQAzLwWeQQAAADkAAAAQAAAAAAAAAAAAAAAAACkCAABkcnMvc2hhcGV4 bWwueG1sUEsBAi0AFAAGAAgAAAAhACaN5t3EAAAA3AAAAA8AAAAAAAAAAAAAAAAAmAIAAGRycy9k b3ducmV2LnhtbFBLBQYAAAAABAAEAPUAAACJAwAAAAA= " adj="-11796480,,5400" path="m,910590c304482,455295,608965,,914400,v305435,,611822,455295,918210,910590e" filled="f" strokecolor="#c00000" strokeweight="1.75pt">
                      <v:stroke joinstyle="miter"/>
                      <v:formulas/>
                      <v:path arrowok="t" o:connecttype="custom" o:connectlocs="0,908069;455549,0;912997,908069" o:connectangles="0,0,0" textboxrect="0,0,1832610,910590"/>
                      <v:textbox>
                        <w:txbxContent>
                          <w:p w14:paraId="644F834C" w14:textId="77777777" w:rsidR="00357D44" w:rsidRDefault="00357D44" w:rsidP="00A46561">
                            <w:pPr>
                              <w:jc w:val="center"/>
                            </w:pPr>
                          </w:p>
                        </w:txbxContent>
                      </v:textbox>
                    </v:shape>
                    <v:shape id="Freeform 348" o:spid="_x0000_s1067" style="position:absolute;left:16129;top:2994;width:9130;height:9081;visibility:visible;mso-wrap-style:square;v-text-anchor:middle" coordsize="1832610,91059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LFVQsMA AADcAAAADwAAAGRycy9kb3ducmV2LnhtbESPwWrCQBCG74LvsEzBm26aSmmjq4ggVLAHtb0P2TGJ ZmfD7mrSt+8cCj0O//zfzLdcD65VDwqx8WzgeZaBIi69bbgy8HXeTd9AxYRssfVMBn4owno1Hi2x sL7nIz1OqVIC4ViggTqlrtA6ljU5jDPfEUt28cFhkjFU2gbsBe5anWfZq3bYsFyosaNtTeXtdHdC ifmcPt/vx31/aL6vhz4PweXGTJ6GzQJUoiH9L/+1P6yBl7l8KzIiAnr1CwAA//8DAFBLAQItABQA BgAIAAAAIQDw94q7/QAAAOIBAAATAAAAAAAAAAAAAAAAAAAAAABbQ29udGVudF9UeXBlc10ueG1s UEsBAi0AFAAGAAgAAAAhADHdX2HSAAAAjwEAAAsAAAAAAAAAAAAAAAAALgEAAF9yZWxzLy5yZWxz UEsBAi0AFAAGAAgAAAAhADMvBZ5BAAAAOQAAABAAAAAAAAAAAAAAAAAAKQIAAGRycy9zaGFwZXht bC54bWxQSwECLQAUAAYACAAAACEA5LFVQsMAAADcAAAADwAAAAAAAAAAAAAAAACYAgAAZHJzL2Rv d25yZXYueG1sUEsFBgAAAAAEAAQA9QAAAIgDAAAAAA== " adj="-11796480,,5400" path="m,910590c304482,455295,608965,,914400,v305435,,611822,455295,918210,910590e" filled="f" strokecolor="#c00000" strokeweight="1.75pt">
                      <v:stroke joinstyle="miter"/>
                      <v:formulas/>
                      <v:path arrowok="t" o:connecttype="custom" o:connectlocs="0,908069;455548,0;912995,908069" o:connectangles="0,0,0" textboxrect="0,0,1832610,910590"/>
                      <v:textbox>
                        <w:txbxContent>
                          <w:p w14:paraId="44B0D14E" w14:textId="77777777" w:rsidR="00357D44" w:rsidRDefault="00357D44" w:rsidP="00A46561">
                            <w:pPr>
                              <w:jc w:val="center"/>
                            </w:pPr>
                          </w:p>
                        </w:txbxContent>
                      </v:textbox>
                    </v:shape>
                    <v:shape id="Freeform 349" o:spid="_x0000_s1068" style="position:absolute;left:25271;top:12055;width:4559;height:9081;flip:x y;visibility:visible;mso-wrap-style:square;v-text-anchor:middle" coordsize="304800,455295"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AnngcQA AADcAAAADwAAAGRycy9kb3ducmV2LnhtbESPQWsCMRSE7wX/Q3gFbzVbtUVXo6gg6KGFWg96e2xe k6Wbl2UTNf77plDocZiZb5j5MrlGXKkLtWcFz4MCBHHldc1GwfFz+zQBESKyxsYzKbhTgOWi9zDH Uvsbf9D1EI3IEA4lKrAxtqWUobLkMAx8S5y9L985jFl2RuoObxnuGjksilfpsOa8YLGljaXq+3Bx Ck4pxf3avdfmuH8zU2df/Nm3SvUf02oGIlKK/+G/9k4rGI2n8HsmHwG5+AEAAP//AwBQSwECLQAU AAYACAAAACEA8PeKu/0AAADiAQAAEwAAAAAAAAAAAAAAAAAAAAAAW0NvbnRlbnRfVHlwZXNdLnht bFBLAQItABQABgAIAAAAIQAx3V9h0gAAAI8BAAALAAAAAAAAAAAAAAAAAC4BAABfcmVscy8ucmVs c1BLAQItABQABgAIAAAAIQAzLwWeQQAAADkAAAAQAAAAAAAAAAAAAAAAACkCAABkcnMvc2hhcGV4 bWwueG1sUEsBAi0AFAAGAAgAAAAhALwJ54HEAAAA3AAAAA8AAAAAAAAAAAAAAAAAmAIAAGRycy9k b3ducmV2LnhtbFBLBQYAAAAABAAEAPUAAACJAwAAAAA= " adj="-11796480,,5400" path="m,c18097,2381,36195,4763,55245,19050v19050,14288,38735,39370,59055,66675c134620,113030,157162,147637,177165,182880v20003,35243,35878,68898,57150,114300c255587,342582,280193,398938,304800,455295e" filled="f" strokecolor="#c00000" strokeweight="1.75pt">
                      <v:stroke joinstyle="miter"/>
                      <v:formulas/>
                      <v:path arrowok="t" o:connecttype="custom" o:connectlocs="0,0;82645,37995;170989,170975;265033,364747;350527,592714;455970,908069" o:connectangles="0,0,0,0,0,0" textboxrect="0,0,304800,455295"/>
                      <v:textbox>
                        <w:txbxContent>
                          <w:p w14:paraId="7DEB9E6A" w14:textId="77777777" w:rsidR="00357D44" w:rsidRDefault="00357D44" w:rsidP="00A46561">
                            <w:pPr>
                              <w:jc w:val="center"/>
                            </w:pPr>
                          </w:p>
                        </w:txbxContent>
                      </v:textbox>
                    </v:shape>
                  </v:group>
                  <v:rect id="Rectangle 350" o:spid="_x0000_s1069" style="position:absolute;left:20573;top:5383;width:2424;height:424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qcTasEA AADcAAAADwAAAGRycy9kb3ducmV2LnhtbERPy2oCMRTdF/yHcAV3NWOlRabGoRZExUWp1f1tcp0Z OrkZkszDv28WhS4P570uRtuInnyoHStYzDMQxNqZmksFl6/d4wpEiMgGG8ek4E4Bis3kYY25cQN/ Un+OpUghHHJUUMXY5lIGXZHFMHctceJuzluMCfpSGo9DCreNfMqyF2mx5tRQYUvvFemfc2cVXN1t O1j9zcf+/lF3+5PXenVSajYd315BRBrjv/jPfTAKls9pfjqTjoDc/AIAAP//AwBQSwECLQAUAAYA CAAAACEA8PeKu/0AAADiAQAAEwAAAAAAAAAAAAAAAAAAAAAAW0NvbnRlbnRfVHlwZXNdLnhtbFBL AQItABQABgAIAAAAIQAx3V9h0gAAAI8BAAALAAAAAAAAAAAAAAAAAC4BAABfcmVscy8ucmVsc1BL AQItABQABgAIAAAAIQAzLwWeQQAAADkAAAAQAAAAAAAAAAAAAAAAACkCAABkcnMvc2hhcGV4bWwu eG1sUEsBAi0AFAAGAAgAAAAhAJanE2rBAAAA3AAAAA8AAAAAAAAAAAAAAAAAmAIAAGRycy9kb3du cmV2LnhtbFBLBQYAAAAABAAEAPUAAACGAwAAAAA= " filled="f" stroked="f" strokeweight="1pt">
                    <v:textbox>
                      <w:txbxContent>
                        <w:p w14:paraId="726CB923" w14:textId="77777777" w:rsidR="00357D44" w:rsidRDefault="00357D44" w:rsidP="00A46561">
                          <w:pPr>
                            <w:pStyle w:val="NormalWeb"/>
                            <w:spacing w:before="0" w:beforeAutospacing="0" w:after="0" w:afterAutospacing="0"/>
                            <w:ind w:left="-142" w:right="-231"/>
                          </w:pPr>
                          <w:r>
                            <w:rPr>
                              <w:rFonts w:cstheme="minorBidi"/>
                              <w:kern w:val="24"/>
                            </w:rPr>
                            <w:t>t(</w:t>
                          </w:r>
                          <w:r>
                            <w:rPr>
                              <w:rFonts w:eastAsia="Calibri" w:cstheme="minorBidi"/>
                              <w:kern w:val="24"/>
                            </w:rPr>
                            <w:t>s</w:t>
                          </w:r>
                          <w:r>
                            <w:rPr>
                              <w:rFonts w:eastAsia="Calibri" w:cstheme="minorBidi"/>
                              <w:kern w:val="24"/>
                              <w:sz w:val="22"/>
                              <w:szCs w:val="22"/>
                            </w:rPr>
                            <w:t>)</w:t>
                          </w:r>
                        </w:p>
                      </w:txbxContent>
                    </v:textbox>
                  </v:rect>
                  <v:rect id="Rectangle 351" o:spid="_x0000_s1070" style="position:absolute;left:1870;top:-837;width:7491;height:385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u28cQA AADcAAAADwAAAGRycy9kb3ducmV2LnhtbESPT2sCMRTE74LfIbxCb5q1pUVWo9RCqeKh+O/+mjx3 l25eliTurt++EQSPw8z8hpkve1uLlnyoHCuYjDMQxNqZigsFx8PXaAoiRGSDtWNScKUAy8VwMMfc uI531O5jIRKEQ44KyhibXMqgS7IYxq4hTt7ZeYsxSV9I47FLcFvLlyx7lxYrTgslNvRZkv7bX6yC kzuvOqt/edNef6rL99ZrPd0q9fzUf8xAROrjI3xvr42C17cJ3M6kIyAX/wAAAP//AwBQSwECLQAU AAYACAAAACEA8PeKu/0AAADiAQAAEwAAAAAAAAAAAAAAAAAAAAAAW0NvbnRlbnRfVHlwZXNdLnht bFBLAQItABQABgAIAAAAIQAx3V9h0gAAAI8BAAALAAAAAAAAAAAAAAAAAC4BAABfcmVscy8ucmVs c1BLAQItABQABgAIAAAAIQAzLwWeQQAAADkAAAAQAAAAAAAAAAAAAAAAACkCAABkcnMvc2hhcGV4 bWwueG1sUEsBAi0AFAAGAAgAAAAhAPnrtvHEAAAA3AAAAA8AAAAAAAAAAAAAAAAAmAIAAGRycy9k b3ducmV2LnhtbFBLBQYAAAAABAAEAPUAAACJAwAAAAA= " filled="f" stroked="f" strokeweight="1pt">
                    <v:textbox>
                      <w:txbxContent>
                        <w:p w14:paraId="46928BBD" w14:textId="77777777" w:rsidR="00357D44" w:rsidRDefault="00357D44" w:rsidP="00A46561">
                          <w:pPr>
                            <w:pStyle w:val="NormalWeb"/>
                            <w:spacing w:before="0" w:beforeAutospacing="0" w:after="0" w:afterAutospacing="0"/>
                          </w:pPr>
                          <w:r>
                            <w:rPr>
                              <w:rFonts w:cstheme="minorBidi"/>
                              <w:kern w:val="24"/>
                            </w:rPr>
                            <w:t>x(cm)</w:t>
                          </w:r>
                        </w:p>
                      </w:txbxContent>
                    </v:textbox>
                  </v:rect>
                  <v:rect id="Rectangle 352" o:spid="_x0000_s1071" style="position:absolute;left:447;top:7371;width:1963;height:37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TkohsQA AADcAAAADwAAAGRycy9kb3ducmV2LnhtbESPQWsCMRSE74L/ITyhN83WUpHVKG2htMWDdNX7a/Lc Xbp5WZK4u/77RhB6HGbmG2a9HWwjOvKhdqzgcZaBINbO1FwqOB7ep0sQISIbbByTgisF2G7GozXm xvX8TV0RS5EgHHJUUMXY5lIGXZHFMHMtcfLOzluMSfpSGo99gttGzrNsIS3WnBYqbOmtIv1bXKyC kzu/9lb/8Fd33deXj53XerlT6mEyvKxARBrif/je/jQKnp7ncDuTjoDc/AEAAP//AwBQSwECLQAU AAYACAAAACEA8PeKu/0AAADiAQAAEwAAAAAAAAAAAAAAAAAAAAAAW0NvbnRlbnRfVHlwZXNdLnht bFBLAQItABQABgAIAAAAIQAx3V9h0gAAAI8BAAALAAAAAAAAAAAAAAAAAC4BAABfcmVscy8ucmVs c1BLAQItABQABgAIAAAAIQAzLwWeQQAAADkAAAAQAAAAAAAAAAAAAAAAACkCAABkcnMvc2hhcGV4 bWwueG1sUEsBAi0AFAAGAAgAAAAhAAk5KIbEAAAA3AAAAA8AAAAAAAAAAAAAAAAAmAIAAGRycy9k b3ducmV2LnhtbFBLBQYAAAAABAAEAPUAAACJAwAAAAA= " filled="f" stroked="f" strokeweight="1pt">
                    <v:textbox>
                      <w:txbxContent>
                        <w:p w14:paraId="65A12FC8" w14:textId="77777777" w:rsidR="00357D44" w:rsidRPr="00E353CD" w:rsidRDefault="00357D44" w:rsidP="00A46561">
                          <w:pPr>
                            <w:pStyle w:val="NormalWeb"/>
                            <w:spacing w:before="0" w:beforeAutospacing="0" w:after="0" w:afterAutospacing="0"/>
                            <w:ind w:left="-142"/>
                            <w:rPr>
                              <w:b/>
                            </w:rPr>
                          </w:pPr>
                          <w:r w:rsidRPr="00E353CD">
                            <w:rPr>
                              <w:b/>
                              <w:color w:val="000000" w:themeColor="text1"/>
                              <w:kern w:val="24"/>
                            </w:rPr>
                            <w:t>O</w:t>
                          </w:r>
                        </w:p>
                      </w:txbxContent>
                    </v:textbox>
                  </v:rect>
                </v:group>
                <v:rect id="Rectangle 353" o:spid="_x0000_s1072" style="position:absolute;left:4396;top:3756;width:6733;height:361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WNHcQA AADcAAAADwAAAGRycy9kb3ducmV2LnhtbESPT2sCMRTE74LfITzBm2artMhqlLYgtngo9c/9NXnu Lt28LEncXb99Iwg9DjPzG2a16W0tWvKhcqzgaZqBINbOVFwoOB23kwWIEJEN1o5JwY0CbNbDwQpz 4zr+pvYQC5EgHHJUUMbY5FIGXZLFMHUNcfIuzluMSfpCGo9dgttazrLsRVqsOC2U2NB7Sfr3cLUK zu7y1ln9w5/t7au67vZe68VeqfGof12CiNTH//Cj/WEUzJ/ncD+TjoBc/wEAAP//AwBQSwECLQAU AAYACAAAACEA8PeKu/0AAADiAQAAEwAAAAAAAAAAAAAAAAAAAAAAW0NvbnRlbnRfVHlwZXNdLnht bFBLAQItABQABgAIAAAAIQAx3V9h0gAAAI8BAAALAAAAAAAAAAAAAAAAAC4BAABfcmVscy8ucmVs c1BLAQItABQABgAIAAAAIQAzLwWeQQAAADkAAAAQAAAAAAAAAAAAAAAAACkCAABkcnMvc2hhcGV4 bWwueG1sUEsBAi0AFAAGAAgAAAAhAGZ1jR3EAAAA3AAAAA8AAAAAAAAAAAAAAAAAmAIAAGRycy9k b3ducmV2LnhtbFBLBQYAAAAABAAEAPUAAACJAwAAAAA= " filled="f" stroked="f" strokeweight="1pt">
                  <v:textbox>
                    <w:txbxContent>
                      <w:p w14:paraId="324BBD1A" w14:textId="77777777" w:rsidR="00357D44" w:rsidRPr="002969DD" w:rsidRDefault="00357D44" w:rsidP="00A46561">
                        <w:pPr>
                          <w:pStyle w:val="NormalWeb"/>
                          <w:spacing w:before="0" w:beforeAutospacing="0" w:after="0" w:afterAutospacing="0"/>
                          <w:rPr>
                            <w:b/>
                          </w:rPr>
                        </w:pPr>
                        <w:r w:rsidRPr="002969DD">
                          <w:rPr>
                            <w:rFonts w:cstheme="minorBidi"/>
                            <w:b/>
                            <w:kern w:val="24"/>
                          </w:rPr>
                          <w:t>(1)</w:t>
                        </w:r>
                      </w:p>
                    </w:txbxContent>
                  </v:textbox>
                </v:rect>
                <v:rect id="Rectangle 354" o:spid="_x0000_s1073" style="position:absolute;left:3638;top:12013;width:4987;height:360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ZwVacQA AADcAAAADwAAAGRycy9kb3ducmV2LnhtbESPQWsCMRSE74X+h/AK3mq2WousRlFBrHgote39mTx3 l25eliTurv/eCIUeh5n5hpkve1uLlnyoHCt4GWYgiLUzFRcKvr+2z1MQISIbrB2TgisFWC4eH+aY G9fxJ7XHWIgE4ZCjgjLGJpcy6JIshqFriJN3dt5iTNIX0njsEtzWcpRlb9JixWmhxIY2Jenf48Uq +HHndWf1ifft9aO67A5e6+lBqcFTv5qBiNTH//Bf+90oGE9e4X4mHQG5uAEAAP//AwBQSwECLQAU AAYACAAAACEA8PeKu/0AAADiAQAAEwAAAAAAAAAAAAAAAAAAAAAAW0NvbnRlbnRfVHlwZXNdLnht bFBLAQItABQABgAIAAAAIQAx3V9h0gAAAI8BAAALAAAAAAAAAAAAAAAAAC4BAABfcmVscy8ucmVs c1BLAQItABQABgAIAAAAIQAzLwWeQQAAADkAAAAQAAAAAAAAAAAAAAAAACkCAABkcnMvc2hhcGV4 bWwueG1sUEsBAi0AFAAGAAgAAAAhAOmcFWnEAAAA3AAAAA8AAAAAAAAAAAAAAAAAmAIAAGRycy9k b3ducmV2LnhtbFBLBQYAAAAABAAEAPUAAACJAwAAAAA= " filled="f" stroked="f" strokeweight="1pt">
                  <v:textbox>
                    <w:txbxContent>
                      <w:p w14:paraId="553D2493" w14:textId="77777777" w:rsidR="00357D44" w:rsidRPr="002969DD" w:rsidRDefault="00357D44" w:rsidP="00A46561">
                        <w:pPr>
                          <w:pStyle w:val="NormalWeb"/>
                          <w:spacing w:before="0" w:beforeAutospacing="0" w:after="0" w:afterAutospacing="0"/>
                          <w:rPr>
                            <w:b/>
                          </w:rPr>
                        </w:pPr>
                        <w:r w:rsidRPr="002969DD">
                          <w:rPr>
                            <w:rFonts w:cstheme="minorBidi"/>
                            <w:b/>
                            <w:kern w:val="24"/>
                          </w:rPr>
                          <w:t>(2)</w:t>
                        </w:r>
                      </w:p>
                    </w:txbxContent>
                  </v:textbox>
                </v:rect>
                <w10:wrap type="square"/>
              </v:group>
            </w:pict>
          </mc:Fallback>
        </mc:AlternateContent>
      </w:r>
      <w:r w:rsidRPr="00357D44">
        <w:rPr>
          <w:rFonts w:cs="Times New Roman"/>
          <w:b/>
          <w:color w:val="C00000"/>
          <w:szCs w:val="24"/>
        </w:rPr>
        <w:t>Câu 4.</w:t>
      </w:r>
      <w:r w:rsidRPr="002C4DB5">
        <w:rPr>
          <w:rFonts w:cs="Times New Roman"/>
          <w:b/>
          <w:szCs w:val="24"/>
        </w:rPr>
        <w:t xml:space="preserve"> </w:t>
      </w:r>
      <w:r w:rsidRPr="002C4DB5">
        <w:rPr>
          <w:rFonts w:cs="Times New Roman"/>
          <w:szCs w:val="24"/>
        </w:rPr>
        <w:t xml:space="preserve">Hai vật (1) và (2) dao động điều hòa được biểu diễn như hình bên. Độ lệch pha của hai dao động này là </w:t>
      </w:r>
    </w:p>
    <w:p w14:paraId="60C4D8CD" w14:textId="77777777" w:rsidR="00F1489C" w:rsidRPr="002C4DB5" w:rsidRDefault="00F1489C" w:rsidP="00A46561">
      <w:pPr>
        <w:tabs>
          <w:tab w:val="left" w:pos="283"/>
          <w:tab w:val="left" w:pos="2906"/>
          <w:tab w:val="left" w:pos="5528"/>
          <w:tab w:val="left" w:pos="8150"/>
        </w:tabs>
        <w:rPr>
          <w:rFonts w:eastAsia="Times New Roman"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10"/>
          <w:szCs w:val="24"/>
        </w:rPr>
        <w:object w:dxaOrig="740" w:dyaOrig="320" w14:anchorId="1A534CF6">
          <v:shape id="_x0000_i1500" type="#_x0000_t75" style="width:36.55pt;height:16.1pt" o:ole="">
            <v:imagedata r:id="rId1278" o:title=""/>
          </v:shape>
          <o:OLEObject Type="Embed" ProgID="Equation.DSMT4" ShapeID="_x0000_i1500" DrawAspect="Content" ObjectID="_1823634371" r:id="rId1279"/>
        </w:object>
      </w:r>
      <w:r w:rsidRPr="002C4DB5">
        <w:rPr>
          <w:rFonts w:cs="Times New Roman"/>
          <w:szCs w:val="24"/>
        </w:rPr>
        <w:t>(rad)</w:t>
      </w:r>
      <w:r w:rsidRPr="002C4DB5">
        <w:rPr>
          <w:rFonts w:eastAsia="Times New Roman" w:cs="Times New Roman"/>
          <w:szCs w:val="24"/>
        </w:rPr>
        <w:t>.</w:t>
      </w:r>
      <w:r w:rsidRPr="002C4DB5">
        <w:rPr>
          <w:rStyle w:val="YoungMixChar"/>
          <w:b/>
          <w:szCs w:val="24"/>
        </w:rPr>
        <w:tab/>
      </w:r>
      <w:r w:rsidRPr="002C4DB5">
        <w:rPr>
          <w:rStyle w:val="YoungMixChar"/>
          <w:b/>
          <w:szCs w:val="24"/>
        </w:rPr>
        <w:tab/>
      </w:r>
      <w:r w:rsidRPr="00357D44">
        <w:rPr>
          <w:rStyle w:val="YoungMixChar"/>
          <w:b/>
          <w:color w:val="0070C0"/>
          <w:szCs w:val="24"/>
        </w:rPr>
        <w:t xml:space="preserve">B. </w:t>
      </w:r>
      <w:r w:rsidRPr="002C4DB5">
        <w:rPr>
          <w:rFonts w:cs="Times New Roman"/>
          <w:position w:val="-10"/>
          <w:szCs w:val="24"/>
        </w:rPr>
        <w:object w:dxaOrig="740" w:dyaOrig="320" w14:anchorId="08BC2E6C">
          <v:shape id="_x0000_i1501" type="#_x0000_t75" style="width:36.55pt;height:16.1pt" o:ole="">
            <v:imagedata r:id="rId1280" o:title=""/>
          </v:shape>
          <o:OLEObject Type="Embed" ProgID="Equation.DSMT4" ShapeID="_x0000_i1501" DrawAspect="Content" ObjectID="_1823634372" r:id="rId1281"/>
        </w:object>
      </w:r>
      <w:r w:rsidRPr="002C4DB5">
        <w:rPr>
          <w:rFonts w:cs="Times New Roman"/>
          <w:szCs w:val="24"/>
        </w:rPr>
        <w:t>(rad)</w:t>
      </w:r>
      <w:r w:rsidRPr="002C4DB5">
        <w:rPr>
          <w:rFonts w:eastAsia="Times New Roman" w:cs="Times New Roman"/>
          <w:szCs w:val="24"/>
        </w:rPr>
        <w:t>.</w:t>
      </w:r>
    </w:p>
    <w:p w14:paraId="7ABE2B34"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position w:val="-24"/>
          <w:szCs w:val="24"/>
        </w:rPr>
        <w:object w:dxaOrig="780" w:dyaOrig="620" w14:anchorId="364D896D">
          <v:shape id="_x0000_i1502" type="#_x0000_t75" style="width:39.2pt;height:30.65pt" o:ole="">
            <v:imagedata r:id="rId1282" o:title=""/>
          </v:shape>
          <o:OLEObject Type="Embed" ProgID="Equation.DSMT4" ShapeID="_x0000_i1502" DrawAspect="Content" ObjectID="_1823634373" r:id="rId1283"/>
        </w:object>
      </w:r>
      <w:r w:rsidRPr="002C4DB5">
        <w:rPr>
          <w:rFonts w:cs="Times New Roman"/>
          <w:szCs w:val="24"/>
        </w:rPr>
        <w:t>(rad)</w:t>
      </w:r>
      <w:r w:rsidRPr="002C4DB5">
        <w:rPr>
          <w:rFonts w:eastAsia="Times New Roman" w:cs="Times New Roman"/>
          <w:szCs w:val="24"/>
        </w:rPr>
        <w:t>.</w:t>
      </w:r>
      <w:r w:rsidRPr="002C4DB5">
        <w:rPr>
          <w:rStyle w:val="YoungMixChar"/>
          <w:b/>
          <w:szCs w:val="24"/>
        </w:rPr>
        <w:tab/>
      </w:r>
      <w:r w:rsidRPr="002C4DB5">
        <w:rPr>
          <w:rStyle w:val="YoungMixChar"/>
          <w:b/>
          <w:szCs w:val="24"/>
        </w:rPr>
        <w:tab/>
      </w:r>
      <w:r w:rsidRPr="00357D44">
        <w:rPr>
          <w:rStyle w:val="YoungMixChar"/>
          <w:b/>
          <w:color w:val="0070C0"/>
          <w:szCs w:val="24"/>
        </w:rPr>
        <w:t xml:space="preserve">D. </w:t>
      </w:r>
      <w:r w:rsidRPr="002C4DB5">
        <w:rPr>
          <w:rFonts w:cs="Times New Roman"/>
          <w:position w:val="-24"/>
          <w:szCs w:val="24"/>
        </w:rPr>
        <w:object w:dxaOrig="780" w:dyaOrig="620" w14:anchorId="579DEA2C">
          <v:shape id="_x0000_i1503" type="#_x0000_t75" style="width:39.2pt;height:30.65pt" o:ole="">
            <v:imagedata r:id="rId1284" o:title=""/>
          </v:shape>
          <o:OLEObject Type="Embed" ProgID="Equation.DSMT4" ShapeID="_x0000_i1503" DrawAspect="Content" ObjectID="_1823634374" r:id="rId1285"/>
        </w:object>
      </w:r>
      <w:r w:rsidRPr="002C4DB5">
        <w:rPr>
          <w:rFonts w:cs="Times New Roman"/>
          <w:szCs w:val="24"/>
        </w:rPr>
        <w:t>(rad)</w:t>
      </w:r>
      <w:r w:rsidRPr="002C4DB5">
        <w:rPr>
          <w:rFonts w:eastAsia="Times New Roman" w:cs="Times New Roman"/>
          <w:szCs w:val="24"/>
        </w:rPr>
        <w:t>.</w:t>
      </w:r>
    </w:p>
    <w:p w14:paraId="6C8C57F5" w14:textId="77777777" w:rsidR="00F1489C" w:rsidRPr="002C4DB5" w:rsidRDefault="00F1489C" w:rsidP="00A46561">
      <w:pPr>
        <w:tabs>
          <w:tab w:val="left" w:pos="2552"/>
          <w:tab w:val="left" w:pos="5103"/>
          <w:tab w:val="left" w:pos="7655"/>
        </w:tabs>
        <w:rPr>
          <w:rFonts w:cs="Times New Roman"/>
          <w:szCs w:val="24"/>
          <w:lang w:val="vi-VN"/>
        </w:rPr>
      </w:pPr>
      <w:r w:rsidRPr="00357D44">
        <w:rPr>
          <w:rFonts w:cs="Times New Roman"/>
          <w:b/>
          <w:color w:val="C00000"/>
          <w:szCs w:val="24"/>
        </w:rPr>
        <w:t>Câu 5.</w:t>
      </w:r>
      <w:r w:rsidRPr="002C4DB5">
        <w:rPr>
          <w:rFonts w:cs="Times New Roman"/>
          <w:b/>
          <w:szCs w:val="24"/>
        </w:rPr>
        <w:t xml:space="preserve"> </w:t>
      </w:r>
      <w:r w:rsidRPr="002C4DB5">
        <w:rPr>
          <w:rFonts w:cs="Times New Roman"/>
          <w:szCs w:val="24"/>
        </w:rPr>
        <w:t xml:space="preserve">Trong một thí nghiệm Y-âng với  nguồn sáng phát ra ánh sáng đơn </w:t>
      </w:r>
      <w:r w:rsidRPr="002C4DB5">
        <w:rPr>
          <w:rFonts w:cs="Times New Roman"/>
          <w:szCs w:val="24"/>
        </w:rPr>
        <w:lastRenderedPageBreak/>
        <w:t xml:space="preserve">sắc có bước sóng </w:t>
      </w:r>
      <w:r w:rsidRPr="002C4DB5">
        <w:rPr>
          <w:rFonts w:cs="Times New Roman"/>
          <w:position w:val="-14"/>
          <w:szCs w:val="24"/>
        </w:rPr>
        <w:object w:dxaOrig="1340" w:dyaOrig="400" w14:anchorId="602D7013">
          <v:shape id="_x0000_i1504" type="#_x0000_t75" style="width:67.15pt;height:20.4pt" o:ole="">
            <v:imagedata r:id="rId1286" o:title=""/>
          </v:shape>
          <o:OLEObject Type="Embed" ProgID="Equation.DSMT4" ShapeID="_x0000_i1504" DrawAspect="Content" ObjectID="_1823634375" r:id="rId1287"/>
        </w:object>
      </w:r>
      <w:r w:rsidRPr="002C4DB5">
        <w:rPr>
          <w:rFonts w:cs="Times New Roman"/>
          <w:szCs w:val="24"/>
        </w:rPr>
        <w:t>, a = 2 (mm) và D = 1,2 (m). Khoảng cách giữa hai vân sáng liên tiếp là</w:t>
      </w:r>
    </w:p>
    <w:p w14:paraId="5F174BC3"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i = 6 (mm).</w:t>
      </w:r>
      <w:r w:rsidRPr="002C4DB5">
        <w:rPr>
          <w:rStyle w:val="YoungMixChar"/>
          <w:b/>
          <w:szCs w:val="24"/>
        </w:rPr>
        <w:tab/>
      </w:r>
      <w:r w:rsidRPr="00357D44">
        <w:rPr>
          <w:rStyle w:val="YoungMixChar"/>
          <w:b/>
          <w:color w:val="0070C0"/>
          <w:szCs w:val="24"/>
        </w:rPr>
        <w:t xml:space="preserve">B. </w:t>
      </w:r>
      <w:r w:rsidRPr="002C4DB5">
        <w:rPr>
          <w:rFonts w:cs="Times New Roman"/>
          <w:szCs w:val="24"/>
        </w:rPr>
        <w:t>i = 0,6 (mm).</w:t>
      </w:r>
      <w:r w:rsidRPr="002C4DB5">
        <w:rPr>
          <w:rStyle w:val="YoungMixChar"/>
          <w:b/>
          <w:szCs w:val="24"/>
        </w:rPr>
        <w:tab/>
      </w:r>
      <w:r w:rsidRPr="00357D44">
        <w:rPr>
          <w:rStyle w:val="YoungMixChar"/>
          <w:b/>
          <w:color w:val="0070C0"/>
          <w:szCs w:val="24"/>
        </w:rPr>
        <w:t xml:space="preserve">C. </w:t>
      </w:r>
      <w:r w:rsidRPr="002C4DB5">
        <w:rPr>
          <w:rFonts w:cs="Times New Roman"/>
          <w:szCs w:val="24"/>
        </w:rPr>
        <w:t>i = 0,3 (mm).</w:t>
      </w:r>
      <w:r w:rsidRPr="002C4DB5">
        <w:rPr>
          <w:rStyle w:val="YoungMixChar"/>
          <w:b/>
          <w:szCs w:val="24"/>
        </w:rPr>
        <w:tab/>
      </w:r>
      <w:r w:rsidRPr="00357D44">
        <w:rPr>
          <w:rStyle w:val="YoungMixChar"/>
          <w:b/>
          <w:color w:val="0070C0"/>
          <w:szCs w:val="24"/>
        </w:rPr>
        <w:t xml:space="preserve">D. </w:t>
      </w:r>
      <w:r w:rsidRPr="002C4DB5">
        <w:rPr>
          <w:rFonts w:cs="Times New Roman"/>
          <w:szCs w:val="24"/>
        </w:rPr>
        <w:t>i = 3 (mm).</w:t>
      </w:r>
    </w:p>
    <w:p w14:paraId="1BC25820"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6.</w:t>
      </w:r>
      <w:r w:rsidRPr="002C4DB5">
        <w:rPr>
          <w:rFonts w:cs="Times New Roman"/>
          <w:b/>
          <w:szCs w:val="24"/>
        </w:rPr>
        <w:t xml:space="preserve"> </w:t>
      </w:r>
      <w:r w:rsidRPr="002C4DB5">
        <w:rPr>
          <w:rFonts w:cs="Times New Roman"/>
          <w:szCs w:val="24"/>
        </w:rPr>
        <w:t>Một vật dao động điều hòa trên trục Ox có gia tốc đạt giá trị cực đại (a = ω</w:t>
      </w:r>
      <w:r w:rsidRPr="002C4DB5">
        <w:rPr>
          <w:rFonts w:cs="Times New Roman"/>
          <w:szCs w:val="24"/>
          <w:vertAlign w:val="superscript"/>
        </w:rPr>
        <w:t>2</w:t>
      </w:r>
      <w:r w:rsidRPr="002C4DB5">
        <w:rPr>
          <w:rFonts w:cs="Times New Roman"/>
          <w:szCs w:val="24"/>
        </w:rPr>
        <w:t>A) khi vật</w:t>
      </w:r>
    </w:p>
    <w:p w14:paraId="09BB86C4" w14:textId="77777777" w:rsidR="00F1489C" w:rsidRPr="002C4DB5" w:rsidRDefault="00F1489C" w:rsidP="00A46561">
      <w:pPr>
        <w:tabs>
          <w:tab w:val="left" w:pos="283"/>
          <w:tab w:val="left" w:pos="5528"/>
        </w:tabs>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ở biên âm.</w:t>
      </w:r>
      <w:r w:rsidRPr="002C4DB5">
        <w:rPr>
          <w:rFonts w:cs="Times New Roman"/>
          <w:b/>
          <w:szCs w:val="24"/>
        </w:rPr>
        <w:tab/>
      </w:r>
      <w:r w:rsidRPr="00357D44">
        <w:rPr>
          <w:rFonts w:cs="Times New Roman"/>
          <w:b/>
          <w:color w:val="0070C0"/>
          <w:szCs w:val="24"/>
        </w:rPr>
        <w:t xml:space="preserve">B. </w:t>
      </w:r>
      <w:r w:rsidRPr="002C4DB5">
        <w:rPr>
          <w:rFonts w:cs="Times New Roman"/>
          <w:szCs w:val="24"/>
        </w:rPr>
        <w:t>ở biên dương.</w:t>
      </w:r>
    </w:p>
    <w:p w14:paraId="7A2DB716" w14:textId="77777777" w:rsidR="00F1489C" w:rsidRPr="002C4DB5" w:rsidRDefault="00F1489C" w:rsidP="00A46561">
      <w:pPr>
        <w:tabs>
          <w:tab w:val="left" w:pos="283"/>
          <w:tab w:val="left" w:pos="5528"/>
        </w:tabs>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rPr>
        <w:t>đi qua vị trí cân bằng theo chiều âm Ox.</w:t>
      </w:r>
      <w:r w:rsidRPr="002C4DB5">
        <w:rPr>
          <w:rFonts w:cs="Times New Roman"/>
          <w:b/>
          <w:szCs w:val="24"/>
        </w:rPr>
        <w:tab/>
      </w:r>
      <w:r w:rsidRPr="00357D44">
        <w:rPr>
          <w:rFonts w:cs="Times New Roman"/>
          <w:b/>
          <w:color w:val="0070C0"/>
          <w:szCs w:val="24"/>
        </w:rPr>
        <w:t xml:space="preserve">D. </w:t>
      </w:r>
      <w:r w:rsidRPr="002C4DB5">
        <w:rPr>
          <w:rFonts w:cs="Times New Roman"/>
          <w:szCs w:val="24"/>
        </w:rPr>
        <w:t>đi qua vị trí cân bằng theo chiều dương Ox.</w:t>
      </w:r>
    </w:p>
    <w:p w14:paraId="46D5B570"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7.</w:t>
      </w:r>
      <w:r w:rsidRPr="002C4DB5">
        <w:rPr>
          <w:rFonts w:cs="Times New Roman"/>
          <w:b/>
          <w:szCs w:val="24"/>
        </w:rPr>
        <w:t xml:space="preserve"> </w:t>
      </w:r>
      <w:r w:rsidRPr="002C4DB5">
        <w:rPr>
          <w:rFonts w:cs="Times New Roman"/>
          <w:szCs w:val="24"/>
        </w:rPr>
        <w:t>Trong thí nghiệm Y-âng về giao thoa ánh sáng đơn sắc. Trên bề rộng miền giao thoa 7,2 (mm) người ta đếm được 10 vân sáng (ở hai rìa có vân sáng). Tại vị trí cách vân trung tâm là 12,4 (mm) là</w:t>
      </w:r>
    </w:p>
    <w:p w14:paraId="0F9E59A4" w14:textId="77777777" w:rsidR="00F1489C" w:rsidRPr="002C4DB5" w:rsidRDefault="00F1489C" w:rsidP="00A46561">
      <w:pPr>
        <w:tabs>
          <w:tab w:val="left" w:pos="283"/>
          <w:tab w:val="left" w:pos="5528"/>
        </w:tabs>
        <w:rPr>
          <w:rFonts w:cs="Times New Roman"/>
          <w:szCs w:val="24"/>
        </w:rPr>
      </w:pPr>
      <w:r w:rsidRPr="002C4DB5">
        <w:rPr>
          <w:rFonts w:cs="Times New Roman"/>
          <w:b/>
          <w:szCs w:val="24"/>
        </w:rPr>
        <w:tab/>
      </w:r>
      <w:r w:rsidRPr="00357D44">
        <w:rPr>
          <w:rFonts w:cs="Times New Roman"/>
          <w:b/>
          <w:color w:val="0070C0"/>
          <w:szCs w:val="24"/>
        </w:rPr>
        <w:t xml:space="preserve">A. </w:t>
      </w:r>
      <w:r w:rsidRPr="002C4DB5">
        <w:rPr>
          <w:rFonts w:cs="Times New Roman"/>
          <w:szCs w:val="24"/>
        </w:rPr>
        <w:t>vân tối thứ 16 tính từ vân trung tâm.</w:t>
      </w:r>
      <w:r w:rsidRPr="002C4DB5">
        <w:rPr>
          <w:rFonts w:cs="Times New Roman"/>
          <w:b/>
          <w:szCs w:val="24"/>
        </w:rPr>
        <w:tab/>
      </w:r>
      <w:r w:rsidRPr="00357D44">
        <w:rPr>
          <w:rFonts w:cs="Times New Roman"/>
          <w:b/>
          <w:color w:val="0070C0"/>
          <w:szCs w:val="24"/>
        </w:rPr>
        <w:t xml:space="preserve">B. </w:t>
      </w:r>
      <w:r w:rsidRPr="002C4DB5">
        <w:rPr>
          <w:rFonts w:cs="Times New Roman"/>
          <w:szCs w:val="24"/>
        </w:rPr>
        <w:t>vân tối thứ 18 tính từ vân trung tâm.</w:t>
      </w:r>
    </w:p>
    <w:p w14:paraId="48E194C9" w14:textId="77777777" w:rsidR="00F1489C" w:rsidRPr="002C4DB5" w:rsidRDefault="00F1489C" w:rsidP="00A46561">
      <w:pPr>
        <w:tabs>
          <w:tab w:val="left" w:pos="283"/>
          <w:tab w:val="left" w:pos="5528"/>
        </w:tabs>
        <w:rPr>
          <w:rFonts w:cs="Times New Roman"/>
          <w:szCs w:val="24"/>
        </w:rPr>
      </w:pPr>
      <w:r w:rsidRPr="002C4DB5">
        <w:rPr>
          <w:rFonts w:cs="Times New Roman"/>
          <w:b/>
          <w:szCs w:val="24"/>
        </w:rPr>
        <w:tab/>
      </w:r>
      <w:r w:rsidRPr="00357D44">
        <w:rPr>
          <w:rFonts w:cs="Times New Roman"/>
          <w:b/>
          <w:color w:val="0070C0"/>
          <w:szCs w:val="24"/>
        </w:rPr>
        <w:t xml:space="preserve">C. </w:t>
      </w:r>
      <w:r w:rsidRPr="002C4DB5">
        <w:rPr>
          <w:rFonts w:cs="Times New Roman"/>
          <w:szCs w:val="24"/>
        </w:rPr>
        <w:t>vân sáng bậc 18.</w:t>
      </w:r>
      <w:r w:rsidRPr="002C4DB5">
        <w:rPr>
          <w:rFonts w:cs="Times New Roman"/>
          <w:b/>
          <w:szCs w:val="24"/>
        </w:rPr>
        <w:tab/>
      </w:r>
      <w:r w:rsidRPr="00357D44">
        <w:rPr>
          <w:rFonts w:cs="Times New Roman"/>
          <w:b/>
          <w:color w:val="0070C0"/>
          <w:szCs w:val="24"/>
        </w:rPr>
        <w:t xml:space="preserve">D. </w:t>
      </w:r>
      <w:r w:rsidRPr="002C4DB5">
        <w:rPr>
          <w:rFonts w:cs="Times New Roman"/>
          <w:szCs w:val="24"/>
        </w:rPr>
        <w:t>vân sáng bậc 16.</w:t>
      </w:r>
    </w:p>
    <w:p w14:paraId="1115C34E" w14:textId="77777777" w:rsidR="00F1489C" w:rsidRPr="002C4DB5" w:rsidRDefault="00F1489C" w:rsidP="00A46561">
      <w:pPr>
        <w:tabs>
          <w:tab w:val="left" w:pos="2552"/>
          <w:tab w:val="left" w:pos="5103"/>
          <w:tab w:val="left" w:pos="7655"/>
        </w:tabs>
        <w:rPr>
          <w:rFonts w:eastAsia="Arial" w:cs="Times New Roman"/>
          <w:b/>
          <w:szCs w:val="24"/>
        </w:rPr>
      </w:pPr>
      <w:r w:rsidRPr="00357D44">
        <w:rPr>
          <w:rFonts w:cs="Times New Roman"/>
          <w:b/>
          <w:color w:val="C00000"/>
          <w:szCs w:val="24"/>
        </w:rPr>
        <w:t>Câu 8.</w:t>
      </w:r>
      <w:r w:rsidRPr="002C4DB5">
        <w:rPr>
          <w:rFonts w:cs="Times New Roman"/>
          <w:b/>
          <w:szCs w:val="24"/>
        </w:rPr>
        <w:t xml:space="preserve"> </w:t>
      </w:r>
      <w:r w:rsidRPr="002C4DB5">
        <w:rPr>
          <w:rFonts w:eastAsia="TimesNewRomanPSMT" w:cs="Times New Roman"/>
          <w:szCs w:val="24"/>
        </w:rPr>
        <w:t>Một cây cầu bắc ngang sông Phô-tan-ka ở Xanh Pê-téc-bua (Ng</w:t>
      </w:r>
      <w:r w:rsidRPr="00357D44">
        <w:rPr>
          <w:rFonts w:eastAsia="TimesNewRomanPSMT" w:cs="Times New Roman"/>
          <w:b/>
          <w:color w:val="0070C0"/>
          <w:szCs w:val="24"/>
        </w:rPr>
        <w:t xml:space="preserve">a) </w:t>
      </w:r>
      <w:r w:rsidRPr="002C4DB5">
        <w:rPr>
          <w:rFonts w:eastAsia="TimesNewRomanPSMT" w:cs="Times New Roman"/>
          <w:szCs w:val="24"/>
        </w:rPr>
        <w:t>được thiết kế và xây dựng đủ vững chắc cho 300 người đồng thời đứng trên cầu. Năm 1906, có một trung đội bộ binh 36 người đi đều bước qua cầu khiến cầu gãy. Sự cố gãy cầu trên xảy ra là do</w:t>
      </w:r>
    </w:p>
    <w:p w14:paraId="0AF24A7A"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TimesNewRomanPSMT" w:cs="Times New Roman"/>
          <w:szCs w:val="24"/>
        </w:rPr>
        <w:t>dao động tự do của cây cầu.</w:t>
      </w:r>
      <w:r w:rsidRPr="002C4DB5">
        <w:rPr>
          <w:rStyle w:val="YoungMixChar"/>
          <w:b/>
          <w:szCs w:val="24"/>
        </w:rPr>
        <w:tab/>
      </w:r>
      <w:r w:rsidRPr="00357D44">
        <w:rPr>
          <w:rStyle w:val="YoungMixChar"/>
          <w:b/>
          <w:color w:val="0070C0"/>
          <w:szCs w:val="24"/>
        </w:rPr>
        <w:t xml:space="preserve">B. </w:t>
      </w:r>
      <w:r w:rsidRPr="002C4DB5">
        <w:rPr>
          <w:rFonts w:eastAsia="TimesNewRomanPS-BoldMT" w:cs="Times New Roman"/>
          <w:szCs w:val="24"/>
        </w:rPr>
        <w:t>hiện tượng cộng hưởng</w:t>
      </w:r>
      <w:r w:rsidRPr="002C4DB5">
        <w:rPr>
          <w:rFonts w:eastAsia="TimesNewRomanPSMT" w:cs="Times New Roman"/>
          <w:szCs w:val="24"/>
        </w:rPr>
        <w:t>.</w:t>
      </w:r>
    </w:p>
    <w:p w14:paraId="0C1FD435"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eastAsia="TimesNewRomanPSMT" w:cs="Times New Roman"/>
          <w:szCs w:val="24"/>
        </w:rPr>
        <w:t>cây cầu không chịu được tải trọng.</w:t>
      </w:r>
      <w:r w:rsidRPr="002C4DB5">
        <w:rPr>
          <w:rStyle w:val="YoungMixChar"/>
          <w:b/>
          <w:szCs w:val="24"/>
        </w:rPr>
        <w:tab/>
      </w:r>
      <w:r w:rsidRPr="00357D44">
        <w:rPr>
          <w:rStyle w:val="YoungMixChar"/>
          <w:b/>
          <w:color w:val="0070C0"/>
          <w:szCs w:val="24"/>
        </w:rPr>
        <w:t xml:space="preserve">D. </w:t>
      </w:r>
      <w:r w:rsidRPr="002C4DB5">
        <w:rPr>
          <w:rFonts w:eastAsia="TimesNewRomanPSMT" w:cs="Times New Roman"/>
          <w:szCs w:val="24"/>
        </w:rPr>
        <w:t>dao động tắt dần của cây cầu.</w:t>
      </w:r>
    </w:p>
    <w:p w14:paraId="3C1CBD56" w14:textId="77777777" w:rsidR="00F1489C" w:rsidRPr="002C4DB5" w:rsidRDefault="00F1489C" w:rsidP="00A46561">
      <w:pPr>
        <w:tabs>
          <w:tab w:val="left" w:pos="2552"/>
          <w:tab w:val="left" w:pos="5103"/>
          <w:tab w:val="left" w:pos="7655"/>
        </w:tabs>
        <w:rPr>
          <w:rFonts w:eastAsia="Arial" w:cs="Times New Roman"/>
          <w:b/>
          <w:szCs w:val="24"/>
        </w:rPr>
      </w:pPr>
      <w:r w:rsidRPr="00357D44">
        <w:rPr>
          <w:rFonts w:cs="Times New Roman"/>
          <w:b/>
          <w:color w:val="C00000"/>
          <w:szCs w:val="24"/>
        </w:rPr>
        <w:t>Câu 9.</w:t>
      </w:r>
      <w:r w:rsidRPr="002C4DB5">
        <w:rPr>
          <w:rFonts w:cs="Times New Roman"/>
          <w:b/>
          <w:szCs w:val="24"/>
        </w:rPr>
        <w:t xml:space="preserve"> </w:t>
      </w:r>
      <w:r w:rsidRPr="002C4DB5">
        <w:rPr>
          <w:rFonts w:cs="Times New Roman"/>
          <w:szCs w:val="24"/>
        </w:rPr>
        <w:t>Điền từ còn thiếu vào chỗ trống: “Sóng điện từ là … lan truyền trong không gian”.</w:t>
      </w:r>
    </w:p>
    <w:p w14:paraId="35985C0B"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ừ trường.</w:t>
      </w:r>
      <w:r w:rsidRPr="002C4DB5">
        <w:rPr>
          <w:rStyle w:val="YoungMixChar"/>
          <w:b/>
          <w:szCs w:val="24"/>
        </w:rPr>
        <w:tab/>
      </w:r>
      <w:r w:rsidRPr="00357D44">
        <w:rPr>
          <w:rStyle w:val="YoungMixChar"/>
          <w:b/>
          <w:color w:val="0070C0"/>
          <w:szCs w:val="24"/>
        </w:rPr>
        <w:t xml:space="preserve">B. </w:t>
      </w:r>
      <w:r w:rsidRPr="002C4DB5">
        <w:rPr>
          <w:rFonts w:cs="Times New Roman"/>
          <w:szCs w:val="24"/>
        </w:rPr>
        <w:t>điện trường.</w:t>
      </w:r>
      <w:r w:rsidRPr="002C4DB5">
        <w:rPr>
          <w:rStyle w:val="YoungMixChar"/>
          <w:b/>
          <w:szCs w:val="24"/>
        </w:rPr>
        <w:tab/>
      </w:r>
      <w:r w:rsidRPr="00357D44">
        <w:rPr>
          <w:rStyle w:val="YoungMixChar"/>
          <w:b/>
          <w:color w:val="0070C0"/>
          <w:szCs w:val="24"/>
        </w:rPr>
        <w:t xml:space="preserve">C. </w:t>
      </w:r>
      <w:r w:rsidRPr="002C4DB5">
        <w:rPr>
          <w:rFonts w:cs="Times New Roman"/>
          <w:szCs w:val="24"/>
        </w:rPr>
        <w:t>điện từ trường.</w:t>
      </w:r>
      <w:r w:rsidRPr="002C4DB5">
        <w:rPr>
          <w:rStyle w:val="YoungMixChar"/>
          <w:b/>
          <w:szCs w:val="24"/>
        </w:rPr>
        <w:tab/>
      </w:r>
      <w:r w:rsidRPr="00357D44">
        <w:rPr>
          <w:rStyle w:val="YoungMixChar"/>
          <w:b/>
          <w:color w:val="0070C0"/>
          <w:szCs w:val="24"/>
        </w:rPr>
        <w:t xml:space="preserve">D. </w:t>
      </w:r>
      <w:r w:rsidRPr="002C4DB5">
        <w:rPr>
          <w:rFonts w:cs="Times New Roman"/>
          <w:szCs w:val="24"/>
        </w:rPr>
        <w:t>trọng trường.</w:t>
      </w:r>
    </w:p>
    <w:p w14:paraId="310FD6A2" w14:textId="77777777" w:rsidR="00F1489C" w:rsidRPr="002C4DB5" w:rsidRDefault="00F1489C" w:rsidP="00A46561">
      <w:pPr>
        <w:rPr>
          <w:rFonts w:cs="Times New Roman"/>
          <w:szCs w:val="24"/>
        </w:rPr>
      </w:pPr>
      <w:r w:rsidRPr="002C4DB5">
        <w:rPr>
          <w:rFonts w:cs="Times New Roman"/>
          <w:noProof/>
          <w:szCs w:val="24"/>
        </w:rPr>
        <mc:AlternateContent>
          <mc:Choice Requires="wpg">
            <w:drawing>
              <wp:anchor distT="0" distB="0" distL="114300" distR="114300" simplePos="0" relativeHeight="251826176" behindDoc="0" locked="0" layoutInCell="1" allowOverlap="1" wp14:anchorId="6CD33FAD" wp14:editId="7F3EBF43">
                <wp:simplePos x="0" y="0"/>
                <wp:positionH relativeFrom="column">
                  <wp:posOffset>4714302</wp:posOffset>
                </wp:positionH>
                <wp:positionV relativeFrom="paragraph">
                  <wp:posOffset>83814</wp:posOffset>
                </wp:positionV>
                <wp:extent cx="1697355" cy="1075055"/>
                <wp:effectExtent l="0" t="0" r="0" b="0"/>
                <wp:wrapSquare wrapText="bothSides"/>
                <wp:docPr id="259" name="Group 11"/>
                <wp:cNvGraphicFramePr/>
                <a:graphic xmlns:a="http://schemas.openxmlformats.org/drawingml/2006/main">
                  <a:graphicData uri="http://schemas.microsoft.com/office/word/2010/wordprocessingGroup">
                    <wpg:wgp>
                      <wpg:cNvGrpSpPr/>
                      <wpg:grpSpPr>
                        <a:xfrm>
                          <a:off x="0" y="0"/>
                          <a:ext cx="1697355" cy="1075055"/>
                          <a:chOff x="39719" y="-52258"/>
                          <a:chExt cx="2194210" cy="1198684"/>
                        </a:xfrm>
                      </wpg:grpSpPr>
                      <pic:pic xmlns:pic="http://schemas.openxmlformats.org/drawingml/2006/picture">
                        <pic:nvPicPr>
                          <pic:cNvPr id="260" name="Picture 260"/>
                          <pic:cNvPicPr>
                            <a:picLocks noChangeAspect="1"/>
                          </pic:cNvPicPr>
                        </pic:nvPicPr>
                        <pic:blipFill>
                          <a:blip r:embed="rId1288"/>
                          <a:stretch>
                            <a:fillRect/>
                          </a:stretch>
                        </pic:blipFill>
                        <pic:spPr>
                          <a:xfrm>
                            <a:off x="152142" y="34442"/>
                            <a:ext cx="2046570" cy="1111984"/>
                          </a:xfrm>
                          <a:prstGeom prst="rect">
                            <a:avLst/>
                          </a:prstGeom>
                        </pic:spPr>
                      </pic:pic>
                      <wps:wsp>
                        <wps:cNvPr id="261" name="Rectangle 261"/>
                        <wps:cNvSpPr/>
                        <wps:spPr>
                          <a:xfrm>
                            <a:off x="1990724" y="396019"/>
                            <a:ext cx="243205" cy="347618"/>
                          </a:xfrm>
                          <a:prstGeom prst="rect">
                            <a:avLst/>
                          </a:prstGeom>
                          <a:noFill/>
                          <a:ln w="12700" cap="flat" cmpd="sng" algn="ctr">
                            <a:noFill/>
                            <a:prstDash val="solid"/>
                            <a:miter lim="800000"/>
                          </a:ln>
                          <a:effectLst/>
                        </wps:spPr>
                        <wps:txbx>
                          <w:txbxContent>
                            <w:p w14:paraId="102D63AA" w14:textId="77777777" w:rsidR="00357D44" w:rsidRDefault="00357D44" w:rsidP="00A46561">
                              <w:pPr>
                                <w:pStyle w:val="NormalWeb"/>
                                <w:spacing w:before="0" w:beforeAutospacing="0" w:after="0" w:afterAutospacing="0"/>
                                <w:ind w:left="-142" w:right="-267"/>
                              </w:pPr>
                              <w:r>
                                <w:rPr>
                                  <w:rFonts w:cstheme="minorBidi"/>
                                  <w:kern w:val="24"/>
                                </w:rPr>
                                <w:t>t(</w:t>
                              </w:r>
                              <w:r>
                                <w:rPr>
                                  <w:rFonts w:eastAsia="Calibri" w:cstheme="minorBidi"/>
                                  <w:kern w:val="24"/>
                                </w:rPr>
                                <w:t>s</w:t>
                              </w:r>
                              <w:r>
                                <w:rPr>
                                  <w:rFonts w:eastAsia="Calibri" w:cstheme="minorBidi"/>
                                  <w:kern w:val="24"/>
                                  <w:sz w:val="22"/>
                                  <w:szCs w:val="22"/>
                                </w:rPr>
                                <w:t>)</w:t>
                              </w:r>
                            </w:p>
                          </w:txbxContent>
                        </wps:txbx>
                        <wps:bodyPr rtlCol="0" anchor="ctr"/>
                      </wps:wsp>
                      <wps:wsp>
                        <wps:cNvPr id="262" name="Rectangle 262"/>
                        <wps:cNvSpPr/>
                        <wps:spPr>
                          <a:xfrm>
                            <a:off x="149791" y="-52258"/>
                            <a:ext cx="749118" cy="346214"/>
                          </a:xfrm>
                          <a:prstGeom prst="rect">
                            <a:avLst/>
                          </a:prstGeom>
                          <a:noFill/>
                          <a:ln w="12700" cap="flat" cmpd="sng" algn="ctr">
                            <a:noFill/>
                            <a:prstDash val="solid"/>
                            <a:miter lim="800000"/>
                          </a:ln>
                          <a:effectLst/>
                        </wps:spPr>
                        <wps:txbx>
                          <w:txbxContent>
                            <w:p w14:paraId="376CCBAC" w14:textId="77777777" w:rsidR="00357D44" w:rsidRDefault="00357D44" w:rsidP="00A46561">
                              <w:pPr>
                                <w:pStyle w:val="NormalWeb"/>
                                <w:spacing w:before="0" w:beforeAutospacing="0" w:after="0" w:afterAutospacing="0"/>
                              </w:pPr>
                              <w:r>
                                <w:rPr>
                                  <w:rFonts w:cstheme="minorBidi"/>
                                  <w:kern w:val="24"/>
                                </w:rPr>
                                <w:t>x(cm)</w:t>
                              </w:r>
                            </w:p>
                          </w:txbxContent>
                        </wps:txbx>
                        <wps:bodyPr rtlCol="0" anchor="ctr"/>
                      </wps:wsp>
                      <wps:wsp>
                        <wps:cNvPr id="263" name="Rectangle 263"/>
                        <wps:cNvSpPr/>
                        <wps:spPr>
                          <a:xfrm>
                            <a:off x="39719" y="528070"/>
                            <a:ext cx="214918" cy="309062"/>
                          </a:xfrm>
                          <a:prstGeom prst="rect">
                            <a:avLst/>
                          </a:prstGeom>
                          <a:noFill/>
                          <a:ln w="12700" cap="flat" cmpd="sng" algn="ctr">
                            <a:noFill/>
                            <a:prstDash val="solid"/>
                            <a:miter lim="800000"/>
                          </a:ln>
                          <a:effectLst/>
                        </wps:spPr>
                        <wps:txbx>
                          <w:txbxContent>
                            <w:p w14:paraId="00737616" w14:textId="77777777" w:rsidR="00357D44" w:rsidRPr="001F4A13" w:rsidRDefault="00357D44" w:rsidP="00A46561">
                              <w:pPr>
                                <w:pStyle w:val="NormalWeb"/>
                                <w:spacing w:before="0" w:beforeAutospacing="0" w:after="0" w:afterAutospacing="0"/>
                                <w:ind w:left="-142" w:right="-194"/>
                                <w:rPr>
                                  <w:b/>
                                </w:rPr>
                              </w:pPr>
                              <w:r w:rsidRPr="001F4A13">
                                <w:rPr>
                                  <w:b/>
                                  <w:color w:val="000000" w:themeColor="text1"/>
                                  <w:kern w:val="24"/>
                                </w:rPr>
                                <w:t>O</w:t>
                              </w:r>
                            </w:p>
                          </w:txbxContent>
                        </wps:txbx>
                        <wps:bodyPr rtlCol="0" anchor="ctr"/>
                      </wps:wsp>
                      <wps:wsp>
                        <wps:cNvPr id="264" name="Rectangle 264"/>
                        <wps:cNvSpPr/>
                        <wps:spPr>
                          <a:xfrm>
                            <a:off x="254611" y="618234"/>
                            <a:ext cx="1962433" cy="287458"/>
                          </a:xfrm>
                          <a:prstGeom prst="rect">
                            <a:avLst/>
                          </a:prstGeom>
                          <a:noFill/>
                          <a:ln w="12700" cap="flat" cmpd="sng" algn="ctr">
                            <a:noFill/>
                            <a:prstDash val="solid"/>
                            <a:miter lim="800000"/>
                          </a:ln>
                          <a:effectLst/>
                        </wps:spPr>
                        <wps:txbx>
                          <w:txbxContent>
                            <w:p w14:paraId="7112A756" w14:textId="77777777" w:rsidR="00357D44" w:rsidRDefault="00357D44" w:rsidP="00A46561">
                              <w:pPr>
                                <w:pStyle w:val="NormalWeb"/>
                                <w:tabs>
                                  <w:tab w:val="left" w:pos="426"/>
                                  <w:tab w:val="left" w:pos="1134"/>
                                  <w:tab w:val="left" w:pos="1701"/>
                                </w:tabs>
                                <w:spacing w:before="0" w:beforeAutospacing="0" w:after="0" w:afterAutospacing="0"/>
                                <w:ind w:right="-194"/>
                              </w:pPr>
                              <w:r>
                                <w:rPr>
                                  <w:rFonts w:cstheme="minorBidi"/>
                                  <w:kern w:val="24"/>
                                </w:rPr>
                                <w:t xml:space="preserve"> 0,1 </w:t>
                              </w:r>
                              <w:r>
                                <w:rPr>
                                  <w:rFonts w:cstheme="minorBidi"/>
                                  <w:kern w:val="24"/>
                                </w:rPr>
                                <w:tab/>
                                <w:t xml:space="preserve">  0,2</w:t>
                              </w:r>
                              <w:r>
                                <w:rPr>
                                  <w:rFonts w:cstheme="minorBidi"/>
                                  <w:kern w:val="24"/>
                                </w:rPr>
                                <w:tab/>
                                <w:t>0,3</w:t>
                              </w:r>
                              <w:r>
                                <w:rPr>
                                  <w:rFonts w:cstheme="minorBidi"/>
                                  <w:kern w:val="24"/>
                                </w:rPr>
                                <w:tab/>
                                <w:t xml:space="preserve">0,4  </w:t>
                              </w:r>
                            </w:p>
                          </w:txbxContent>
                        </wps:txbx>
                        <wps:bodyPr rtlCol="0" anchor="ctr"/>
                      </wps:wsp>
                    </wpg:wgp>
                  </a:graphicData>
                </a:graphic>
              </wp:anchor>
            </w:drawing>
          </mc:Choice>
          <mc:Fallback>
            <w:pict>
              <v:group id="Group 11" o:spid="_x0000_s1074" style="position:absolute;left:0;text-align:left;margin-left:371.2pt;margin-top:6.6pt;width:133.65pt;height:84.65pt;z-index:251826176;mso-position-horizontal-relative:text;mso-position-vertical-relative:text" coordorigin="397,-522" coordsize="21942,11986"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nX3mlugMAAOcMAAAOAAAAZHJzL2Uyb0RvYy54bWzcV9tu3DYQfS/QfyD0 bkuibivB66CIG6NA0BhN8wFcLiURkUiB5F78952hLt61HXSdhyKNAcukSA6H5zKib94d+47shbFS q3UQX0cBEYrrrVTNOvjy94erVUCsY2rLOq3EOngUNnh3++svN4ehElS3utsKQyCIstVhWAetc0MV hpa3omf2Wg9CwWCtTc8cdE0Tbg07QPS+C2kU5eFBm+1gNBfWwtu7cTC49fHrWnD3qa6tcKRbB5Cb 80/jnxt8hrc3rGoMG1rJpzTYd2TRM6lg0yXUHXOM7Ix8EaqX3Gira3fNdR/qupZc+DPAaeLo2Wnu jd4N/ixNdWiGBSaA9hlO3x2W/7l/MERu1wHNyoAo1gNJfl8Sx4jOYWgqmHRvhs/Dg5leNGMPD3ys TY9/4Sjk6HF9XHAVR0c4vIzzskiyLCAcxuKoyCLoeOR5C/TguqQsYtgfxq8ySrPVPPz7FILGZUpj YNCHiMtVvkpxTjhnEGKiS16D5BX8TohB6wVi/64sWOV2RgRTkP6iGD0zX3fDFZA7MCc3spPu0QsV aMSk1P5B8gczdk7Az+FoI/gwjtsSCq/ggLgI542rGJ7qo+ZfLVH6fctUI36zA6gccPVwnE8PsXu2 5aaTwwfZdUgZtqfDgSOeKeoVfEa13mm+64Vyo/2M6OCcWtlWDjYgphL9RoCazB9bnxCrrDPC8RY3 rGHjvyDZkbdlwGf5lBjmbEFrr6grzmicUi+TJE2h5UU0y4xGaZ4Vi0ZiUMm5RgA9Y9290D3BBmQJ yQAxrGL7j3ZKa54C2nrKxDehi36AQmVn3KD3Ark3efFzywYBKWDYUznEsxwQL6C5Q0FMhvQzFzfa b4JVllFB0xGtMo/AX+dwpQmNJlMmaZHH3nSLod4IFquURmH5LTpFDqBIWkTIBoO6XoNMoNkPoA2r moCwroEPBnfG43+yFvG/Y7YlewY12+pObse8e+ngU9HJfh2sIvzxgmdVp5BB4Yv9xCKiOUoIW+64 OfoSl/gl+Gqjt49Q94zr3uvxy8AUbzXYADNCfeIs4Pk/IxxUPfr/lHAvcMwEpHEB4WlZlCCcZ0V0 tkeRljFw7CtokubgpAnAuYTPyr/IHP8LvhfD/Hh8J6/xnSAjF/P99M3M6CqCwndu7xj4numOyij3 Yvqp7b3Y5cejG8rwS3t7A15MN83SHO5kaG+o1TTxq6HwzZesMqdpArLCGxJdFel4ifqpCV/88gbC /UURbtP+7jjd/PG6ftr39f/p/5PbfwAAAP//AwBQSwMEFAAGAAgAAAAhAKomDr68AAAAIQEAABkA AABkcnMvX3JlbHMvZTJvRG9jLnhtbC5yZWxzhI9BasMwEEX3hdxBzD6WnUUoxbI3oeBtSA4wSGNZ xBoJSS317SPIJoFAl/M//z2mH//8Kn4pZRdYQde0IIh1MI6tguvle/8JIhdkg2tgUrBRhnHYffRn WrHUUV5czKJSOCtYSolfUma9kMfchEhcmzkkj6WeycqI+oaW5KFtjzI9M2B4YYrJKEiT6UBctljN /7PDPDtNp6B/PHF5o5DOV3cFYrJUFHgyDh9h10S2IIdevjw23AEAAP//AwBQSwMEFAAGAAgAAAAh AO9WWQfhAAAACwEAAA8AAABkcnMvZG93bnJldi54bWxMj8FOwkAQhu8mvsNmTLzJtgUEa7eEEPVE SAQT423oDm1Dd7fpLm15e4eT3mbyf/nnm2w1mkb01PnaWQXxJAJBtnC6tqWCr8P70xKED2g1Ns6S git5WOX3dxmm2g32k/p9KAWXWJ+igiqENpXSFxUZ9BPXkuXs5DqDgdeulLrDgctNI5MoepYGa8sX KmxpU1Fx3l+Mgo8Bh/U0fuu359Pm+nOY7763MSn1+DCuX0EEGsMfDDd9VoecnY7uYrUXjYLFLJkx ysE0AXEDouhlAeLI0zKZg8wz+f+H/BcAAP//AwBQSwMECgAAAAAAAAAhADMmorDbKwAA2ysAABQA AABkcnMvbWVkaWEvaW1hZ2UxLnBuZ4lQTkcNChoKAAAADUlIRFIAAAHZAAABAQgGAAAANCrfQAAA AAFzUkdCAK7OHOkAAAAEZ0FNQQAAsY8L/GEFAAAACXBIWXMAAA7DAAAOwwHHb6hkAAArcElEQVR4 Xu3dCZyN5fvH8YswGGNJyJYl2YlUpCy/LNmyJFsGoZAllCzZ9VchFFlCsks/IlJZon6S0EJkS5rs 2fed/q57npNzxmBmzpzznOecz/v/8ppxn/n/Go/H+c59P/d13Un+uU4AAECiS2p9BAAAiYyQBQDA RwhZAAB8hJAFAMBH4hWy+w+ftj4DAAB3EueQPX32krwwYKH1OwAAcCdxDtmZX/xqZrLj//ujNQIA AG4nTiGrs1gNWeX6CAAAbi9OIavBqkGr9COzWQAA7uyOIes+i3VhNgsAwJ3dMWTdZ7EuzGYBALiz 24ZsbLNYF2azAADc3m1DNrZZrAuzWQAAbu+WIes+iy2Q+x7z0SVbpgjzkdksAAC3dsuQdQXoa8+X lUn9a5vPXb4Y01TaNXiY2SwAALcRa8hqeP64Zb8J16Y1iktEeArrlRs0ZOcMfVZWro+yRgAAgLtY D213PYd1D9cSDcdbn4ls+KSd9Vk07QTlWkIGAADRYp3JarjGNnu9FQIWAICb3XZ3MQAASDhCFgAA HyFkAQDwEUIWAAAfIWQBAPARQhYAAB8hZAEA8BFCFgAAHyFkAQDwEUIWAAAfIWQBAPARQhYAAB8h ZAEA8BFCFgAAHyFkAQDwEUIWAAAfIWQBAPARQhYAAB8hZAEA8BFCFgAAHyFkAQDwEUIWAAAfIWQB APARQhYAAB8hZAEA8BFCFgAAHyFkAQDwEUIWAAAfIWQBAPARQhYAAB8hZAEA8BFCFgAAHyFkAQDw EUIWAAAfIWQBAPCRJP9cZ31+WyUajrc+Eylatbz12Q0zXihsPkZO2mI+xsTr3r2u9GsC9fsL9teV fk2gfn/B/rrSrwnU789Jr186d1ounDos508ekXPHD8mZw7uldJZLcujQIVm1YadcOntSzh47IP9c u2r+f24lSdK7JFW6e67/yiSPFsop9957r6w/lELS3JNDUt99r6RMm1FSp88iKcLTycwXi5j/H7v/ /HZgJusQhbKmtj6DHUrlirA+gx24/+Pv2tUrcvH0MTm5f6d8/PHH8uqrr8rXw1vJsmHNZfnw1rLy vXby/Yc95NeFY2TixIny2WefybG/fpMzR/beMWCVfs2543/L0ajN8uWXX8pHH30kmxd/ID9M7Svf jO4gK0a+KMuGNpevR7Q2/+2pU6fKib075ML17+nalcvW/0rwS9BMdsMn7azPAACB4ujRo7J582b5 8ccfza+1a9fKnj175MqVK9ZXxF94eLjcfffdkiRJEjlx4oScPn1a4hgbscqdO7c8+OCD8vDDD0uZ MmXkoYcekgwZMpj//WBEyDrA1gNnzcdCWcPNR/jXT3+dNh+ZzdqD+//WLl68KLt375bVq1fLF198 IT///LMcOHBAzp07Z31F7NKkSWOCTX/pMm++fPkkb968cs8990iWLFkkW7ZskipVKhOmu09clbCw MHkgS2q5cOGCXLp0SZImTWo+P3z4sPz1119y6tQpiYqKkh07dpj//vHjx+XYsWNm/HYRo/+NTJky SYkSJaRGjRpStmxZuf/++yV16uBZuSBkHcD1nMHO5wqhjOtvL66/p2vXrpkw+/zzz2XFihVmxnrk yJFbhlmyZMkka9asUqxYMRNmRYsWlRw5cpgxDVQN3NvNIuN7/c+fP2+e7x48eNDMojdt2iQbN240 v3RMw/lW0qVLJ6VKlZJy5cpJ7dq1pXjx4ub7dzJC1gF4k7EX199eXP9oGlAaqrNmzZJVq1aZWWJs dHk3T548JlRLly4t5cuXN7/XME1IYCXG9b969aoJV511r1y5Un744QfZsmWL/P7777dcftbZ8+OP Py6NGjWSatWqmR8MdAbtNISsA/AmYy+uv71C+fqfOXPGzACnT58uy5cvlz///NPMZN3pLDRt2rQm VKtXry4VKlSQAgUKmOeoiRFKvrj+Gjv6fFf/PPoDw6JFi2TDhg1mmTnmn0/p8rUG7XPPPWee4aZP n94xz3AJWQfgTd5eXH97heL1dy0Hf/rpp2bzUmwbl3Rm+sQTT0jVqlXNLw1WXyyt+uP6awzt2rVL vv76axO43333nZw8eTLWGa4uedevX1/q1q0rBQsWDPjlZEp4ACAAaJBquDRu3Ngs8Xbr1s1saHIP 2OTJk5sZa+/eveWbb74xIdy1a1cpUqSIo59d6qxUNzy1adPG/Jl0djto0CDzfFY3R7nTGW/fvn3N Dxh6rZYtW2Y2YwUqZrIOMHhxlPnYu2Zu8xH+NXLZHvOxa5Wc5iP8K9jvfw3RJUuWmDpTncXFFhgZ M2aUmjVryjPPPGM2Bfmz5MXO669LyuvWrZN58+aZmb3uXI4ZWbok/tRTT8mLL75olpRjhrLdCFkA sIFu+NFwHTt2rJmxxgxXDQ+drdWrV8+Ea86cOR3zHNIX9u/fL4sXL5YFCxbIt99+K2fPRpd2uehM /tFHH5V27dpJnTp1zHPqQEDIOgB1gvaiTtZewXb/67PGuXPnypQpU2T9+vWm1tWd1ojq5qVOnTqZ ZWPdLWynQLv++sPI999/L2PGjDFLxXo9Y9Jl5latWpmdyboKYCdC1gHYeGMvrr+9guX6a3MGbW+o M9etW7fetItWw1U387Ru3dqEa6A8Yw3k66/PsPWHlTlz5pid2DHpxqi2bdtK8+bNzW5rO7DxCQB8 SOtDZ8+ebToadenSRX777TePgM2cObO0bNlS/ve//8m0adPkySefdPQmJn/S5fQJEyaYultdJs6e PbvHkvq2bdvMxrAqVarIzJkzrVH/ImQBwEd0B7A+T9XZqZbiXL58ozG+hqtp2v/116ZBvy5x3nXX XdariCt9dq27q8eNGydLly6Vnj17mm5W7mGr7SZ1+dgOhCwAJDJt0q/Bqsu/ekKNthp00f7AnTt3 ljVr1siwYcNMm0PCNXEULlxY3nzzTfOsW6+xXmsXu8p8CFkASCR79+41NZzaHEJLctw35aRMmdI8 G9Qdshqu2pA/lHcL+5IuG48cOdLMbPWHHW3cYRdC1gH0LE3O07SP7ipmZ7F9nHD/66Yb3e1auXJl M5OKWc+p41rnqcvCWmaiTSWcwsnvPyVLljTPbLX+WFtO2oHdxQCQQPr2qd2JBg4caDYuxWx/qG/y uvFGl40jIvhBzU5aKqWHDvgbM1kH0Do1V60a/E/rZF21svC/QL3/tRtR//79TbMIPR3HPWDvu+8+ GTJkiDnjNTIy0tEBGyzvP3YErCJkHWDw4r/ML9hD2yq6WivC/wLt/tfyG+2vqy38dGlY619dtNb1 pZdeMqH72muvmQPRnf7clfcf7xCyABBHf/31l7zwwgvmyDUtydFzUl30dJgZM2bIe++9Z5rds6kJ ipAFgDhwNYrQDkPurRC1R26PHj3MxiZ99uqkTU3wPUIWAG5j+/btpgeunvKiZ5669orqTFV3DWsd 7ODBg2/qNgQoQhYAbkFrXStVqiSffPKJRzMDbTo/dOhQmT9/vpQtW5ZmErglQtYBnFynFgyok7WX Hfe/HqvWrFkzad++vezbt88ajfb000/L8uXL5ZVXXrG1yYG/8P7jHepkAcDNwoULpU+fPjc18teD 0vXZ68svvxxwB4MjcDGTdYBgqVNzKupk7eWv+1/rXrt162ZmsJs2bfIIWF0S1naI+nqoBSzvP94h ZB2AOjV7USdrL3/c/9q1SZeBtfzm1KlT1mh0v2FtNL9gwQJ57LHHQvLZK+8/3iFkAYQs3cw0YsQI s3tYDwB379pUoEABs+FJNzhlypTJGgXih5AFEJK0sUSLFi3k9ddfNw39XfR8Ul0yXrJkidSqVUtS pEhhvQLEHyELIOToEWj169c3M1X3xhJZsmSRDz74wBwAnitXLupe4TVCFkDI0EDVc0aff/55+emn nzw2N/3nP/8xjSVatWol4eHh1ijgHULWAahTsxd1svZKrPtfD1Tv0KHDTcvDyZIlM2U5M2fONEfT 6XIxbuD9xzvUyQIIeqtXrzan4qxbt86jqX+2bNlk0KBBZuNTKDSWgP/xI5sDUKdmL+pk7eXN/a/L w+PHj5fGjRvLmjVrPAJWS3L0mawuHROwt8b7j3cIWQegTs1e1MnaK6H3/+HDh03ziK5du5qlYhet dW3Tpo3Mnj2bvsNxwPuPdwhZAEFny5YtEhkZaWaxFy5csEZFMmfOLKNHj5Z3332X3cPwC0IWQFDR +taGDRvKsmXLPJpLlClTRj7++GNzZB29h+EvhCyAoKDPW3Xm2rRpU9Pc331P57PPPivTp0+XihUr mt3EgL8QsgAc78yZM9K9e3fz/PXo0aPWqEjq1KmlZ8+eMmnSJMmXLx/Lw/A7QtYBqFOzF3Wy9rrT /R8VFWWev+qzVvfnr9pvWBv+DxgwQNKlS2eNIr54//EOdbIAHOv77783B6vHPJquUKFCJmC1ixPL w7ATM1kHoE7NXtTJ2utW9/+UKVNM/+GNGzd6BGy1atXk008/lcqVKxOwiYD3H+8Qsg5AnZq9qJO1 V2z3f9++fU2LxIMHD1oj0fWvOqudNWuWFCxYkOeviYT3H+8QsgAc4/Tp09K8eXMZNmyYnDt3zhoV iYiIMGPDhw+XDBkyWKOA/QhZAI6wZ88eU4qjta7ux9NlzZpVpk6dKh07dpSUKVNao0BgIGQBBLyj UZulXr16snz5crl8+bI1KmZZeMGCBVKnTh1Jnjy5NQoEjgTtLi5atbz12Q0zXihsPkZO2mI+xsTr 3r2u9GsC9fsL9teVfk2gfn/B/Pq+X7+Vn+YMkTOHd3s0mMic/2Ep0+INich8X0B//8rpryv9mkD9 /uL6uh2YyToEdWr2ok7WHn+sni/rZgyU04f+8gjYPGWelvIvvWsCFr7H+0/CUScLICC98cYbptbV vYOT0s5Offr0MZudgEDHTNYBqFOzF3Wy/nXixAlTnjNkyBCPgE2RIoU5Padfv34ErB/x/uMdQtYB qFOzF3Wy/rN7925zSs7EiRPl7Nkbb+xhadKb+td27dpJeHi4NQp/4P3HO4QsgICgZ8DqYeq6W9h9 B3HaLLnN89e6detKWFiYNQo4AyELwHbr16+X1q1bmxId9zNgy5cvL+WuB2ymBx42HZ0ApyFkAdhK g1VnsOvWrTNnwrrUrFlTJkyYIOmzcUQdnIuQBWCbefPmmWewMZv8N2vWTMaMGSP58+eX6wlrjQLO Q8g6AOc52ovzZBOfzlgnT54snTp1MufBulcSdu7cWYYOHSq5cuUyM1juf3tx/b1DnSwAv9K+wzpL HThwoJw6dcoajS7R6dWrlwlZmvwjWDCTdQDq1OxFnWzi0VN0+vfvb5pJuAds2rRpzey1Z8+eNwUs 97+9uP7eIWQdgDo1e1Enmzi0yYTOVLWL0/nz561RkWzZssno0aPlpZdeivUUHe5/e3H9vUPIAvC5 Y8eOSZcuXUyTiQsXLlijIrlz55axY8dKkyZNzHIxEGwIWQA+dfDgQVMDqx2bLl26ZI2KFC9e3JwD W6tWLY6pQ9AiZAH4jB60HhkZKYsWLfLo4lS6dGkzq33iiSdoMoGgRsgC8IkdO3bIs88+KytXrvRo MlGxYkVTvvPII49I0qS8BSG4cYc7AHVq9qJONv42bNggDRo0MO0S3ZtM1KhRQz788EMpVKhQnLs4 cf/bi+vvHepkASSqH374QVq0aCG///77v00mdMbaqFEjGTlypGTJksWMAaGAmawDUKdmL+pk427J kiVSv359s1TsHrC68Wn8+PEJCljuf3tx/b1DyDoAdWr2ok42bubMmWNmsPv377dGogNWOzjpDFYb TiQE97+9uP7eIWQBeE03MrVv317+/vtva0T7+icx3Z0GDx7MQesIWYQsAK9oH+Lu3bubhhMuWvf6 9ttvy2uvvSapUqWyRoHQQ8gCSLC33npL+vbtK0ePHrVGopeIR40aZZaJCViEOkIWQIL07t1bhgwZ IsePH7dGxITq9OnTpVWrVhIWFmaNAqGLkHUA6tTsRZ2sJ+3c9Morr8j7778vJ0+etEZFIiIiTMBq fWxi9iHm/rcX19871MkCiDM9PUcDdtq0aXLu3DlrVCRTpkymD3HlypXpQwy4YSbrANSp2Ys62Wi6 LNyhQweZMmWKR8DmyJFDPvnkE6latapPApb7315cf+8Qsg5AnZq9qJMVOXDggCnRmTlzpsdRdfnz 5zcBW758eZ81+uf+txfX3zuELIDb0pN0dAY7b948j6PqihYtKrNnzzYn6tDoH4gd/zIA3FJUVJQp xfn88889jqrTE3T0GWyJEiUIWOA2+NcBIFa7du2STp063XQWrAbspEmTpGTJkgQscAf8CwFwk507 d8rLL78sX331lVy5csUaFSlbtqxMmDDBLBXH9ag6IJQRsg5AnZq9Qq1Odtu2bWaTk56o4x6wFSpU kHHjxknx4sX9OoPl/rcX19871MkC+NfmzZvNEvGqVavk6tWr1qhIpUqVzEk6RYoUYYkYiAf+tTgA dWr2CpU62Y0bN5oZbMyArVKlirz77ru2BSz3v724/t4hZB2AOjV7hUKd7K+//irt2rWT1atXewRs 9erVbQ1Yxf1vL66/dwhZIMT9/PPP0rp1a1m3bp1cu3bNGhWpWbOmjBgxQgoVKsQmJyCBCFkghP3y yy/SsmVL+emnnzwCtnbt2vLee+9JgQIFCFjAC4QsEKLWr18vkZGRsmnTJnHf/1i/fn2zRJw3b14C FvASIQuEoLVr10qzZs1k69atHgHbuHFjGT16tOTJk4eABRIBIesA1KnZK9jqZL/77jtp0qSJbN++ /d+A1UDVMV0izpo1qxkLFNz/9uL6e4c6WSCELF26VFq1aiX79u2zRsScntO0aVOzRJwhQwZrFEBM 26OOSIHc91i/ixtmsg5AnZq9gqVO9ssvv5TmzZt7BKyW5eiy8ahRowI2YLn/7cX1vyEiPEwadZ8r C7/Zbo3cGSHrANSp2SsY6mTnz59vwvTvv/+2RqJnsFq6owGbLl06azTwcP/bi+t/Q7ZMEVK7Yn7p N3ZlnMOWkAWC3Jw5c6RNmzZy9OhRayQ6YNu2bWvqYCMiQqcvM+CtpjWKmyVjXTqOS9gSskAQO3ny pPTt21eOHDlijURvcurYsaMMGTJE0qRJY40CiKuRrz1lfRb9nPZ2YZugjU8AnOHoH9/Kwd8+lysX z2i6ilz/554xbznJ9mB9SZoszPoqAIlFZ7lNaxST2hULmN8zkwWC1OHfV8iBzQujA1aZn6eTSLrs D0qSu5JHjwFIVK6ZbddhX8nps5cIWSAYHdq+TP7esliuXjpnjUTLWqyOhGfKf31Syz99wBd0c9Rr z5eVQe2flIjwFNTJAsHmzTfflOHDh8uxY8eskWjDhg0zz2JTpkxpjQBIiP2HT0uj7v81M1UXDdem NYtJ7QoFTbi68OOsA1CnZi8n1ckOHDhQ3nnnHY+A1Y1OY8aMMYexOzFguf/txfW/2bApq/8NWNfM dc7QBmbnsXvAKkLWAahTs5dT6mR1F7F2bTp+/Lg1cv0feNKkMm7cONPlKSzMmRuduP/txfX3NPOL X2Xl+qg7hqsLIQsEgV69epnG/idOnLBGRJInTy6TJ0+WFi1asEQMJAJdJl74zY44hasLIQs42JUr V6Rnz54yduxYUxProrNWDdhGjRoRsEAimtS/dpzC1YWQBRzq8uXL0qdPHxOwp06dskbFNJiYNm2a NGjQgIAFEpEuEcc1XF0IWcCBzp8/bwL2/fffl9Onb2zKSps2rXz00UdSt25dxz6DBYIJIesAnOdo r0A7T/bMmTPSv39/E7Bnz97Y9ZkpUyaZOnWq1KlTR1KkiN9P24GM+99eXH/vUCcLOIguCw8YMMDs GL5w4YI1Kuag9fHjx0v16tXNhicAgYGZrANQp2avQKmT1dIcncHGDNicOXPKhAkTpEaNGkEZsNz/ 9uL6e4eQdQDq1OwVCHWy2lyiX79+ZrbqHrB58uQxY9WqVZNkyZJZo8GF+99eXH/vELJAgNOA7d27 t0ycONEjYB944AEzq61atWrQBizgdIQsEMD0oPUePXqYHcMXL160RkUKFixoNj5VqlSJgAUCGCEL BCidwXbr1s3UvLoHbOHChU3APvnkkwQsEOAIWSAAHTp0SDp37iyzZs2SS5dunPRRvHhx0+y/YsWK BCzgAISsA1CnZi9/18lqwLZt21bmzJnjEbDFihWTUaNGSbly5eSuu+6yRoMf97+9uP7eoU4WCCD7 9u2TNm3ayNKlS01fYpcSJUqYGWzp0qVDKmABp2Mm6wDUqdnLX3Wye/bskaZNm8qSJUs8AlaDVetg y5QpE5IBy/1vL66/dwhZB6BOzV7+qJONiooyDf1XrVolV69etUZFypYtawK2VKlS5mzYUMT9by+u v3cIWcBmW7dulXr16sm6devk2rVr1qiYzU1Tpkwxz2JDNWABp+NfLmCjDRs2mBnsxo0bxX17xFNP PWWa/WvDiSRJklijAJyGkAVssmbNGhOwv/32m0fA6qxWZ7D33XefNQLAqQhZwAYrV66UyMhI2blz pzUSrWHDhjJp0iS59957rREATkbIOgB1avZK7DrZr776Slq0aCG7du2yRqK1bNnSBOzdd99tjUBx /9uL6+8d6mQBP5o3b5506dJF9u7da41E0+5OgwcPlvDwcGsEQDBgJusA1KnZK7HqZKdPny4dO3a8 KWBff/11efPNNwnYW+D+txfX3zuErANQp2avxKiT1XaI2uz/4MGD1ki0IUOGSJ8+fSR1apbjboX7 315cf+8QsoCP6Sx10KBBpiexizb31+Dt1KmTpEqVyhoFEGwIWcCHdCl46NCh5lxYl5QpU5rzYbVH MQELBDdCFvCBCxcuyKuvvmrOfT158qQ1KpI2bVqZPXu2NGrUSMLCwqxRAMGKkAUS2fHjx6Vr164y btw4OX36xoapLFmymOPratasKcmTJ7dGAQQzQtYBqFOzV3zqZHXnsC4Df/jhh3L+/HlrVOT++++X Tz75RKpUqULAxhP3v724/t6hThZIJFu2bDFLxMuXL/c4qu7BBx+UsWPHchYsEIKYyToAdWr2ikud 7M8//yxt27aVZcuWeQSsHlWnjf5D9SzYxMD9by+uv3cIWQegTs1ed6qT1T7ErVu3lu+//97jLFh9 9qptEosXL85RdV7g/rcX1987/MsHvLBw4UJ58cUXzVF17mfBPvfcczJ69GgpWLAgR9UBIYyQBRJA A1XbJGrA/vHHHx5H1WnrxOHDh0uePHkIWCDEEbJAPF26dMmU57z88sseXZy07rV3796muxNH1QFQ hCwQD1qWo20Su3fvLidOnLBGo5tM/N///Z8J2QwZMlijAEJdvEP2n2s3NnbAP6hTs5erTvbUqVMm RLWp/7lz56xXRTJmzGjG6EPsG9z/9uL6eyfedbLH/lwtO1ZNNP1XgVChy8K6PDx//nyzXOySM2dO GTFihNSpU4cmEwBuEu+Z7J4fZ5hlMfef5OFb1KnZ69OVv0iNOs/K3LlzPQK2UKFCMnHiRKlbty4B 60Pc//bi+nsnQc9kBw8eLK1atZLDhw9bI/Al6tTso7WvrZs1kp/XfudRA6tNJnR3sbZJ1GPr4Dvc //bi+nsnwRuftNF5gwYNTPkCEIx0afjZZ5+VE/t+/7dER0tyateuLTNmzJBSpUrRZALAbcX7mezG ue3l+juO+Vylz55PHo0cIF8MbmzaxkVO2mK94mnGC4XNR15P2OtKvyZQv79ge33Hilmy8bNRcunc jXaKOmPNXbaelKjXRcLSpLdGowXa9x+T019X+jWB+v0F++tKvyZQv7+4vm6HeP8YHpG5oCRJeqMH 64l9O2XV+K6yaNEiuXz5sjUKONM//1yTX+aNkJ/nvuMRsEnvSm4OYC/VqOdNAQsAtxLvmey1Kxfk 4fS/ysyZMz02gURERMjQoUOlZcuWHEadyFw/ndn501go0BId7dakR9JdvHjRGhVJniqNlKz/qvxv Ui/ubRtw/9uL6++deM9kkyZLaXZUduvWzaMmUA+n7tKli/Tt29e8WSHxUKfmezt27DC7hGfPnu0R sNmzZ5fmPd+TBk1bELA24f63F9ffO16dJ6tnZGpxvnvnG90I8swzz5hZbe7cuendioCnx9NpDez2 7ds9ehAXKVJEJk+eLA8//DAbnAAkiFfvHO3bt5ePP/5YChQo8G+YauN0rSds0qSJrFmzxqPsAQlD nZrvaA/iFi1ayLZt2zwCtlatWrJ48WJ59NFH5Zc9Z+94nix8h/vfXlx/73j94/lTTz0ln332mVSu XNmjXnDt2rXSqFEj83zL/dkt4o86tcSnPYi1/3CvXr3kwIED1mi0V1991fzwmCtXLvP7O50nC9/i /rcX1987ibIGpjNZfZalDSrcn1vt3btXXnrpJXnnnXfMM1sgEERFRUlkZKS89957cvLkSWtUJF26 dDJ+/HjT0Sw8PNwaBYCES7QHTdokfdSoUeYNSk8kcdE3sX79+skrr7wie/bs8ViSA/xNV1j0QHVd fXFfYXnggQfMqov+oEhfbgCJJVF3c+gsVpfapk6dKvny5fv3Oa0+l500aZI8//zzsmHDBvPcFvA3 7VKmM9gffvjBY6+APurQ0NUWifQgBpCYEjVklQarlkJoHe0TTzxhukC5rFixwjyn1Y1R7mUSgC/p YRZvvfWW2UG8c+dOj9WUF154wfxQqM3+2QkPILElesi66K7MWbNmmVBNkSKFNSry+++/m4YVevA1 BwzEDXVqCafPX9u0aSMDBgwwx9W56KrL22+/LcOGDZNs2bJZo7FznScLe3D/24vr7x2v6mTjQhtT jBw50jyvPXbsmDUaTWe8Gra6cYo6RCS25cuXmzrun376yWN5+P777zd13DVr1qTBBACf8nmy6Sao /v37ywcffGCW5NzDdMGCBVKvXj358ssv6Xt8G9Spxc+FCxdkzJgxZg/AunXrPAK2WrVq5nGF/oAX 14DVGlnqZO3D/W8vrr93/DZ91CPD5s2bZ97k3DeXaJcdPTJPZxbHjx+3RuGOOrW400cQ+uxVN+Dt 27fPGhVzz+kOd+3gVKJEiXitnFAnay/uf3tx/b3j1zVanclqPa2+2aVPf+MkE20M0KdPH/PsTJ/Z UuaDhNBdww0bNpSPPvrIY2Ndjhw5zErK4MGDJWvWrNYoAPieX0NW6fKxbjjRon+tTXTf0anLeLp8 rLuQWT5GXOly8JQpU8xqyTfffCNXrlyxXhGzw13rX5s3b079KwC/83vIurhaLlaqVMmjHeNvv/0m derUMRui6BKFO9EGJ9pVrF27dh7Lw7qjvW3btqaUrEyZMh6lZADgL7aFrNJnY9ojtkOHDqalncvZ s2dNyUX9+vXNzlCaVyA2S5cuNTuEP/zwQ4/l4SxZsphWnu+++67cd9991L8CsI2tIau0HaO+Gery cd68eT3eEPUIsho1apgj9XTHaKiiTs2TrnD06NHD7BDetGmTxw9hujysnZ10dptYy8PUydqL+99e XH/v+LxONj7++OMPcyrKwoULb+oI1bhxYxk4cOBNz3ERWnRlo3Pnzje1RkydOrVZMu7WrRubmwAE DNtnsu60SYDuPtZynkyZMlmj0XRZuXr16uZjqB2dR52amB3nugSsRyuuXr3aI2ALFiwoM2bMMBvq fBGw1Mnai/vfXlx/7wRUyCrdoKJ1jkuWLLlpU9SuXbtMgwGtgdy/f781GvxCvU5t69at8vTTT5vu TUePHrVGo++VZs2ayVdffWWWjn3V3J86WXtRp2kvrr93Ai5kXUqWLGmaV2j9rPvReTqLff/99/8t 9XEv10Bw0dmq1rfq5qYvvvjCYwVDZ6wTJkyQiRMnmsPVeYQAIBAFbMgq3XGsLRn/+9//ykMPPeTR pUfb5Wmpjz7D1RkuO5CDy8aNG83u8i5dusiff/7p0aBEHxvozmJd1aD3MIBAFtAh61K1alUzk2nf vr2kSZPGGhU5c+aMeU6nS4l64o92joKznThxQvr27Wvab+oGOPdd5ffee685aELrq4sWLcqhEgAC nmPepbT2Ud9gdeNT2bJlPZoLbNmyxZwLqs0H9HNmtc709ddfm5ItPfv14MGDHrNX7eakr2tNtfsP WgAQyBw1FdDnbvp8bvHixTf1odWSn+nTp5vXR48e7bFBxumCvU7t77//NpvZ9KCINWvWeOwczpMn j+lFPG3aNClcuLAts1fqZO1Fnaa9uP7eCag62fjS57KDBg0yz+di9jrWJWZddtSWeu47lBE49NZb tGiR+TvcsGGDR7hqmGq/4ddff13y5cvHxiYAjuToh1qPPvqo6e6jh8Lnz5/fY5bjarnXsWNH2bZt m6OXkIOxTk2bSmj/6iZNmtx0qPojjzxizhoeN25cQDQfoU7WXtRp2ovr7x1Hz2Td7dy50zSx0A1Q 2vvYnW6Y6dSpk7Rs2dJ87rRZUeSkLebjjBcKm49OpkcZagtNbR6hZ7+6334RERGmRlr/rvQZfKAI puvvRFx/e3H9vePomaw7XVLU+lndeVqhQgWPJWLdRKONDCpXrmyayZ86dcp6Bf5y7NgxGTJkiOnY pCsPhw4d+jdg9e+qVq1apqmEHgwRSAELAN4ImpBVeryZ7k7VjVG61FikSBGPJWTdeawHw+sb+uef fx7Shw74i25I01nrk08+aZ6vute86t/NY489ZlppunaN8/wcQDAJqpB1CQ8PNyU9eopPv379JEeO HP8uEesb/KpVq+SZZ56Rpk2bynfffccB8T6g3Zl0ZqrPxXWZXptLuD8XL1CggCnJ+uyzz0zTCf07 A4BgE5Qh66IlPtoxSvsg6wktd999t/WKmGD99NNPpWLFiuaEH539htrBA76gDUG0HaZ246pdu7ap bXVvfakHP+iub/0BSJuL6O/ZOQwgWAV1yLpofeWYMWNMkGoj+VSpUlmvRPfH1bDVZgfaZUgDQrsO BRIn1KkdP37c1LJWqVLF/NCis1j3FQLtP92qVSsTuvrcNWfOnI4JV+pk7UWdpr24/t4Jmt3FcaVL ljqz1dDVN/zYnsvqwd/aF7dhw4ZmxytuTcNVN5tpo/6Yta5Kf6DRWa3OWvX5K89cAYSSkAtZF51l 6bmkesqL9kWObcex9sfVcNDeyNmyZbOl25By1agVyho4zy13795twnXy5Mmyffv2m+qQdRlYN5jp RjM93EE3pTmVq0aW2aw9AvH+DyVcf++EbMi6W79+vTk2be7cuTctFeuSph4mrx2ktHmCdpDyd2AE Sp2aPrP+9ttvzZK6/mCyb9++m8JVy2+0wUSLFi2kWLFiHj2mnYo6QXtx/e3F9fdOSDyTvRPtMKTL ndo3t2vXrh4NK/RnEG10MXbsWPO8UTdKjRgxwow5uYtUfGzatEmGDRsmpUuXNruFdfa/Z88ejz+/ 9hjWEh1dHRg+fLiUKFEiKAIWALxByLopWLCgCVCdrWnpj26YSp48ufVq9ExOg1ib2T/++ONmZquz upidi5xO/yzatF9rV/VwfP3BokePHuaZq/tmptSpU5trpAG8fPlyeeONN8ys365ldQAINLwbxkL7 IOsO2LVr15qg0XrazJkze+yG1Y5Furysu5K1w5S2AtR+u7oRyKmBq52x9IB8/bNoYwj9c+ufSbs1 uf+ZdKbfunVr80xW+w5369ZN8ubNS7gCQAw8k40DvURRUVHmEHEt99HGCrpRKual02e1ukFKdyfr sqpunNIG92FhYdZXJIyvnomcPHlS9u7da/48ehqONubQGWxszTnSp08vJUuWNDuutdRJS3BCZTmY Z1L24vrbi+vvHUI2nrTkRzdKzZ8/34Suhm/MshWXjBkzmuXUQoUKmdmu7rLNnj27WWaNT0ANXhxl Pvaumdt8TAhtCKHfuz5L1SMCddlbl3+1Yf/tZt/6/WsJju6w1pBNmTKl9UroGLlsj/nYtUpO8xH+ lRj3PxKO6+8dQtYLR44cMbM/7V6kG360lOVW/ZB1KVWf72rIFi9eXB588EHTW1m7Uunyq467N8nw xrlz52T//v1mVnrgwAH59ddfTaDqjFXHtJ/wrWiI6g8F5cqVMzNWrW1Nly4dXZkAIAEI2USis0EN sxUrVphf2ghfn9vGtvTqTptd6FKstnzUma+Grn6uu3W11lRf23Psgvxz/f9yZvCcRepsWENUl311 Rq3PTvX3+r0cPXrUfDxz5sxtnxHrErf+dzXw9ZQiDVedvRKsN1Anay/qNO3F9fcOIesj+qzzxx9/ NEvLOoPcvHmzGbvV0rK/aDDnypXLhKou/2r5kpbb2NlsI9DxTMpeXH97cf29k6CQLVq1vPXZDa6/ ANdfSEyh/PrVyxfl3WeymSXcjmOWyrHdW+XEnm1y8exJuXjmuFw6d0quXro+W43bX0WcJAtLLWHh 6SRFeFpJlS6TPFetjFmi/viPCEkZcbckTxUhdyW/0VQjkK+fsvt1pV8TqN9fsL+u9GsC9fsL9teV fk2gfn9xfd0OTF384K7kYaYTks4c85R5Wko17C6VXp0sVXtMNx//8/J4UzqjXaeK1HhRHqjQSLIX ryAZ8xSTdFnz/vtLn5W6/z5tltyS+YFSkq1YeenQoYP06tVLSjcbIOXajbj+vzlOKnf76Pp/Y4b8 p/N4U8saGRkp6bM/ICnTZvQIWACAb7Bc7ACun87s/GkslHH97cX1txfX3zvMZAEA8BFC1gE4z9Fe nCdrL+5/e3H9vcNyMQAAPsJM1gG0Ts1Vqwb/0zpZV60s/I/7315cf+8Qsg4wePFf5hfsoW0VXa0V 4X/c//bi+nuHkAUAwEcIWQAAfISQBQDARwhZAAB8hJB1AOrU7EWdrL24/+3F9fcOdbIAAPiEyP8D hNh1IiiKIvAAAAAASUVORK5CYIJQSwECLQAUAAYACAAAACEAsYJntgoBAAATAgAAEwAAAAAAAAAA AAAAAAAAAAAAW0NvbnRlbnRfVHlwZXNdLnhtbFBLAQItABQABgAIAAAAIQA4/SH/1gAAAJQBAAAL AAAAAAAAAAAAAAAAADsBAABfcmVscy8ucmVsc1BLAQItABQABgAIAAAAIQAnX3mlugMAAOcMAAAO AAAAAAAAAAAAAAAAADoCAABkcnMvZTJvRG9jLnhtbFBLAQItABQABgAIAAAAIQCqJg6+vAAAACEB AAAZAAAAAAAAAAAAAAAAACAGAABkcnMvX3JlbHMvZTJvRG9jLnhtbC5yZWxzUEsBAi0AFAAGAAgA AAAhAO9WWQfhAAAACwEAAA8AAAAAAAAAAAAAAAAAEwcAAGRycy9kb3ducmV2LnhtbFBLAQItAAoA AAAAAAAAIQAzJqKw2ysAANsrAAAUAAAAAAAAAAAAAAAAACEIAABkcnMvbWVkaWEvaW1hZ2UxLnBu Z1BLBQYAAAAABgAGAHwBAAAuNAAAAAA= ">
                <v:shape id="Picture 260" o:spid="_x0000_s1075" type="#_x0000_t75" style="position:absolute;left:1521;top:344;width:20466;height:1112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0IpeDAAAAA3AAAAA8AAABkcnMvZG93bnJldi54bWxET02LwjAQvQv+hzCCF9FUWapUo4ggeBPd Ch6HZmxrm0ltotZ/bw4Le3y879WmM7V4UetKywqmkwgEcWZ1ybmC9Hc/XoBwHlljbZkUfMjBZt3v rTDR9s0nep19LkIIuwQVFN43iZQuK8igm9iGOHA32xr0Aba51C2+Q7ip5SyKYmmw5NBQYEO7grLq /DQKDqOf446qWF7v6fZib9ljfqlipYaDbrsE4anz/+I/90ErmMVhfjgTjoBcfwEAAP//AwBQSwEC LQAUAAYACAAAACEABKs5XgABAADmAQAAEwAAAAAAAAAAAAAAAAAAAAAAW0NvbnRlbnRfVHlwZXNd LnhtbFBLAQItABQABgAIAAAAIQAIwxik1AAAAJMBAAALAAAAAAAAAAAAAAAAADEBAABfcmVscy8u cmVsc1BLAQItABQABgAIAAAAIQAzLwWeQQAAADkAAAASAAAAAAAAAAAAAAAAAC4CAABkcnMvcGlj dHVyZXhtbC54bWxQSwECLQAUAAYACAAAACEA7Qil4MAAAADcAAAADwAAAAAAAAAAAAAAAACfAgAA ZHJzL2Rvd25yZXYueG1sUEsFBgAAAAAEAAQA9wAAAIwDAAAAAA== ">
                  <v:imagedata r:id="rId1289" o:title=""/>
                  <v:path arrowok="t"/>
                </v:shape>
                <v:rect id="Rectangle 261" o:spid="_x0000_s1076" style="position:absolute;left:19907;top:3960;width:2432;height:34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WZz0cMA AADcAAAADwAAAGRycy9kb3ducmV2LnhtbESPQWsCMRSE7wX/Q3iCt5rVg8hqFBWkFQ9SW+/P5Lm7 uHlZkri7/ntTKPQ4zMw3zHLd21q05EPlWMFknIEg1s5UXCj4+d6/z0GEiGywdkwKnhRgvRq8LTE3 ruMvas+xEAnCIUcFZYxNLmXQJVkMY9cQJ+/mvMWYpC+k8dgluK3lNMtm0mLFaaHEhnYl6fv5YRVc 3G3bWX3lQ/s8VY+Po9d6flRqNOw3CxCR+vgf/mt/GgXT2QR+z6QjIFcvAAAA//8DAFBLAQItABQA BgAIAAAAIQDw94q7/QAAAOIBAAATAAAAAAAAAAAAAAAAAAAAAABbQ29udGVudF9UeXBlc10ueG1s UEsBAi0AFAAGAAgAAAAhADHdX2HSAAAAjwEAAAsAAAAAAAAAAAAAAAAALgEAAF9yZWxzLy5yZWxz UEsBAi0AFAAGAAgAAAAhADMvBZ5BAAAAOQAAABAAAAAAAAAAAAAAAAAAKQIAAGRycy9zaGFwZXht bC54bWxQSwECLQAUAAYACAAAACEAQWZz0cMAAADcAAAADwAAAAAAAAAAAAAAAACYAgAAZHJzL2Rv d25yZXYueG1sUEsFBgAAAAAEAAQA9QAAAIgDAAAAAA== " filled="f" stroked="f" strokeweight="1pt">
                  <v:textbox>
                    <w:txbxContent>
                      <w:p w14:paraId="102D63AA" w14:textId="77777777" w:rsidR="00357D44" w:rsidRDefault="00357D44" w:rsidP="00A46561">
                        <w:pPr>
                          <w:pStyle w:val="NormalWeb"/>
                          <w:spacing w:before="0" w:beforeAutospacing="0" w:after="0" w:afterAutospacing="0"/>
                          <w:ind w:left="-142" w:right="-267"/>
                        </w:pPr>
                        <w:r>
                          <w:rPr>
                            <w:rFonts w:cstheme="minorBidi"/>
                            <w:kern w:val="24"/>
                          </w:rPr>
                          <w:t>t(</w:t>
                        </w:r>
                        <w:r>
                          <w:rPr>
                            <w:rFonts w:eastAsia="Calibri" w:cstheme="minorBidi"/>
                            <w:kern w:val="24"/>
                          </w:rPr>
                          <w:t>s</w:t>
                        </w:r>
                        <w:r>
                          <w:rPr>
                            <w:rFonts w:eastAsia="Calibri" w:cstheme="minorBidi"/>
                            <w:kern w:val="24"/>
                            <w:sz w:val="22"/>
                            <w:szCs w:val="22"/>
                          </w:rPr>
                          <w:t>)</w:t>
                        </w:r>
                      </w:p>
                    </w:txbxContent>
                  </v:textbox>
                </v:rect>
                <v:rect id="Rectangle 262" o:spid="_x0000_s1077" style="position:absolute;left:1497;top:-522;width:7492;height:34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bTtpsMA AADcAAAADwAAAGRycy9kb3ducmV2LnhtbESPQWsCMRSE7wX/Q3iCt5p1DyKrUaogrXiQqr2/Js/d pZuXJYm76783hUKPw8x8w6w2g21ERz7UjhXMphkIYu1MzaWC62X/ugARIrLBxjEpeFCAzXr0ssLC uJ4/qTvHUiQIhwIVVDG2hZRBV2QxTF1LnLyb8xZjkr6UxmOf4LaReZbNpcWa00KFLe0q0j/nu1Xw 5W7b3upvPnSPU31/P3qtF0elJuPhbQki0hD/w3/tD6Mgn+fweyYdAbl+AgAA//8DAFBLAQItABQA BgAIAAAAIQDw94q7/QAAAOIBAAATAAAAAAAAAAAAAAAAAAAAAABbQ29udGVudF9UeXBlc10ueG1s UEsBAi0AFAAGAAgAAAAhADHdX2HSAAAAjwEAAAsAAAAAAAAAAAAAAAAALgEAAF9yZWxzLy5yZWxz UEsBAi0AFAAGAAgAAAAhADMvBZ5BAAAAOQAAABAAAAAAAAAAAAAAAAAAKQIAAGRycy9zaGFwZXht bC54bWxQSwECLQAUAAYACAAAACEAsbTtpsMAAADcAAAADwAAAAAAAAAAAAAAAACYAgAAZHJzL2Rv d25yZXYueG1sUEsFBgAAAAAEAAQA9QAAAIgDAAAAAA== " filled="f" stroked="f" strokeweight="1pt">
                  <v:textbox>
                    <w:txbxContent>
                      <w:p w14:paraId="376CCBAC" w14:textId="77777777" w:rsidR="00357D44" w:rsidRDefault="00357D44" w:rsidP="00A46561">
                        <w:pPr>
                          <w:pStyle w:val="NormalWeb"/>
                          <w:spacing w:before="0" w:beforeAutospacing="0" w:after="0" w:afterAutospacing="0"/>
                        </w:pPr>
                        <w:r>
                          <w:rPr>
                            <w:rFonts w:cstheme="minorBidi"/>
                            <w:kern w:val="24"/>
                          </w:rPr>
                          <w:t>x(cm)</w:t>
                        </w:r>
                      </w:p>
                    </w:txbxContent>
                  </v:textbox>
                </v:rect>
                <v:rect id="Rectangle 263" o:spid="_x0000_s1078" style="position:absolute;left:397;top:5280;width:2149;height:309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vhIPcQA AADcAAAADwAAAGRycy9kb3ducmV2LnhtbESPQWvCQBSE74L/YXlCb7rRgkjqJrRCaYuHom3vz91n Esy+DbtrEv99t1DwOMzMN8y2HG0revKhcaxguchAEGtnGq4UfH+9zjcgQkQ22DomBTcKUBbTyRZz 4wY+UH+MlUgQDjkqqGPscimDrsliWLiOOHln5y3GJH0ljcchwW0rV1m2lhYbTgs1drSrSV+OV6vg x51fBqtP/NHfPpvr295rvdkr9TAbn59ARBrjPfzffjcKVutH+DuTjoAsfgEAAP//AwBQSwECLQAU AAYACAAAACEA8PeKu/0AAADiAQAAEwAAAAAAAAAAAAAAAAAAAAAAW0NvbnRlbnRfVHlwZXNdLnht bFBLAQItABQABgAIAAAAIQAx3V9h0gAAAI8BAAALAAAAAAAAAAAAAAAAAC4BAABfcmVscy8ucmVs c1BLAQItABQABgAIAAAAIQAzLwWeQQAAADkAAAAQAAAAAAAAAAAAAAAAACkCAABkcnMvc2hhcGV4 bWwueG1sUEsBAi0AFAAGAAgAAAAhAN74SD3EAAAA3AAAAA8AAAAAAAAAAAAAAAAAmAIAAGRycy9k b3ducmV2LnhtbFBLBQYAAAAABAAEAPUAAACJAwAAAAA= " filled="f" stroked="f" strokeweight="1pt">
                  <v:textbox>
                    <w:txbxContent>
                      <w:p w14:paraId="00737616" w14:textId="77777777" w:rsidR="00357D44" w:rsidRPr="001F4A13" w:rsidRDefault="00357D44" w:rsidP="00A46561">
                        <w:pPr>
                          <w:pStyle w:val="NormalWeb"/>
                          <w:spacing w:before="0" w:beforeAutospacing="0" w:after="0" w:afterAutospacing="0"/>
                          <w:ind w:left="-142" w:right="-194"/>
                          <w:rPr>
                            <w:b/>
                          </w:rPr>
                        </w:pPr>
                        <w:r w:rsidRPr="001F4A13">
                          <w:rPr>
                            <w:b/>
                            <w:color w:val="000000" w:themeColor="text1"/>
                            <w:kern w:val="24"/>
                          </w:rPr>
                          <w:t>O</w:t>
                        </w:r>
                      </w:p>
                    </w:txbxContent>
                  </v:textbox>
                </v:rect>
                <v:rect id="Rectangle 264" o:spid="_x0000_s1079" style="position:absolute;left:2546;top:6182;width:19624;height:287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RHQScQA AADcAAAADwAAAGRycy9kb3ducmV2LnhtbESPQWvCQBSE74L/YXlCb7pRikjqJrRCaYuHom3vz91n Esy+DbtrEv99t1DwOMzMN8y2HG0revKhcaxguchAEGtnGq4UfH+9zjcgQkQ22DomBTcKUBbTyRZz 4wY+UH+MlUgQDjkqqGPscimDrsliWLiOOHln5y3GJH0ljcchwW0rV1m2lhYbTgs1drSrSV+OV6vg x51fBqtP/NHfPpvr295rvdkr9TAbn59ARBrjPfzffjcKVutH+DuTjoAsfgEAAP//AwBQSwECLQAU AAYACAAAACEA8PeKu/0AAADiAQAAEwAAAAAAAAAAAAAAAAAAAAAAW0NvbnRlbnRfVHlwZXNdLnht bFBLAQItABQABgAIAAAAIQAx3V9h0gAAAI8BAAALAAAAAAAAAAAAAAAAAC4BAABfcmVscy8ucmVs c1BLAQItABQABgAIAAAAIQAzLwWeQQAAADkAAAAQAAAAAAAAAAAAAAAAACkCAABkcnMvc2hhcGV4 bWwueG1sUEsBAi0AFAAGAAgAAAAhAFER0EnEAAAA3AAAAA8AAAAAAAAAAAAAAAAAmAIAAGRycy9k b3ducmV2LnhtbFBLBQYAAAAABAAEAPUAAACJAwAAAAA= " filled="f" stroked="f" strokeweight="1pt">
                  <v:textbox>
                    <w:txbxContent>
                      <w:p w14:paraId="7112A756" w14:textId="77777777" w:rsidR="00357D44" w:rsidRDefault="00357D44" w:rsidP="00A46561">
                        <w:pPr>
                          <w:pStyle w:val="NormalWeb"/>
                          <w:tabs>
                            <w:tab w:val="left" w:pos="426"/>
                            <w:tab w:val="left" w:pos="1134"/>
                            <w:tab w:val="left" w:pos="1701"/>
                          </w:tabs>
                          <w:spacing w:before="0" w:beforeAutospacing="0" w:after="0" w:afterAutospacing="0"/>
                          <w:ind w:right="-194"/>
                        </w:pPr>
                        <w:r>
                          <w:rPr>
                            <w:rFonts w:cstheme="minorBidi"/>
                            <w:kern w:val="24"/>
                          </w:rPr>
                          <w:t xml:space="preserve"> 0,1 </w:t>
                        </w:r>
                        <w:r>
                          <w:rPr>
                            <w:rFonts w:cstheme="minorBidi"/>
                            <w:kern w:val="24"/>
                          </w:rPr>
                          <w:tab/>
                          <w:t xml:space="preserve">  0,2</w:t>
                        </w:r>
                        <w:r>
                          <w:rPr>
                            <w:rFonts w:cstheme="minorBidi"/>
                            <w:kern w:val="24"/>
                          </w:rPr>
                          <w:tab/>
                          <w:t>0,3</w:t>
                        </w:r>
                        <w:r>
                          <w:rPr>
                            <w:rFonts w:cstheme="minorBidi"/>
                            <w:kern w:val="24"/>
                          </w:rPr>
                          <w:tab/>
                          <w:t xml:space="preserve">0,4  </w:t>
                        </w:r>
                      </w:p>
                    </w:txbxContent>
                  </v:textbox>
                </v:rect>
                <w10:wrap type="square"/>
              </v:group>
            </w:pict>
          </mc:Fallback>
        </mc:AlternateContent>
      </w:r>
      <w:r w:rsidRPr="00357D44">
        <w:rPr>
          <w:rFonts w:cs="Times New Roman"/>
          <w:b/>
          <w:color w:val="C00000"/>
          <w:szCs w:val="24"/>
        </w:rPr>
        <w:t>Câu 10.</w:t>
      </w:r>
      <w:r w:rsidRPr="002C4DB5">
        <w:rPr>
          <w:rFonts w:cs="Times New Roman"/>
          <w:b/>
          <w:szCs w:val="24"/>
        </w:rPr>
        <w:t xml:space="preserve"> </w:t>
      </w:r>
      <w:r w:rsidRPr="002C4DB5">
        <w:rPr>
          <w:rFonts w:cs="Times New Roman"/>
          <w:szCs w:val="24"/>
        </w:rPr>
        <w:t>Đồ thị biểu diễn sự thay đổi của li độ x theo thời gian t của một vật dao động điều hòa được mô tả như hình vẽ. Chu kì dao động của vật có giá trị là</w:t>
      </w:r>
    </w:p>
    <w:p w14:paraId="47A9C703" w14:textId="77777777" w:rsidR="00F1489C" w:rsidRPr="002C4DB5" w:rsidRDefault="00F1489C" w:rsidP="00A46561">
      <w:pPr>
        <w:tabs>
          <w:tab w:val="left" w:pos="283"/>
          <w:tab w:val="left" w:pos="2906"/>
          <w:tab w:val="left" w:pos="5528"/>
          <w:tab w:val="left" w:pos="8150"/>
        </w:tabs>
        <w:rPr>
          <w:rFonts w:eastAsiaTheme="minorEastAsia" w:cs="Times New Roman"/>
          <w:szCs w:val="24"/>
        </w:rPr>
      </w:pPr>
      <w:r w:rsidRPr="002C4DB5">
        <w:rPr>
          <w:rStyle w:val="YoungMixChar"/>
          <w:b/>
          <w:szCs w:val="24"/>
        </w:rPr>
        <w:tab/>
      </w:r>
      <w:r w:rsidRPr="00357D44">
        <w:rPr>
          <w:rStyle w:val="YoungMixChar"/>
          <w:b/>
          <w:color w:val="0070C0"/>
          <w:szCs w:val="24"/>
        </w:rPr>
        <w:t xml:space="preserve">A. </w:t>
      </w:r>
      <w:r w:rsidRPr="002C4DB5">
        <w:rPr>
          <w:rStyle w:val="YoungMixChar"/>
          <w:szCs w:val="24"/>
        </w:rPr>
        <w:t>T</w:t>
      </w:r>
      <w:r w:rsidRPr="002C4DB5">
        <w:rPr>
          <w:rFonts w:eastAsiaTheme="minorEastAsia" w:cs="Times New Roman"/>
          <w:szCs w:val="24"/>
        </w:rPr>
        <w:t xml:space="preserve"> = 0,6 (s).</w:t>
      </w:r>
      <w:r w:rsidRPr="002C4DB5">
        <w:rPr>
          <w:rStyle w:val="YoungMixChar"/>
          <w:b/>
          <w:szCs w:val="24"/>
        </w:rPr>
        <w:tab/>
      </w:r>
      <w:r w:rsidRPr="002C4DB5">
        <w:rPr>
          <w:rStyle w:val="YoungMixChar"/>
          <w:b/>
          <w:szCs w:val="24"/>
        </w:rPr>
        <w:tab/>
      </w:r>
      <w:r w:rsidRPr="00357D44">
        <w:rPr>
          <w:rStyle w:val="YoungMixChar"/>
          <w:b/>
          <w:color w:val="0070C0"/>
          <w:szCs w:val="24"/>
        </w:rPr>
        <w:t xml:space="preserve">B. </w:t>
      </w:r>
      <w:r w:rsidRPr="002C4DB5">
        <w:rPr>
          <w:rStyle w:val="YoungMixChar"/>
          <w:szCs w:val="24"/>
        </w:rPr>
        <w:t>T</w:t>
      </w:r>
      <w:r w:rsidRPr="002C4DB5">
        <w:rPr>
          <w:rFonts w:eastAsiaTheme="minorEastAsia" w:cs="Times New Roman"/>
          <w:szCs w:val="24"/>
        </w:rPr>
        <w:t xml:space="preserve"> = 0,8 (s).</w:t>
      </w:r>
    </w:p>
    <w:p w14:paraId="5744A6D7"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Style w:val="YoungMixChar"/>
          <w:szCs w:val="24"/>
        </w:rPr>
        <w:t>T</w:t>
      </w:r>
      <w:r w:rsidRPr="002C4DB5">
        <w:rPr>
          <w:rFonts w:eastAsiaTheme="minorEastAsia" w:cs="Times New Roman"/>
          <w:szCs w:val="24"/>
        </w:rPr>
        <w:t xml:space="preserve"> = 1,2 (s).</w:t>
      </w:r>
      <w:r w:rsidRPr="002C4DB5">
        <w:rPr>
          <w:rStyle w:val="YoungMixChar"/>
          <w:b/>
          <w:szCs w:val="24"/>
        </w:rPr>
        <w:tab/>
      </w:r>
      <w:r w:rsidRPr="002C4DB5">
        <w:rPr>
          <w:rStyle w:val="YoungMixChar"/>
          <w:b/>
          <w:szCs w:val="24"/>
        </w:rPr>
        <w:tab/>
      </w:r>
      <w:r w:rsidRPr="00357D44">
        <w:rPr>
          <w:rStyle w:val="YoungMixChar"/>
          <w:b/>
          <w:color w:val="0070C0"/>
          <w:szCs w:val="24"/>
        </w:rPr>
        <w:t xml:space="preserve">D. </w:t>
      </w:r>
      <w:r w:rsidRPr="002C4DB5">
        <w:rPr>
          <w:rStyle w:val="YoungMixChar"/>
          <w:szCs w:val="24"/>
        </w:rPr>
        <w:t>T</w:t>
      </w:r>
      <w:r w:rsidRPr="002C4DB5">
        <w:rPr>
          <w:rFonts w:eastAsiaTheme="minorEastAsia" w:cs="Times New Roman"/>
          <w:szCs w:val="24"/>
        </w:rPr>
        <w:t xml:space="preserve"> = 1 (s).</w:t>
      </w:r>
    </w:p>
    <w:p w14:paraId="7FC15D65"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11.</w:t>
      </w:r>
      <w:r w:rsidRPr="002C4DB5">
        <w:rPr>
          <w:rFonts w:cs="Times New Roman"/>
          <w:b/>
          <w:szCs w:val="24"/>
        </w:rPr>
        <w:t xml:space="preserve"> </w:t>
      </w:r>
      <w:r w:rsidRPr="002C4DB5">
        <w:rPr>
          <w:rFonts w:cs="Times New Roman"/>
          <w:szCs w:val="24"/>
        </w:rPr>
        <w:t>Cơ thể con người có thân nhiệt 37°C là một nguồn phát ra loại bức xạ nào?</w:t>
      </w:r>
    </w:p>
    <w:p w14:paraId="3828DCFC"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Tia gamma.</w:t>
      </w:r>
      <w:r w:rsidRPr="002C4DB5">
        <w:rPr>
          <w:rStyle w:val="YoungMixChar"/>
          <w:b/>
          <w:szCs w:val="24"/>
        </w:rPr>
        <w:tab/>
      </w:r>
      <w:r w:rsidRPr="00357D44">
        <w:rPr>
          <w:rStyle w:val="YoungMixChar"/>
          <w:b/>
          <w:color w:val="0070C0"/>
          <w:szCs w:val="24"/>
        </w:rPr>
        <w:t xml:space="preserve">B. </w:t>
      </w:r>
      <w:r w:rsidRPr="002C4DB5">
        <w:rPr>
          <w:rFonts w:cs="Times New Roman"/>
          <w:szCs w:val="24"/>
        </w:rPr>
        <w:t>Tia tử ngoại.</w:t>
      </w:r>
      <w:r w:rsidRPr="002C4DB5">
        <w:rPr>
          <w:rStyle w:val="YoungMixChar"/>
          <w:b/>
          <w:szCs w:val="24"/>
        </w:rPr>
        <w:tab/>
      </w:r>
      <w:r w:rsidRPr="00357D44">
        <w:rPr>
          <w:rStyle w:val="YoungMixChar"/>
          <w:b/>
          <w:color w:val="0070C0"/>
          <w:szCs w:val="24"/>
        </w:rPr>
        <w:t xml:space="preserve">C. </w:t>
      </w:r>
      <w:r w:rsidRPr="002C4DB5">
        <w:rPr>
          <w:rFonts w:cs="Times New Roman"/>
          <w:szCs w:val="24"/>
        </w:rPr>
        <w:t>Tia hồng ngoại.</w:t>
      </w:r>
      <w:r w:rsidRPr="002C4DB5">
        <w:rPr>
          <w:rStyle w:val="YoungMixChar"/>
          <w:b/>
          <w:szCs w:val="24"/>
        </w:rPr>
        <w:tab/>
      </w:r>
      <w:r w:rsidRPr="00357D44">
        <w:rPr>
          <w:rStyle w:val="YoungMixChar"/>
          <w:b/>
          <w:color w:val="0070C0"/>
          <w:szCs w:val="24"/>
        </w:rPr>
        <w:t xml:space="preserve">D. </w:t>
      </w:r>
      <w:r w:rsidRPr="002C4DB5">
        <w:rPr>
          <w:rFonts w:cs="Times New Roman"/>
          <w:szCs w:val="24"/>
        </w:rPr>
        <w:t>Tia X.</w:t>
      </w:r>
    </w:p>
    <w:p w14:paraId="12B27B9A" w14:textId="77777777" w:rsidR="00F1489C" w:rsidRPr="002C4DB5" w:rsidRDefault="00F1489C" w:rsidP="00A46561">
      <w:pPr>
        <w:tabs>
          <w:tab w:val="left" w:pos="2552"/>
          <w:tab w:val="left" w:pos="5103"/>
          <w:tab w:val="left" w:pos="7655"/>
        </w:tabs>
        <w:rPr>
          <w:rFonts w:eastAsia="Palatino Linotype" w:cs="Times New Roman"/>
          <w:szCs w:val="24"/>
        </w:rPr>
      </w:pPr>
      <w:r w:rsidRPr="00357D44">
        <w:rPr>
          <w:rFonts w:cs="Times New Roman"/>
          <w:b/>
          <w:color w:val="C00000"/>
          <w:szCs w:val="24"/>
        </w:rPr>
        <w:t>Câu 12.</w:t>
      </w:r>
      <w:r w:rsidRPr="002C4DB5">
        <w:rPr>
          <w:rFonts w:cs="Times New Roman"/>
          <w:b/>
          <w:szCs w:val="24"/>
        </w:rPr>
        <w:t xml:space="preserve"> </w:t>
      </w:r>
      <w:r w:rsidRPr="002C4DB5">
        <w:rPr>
          <w:rFonts w:eastAsia="Palatino Linotype" w:cs="Times New Roman"/>
          <w:szCs w:val="24"/>
        </w:rPr>
        <w:t xml:space="preserve">Bộ thí nghiệm đo tần số sóng âm được biểu diễn bằng hình ảnh bên dưới </w:t>
      </w:r>
      <w:r w:rsidRPr="002C4DB5">
        <w:rPr>
          <w:rFonts w:eastAsia="Palatino Linotype" w:cs="Times New Roman"/>
          <w:i/>
          <w:szCs w:val="24"/>
        </w:rPr>
        <w:t>(theo bộ sách Vật lí 11 - Kết nối tri thức)</w:t>
      </w:r>
      <w:r w:rsidRPr="002C4DB5">
        <w:rPr>
          <w:rFonts w:eastAsia="Palatino Linotype" w:cs="Times New Roman"/>
          <w:szCs w:val="24"/>
        </w:rPr>
        <w:t>. Dao động kí điện tử và dây đo là dụng cụ được đánh kí hiệu số</w:t>
      </w:r>
    </w:p>
    <w:p w14:paraId="643C846E" w14:textId="77777777" w:rsidR="00F1489C" w:rsidRPr="002C4DB5" w:rsidRDefault="00F1489C" w:rsidP="00A46561">
      <w:pPr>
        <w:tabs>
          <w:tab w:val="left" w:pos="2552"/>
          <w:tab w:val="left" w:pos="5103"/>
          <w:tab w:val="left" w:pos="7655"/>
        </w:tabs>
        <w:jc w:val="center"/>
        <w:rPr>
          <w:rFonts w:cs="Times New Roman"/>
          <w:szCs w:val="24"/>
        </w:rPr>
      </w:pPr>
      <w:r w:rsidRPr="002C4DB5">
        <w:rPr>
          <w:rFonts w:cs="Times New Roman"/>
          <w:noProof/>
          <w:szCs w:val="24"/>
        </w:rPr>
        <mc:AlternateContent>
          <mc:Choice Requires="wpg">
            <w:drawing>
              <wp:inline distT="0" distB="0" distL="0" distR="0" wp14:anchorId="253C7171" wp14:editId="1AD8B885">
                <wp:extent cx="3182815" cy="1400907"/>
                <wp:effectExtent l="0" t="0" r="0" b="8890"/>
                <wp:docPr id="1774987904" name="Group 2"/>
                <wp:cNvGraphicFramePr/>
                <a:graphic xmlns:a="http://schemas.openxmlformats.org/drawingml/2006/main">
                  <a:graphicData uri="http://schemas.microsoft.com/office/word/2010/wordprocessingGroup">
                    <wpg:wgp>
                      <wpg:cNvGrpSpPr/>
                      <wpg:grpSpPr>
                        <a:xfrm>
                          <a:off x="0" y="0"/>
                          <a:ext cx="3182815" cy="1400907"/>
                          <a:chOff x="0" y="-5381"/>
                          <a:chExt cx="5207434" cy="2414084"/>
                        </a:xfrm>
                      </wpg:grpSpPr>
                      <pic:pic xmlns:pic="http://schemas.openxmlformats.org/drawingml/2006/picture">
                        <pic:nvPicPr>
                          <pic:cNvPr id="1774987905" name="Picture 1774987905" descr="Giáo án Vật lí 11 Bài 10 (Kết nối tri thức 2023): Thực hành: Đo tần số của sóng âm (ảnh 1)"/>
                          <pic:cNvPicPr/>
                        </pic:nvPicPr>
                        <pic:blipFill rotWithShape="1">
                          <a:blip r:embed="rId1290" cstate="print">
                            <a:extLst>
                              <a:ext uri="{28A0092B-C50C-407E-A947-70E740481C1C}">
                                <a14:useLocalDpi xmlns:a14="http://schemas.microsoft.com/office/drawing/2010/main" val="0"/>
                              </a:ext>
                            </a:extLst>
                          </a:blip>
                          <a:srcRect/>
                          <a:stretch/>
                        </pic:blipFill>
                        <pic:spPr bwMode="auto">
                          <a:xfrm>
                            <a:off x="0" y="88430"/>
                            <a:ext cx="5207434" cy="2222152"/>
                          </a:xfrm>
                          <a:prstGeom prst="rect">
                            <a:avLst/>
                          </a:prstGeom>
                          <a:noFill/>
                          <a:ln>
                            <a:noFill/>
                          </a:ln>
                          <a:extLst>
                            <a:ext uri="{53640926-AAD7-44D8-BBD7-CCE9431645EC}">
                              <a14:shadowObscured xmlns:a14="http://schemas.microsoft.com/office/drawing/2010/main"/>
                            </a:ext>
                          </a:extLst>
                        </pic:spPr>
                      </pic:pic>
                      <wps:wsp>
                        <wps:cNvPr id="1774987906" name="Rectangle 1774987906"/>
                        <wps:cNvSpPr/>
                        <wps:spPr>
                          <a:xfrm>
                            <a:off x="4086254" y="125507"/>
                            <a:ext cx="747165" cy="472696"/>
                          </a:xfrm>
                          <a:prstGeom prst="rect">
                            <a:avLst/>
                          </a:prstGeom>
                          <a:solidFill>
                            <a:sysClr val="window" lastClr="FFFFFF"/>
                          </a:solidFill>
                          <a:ln w="12700" cap="flat" cmpd="sng" algn="ctr">
                            <a:noFill/>
                            <a:prstDash val="solid"/>
                            <a:miter lim="800000"/>
                          </a:ln>
                          <a:effectLst/>
                        </wps:spPr>
                        <wps:txbx>
                          <w:txbxContent>
                            <w:p w14:paraId="6E16C08A" w14:textId="77777777" w:rsidR="00357D44" w:rsidRDefault="00357D44" w:rsidP="00A46561">
                              <w:pPr>
                                <w:pStyle w:val="NormalWeb"/>
                                <w:spacing w:before="0" w:beforeAutospacing="0" w:after="0" w:afterAutospacing="0"/>
                                <w:jc w:val="center"/>
                              </w:pPr>
                              <w:r>
                                <w:rPr>
                                  <w:b/>
                                  <w:bCs/>
                                  <w:color w:val="000000" w:themeColor="text1"/>
                                  <w:kern w:val="24"/>
                                </w:rPr>
                                <w:t>(1)</w:t>
                              </w:r>
                            </w:p>
                          </w:txbxContent>
                        </wps:txbx>
                        <wps:bodyPr rtlCol="0" anchor="ctr"/>
                      </wps:wsp>
                      <wps:wsp>
                        <wps:cNvPr id="1774987907" name="Rectangle 1774987907"/>
                        <wps:cNvSpPr/>
                        <wps:spPr>
                          <a:xfrm>
                            <a:off x="1143366" y="-5381"/>
                            <a:ext cx="410277" cy="450823"/>
                          </a:xfrm>
                          <a:prstGeom prst="rect">
                            <a:avLst/>
                          </a:prstGeom>
                          <a:solidFill>
                            <a:sysClr val="window" lastClr="FFFFFF"/>
                          </a:solidFill>
                          <a:ln w="12700" cap="flat" cmpd="sng" algn="ctr">
                            <a:noFill/>
                            <a:prstDash val="solid"/>
                            <a:miter lim="800000"/>
                          </a:ln>
                          <a:effectLst/>
                        </wps:spPr>
                        <wps:txbx>
                          <w:txbxContent>
                            <w:p w14:paraId="6FEF4032" w14:textId="77777777" w:rsidR="00357D44" w:rsidRDefault="00357D44" w:rsidP="00A46561">
                              <w:pPr>
                                <w:pStyle w:val="NormalWeb"/>
                                <w:spacing w:before="0" w:beforeAutospacing="0" w:after="0" w:afterAutospacing="0"/>
                                <w:ind w:left="-142" w:right="-207"/>
                                <w:jc w:val="center"/>
                              </w:pPr>
                              <w:r>
                                <w:rPr>
                                  <w:b/>
                                  <w:bCs/>
                                  <w:color w:val="000000" w:themeColor="text1"/>
                                  <w:kern w:val="24"/>
                                </w:rPr>
                                <w:t>(2)</w:t>
                              </w:r>
                            </w:p>
                          </w:txbxContent>
                        </wps:txbx>
                        <wps:bodyPr rtlCol="0" anchor="ctr"/>
                      </wps:wsp>
                      <wps:wsp>
                        <wps:cNvPr id="1774987908" name="Rectangle 1774987908"/>
                        <wps:cNvSpPr/>
                        <wps:spPr>
                          <a:xfrm>
                            <a:off x="1142878" y="1952156"/>
                            <a:ext cx="669511" cy="456547"/>
                          </a:xfrm>
                          <a:prstGeom prst="rect">
                            <a:avLst/>
                          </a:prstGeom>
                          <a:solidFill>
                            <a:sysClr val="window" lastClr="FFFFFF"/>
                          </a:solidFill>
                          <a:ln w="12700" cap="flat" cmpd="sng" algn="ctr">
                            <a:noFill/>
                            <a:prstDash val="solid"/>
                            <a:miter lim="800000"/>
                          </a:ln>
                          <a:effectLst/>
                        </wps:spPr>
                        <wps:txbx>
                          <w:txbxContent>
                            <w:p w14:paraId="40237BDD" w14:textId="77777777" w:rsidR="00357D44" w:rsidRDefault="00357D44" w:rsidP="00A46561">
                              <w:pPr>
                                <w:pStyle w:val="NormalWeb"/>
                                <w:spacing w:before="0" w:beforeAutospacing="0" w:after="0" w:afterAutospacing="0"/>
                                <w:jc w:val="center"/>
                              </w:pPr>
                              <w:r>
                                <w:rPr>
                                  <w:b/>
                                  <w:bCs/>
                                  <w:color w:val="000000" w:themeColor="text1"/>
                                  <w:kern w:val="24"/>
                                </w:rPr>
                                <w:t>(3)</w:t>
                              </w:r>
                            </w:p>
                          </w:txbxContent>
                        </wps:txbx>
                        <wps:bodyPr rtlCol="0" anchor="ctr"/>
                      </wps:wsp>
                      <wps:wsp>
                        <wps:cNvPr id="1774987909" name="Rectangle 1774987909"/>
                        <wps:cNvSpPr/>
                        <wps:spPr>
                          <a:xfrm>
                            <a:off x="306859" y="208394"/>
                            <a:ext cx="740549" cy="473078"/>
                          </a:xfrm>
                          <a:prstGeom prst="rect">
                            <a:avLst/>
                          </a:prstGeom>
                          <a:solidFill>
                            <a:sysClr val="window" lastClr="FFFFFF"/>
                          </a:solidFill>
                          <a:ln w="12700" cap="flat" cmpd="sng" algn="ctr">
                            <a:noFill/>
                            <a:prstDash val="solid"/>
                            <a:miter lim="800000"/>
                          </a:ln>
                          <a:effectLst/>
                        </wps:spPr>
                        <wps:txbx>
                          <w:txbxContent>
                            <w:p w14:paraId="1EEEF76E" w14:textId="77777777" w:rsidR="00357D44" w:rsidRDefault="00357D44" w:rsidP="00A46561">
                              <w:pPr>
                                <w:pStyle w:val="NormalWeb"/>
                                <w:spacing w:before="0" w:beforeAutospacing="0" w:after="0" w:afterAutospacing="0"/>
                                <w:jc w:val="center"/>
                              </w:pPr>
                              <w:r>
                                <w:rPr>
                                  <w:b/>
                                  <w:bCs/>
                                  <w:color w:val="000000" w:themeColor="text1"/>
                                  <w:kern w:val="24"/>
                                </w:rPr>
                                <w:t>(4)</w:t>
                              </w:r>
                            </w:p>
                          </w:txbxContent>
                        </wps:txbx>
                        <wps:bodyPr rtlCol="0" anchor="ctr"/>
                      </wps:wsp>
                    </wpg:wgp>
                  </a:graphicData>
                </a:graphic>
              </wp:inline>
            </w:drawing>
          </mc:Choice>
          <mc:Fallback>
            <w:pict>
              <v:group id="Group 2" o:spid="_x0000_s1080" style="width:250.6pt;height:110.3pt;mso-position-horizontal-relative:char;mso-position-vertical-relative:line" coordorigin=",-53" coordsize="52074,2414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wt7VsBgUAAAAQAAAOAAAAZHJzL2Uyb0RvYy54bWzsV82O2zYQvhfoOxA6 JQev9S9ZiDfYtTeLommzaNL2TFOyRVQiBZJe76LoO7RvkLSHoIccit42hx7cF/GbdIaSvH9GstkC RVDEgG1RFIcz33zzDfXo8VldkdNCaS7F2PH2XIcUgsmci8XY+fbFk0HqEG2oyGklRTF2zgvtPN7/ /LNHqyYrfFnKKi8UASNCZ6tm7JTGNNlwqFlZ1FTvyaYQMDmXqqYGhmoxzBVdgfW6GvquGw9XUuWN kqzQGu5O20ln39qfzwtmns3nujCkGjvgm7G/yv7O8He4/4hmC0WbkrPODXoPL2rKBWy6NTWlhpKl 4rdM1ZwpqeXc7DFZD+V8zllhY4BoPPdGNMdKLhsbyyJbLZotTADtDZzubZZ9fXqiCM8hd0kSjtJk 5IYOEbSGXNntiY8YrZpFBo8eq+Z5c6K6G4t2hGGfzVWN/xAQObPonm/RLc4MYXAz8FI/9SKHMJjz QtcduUmLPyshSZfrBlGQev3MUbc68t0kDMA3XO2HsD4N8Zlhv/kQfdy61HCWwbeDDK5uQfZ+asEq s1SF0xmp72SjpuqHZTOA7DbU8BmvuDm3TIU8olPi9ISzE9UOdqAP+LTow2O4O9nmBWbyQjMg7zFf v5Jk/UqQ7zYXb4Db6zfE88jh+iUnnksefLm5+MsQsXn7CydGwbfcvP2dEd/1g4cZeQGjPxgp1y9F mZG/f5bEbC5eC6LhecI2b19Totd/igVZ/1qTB5uL30RJvIeINfqPLmMACD2Or8Uzq3jzhFcVUdJ8 z035vKQNEMmzpYGTHZQQww0C78hGWxxTyZZ1IUxb7aqoAFUpdMkb7RCVFfWsAPKqL3IPqAFKY2C/ RnFh7J7AvafaIDORhbYgf/TTA+CefziYRO5kELrJ0eBgFCaDxD1KQjdMvYk3+QlXe2G21MVTyWg1 bXjnOty95fzO6ut0qq1rqw/klFoValkLDln29i4CkREh9FUr9g0oFzwH10YVhpU93D3CbTI0FCOZ rb6SOURNl0baoHcWY5qGQSd3CAUW5PWS8n3fi2yxb0uKZo3S5riQNcELgBm8slvQU4C1jaN/BJ0V ErNv/a7EtRtgs73Th3s1I1EQh5CReHBwME0GYThNB4eHcDWZHI3CwIvD6GibEV3SXK6ezTSD4sj/ fVLaIG4lA6mN6HYshyGKIPQo3XMYRncjAnaoXepuiwPQRLM7hCDuhQCpQMWiuiIFMVZjt24ryLpz uBfErRqDVMZ+BNKJuutHUS+7PQ+SMPHiTpfDxI9H1vz9WaBlxXMkguXvuZ5UqqU+9G3InUMqqg3c HDtP7KeT8WvLKkFW6G3iQtdmFE4Gc6h8uKwbKHctFg6h1QKOHMwoy8gr1ENGTqku202tWdyCZjU3 cNioeD12Uhc/3c4dM+1xoeM1gtvmH6/M2ezMNkloQB3yM5mfQ/EpU01ke7aggpUSgkKPkFW4EOjy X/MmeQdvbL+9M288LwyCGHgIvLnSk3vahJ7rJ7AbNuQwclM/6ODs9adXhjuKx7X86/8XbaKPnjZw Tm/PHTvkJu29B5l6v9wAbfw0AXsoN6MIuorVk1bwse/E8SjysF1b4sRRaGn5SW926c1W6T9avRm9 gzijDyJO4MZpBOaAFr6bBiOrtZe0gcNZFMK0pU0SuEAxlNnLdvdJb7Ztaiv0H0Ab+wIFr5kW0+6V GN9jr45tW7t8cd//BwAA//8DAFBLAwQUAAYACAAAACEAqiYOvrwAAAAhAQAAGQAAAGRycy9fcmVs cy9lMm9Eb2MueG1sLnJlbHOEj0FqwzAQRfeF3EHMPpadRSjFsjeh4G1IDjBIY1nEGglJLfXtI8gm gUCX8z//PaYf//wqfillF1hB17QgiHUwjq2C6+V7/wkiF2SDa2BSsFGGcdh99GdasdRRXlzMolI4 K1hKiV9SZr2Qx9yESFybOSSPpZ7Jyoj6hpbkoW2PMj0zYHhhiskoSJPpQFy2WM3/s8M8O02noH88 cXmjkM5XdwVislQUeDIOH2HXRLYgh16+PDbcAQAA//8DAFBLAwQUAAYACAAAACEArYlHN9wAAAAF AQAADwAAAGRycy9kb3ducmV2LnhtbEyPwWrDMBBE74X+g9hAb41kl4TiWA4htD2FQpNC6W1jbWwT a2UsxXb+vmovzWVhmGHmbb6ebCsG6n3jWEMyVyCIS2carjR8Hl4fn0H4gGywdUwaruRhXdzf5ZgZ N/IHDftQiVjCPkMNdQhdJqUva7Lo564jjt7J9RZDlH0lTY9jLLetTJVaSosNx4UaO9rWVJ73F6vh bcRx85S8DLvzaXv9Pizev3YJaf0wmzYrEIGm8B+GX/yIDkVkOroLGy9aDfGR8Hejt1BJCuKoIU3V EmSRy1v64gcAAP//AwBQSwMECgAAAAAAAAAhAMpur88t2gAALdoAABQAAABkcnMvbWVkaWEvaW1h Z2UxLnBuZ4lQTkcNChoKAAAADUlIRFIAAAGiAAAAYwgGAAAA2cgEygAAAAFzUkdCAK7OHOkAAAAE Z0FNQQAAsY8L/GEFAAAACXBIWXMAACHVAAAh1QEEnLSdAADZwklEQVR4Xuz9B1wW1/b+Db+f9/mX c06a3RSNaZoejb137L0rir1gR5qIiAVFRKQXAUEFG4giIr333pvYexJNT4wlyfWsa2CTOxzMSYye 5xfjiit7Zs+ezr2+c+29Z8//D0/tL2c//vgjfv75Z/z000/4/vvvcevWLS3vt4xlv/76a9y9e7du XZV//PhxzJ07F19++SV++OEH3Lt3TyvDVJV7ak/tqT21x2VPQfQXNEKCRqjcuXOnDixM1bL6xuV0 rnP//n2tHOHFPFtbWzg6OuL27du1pWtgp5Y/taf21J7a47SnIPoLmwIPYaTg8iAjUJTSoYpiyjyq oIULFyIuLk4DEcvQ1LaV+qpvavlTe2pP7an9WXsKor+gESCEAFM6IUSAMH2QsZyqvmM5TjOtqKjA +PHjkZeXp6kltR2Wpz0INk9B9NSe2lN7VPaXBpEKhroBUQXnhuxJCZzqPH7vedNUWaVwVLXbsWPH MH/+fJw9e1ZbTmP+k3KtntpT+2+Zan9lO6v6jSlXD3/MV79V3d8rayPUgyTLqHJM/w72xCgidfOU 1b+J9Zf/HU33GqjU1dUVGzZs0Do8PLWn9tQe3vibIowUYDhPuHz33XcahL766ist1TUuZ9U681XM Yq0E/SmI/oKmbuRTe7Dxj173D5s/GjMzM/j6+tY9jT21p/bUHs6UIqK6oX/xxRdaTKJ//vnnWoz6 5JNPtDLffvut5vzdKehwuaoa/7v9Hv+yIOLNVDdZOfOU65rufP1lfzfj+fMPnun58+e1btvsvv3U ntpT+/PG3xYhVFBQUNeJSAHq+vXrCA0N1fIYrwid4uJi3Lx5s646j8u4Hu3vFKv+8m1ECkDKOM+b qfIUpGjM+zvd3IZM/Th4TRISErBo0SLk5OTULn1qT+2p/RkjULKysrRaBr63p8BSXV0Nc3Nz9OnT R4tBClj79u3D0aNHNVip36VK6X+XePVEVc2pJ33dG8hp5tPUsr+z8YfCa8Cnsf3792s/Dj6pPbWn 9tT+nDHOsDpu6dKl2sMd4cLXIyIiIrBmzRqMGDECPXv2rPv9cfnFixexbt06TRmp1ypoTNX038H+ 0lVz6kbxD+Cbb77RXKkhtYxPI6yL5dMHn1B4s/+uxmuiIM1rsXPnTmzatEm7Nk/tqT2JpkK5btpQ nm5aZw0t+I2V+NtiL1S+l6fiDF+P2LZtG7y9vbF161YMHDiwDkR0Tjs4OMDa2lqLXeqBWrmKY0+6 /WVBxBvIJwqmvGFeXl4aiHhzlfEmRkZGwt7eXrvJhYWFCAsL0wIv11PG9XXnn3Tj+V6+fFl7SuMP 5O907k/t72MM4fzLZso6ETWvXOUxVXla2Of/HsIZb6ZPn46AgADtN8aYw4dgqh7GJk9PTwwaNKgO LirupKamavmEF/PoLPN3+l3+5duI6Hv37tXqZKl+dG8y5fHw4cOxePFiLZ+N87t370Z+fr5Wtj60 nvQbr86P583G1Dlz5mgjKjBfXben9tSeFONfNP/iCZrf69ovhCs+hF+7dg0DBgxATEyMZNT83nSB tGfPHvTv3197gGYVubJPP/0U3bp1Q2Zmplaext+omv472F++ao4vYk6YMAFnzpypa/DjDeRTiKGh Ibp06aLVwTKPy4OCgrB9+3btj0b9Mej+wTzJpoBDCBNAfHq7cuXKUxA9tSfS6nHid3uDmb/D+YDb o0cPDSj8PTGeKKBwPjAwEL169dKm+Zuj0zjfvXt3HDhwoO63yFj1FER/AVM3mmpo1apV2hMHbzqd Txhs+3Bzc9Oqn7hcGZUA63DZs4U3nTeb63B79CfdeK4EEX8Us2fP1qoD1A/iqT21J83UL1o3bShP N60r9Af9dNVpdOrUCRkZGXXxScUWTrManCBizFEPvlzG3yDXi4+P1/L+jm22f+mqOTa4L1myRKt7 pbrhzeXbyz4+PrCxsdFU0ubNm7F69eq6Pwr2aqFSYj0unzqYp55O/i4g4jVasWKFdh3+Luf91P7G pv68df/M6+fppg/pfGlVT09P67DA35SKKzTGJj409+3bV1umQMS0vLxcq7k5ffq0Ns8HRZpa9+9g f+nOCmxwnzJlCg4ePKiBiM53YyZPngxnZ2ckJiZqAXfBggXaoJ4caoNPGxxNYOPGjVrXSv5RqD+M v8uNZ7Ulu5Fu2bKl7vyf2lN74qweKH63P6QRLIwrfPjlAx+NMYW/Ly5jh6ohQ4Zoy3RBxHeJDAwM tBdbaSzP9Z6C6C9gvEkXLlzAzJkzNXVDCFHisjPC+++/j8GDB2tPJ5S8HTt21Ab2ZADmzTc1NdXa jTi+mvoj+bsEZF633NxcdOjQAYcOHfpb/bE/tb+Z1QfM7/U/YXzgZdsrocJ4oh5w6ezKzbZZxhtV E8MaGo5uwhimG4e47O8Qj5T9pUHEXnAEDHujsJqON/3GjRvaHwMbDhlwWS1HWKkXxj777DOtFx0H ++QfAU09nTzppv64Q0JC0LVrV607O/Mel9X/MXG+/v7UD0/X6q9H43xD+coaymeerqv9K3+Q6a5T 335rma6pfTxoGw0Z83WP7/e67vYa2kZDxnINHYdaXy1T5ZQ/jOluT9eYp45Rd7nKr78O53Xz1LoP NBbV9Z9k/R9lHfGfZVrlqfxfltXsuyFX+2zIuZxjye3atUvrFMV51YGKxnlWu7Gsgg7BxPeLWLvD fBrjEV3XWFbXVNknxf7SbUS8WeyMYGxsrFW78eZQGfGm8YmDN3v9+vVaGWVUUWyk59vOSj6zPLdV /2Y/aaZ+LGw0HTZsmPajoT3O837QttWPjc7jotfP+z3HxTJq/Yc1buNB+1LLGlqujvOPGLeje34N bbch+73l6pvan9qnrv+RfXN9/p7U70pts76r7TKtn/9H91vfGlpPd5vKdfel7ft+zf414KhtqE3V T/+EqZ5ubPNxcnLC1atXtf0xT4FHtf9wmg/PfIhm5waWUaaOXa1D5zxTZbrTT4L9ZUHEG8EblZaW pikc3nSlitgOxB8My7BedseOHdo8IcUXWtlIT5nM5XR1k+lPuvGaWVpaYtKkSXXQftznrbav9tWQ 8x7w3tH5g+YPls5jVNMNuepwwvNS02peubr3arnaT0OujqX+8f2W17eG8n6Pcb88RjqPm8ejeyz1 j1V5Q8f7R4zldbdB47w6hoexP3oM3Ff9+6O28Xu2pXvsyjj/U22+WsKUrp3fT7XX8OdaaElKZ75y lSdXR3M1/6tysg36nbs17zFym2pkbT4g85y4fZr622TKsuoTEWo97VjFteOpndedflLtLw0iOm8q FRE7Kagbxpus/qiZx2mmVAB8UmHjIP9Q1I3lMvrfwXhNWFVJVz+Gx2XqmnIf3BcfEPjD41vmvP7s vceeRuxuzweJS5cuaYqVDwmlpaVadWpRUZFWhciU85wuKSnRnjrZy4jvkZ07d05bjwNLsqekmuf2 WOXBd6XoHFOP+2LbIKtl2VmFzuPhQwyPh/k8JpahqzL1neW4nGUbWs5tKue58ryVs4qY10IXpEzr g5XX7/fen98qx2UPcmX183TnVR5N/VbqL9d1LlfHr6yhcsrqzytjHrdRPwjXPwZVhq7ytTKSEqM8 ClaOqVR0hpavm8f5Gpd1uX5DXgsjHklDTuO+1bHQeR2Y8n6r42Kq7jGd80zV+rrnoIzz9CfV/tJV c9ofm3h2drbWU4UNhJxXfwT8YXNe3XC2G7FtiMFLlaPp3vwn2dQ589Pga9eurTt/5j8OU9eTwZVB m2Bgux5hQYgQNhz9IikpCVFRUTh58iROnDihjUYcHBys1bMz5Ty7xPJzFWzfYhoeHq4N3xQdHa2t y+nY2Fitzp3vY7DHZHJyMlJSUrQhVNR0enq6VhXClw6Vc57OZVTYLE9nebU+8+uvy3fRePz8uyIg CUpCkudFUBKolZWVqKqq0s6XoFROWPJ6EMB8uZrO6YacEGVKkP6W80GLznZQ/hYUKBV0CVoCl2BU znldaOq6AiiDqAKk+m1xuiHn70z370n9ttR6arr+35wqp5vPafXbVctYTrmuNZRHqMgjKORxS1IJ 9uJqmi7R4d+WMb0v+/lR15Uqku3rAkk596qlXMbycn68XnSVx3PgNPM4rx2flKNSV+emrotytc7f wf7yIOIfP1MGGj7t8sapP151k1mGPyY+HTNA8IlUleHyv4vxD53XhyDiC600nv/jvAa8xgyMDMgq SDNo88ViPkAoCLHKlIAhcBR06Px+C+HE5co5z3wFJgUuTuvOE2T0I0eO/Nv84cOHtV6DTDnfkKtl Cojctu6xKUDyeBQY6TwftkEqV/nKT506VbeMZQlT5RweRrkuWOlU/Q25gq4CJmGpIMkOO6rzDq85 YalASS8rK9PuDR8OlLpUTlXJlMt0l7P3KX9LDTmhyQ5DvOeEImGrtsf1OK9SliWAmXJd5jFV6xOm /E0zpTOPYFVw5O+YznlCVilRzn/zrajc29/h67s/4Jt7d/Dtj3fx/Y8SB366j9s/CwAEHbfFCSNO 3xGQ1LgAQFL+IuiEmeaMK6yOq3XOa64trwER44z6jSkQqd+XylfT/F2o8szjMlVVrmKXKlf/98ky T5r910GkLiFT5Q9jvBm8UXQqH3VD6fwD4A1kHv8o1c1VT2wsrwDGeS6vf7OfRON50seOHasFLU7z WvE6PS7j9acaYFBkEKQaoFJggCSI6AyaTFXgZMrgqQKnAphygozleQ66qqe+MygrJUMFw5T5XEd3 PTVPKDKoM+gTAAoETAkGpb50IUNX8KEr2Kh5Lid4dEHKeYKUkOMDAT/Hwe67dE7TWX2s63wZ0t/f v0HnMuUqz8/Pry6ls1Gc4zHqOl/89vHxlvX8tXfxCFuCtSGYM5/HzevAa5ably33il5zz3Jz2Us1 H3ni+fl80CjUgBgVFSHnHIqIyHAkJMbJdSY0k+SeZwoESwVwNdWp/BtRVbKlkl9eUY5iue/cdhZV a4oo1aRkZGdmo6z8NKqq5aGy8jLOXb6Jyze+xNnLn+DMlRu4eP1zXLnxtaRf4/wnX+Lcrc9x7nNJ v/gK57/4Ghe+/BYXxS99+Q0uSh6XV392C5U3bqHs+i2UXL2Jymu3cEb87NXPcPaKbPfyDVRfuo7T F6/i9KVrOH3lOs5cvyHb/wxXbt7C9Vtf4DPZ1me3vsT1T27h5udf49PPvsYXX/6AL7+6g6+/uYdv v/8RX35zF9/88LPm3975Ed/f+xFf//ATvvpOfoc//YwvvvkO39+5i/Kq04iJS0BOXpFs63Pcvvu9 wK4Gj5r++jOB83+oPTIQ6QZzppzXaM5gd0+CHfNk2d2fBBiSx6eJ70h9yb3/479TX0Hit4z7oNVf VwGHyxlk1ZOGylfHx2VM6WobajlNt1z9ffxVjefD76Lwx89pBeTHZQQRgzzbePjkzadsVlWVlbK9 Jx9pqSkoLBDo5OeiSObLSktwplqWl5VIcKrE6aoKnDsrT+TVp2W6EpUVfIIvl21UaMuqpUz16Spt nSrmV9bkcf7s2WqcP3cG58+fxaWL53Hxwjlt/uyZ09r2NJfp8+fOautw3wX5ecjNEShmZ0la4/l5 OdoxFhcVoKS4SPPSkmKUS8DkeRQXFWrHXlRIcBZqy+gslyPrp6elIjsrQ4J0zXZzsjO17eZJEK/Z 7i/rcB/cVrYE6rS0FG3d1BSBZGI8kpMStGmmnE+RgM7phPg4gagoo4Q4UUjiMp8QH6vNJybEax4X Gy2APIVT4QLDE6IyQ49LehzhJ0MFFJwOxUkBBqFxIlRUnii+8LCTOHkiDAcElv57/BF0JBgR4RGI jokQqEQiJTUWWdlp2kNDTo6AJy0Pack5Avhs8UzZbyJORYYhPPI4EpIjkZFF0Mfg8KEAHAs5glMR J2T9dLlmBQKXEgm8cn3kWpfLPTxdfRaFxaUa0AoyBUax8UiPjkdxXikys6vh5R+PZeZ+mGroiJFz NqLXpGUYOGsVJizbgvGLdmDcImeMXWaLoYamGL5sPSab7cQMSxfMtnLH7HXOMDC3w5y1tli8yRFW PkdhcygBprJNU79kbNiXBOvdJ2G/Lxr7wrJx8FQuDoZnY29oBrxDU+EflYWDyQUIy61AQtFpJBeU IaOwQvw0MgvPIT5Njv/8Dyirvo3S03cEYD+h6tKPqLryE05/CpTfAErFiz8B8q/K9DUgp0oe2D75 Budvfo6s0ioUVFxGcdVVHJUHmZSCFHx59zPc+/k27oi6+/Ge/F757PgEweixKCIGOBqD0B3KU7li 9yTAXxIJ7uDshCEjhmPUuLFYaLgEvv5+uPHJjTopqtp51Db+jCkYKaDV36YCDJ3TNF0QKVNlngTj NRgzZoz2BEpTMH5cxjYIqgCqESocVu9QFTG4Z6SnagFTBfrSEoGVgOZCLTjohA2hcq4WKlevXMKV yxdx+dIFzVU5Tn9y4xquXb2sAYdgqSivAQW3WyKAUM48Opdzf5wmxLgPbofb4LboNz/7REu5X26X EOO2FQSZanAULxd4Kue87nKmaprb4L54XszjvpmvjofzPGYCiSmdgFLLeQ4K3Lx2BJvu9asBcrlW Xh0LU91rwe3VQC9X1s2R7YgqzUrX7klmRpp4OrIyMjVPjE9AVEQUYqJiER/HKsIopKRFISMzXpRR hjxQFKEwvwx52eXIyShDZlqxqJcsUZYCogiC6BiS0iIQl3ASvj7uWG9pBsdddtgf4C9K6aQG0UI5 lnwBeboAOFNUUGZuHpLTM5CYLMeRLA8DArjslBwBWS6ik87B1jMFw+d4YeyKg5hmGYwhK3Zh0HIb jFjtDL1FXhg0bx8GLvFGn+W70HeVB3ot80LXhR7os2Q3Bi/1hN7iXRix3B6DFm1CZ4P16LxwJz42 9Eb7pfvQZdkedJ67C51mbkeXKTZ4f8RavDvcDB9N2ICPp9vg3UmWeHOMMd4Zb4JOE8zQa4Ix+oxd jV7ig6auQ9fhxvh4kAne67kanfpboLueFboPXY/eY6zRb8IW9Jm0DX2n7hRweoj7Qs9gn5yLJ6au 2obJy8wwfMZSLF/ngoj08zj7xTc4lR2NI3GB+OTbK8IfiVn35OFZFJVWd/iE2CNVRLpBTQX3e6J2 bn5+C/sC9qN3v7548+12mv/zuWfxj3/9Ay1ffgn9BvSHi4uL9sRMELDeV4HhYY37V1BRx6X79K+O s6HjVmVYXuU/CcZzofPNb7YZ0Hiuj/McCSJWQ7GKjNVpqm2CwVM92asgqgIoAyWD/6efXNfgw6Ct vD5cmDKP66ngqvIIAq5DsKngT+c2madcgY7ThA1TtV8FE3VsuttU6xGMPN7PPr2hgYspwXXj+lUt nynPhfmcvn7tirZcgZT71HXmcf/cPlM1rVwdj24ej4P5BI66Lso5z2umIKnrFeXFsh4hSDWWr92L 8lKZLxMYFpegqkKO4axA/+IVXLpwGWdFqRSLus3MSBFIpcl9lIeI/BIUF1SiJO80inNPozCnAnmZ xUhPyUJcdCwiBEZx8VGIigzHLgd76M+YDn39GVi6dBksLNbBzt4enl674e6xGy7uXnCRdP9BUUxR 8YiJT0N8Qg7SM6uQU3oJIbH5OJ52FZt8s9FhnB16z92NUaaBGGzkgD6Glhi8zAZDlzhh+NL9GLYq CP2NgtHPKAwDzOIxxCIdeuZJ6LciFANXHMBYWW+0yR70W+aKHks80GGxDzosDUA302B0MQ1CZ+Oj 6GkWgZ7GUei2KhI9jOPQfU20lAtBX+NIjLBMwuBVUQK/OIxcGYNBS49ipEkoxplG471R7mg/0ht9 Jx9E/4kBGDjJH0On+GHwRMkb7YzeI1zQZ5Qneo30wfv9PdBjkg/eGbxcfDb6TTFHz9Gm6DveDFu8 DyLpdD4i8k+h9Eoxbv/EnpUSxxgfn5zQ9Oir5lRgUyD5+ptv5A9tB159rQ2aNGuK5i+9iMbNm6FJ i+Zo+lJLNJa8Zs2b4+WXX9ZeNGWjJrehFNLDGNdXXXEZCFUAZj6N00otqXkuYx6dbUjMU21NT4rx nOh874qN3CrvcRpVMdtYdLtesyqHAS89LUWrslLgUIohLTX5VypEqR4Gf5UyOCt1wqDM9TjNPC7X VUy621DzdAUb3W1yninzCBiqI6XCuA7LsQxdbYdl60OF5TnPcgpmTBU0eJycZp5yXbAo2PC8lMpR 5dUypso5r+sqn+sokKl1ldcopWLJ5zqlAqwaiJ8/K+dw/gIqy6V85WkNRBfOXZLpMygulPuXk4/s jGxRPlma52aKssotR1n+ac1LcitRlFOGfMlPS0hD7KkYxJyKQnREDEKCT2Cf/0EE7D+C3Z5+2GBl gyWGqzB33mIsWrwCy1eZYLWxBRxdvRAZm4SMnGIkZVYgIfssUkqvIiA6F0fSLsHCMxnvjrQWELli 3Fo/zNzqhTlbHbFwmzPmW3tizrpALLFPwMRNMfh43n50WXIcepZp6CMg6bb4IPRW78dY8z2YYO6G qVbuGG0ucFi6HYNMd2P8rpMYZBuK99ccwIemJ9HeIh5vrwjHu8tPoMuak/h48QEMFuAMMT6BTrMC MHhFDKZuLsbI9YkYYHoCoyR9d9IedNUXEM4+gT5TDqP/1EAM1T8gamc/hkzZg6GT/TFC8oZNDUbf SWEYuSQefWe7obeosDFLfTDEQOA0TtTT1FVIOF2B1LPZiCuMx9f3v4NEKWEQY+OTQ6JHWjWnAh0B olRGgQSfPqKEWr3aGs+98DyavdgSTVu2wDONnkfL1q/g5dat0FLg1KRJE7Rr104bkJTdThUYHsbY c4YNz2xsZbWQLoxoTHXVDvfFgEkIshcRq5HYA4f5aj1V9q9s6nzMzc21xuf/xjmxCzAb/6mCVMcD VtERRFmZ6VrVklI4KuiyeohgOn7sKA4eCKjzA4H7ERiwD0cOH0To8RBEnDqJ2JgoxMfFaM72j5jo SKQkJ2rbVm08hJ1q66lph6pRB9wX96NcBXzlnGdZThMehI2CEp3zhA6XMdCzHLejts15AkcBjs5p 5QqkhILan4IEt8flCli68FJQ0T1u3eNXUGPKdXSBqFtWlWdZ5vH6sMrvzGk5zrPnBTxMCaGLksf5 swKnapQUloviKUR2ai4ykrORk54nIBJ1VSjXoOg0yvMrUZhZhGxZlhyVjJgTsYg/GY+EqDSBURqC j0Ri104vrDXbguVLzWFoaILFS4yxxsQKa9fZwHTtRtg7eSIsMh7Jsp/49DJEpJUjJq8KR1MKcSL3 Ajb4xKL3jK0wdYuDd0wFgrNLES6KLl6ufXxhJWJzr+BE/hfYdqwKY9YdxcDVRzDMMhr9jUMwfmMo zPelwelUFvwT0hGUkYGgzAz4xSfAR8DpnloM45BUDNp6GF2sjuHj9RH4yCwU453SYRFShQ0HM+EW VgDfqEpsC8zF5sAKbAm6DBNJx249iQHGR/DRzN3ouygY/ReEoJ/BYfSbGYghswU8swMwSN8Pg6b7 Y9C0AAyYcgQDpsei6+QT6DFrj5TfgwFz96K/AK77RDd0n2SO2MpzSKnOw/HkMHz2wxf4/qfbgiKO CvPk1M09chAx2NFpBImt3XY0FQXUQuDz4isva2qI3uLll/DqW2+gmeS/0qoVXnyxBkaNGzfWPhBF kFGZPIwRZOwlxIDLb8HzHYv6QVeBiM59scsou+SyinDDhg0akJQi0z2nv7Kp8+UnMtjDSp1T/Wvz qIzbpzJlbzMFIAUjNtwTFgx8rDpiECSMGBi5jA3n06ZOxsAB/dC/Xx/06d0Tffv00lLOD9EbhBHD h2LUyOGajxwxTJsfO2YUpkyeiJn60zFn9izMnWOgpfozpmG2wUwsXDAPSw0XY+WKZTBavVLzZUuX YI3RKqyzMMemjRtgs2WT5ps3WWOjtRW22mzGTns7uLo4wcPdFZ4ebppz2svTHXt8vbFvr58GysOH DmgesH8vgo4cQmREuAZGqjw6IcuU7TCsnuR56zrPnc4qRt0qNF4XQpHAIDiUgqMr9cd8XkNeU4Ke 5RV4FHx0IaTmuQ6PJUlUMj03W9bPL0JZSTmuXLqOc2cuoKigVNRQmUCoTKBTisKsUuSmysOEwCZX QFSSL/sqEdVXJlArKhMQ5SE7MROpUSlIPJmIVAFQUlQ2ToQkYY93CMxNbbFimZWAaD1MTGxgZr4N Gzc7YrONM8wERtZbHOAfIA+Sp5JwKjoDkXHZSJRtppeUiTI6C+fAKMxYuQtuh7MQlFiGgMhY7A07 jAPhhxAYEoTDoXEISaiEd+RZrHJKwHjzEIw0DoXeqsNY7JAA/8RLiCi6gmPJGdgfehQhkSdwKjEa kampCEsvhsPRNEzbEoRhVifR2zQcXZcdwmrfXBzPvoFTSXnycJUgDzhZSErLx8mkMgQlXcDBzM9h 6puNXnM90HWGF/oaHELfmaKKZh1F3xkCHAMqpCBRPYfFg2X5CfSbFYH+M0UNzTqF/gsD0Wu2N3rO 3Ae9+ScFRP7oNn4D4sovI7WyEGHJp3Djq89w56d7+OH+Hfz081MQPdAYvBmAGNyoKjp27oR/PfsM GjdtghaifJ5v0hgtBUisonv1zdfxiiillgKhpk2bok2bNnjuuee0z3sTQg+riPiuAUFkYWGhDcvO 9w/Ucalj0wURne8wsJsrByDk6NxsVGc+y3NdTv/VTZ2rg4ODNkq5uhYqfdTG60YQsQs0wa4podp3 iFTAZcAkiKhaGEAZHBmEGdzfkr+PF55/Fk0av4DGoqCbNW2sTdM53byZ/E01b6ql/8nVOi+2bI5X Xn4RrV55SUtffqml5pxv82orvPF6G7SVB6R2bd/U/M03XtOOg9Nvt3sL77zdVkuVv//eO+jQ/kN0 7vQxunTuqKWdOnZA1y6dNCc4Bw8aoAGVzukB/fti6JDBGDN6JCZNHK+BU/nkSRO0vBnTp2rgJFDp nDaYpa+BlSAlQFetXK756lUrtNTczEQD53bbrRo4HXbu0FK2y7i5OsPXZ7cGTKpK5YSnv58v3N1c YG+3Aw72O+Hp7gWf3b6iXI4KlPKRl1OIVAnYbAuqKK1CWb7co8xi5KXkIjtJVGdatoCoEBXygFFZ WooyucelBYVSrhjFGXJvEzKREZOBmLBU+Hoeg80mLwHQRlFEO2FqvB2Wlo6wWLcTGzY6YsMmR6wy tsYas81wcvND8LEoxEWnITUxQ+v5F5cYg9CoKLj4BcPIyhPHYyuRWnwdiQLK7KpCFJ0tRmpuFuLT 5JiLbiCp/Fu4HT+LaWuPY9jyIIxcEYwVO1MQnPY5kopvIUbUT2Z2Ac5UieIUv3jmCqorb+LwsSIs tAjG9HXRGG0aiwELD2CTdxZyCq+hIi8XFYkhOJN6DJUZ0QJiUfYll1B69Tb2x1zH0NleGDJrL/pO 2oce4/ajy5h96Do+AN0mB6D9hD1oN8ILbw7bjXYj/fHOyH34YNhefDjMFR+N24pu+s7oM/uAqL0Q 9J50ED0lL77wCrLKS+S80nHlxnXcvf+j1vlLfs21v7S/vj1SEKlAr6bZA65Zi+YahLT2oRdbakqI EGr1WhsB0RtoI061RDX01ltvoVmzZtqnGwgCwuJhjPvlOxIcPYCfBSeY2N7DYEu46QZgGlMFIgZp qijCi/ksr5TR4zJuX+1HHVND9iigwX3wnRF+wfb37PPPGI+T15Hv5lAFUQ2pFyvZdZlP4ar3l3qC pypgno+3lwaQRi88VwchOqeVKygpV2XVMrUOt9O0SSPNmc/lLPv8c8/guWf/pTmBxzy1HgHXsoUo 91rQMW3IVRmV0nX3p9bV3YY6JjWvltO5HfpLL7aogySd0NT1+iBVZVq3elkD6uuvvapBVYGUTsAq 1/LekLw3BbBt2+Kddu3E38EH732Ijh06aT5+7CRs3LAFRw4dRWqSqJvkTAER24FEGWUWICshDQXp omyTU1FckI/TpytQUVHTWaJA7uf5M2dx+dwF5KfnIj0uHaFBMdi+1Q9LF2/C4oVW8vt0xHorF2za 7IlNWzxhsd4Bq9ZsEt8IYwtbbLFzR8DBE0iKyUR6TBqSBUS5uWmISUyCm99RLFjlgODosyi8fB8V N++h6JPPUfLpLRRd/Rz5F75FxtnvEZx+FeaeSRi5+iAGLT2CsWYRMPUqwfHc71Bx/UecvXoXZ899 gZs3buPTK9/ixoXvcL7qOwQG5mKurDPdPBrjTOMx1igMjoHlKK24hS+vXMDdywX44Ww6vjybh88u n8f1T2/j/GdAQPg1zFtzHEOm+aL36N3oM9YPPcf6otekPRi56DC6TXFBp0m70NtgN3rN9JF5N/SZ 6IKuw63Re7oVus+wQZ9ZvugzPRi9xx/A4Ak7kZB1GcVlFfIbycf56ou4d+dH/Cih8U+Egf9x9sir 5nSN7QPNBTKNRAXRWQ1HNcR2Ivaca/veu3jn/ffwxltvokULWdaypQak9957T2tXeFjj29p84rey soK9vb3WRqQCuG4gVwGYKUFEFbVzpzyZbdigwYzGsvXP61GZOhZdV6aOjbBgxw3dsn/GCHf2YqPq 04Xy4zLeC4LoV+1D8sTM923YbkPoqGoogig1JUmDkvduTy0wK3CoVMGlIWd5Nc3yBAsBQ3/2mX9q /sy//oF//uP/4B//93/j//6f/6WlBJIqp/alQMJ5BS4uZ1nlKl83j85yzFdgU9tTx6a2rZbR1X50 81Q55Wpd3XXUfjjN/Sqw8jjU/tU6ah/MrzkXKf+MnPdzkv+ClGkkkGzSHC+2eAmvtnoN/foMhLGR GQL3H0J0RDwSYlNQWliBciqijFxkxiUhMykVWWnpKCmShwiOC1gqIKooR15RIdIzM5AnDx6nK6tQ XlqB8LAE7LDzw+JFVpg/zwImJjs1EG3e4gXrTe4wF1VkZLIFy1dbw8h8K2wdvBF4JAKJ8XmiukqR mZ6FC5cvovLiNQSGZ2LyEieYOMRjZ1A1fOIuIzD7Go6Xf45jld/iWPltnDr7A3anXMAch1MYZHYY w9bHYMymJMzZlQP7E1dxovAHRBd8gVNpF5CW/ylScz5DUuZnMv0FPI7kQ98iBGMsojFsXTJGrY/H hv3lOJVzHSVVF3HtUhWuXuB4h5XIr7qM9IqvEBh7BWsdM2BgEi6KaJ8oIh90HeWC/pPcMWGJnPeG I1hi7Y+V2/ZixRZfLN/kidWb5YHZZj9WWrhhjtl29Ju5Dv0NPNB/+hEMnnwEIyY7IVHOoTi/XKCf g9MF1fjptvxen6y+Co9eESn1wGl2Gujdtw/ebPsWXmjcCM/TBUgviEJ6o11bvC7eRp7KXn7lFTz7 7LMahJ555hl8/PHH2guQDxsg+Z6Kh4cHbG1ttW+DcDgQZbrBXAV7HjNftCSIOCgq1YICEe1xBWp1 LFRrajwvHgsBoTtahCpDV8f8sMZt8O14fmL9cZ2XrnFsOfVCK0GkquaogtT7L6pDANsr2IbCPGen Xf8Gov/kKiA3VF4pDgUr3QDP5bpBWtfr5zOAK1fr6eY3VE43j6nu/nS3reu66zcEON3lygkgBVxd GOnu61f7e162IxBq9HwjSRsJlJ7X/IXnRJk1f1nUUXusWW2G0JBwRIbHau8GFeaWoSyvFGXZBchP yUBGoqghgdOZs1eQlluM8vNXJDCfRWZJObKKy5BTVoYMedhIzsxEyIlo2O/0x6LFlpg9xxTGJnbY YuOJnY774OC0Dza2AiQbV2ze7gGrLc7YaOsGvwPhSMk4g8LiGzgVJ6qsuBzZ52/AP7YSw5bsxmhR KhM3pGDsxliMtonAyK1h6Gl+GF1WB2LwxiPovc4bb8zfgbeXiTKxjkVPyxj0Mg/D2G0xWOGTCTOf FJh5xmLzvixYeWfA1CMVxj5JmOUYil4WB9HNMgI9Nqeju3USRtglY55HIkz3xMDhWDK8YwrhHXca 7nFX4Z78NVb7FmPKxhhM35SMwUuC0H9uILpPccXsdcFY53wSZtt9YLZlG2ydtmOT7VpsslkNmy0m WGduDiMzSyyysMCIhaZar7l+UwIxaPxBjJrohJioSlTkV6A4LQflOWXyI5Yf1lMQPdhU0GQApTOY brbZgpdbvaJVzTVt0VyrliOIqIyavNhCq6577fXXtPahN954A//7f/9v7fPfVAEMyA9jfPpmpwNW szFl8KWp41OuCyL2mOOQKPxsBAHG6jyaOh+mj9oUaGjcvlIoyhSQ1LGq4/8zxmvBoW309fXrtvk4 jb3lOCQMAcThWwgjVs+xTYidFVQbESGkGtvZdsTOAgoSTJWaqB9UH+RcTznnGwrcKiBzuW76oLLq WNTx6EJMd1u681xXgUTBof62G3JVviG46G5Ddx+qvPKGyuoeY5NGcuyaEmoiaRM8/yxh9IIGoiaN mqNF05dgtNJUq5ZLTkhHXnax5oVZBSjJyENRej5S4ngPz6OwnKMAZKH4wpcou/o18s99pnUqiM0t QkI+OxkUITYlC377jsN87XYsNrSAselWbNriAvtdvnB03Yetdp4ahNy8D2Przt1Ya70Tew9FIKfk BkrPfIOI1ALEFBQh5dw1+CdWY8ACL/RbHIyhpknobRSO/pbhGLw5Al3NQtDZLBR62+MwZEcselhH os+WDAy0K0FXizR0WHkKPdecwGjJH2t5DKPMDmHShnCMND2B/iuPY7DlSQzYFI6OFifRfl0Cum0t QqeN+Wi/Ngm9NsRjgHUEhlqHYcRGUT5WkRi0PgEjtmRj0NpE9DOKxgiLdHSdcwzdDYK0jgfrdxfD 6VARllu6Qn/+EpiYroT5mnmwNJoJM8MpWLlgBubP18es5fMwZfU6zLRgd+8DGDL5KEZOcELo0Xyc KTotIMpGUWaBBAaJF09B1LDpBmxW/zDAMYjmy9Nv95498Kw8fRFEbBtqJFD6l8w/Iz/il19tjbbt 2mntQ82bN8err76qjXOlgu/DGMenohKis4pOdUzg8SnT3T7zOeQN24jYtsTqOTay01Q5po/auE21 XR4DIUH4ME+3MwX3z+XK1ToPY1yfY7uNGzdOm35c56aM7wypURXUIJvMo/IhjNRLqHTV5ZjVdezB poK+AoAuCBpyXbXDQMvg+6Cg/CBXwVq57nq/CuJyLApC9bdBV+XUvNqO7rEo112P+9Atr1z3PHTL ch9qnQd5Q+to/gKhI0ry+caaP/9sjTd6nlV0L6Lx882xZpUZciT4ZaTmoUDUUG5WEQoy5H6lFaAw rRhJ0blISzuDY+FFWG97CIejqpBS/iWyL/6AxMpPEFtyBnmXrqLq5k1klVciODQK27a7YpWRFZat ssDKNethbL4Z6zc5YOM2F61dyNZhNyy3OMFGYHQ8Mh3FVbdQfeV7FJ6/jPzLZ5H/ySc4kFqO/rN3 osdMH/RfcgwdZ/uj40IfdF7mg3azndF2tge6GB9HN7NovLs0HB1Wp6C3ZSm6GGWh/aJIDDCKwQSr BAxfHYzei/Zh0Krj6Gl4Al2WRKC7cRx6rEtGZwFcJ9N09LQqQUfTXLy1JBYdzdNFJaWjw5oo2e5x vLv4OD5eHoXeJqnoa5wKPfNsDDPPR9d5MeisfxKdJh/Cyh2lcAw8j/X2J7HS1B7W1nbYZGmFreyl uWYFNpksx6rlc7BgzQIstdmFRTYC1RlB0JsSirFTPLHPLxHVxaeRHhMvCjQdP0kY+/EJghDtkSsi FUBpfKH0tiibQ4cPo2v3blpHBb7ISkX0rDyNPScB46XWrbT2o3/961948803tS+qsk2HQfJhjW/w s22IiogDSKrgrpzGVIGIyzn+Wc0gkD5wdnbWqhVV2cdl3K86Tx4LnQDksXAkAlZpMeVgkGz0/zMv +dLU+RDUQ4cOravqe5znyePngKNUQTwPOgc1Vd2XqYZUZwVWz/EdGs6zO7Wu6lDBti6INuAso7z+ vArEdN0Ar+tque569feh67rHVn8dNf2f9lt/n7rlVZ7K1y1fv4zutG7eg7xm+fMCnhoQsWpOgajx C83QsvkraN6kRhFlpuUhK71AgFSE/JxSFGeVoiyjTBRRFXLSzsuDzSfw9s/G5Hm7sML6KKzdk+AZ Vo6Yii+RdfVbJJ29jPQLF5FeUYmYpHQEHDyKXc5e2Lh1J8zXb4Hx2k0wt9oGmx1usHP2wYatTti8 wwOBR6OQmlOJijOfoPr8DZy9dg751VnIqs7HkbhUjJ63EeOXeGPBhijMFwVj6BCBVe6RmGsfgpnb j8PAKRmT7bMwwDxWFFMsBpqmoMfik+gw3Rf95vtizEo/6C1wQJ+5OzB4ua8s80PnRQfQZ80pDDCJ QV9RTgNXRmCQeAeDA3hjihc6Lj+MPqKY+lgeR1fjQPQ2DcBwyyMYZRGE4SYhGG0RjV4LQ9BJ/xA6 iarpNHkfZq1LhJlTFrZ5p2Oz0zE5Nz9YWTvAynIb1putx0azNbAwNYSR9Rqsc9uHBTZR6Ksfiu6j gjB6qg9c3MJxtvIs4iNOISk+Cfd++rmudu5JsUeuiBhcVeM6x5n7/vZtfPPttzgSHIS+Awdo7xC9 2OoVvNb2dTRq3gTPyY/2meeexeuvv659K4jfXWF7ycMESJamZ0ugsxdVs9NhJ4JkvwpEWhmdlPug 8bgZ/DkiMd+v8fT01EDE5X8uUKsj0vVfjAPBcgDY725/j7j4eGzesgX6M/UxSG8w+vbrh169emnA YFUlP91gZGSkQZawfxhT50EoDB48uA5s6jo8DuOLxVRgVEEKRDwHKiJWzSk1RCARROy0wKo5dlFW SkcFfAZ4pUQact1yDLTPS8Bl8KaS0A3MCgJKZegG6PqulWF5mVb7r39cKvArZzmuq/bzIFf70F1X d5nu9nSX1Xe1L9111LZVfoMuaogAYrVcDYyaaM5qObYRNXmhBVYsNUJacramhrJFCRXmlaNIQFSc Woq8ZLmfxbdQUXUPPgGlGDbNCYOmuWGggQfGrfLHKsdwOIbm4UDGGcSdvYn0qmtIyzuNqIQsHAmJ gCtHVthih1VmVlhhYgWzDdthbecKm127sffwSaTklKP09DWcrr6OouIqnL1YhayieKQXJyM0IQGz lm6G+bYQ7Dl2BofjLiEi9yriSi7jRGYFDsaXYX/yDbhGfYGVXuUYYRKOfouPoP+iQEwwPQRLr3h4 h+VjX1QujqZX4lTpFQSkXYZ79FV4xN3EtqCLWLw9BVNMQjHS8AB6swOB4W4slfXsYquwO+8ivLOr EJBXjaD8avjFF8IjuhL2YWcxyuQQuhl444Pxrmg/0QMjlwXBYH0YbPbkYLNnLCzsDsJyewCs7PbD ysYLG+S8t/C1EVtbGO0KxESzYxg4LwK9JoRgxJTdsN15FNeufYKUpFikywPcPfkdfy/+5Iz58kgV EdUGAxoD949ayCWx70mQo3/57XcorarExGmT0Wcgx5x7Hc88/w+8+/7bWLRoodazir3s+JT+ewLt zwTEjzVVVhosJO8eP+0raUp6Orbb74CrhzvC5SlCbe9neZL4SdahKeXG9elsv2AHB75My+/UUJlw uSqnBXHupL7XWg2wfsLtO7cFMD/ih7v82gmPhn8ubOvh5yju4f6P9wQ+P+LO/Tu48+NdRERHYvyU yXivw0foNaAfZswxwLwli6E/eyZMzU2xxWYzJkwaj/c+eBdvv9sO7T/+CAZzZiGvIFcgL9uUvXB7 P/7E9wp4bjUHxeMl0NX50ZlHKBMG/QR0vN5/DrT/2fgZBIKIbUSslmP1HKHE3nEEDgFEELFtiO1E 7LjAoX+WLzPU2kXYtZmBWAX9ZqKklTcVZ56uNxZvJOUJjudeEJdA/Cxhw+Bc69oyyW/IuUy37LPP S75s5/lGMi/b5fab8FjEOa3tj2Vrg3ujZyXwy/50QVHfVVnd+foA+W/4888KMJ+rUUBUQs2bvoh/ /eM5LW3auIXmq1caa+8Q5WYVIi+7EPnZJcjPKEFxZiXyxaNi8pBecBMu+0vQd5K79j7M2+Lvj3fB BxPtMWjZHszaEoH1/pXwi/gE0ZlfoqjqNnKLP8HxU8nYG3gcLp77YOfkg52egXDxP46AY4mISxfF VXlJlNAnKKn4DBk5V5Ffdgml5y6g/PINhKeWYclaCdI+aQiTbaZUfgUbdz94+O/B/oB9OBp8EnEp VxESfwcOBz7BxDWRGLA4WGASgGmbjgmgqpB07ksklV9EQl4lErMrcTKqGNHJFxBfeBOHBEqrXZIw as0xUURh6Gl4CJO2nIRLQhXir3yK1KvVCM9PQVxRPrLlOE+mVOJI5kXsy7uJocZ++NjAHe9P8sLH U/3Rx+Ag+s30g4VzDkztouEfdgG+J85jT9hFeB6tgt/xEviFFcD2QCKmrz+AwQK+fnOPoveU/Rg2 wwVrrDxw5bPrSM2KQWpGnESTn/CDhBUJZ9pvl79h/r4f5wPl47ZHCCJeBAZeeg0Y1BxDMSnOD0rt 3rMbDk52WLnKENu3W+P6tQsCn5rPNOgGRF7U3wLSr0Ak2+WadyXvrkwnyVPDdlFDu1ydcSo66heY SHltsEAxXRAxOLODg7u7u/Z9GA5/o4YFUmqKEKuL87ouxjJaOSlwVwDD9J5A5tqnV5Gdl4HikjxU nS5DYVEuvvjyJr769kvkFuVh0fIleOfDdzFo1HAcjzqFwqpy+B0OxFKT1RgzeTz6D+qvgYcA6tKt M7r37IY2r78qCvJfeOOt12FiZozKqgrcuy/wlv3R+ckN3V6CNAV3ngdTjrxNEOl2a39cxm/YEERs I3oQiOgEEdUQU1bbzZ83RwvMqoNCXfobIKoDg5R7QcBBgBAkdF24aEpJvCEI6YKI8NG20agGRI2a yLbF64NIKRYGd4JIgxG38wBXZf+/BhF7zBFEbBMiiFo0ewn//L/PaqkCkdEqEw1EOVk1L7bm5xQh N4NejozMEpyMSUNSwTXs2l+AHhPc0WGUD9qP24eesw+iy0wPdJjigPbjd+HDEU4YarAX63akIPjU RZRX30VR6WV5oKpAenaR/GaLkZRzGjnlAp5zX6H8/C0pcxnlFedw5vxXqDz3A/LKryPv9EWUXr6F kMQyzDL2wHrPBJws/gZlX/+MU3k5KKwuwunKApwpLUN15ZdISPsaPkcvYtbakxixMhiDlh/AJOuj cIooR0TFNYQkZ8lvLxoJcYmIj4hHZnIeSqqvILbkIjb4p2KKdQyGmCegx4pQTLWNhlNUAU4VFyC5 JBEpuZFyjKW4cPEW0gWUeVe+R3j1D9BbIddguhvaT/FH7zmh6D79MDqP241Jy0MwYIozRi/YA725 u0X1+GPggv0YMNsDQ+a7Y+QKf/Q08JJ1AtBfQDRg5gGMmOUOQ3MXnL52EfEZ4UhIlQfrn+9KLGUM FJff7lMQ/cp+A0RysTgkxd0ff4CbmyPWW67BooUzYL/dSq7kbbmgNR+tU8Hy9wRHgoFeAyKZlrx7 VCSyDYJol5sLdjjuQnxy0i83qXYdmgIM8xmoGRypiFg1x+BJtcDlvwdEyn6kMvm5BkhV1ZVYsWY5 uvUUgPTohPYd3kfbdq9j4uRxWG28GoOH62HoqGFw9nRFWn4OPPfuwRzDReilNxCvtH0dLVq/hFda v6yB5822b2jgeavdm/iw/Qeav/SKPLU2b4LJUychKSURt3/4vkYVyTXgMdN4bupaqmvAZezeThCp Mf3+07X+M8Yvl7KNSBdEbKMiiPgekaqWI4DonOZLrRPGj9XUkAYYCfTsiKCBqQEQ1QFBvJH4C41F EdVCRHlDINKFUX0IaeVkG9p2GtekvwdEjZ+rcQWW33JdKDSU99hdA1EjrVqO3babN20hiugZAVFL rbqO7xUZrVojIEoTEOUiNztPQFQg08XycFEmKqUUcRn5SC+7gZ370tBhyCZ0GuWEzqNd0HuaE/rp b0WfKeugN30LBozfil7DrDFi8g4sXeMtD4jlKCo8I/e8EplZeSgsOY3SqquoOHcLZWc+Q37xORQU cqy/clSfuSIB/xry5W8nqywP2dUVCIhOhcE6N5jtjsGRws+R/vl95HzxJc7d4cfvPkPlhcsoO38F UVklcD4Yh2nmPhhjvB+jjA9i5uYT8Ig8gwwBR/mNW7jyxQ3c/PIyLl8plYfHM6i8chEnMkth7hGJ qRvCMHJtJIaZhWGFRwaCCJxL/DDeBZy7Uo3r/ILsF/dx4dqPuPbtT0isvI/pZkfRR38f2o/xx4A5 Ueg9/Ti6T9yP/tP3ov+M3eg+1RndBNIdZ3qh65w96DdL4MOXXKe7o9NED3SfdhB9ZpyAnn4Yhk/f g7krXFF85iJiUyMRnXQS39/9vg5E6jeu/K9qj7RqTtfVFJEkl0gYwHdkvscu+81YZ2oIW+s18HW3 lYv5rQTHO7+6iAyWCgAPNC4TOHA9luN+CL1vfriNxPRUuHl7CYgckJWX+8u2CZPaTar16GwrYbBk 2xA7K3BkaqUq6sr9BohYhoFeKRMeTVxCrMBmELbv3IrQk0cRExsBw2WL8PqbbdCsRVO079wB6zdv wJ4Af6xZZ46OVDvvtMXLb76GVwQ6bQQ+rV9rhVdfa422b7+l+euyjFCiQuL8a2+0QatXX0GPXt0R ExeD725/izt3atp9eMwK7jSVx2NlV/UBAwZo4+upa/A4jNvlZ7TZa47tUqz+JIzYWYEgUr3mCCCm 7KSg0kED+2ujCzA464KI8NH1+iCiExYajAgQcYKIKklTSgz24row0nW1XCtbC7Tnm9RMc7uNm9ZA qD6IFIyaPC/HK9vhcT3IVfn6YPivg0h7j+iXd4gIoGf++awGJNWBgSBKS0lHdmaOBqK8XAGRACg7 pwKZBeVIzi9BevllOAYkof1AU4yYuRsT5Il/3PxdmGu0C4YmO2Bs4QajNV6Yt9gNU+c6YZL+JgQc iEdpcTXOnq4GPxZYVl6J8qpLqDp3Q9TPJ6iouoDKyiqcOc1Ry6tx5txFnL92FuWXSlB0uRqBcWkw 3BGAlZ4xcIg9D5e0Mwgsu4DQqvMILzmLE1mVOJlfBp/4RJh4B2GYiQcGmx7CIJPjGL0+ApaBFTiS /zkSznyOrMvXkFpdjsRyOcfLp5F+9iL2JxRhlcspTLQKxRCzExhqGoplblnYn3IDadVfo+ra1zh9 6RZKz9xE2cXvUfXJT8g5/4MA8gYWb4rH8EVheHeoH3rrRwhUTqLv1CPoNNodAw1ELY3eho6iFD+c 7ICPp7tisOT1G++IflM80HOyH/pMO4ZeE0+in/ig8XsxY4E7CquuIzU3A/GpUfhafud3JdixlYG/ Z+WP63f837BHCKJfTDdO1yCC78d8jzu3b8Fx+3pYmy6Go40x9rnbCHW+kiBf092b8GHApKmg+UCr 3YG6Afcl5ZpffPMNohLi4O6zG3YOO1FUVlqzHSnDqjltPa7K+dobx+8f8d0advWmKiKUqJJoqtx/ AlHNcdRUybHN5ujxYEzRn4zE1DicPluOgqJcmJgZCTS6YqDeAHTq3hlde3VD74F98S4VjgCHAHpR FNCLbWRa5gmh1m1aabDhNJ0qqeVLLTSlxGV0Tvcf2A+JyQn4/nbNt5yUuuQ0XV1L5vEl00GDBuHy 5cva/OMy3k/1LSIFIrr2mW8BETsrEDpsFyKA2G2bveeY17tXD22oGxXgWTWnBfqGAnutK8VCJzye q3XCqBFBwm0RAAz44r8FIQWiFwihpr9s97dARG/6wvNoItvQ7dBQ39Vx1wfPfx9Ecp61wHn2X89p IFIp89ijThdEVEV5oohyc0tFDZUjRaaj0jMRm1cOn6MZonqssWDNYSwxPYjFRu7YvN0Xzi7+cHP0 x65t+7DOcj8WrtqDGfO3w29vpKjfSpytqkRJYS7OnT0r8DknyuciKkUBnT17CfyCblV5EcpLSzQo VZ4pQWF1HsqvX8L+2AwYWPtjyOo9mGBzEkM3BGK6UwjmOQdhkcNRLLUPhalfBFbsC8ME+0PobX4I /awT0M00Hl2NojFqUzIWuGVjtW8KNganYUtIMmyOJ8H+VCZsj6XDZHcUpm4+Cj2Lo+i2Mgidlx7G MItTWOGSBdt9BfA5XoaDEadxIOacQOsS/BOvwT6oFKsckzF9fSyGLo/G2yMD0GVaODqOOyLK8CDa 623HkBku6DLSCj0mbEbXCTboMXk7BkzYgd7DNmPgJGcMmOaPQTPD0HdSFPqNi8TAsYcwdY43Sqq/ RGFlJVJzkvHV7a9xV37O93UexB/n7/i/YY8URLrxWTkr537+WRTP/W/wza1LcNluge3rDOG0cRkO e22Rq/mFAKKmG7EKmr/7osqN0NqKZJIf4COIPvvyC4RGhMN1t6cGosoz1TVBmDdLQKR707gvGqvh OKQQ1RBfgGXDuq4i09b5DRBxudYOI4rozj1RJD/fR1DIEYyZOBono06g+nwl/AP24MOPP8DIsSOw ZfsWjBo/Gi+2fgnNXmqO5q+8iBatXkYLfhZDoPLya3QBkPjLAp6XWE3XRpYJkJoLhFq+wk9pNENr KfucPLG/9tZrmvcd0BdZWZna+Wpfx619GZbnokBEu3jxotZrjkB6nMZrwvY2Qp5Vn2q8OYKen7lW oyiwbYjwYZuRGoW6V8/uNYFdAjcDtEp1AUSvD6EX6AKO5+u5tlzKaXCR7apqt/quLSe0arf5QjPZ rzgBpLw+iHSPR1Ub6ubVd913nf778PnFObICX2hlp4Vn/vkMWjZvKcqIIGqhpc/+61kBkRHSUwmi bM21bxHlFCM9qxhJWXk4mZiIk8m5CDiZj5HTbbHa6gSstkdhnc1BbNjiie22bnCw9cSuLf6w2nAI y9cehqGZL3YLJAo5XJBAprQ4Xx6KRA1Vn0dWfimSMvKRlVuI0gp+foPfRKrW1FNufoE2SsOFz79G SHIV5lkfRZ8F/hhqdgrdlgdg8NpDGG5+AHrL/TFi+UGMtgjGyG1h6LP+BLpZxGHQtjL0sCxAJ6MU 6FllYqR1EvobHRLABGHUhlCM3HAKgy1CoSfQGirbGWx5DP2to9FjfRx6r0/GoPWpGGOZgmmWiZi3 MQEr7dNhursQq3zzYOCSiIm2YRhuGSTwEhVkFIM3Jx7GB1OOod1wH/Se4odeY2wxe6knFq9yxwoT Tyw33Q1DYy+sNPXDguVemLXCB6Pn+WL4HAHgjCjoTYnBkAkhmDzLB3mlX6Ko8gySs5Jw85tbkMdM AVHNA6aKUzQtVunM/1XsMYOI/78vExIQf/oWt25UY+fG1bCzWARv21WICLSXxbdkeW07TO0F/N0X UwdEd+/f00D0yee3cDQsVAMRP0t+7tLFX4Iwy+tsW4GIXbX58TaCiEP8sPqovor4TyDSIPqTwFDO haooJPQoho4agoPBgUhKT8DEaePx5jtvaO1GS1YsQcdundCy1Yt4Vp7Wm7zYHK+83kb7UGDzVwRO L78ogGqB5i+3QKvXW6Pd+2/Lum/hpVcFVgIhwqtR88bacsKMeU1aNkWTFk2waMkiTekQPgQBj63+ HytBpKenp73ES9Nd9iiNIOTLybog4lA/GRkZ2qcR2DtOF0Tqm0F8v4ijVrPXHKvkGLAZwFWqvD6E FIjqQ6gORKqMgKYhCNE1COmW/VuA6DkB0b8ERC206RbNmguEntHyjFatFhClCYSyNM/NyRVFK0DI KkJ2YTFi0zMQnpKLwPAi9BuzEbMFAOvtErHVKRprLD1hYrELm6y9sNX6ACw3h2LlxjAsXReA7W4h yC85g8rqalRUluG0KKKcwjJEJWbhaHg8TkQmICE1VesdWlJyVoB1XUB0Gmmy33M3vsfR+HMw3BKF AfMPYsSaaPRZegQDVx/GcKMjGDRvL4YvCMIEs0hMtk3HgLXx6GmchMFWpehtmoMeKxKhZ5KA4SYR GLTsMMaYhmOkWSyGm6Wi/+pE9FpxDH1NgzHQOhI9N8aj0/pE9NiQhR5m6QKuNIwwTsfo1fEYuYoj M8RgzNY4DN4cjt5WR9BvYzCGbItHd/NYtJocgDcmBeDtMZ6Ytz4KyywOwWrTXmyz8cbG9TuxWdzK wg5m5vZYabZTrosrpix3xXjDQIycGwa96aL0JgVj7FRPgf51pOWX4FR8BC7fuow7P9+refiu9+Cu fu9/NXukIOLpM7TTa+I0c+7JxG3J/BrnK7PgYL0CTtaGCHA0Q9wRJ1npc1le07j+h41wqPkne/pZ 66xw5cYN7D0YiJ0uTtixy0EbNp2m3ayag/o344u3/BbRvn37tJdg2atM3VCVat2+HwAiZQTRfVYz /vwjImPkqWhgb/gF7sF2R1t07NERfQb3weSZk9Gh68d4vd0bdYqIL/mqUck5IGwzSQknAubNd9ui e9+e6Kc3AJ17dtXmmwmAGgt4msvyl0QpEWjMa/JiM7wkymrdunU1YBQnDHSrPGkEEavmVBUklz8O Y/Xg4cOHtXeJ2EGBgKciYi86fiacveNYJae+icOqOkKIbUcfd/ioTgGxZ5kCkgr+ynWhoQue53Sc 80rpNOS626jv2rriunn1j+FXkPkdIFLVcwpCqufcf9+fExjJOQp8CB6CiClBxMFQOa1AlJNFNZSL gjx5YMjOl/lCZGbnIaNAHixKzsH3aD4+HrAOQ6b5YPbqk7CwT4aDfw68DxXCN7AY3nsr4ehfjU27 S2FiF4XNrieQlFOJsjPnUCj3P6eoGCGRcfA5eAKeAcdh5+KD9TbbsWHrNri47xdlnY7YuFx5qMvH 2WvfIDThHOYaH8JAfR8MWShKaPkBDDH0xrAF7hiq74LB450wes5uDF+4G10mu0BvcRDGrI7F0CVh 6G8QAL3Zvpi6fD9GzHTEqJlSfqobhujvxZDZR7TPRYxYG4J+oo4GbkpAD6sEdDSJQ4dl0fhw5jH0 MAjFgNkh6DzFBx9Nc0P7eZ54f4kH2q/0RLvFjmi/OgC9BFAvT92DttP98bH+bljtzoZbYAp2Ou/B hvVWsDRdBSuzFTAzMoSR8UoYrlmDReZrsch6JwzW+QlI92PQjEOiigLRb+Q2JOfcQFpeCQ6EHEDF uXJ89cNXWqx5UuyRgYgx+TdB9NPXKMmJww5LQ3jYrILfDiNknPSW/EcLokvXrmFPgADF1Rn2jrtw 7dNPtKK/BSKOKxcSEqKByNHRUVMKuiDS/DcUEa2mLI/iJw1I0XFR6NmvB9ZvtoTBIgO83f4dzF0y Fx92/lCUT1MtwBEgVDWNWzTTvlqrjTrRpLE2MOxzEvCeYWO7PI23FGC1frONqKbWGnCYRyeMCB+m L4hCYtD957P/wjvvvANjY2Nt9PEdO3Zo3dK9vb21HoEBAQHadLdu3bQx9Qhh3WrIR2ns8MHrys4K BBHbhwgithGliRpSIyuoNiKCiRCiUvrg/XfrArcCEQN3fQjoAkJBiK4LIs1rOxw05LrbqO9/JxAp JcRU5TUEojwBUV5WAdJF2SZmyENF4VnsDa1A56HbMGDKfgwxOIrBBvsxcKYH+k3dhX4TXDBggi+6 jfHA+yPs0HXiVqyyOYiUwgvIrzyLlNw8RCWnwWn3Pqzb6oIN9l7YsMMdZlvsYGq1SRv+Z8tWd9jZ u2ivY1Sdv4zolHKssNyLKUu8YOGYjMOpn+Fg/BkkFd1CUvZNJKV8htjkKwiKqsD23UmYbOiHcQsC MGS6N4ZOc8dcgdA2+xi4ecQj7GQVDgcVw3dfHvYcLIPrwSJYeCRi5pYwDBMgjbdNRT9RTx/M3IdO U30waeUJGG1NwgpRQYs3h2CJwwks8xTF4x2LCTbB6Groi3dneeO1iZ7oNDcA/Zfsg+2BAuzYGw5L 223YuMMSW3eaYqPtcqzfYghjy8VYarYQi9etxEo7Wxja+WD8al/ozdkrqsgPvYZvQnT6RWSXnkbQ yRCBdynuiiKqia9Phv0XQETI3JGZ75AUewybzRfC294MbhsXoyz1iKz06EAk4RTnr1zGbv89cPJw g6OrC27c/Ewr+lsg4vA5R44c0QI1R3fgSNx1AFL+H0DEp38qIZ4z06LSQkyaPhHDxw3De53eQ/se H2Py7Klo0boFGrVoXKdotCq1Zk3RQpQQP5nO7zcRSqyaa0q1JKChc5oQYsp16Y1aSHAWJ4Q0OEnA bCpQ+8c//6F9aJAfGXzhhRe0kc2ff55qojFeeuklbTglfhGXQyoRRvxUw+MwfhiRL7Sylxw7KxBC rJrTes2lJtd9oZXVcgQR24g4n5gQp310TrcKS3VWUMFfFwz124R0AfRMMzl/Tut0Xqjvuus25E8u iH5x9fLwv/75fzXo85iYxw/u8YuyfGhQVaf52ey0kItUeWA4lZCAGFE2B2LOo/tYR/SYsB9dJhxE h3G++HC0Cz5id+4xvug9MQg9phxG+/Hu6DLRFkbbgpFafBm5ZWeQnleAqMQ0bHf2hpGVnYBot6aK DoRG4uCxk9h3IAR2O52xYeM6xCWFovxMAbIKCrBRAra1w2FE511H8bXvsSf0lIAnGsfDY5GUmIfM vDIkFZQhKK4YYxfsxMSl+zFmQSCmGh7BVtdcHI+6giiBV3HpJ0hILkJYVCqSMkpQUvmpHNcXOBB1 Bv1m7sCgxXswZPlBTDI9BmuPLJxMvoniytvIyL2E2LRKxOacRmrVp8g89wMiC7+Dzb4yDFywFx9P 8UbHad7oru+GlQ6nsM7zCEx27sCaHetg4mCCNQ6rsHLbUqyyXoYV65Zj6cbVMHLcjmW7vDFujRf6 zvRE30me6D16CyJTL6P66ueIz0xF2dly3L5/W3tdRMWnv7o98qo55TVxmlPE0l2Z+Q5hR/fBymQB 9jhawn7dfFwpi5fCX8iyhwRR7fWv0SE13bfPXLygdd128fKAq6cHPr11q6YQrRYe9W8cuzHzY3Ec fZs95zjMkLLfCyKtQ4D8YagRDm59eRPmVmZ48/030bhVUwwYOQhvfdgOTVs1Q8tXX8SLr74sSkgg IgAhiDhC+att2oi/ijavv4ZX2rTCy6+3Quu32oi/JtOt8dJrrfDia69I+gpebPOK9q5Rc1bLCdCa CqQIKlbN8eOCr7zyivZ9JwKHaevWrTXwNGrUSBvlvFWrVtonNzjN8fhUL8FHaepbRHyHiE4IKRCx ao7KhwGOwY3KiDBiFV10VIT2YTcGRAUjekMgaqhzgoIQAUQQ0XWX/1H/u4CI15vfZ+I15zFxeKMV y5fWvfPFe8WHhTyZzs3LRkpWMsISYxCTV4EjSVfQbZwjOo/zR9fJR9BzhvjMAHSf6qe9Q9N7Ugh6 TRW1MNkbPSfbY8XGA4jPOo2conJkZOcgURSRm9deUUDbYbR2Gyy37MI2BzfY7nTCLidXbLXZgs2b TJCRcRwFRbFIz0qEqeVmmFg7IaHwPPIvXkVIcjSOxYUi6EQwwsJPITFLtltSiZO5FzByiROmmB3H iOUhGLk0GJt8ShCa9gWOJ8jy+Gz4HQqC514/+B8+gPCT0chKK0d8+lUMFxCNWRqAsasOY6blMTgf ykd68Q3kF5bj+LEQHAgMwOHDQQiPTka67Keo+gccjbuFqSuPYMi8g+gzcz/0FgZijvVxbPKPh9PR CFj5eMPccxfWejtgjfM2GG+1gcXW7TB32IG1Xt5Y5XYQky0CoLdIFNzsQFFwzjgSUSnq8RqSsjJR ffEc7v7IZoBfQKT8r2r/hc4KjN6iFn78DocDvLBOQOTjtAG26xbhy8v5wqkvZTkR8gdN7USMY7Zx kgioPHdGU0Psvu3p64PPaj/noJnAhEDhDVMNepwmeBiMOfo2Xb1fo5bXTIg/AERaG5J2DL+MrPDD vduwd96BFm1aolmbFujYuzP+0eRfaPaqAKNVTXsO1ZAGInkSbSWgeO211zR/XeDAHnEvvcEu3W3Q qi3fLapJW7d7Ha++LcslVfkvv1lb9o1X0VoCOLfB0czV9viJDYKII5vTCSTmEURUSxMmTNA+DPio jVWcauRtpYjYYYFtRAxuauBTBjkFInr4yRPa10b5hM6grdqHGLzrQ0gXGLpK6NlaANWBSK4zr3VD rruNhvxJBZHaL68toUMA/Z///f/UQZ95HPOPDw28R6w2zc2VNDdDFEkGUvKScCo9FgllpxEkT+yd x+1Ah9Fe6DRuHzpP9ENHUT8fDXfAx8Pc0GtMIPpOOYQ+03zQf4o9Fpl64WR0tvxdFKO4IA958jdx +EAQdu3ywvoN27HGeD1MzddjrbkF1q9dB6u1a+FoZ4Xs9GMoyItAQWEGbLY7wmyjIyIyShFVUIis 82XIOSd/R+fKcfriZRSdu46owovYl3BBVI0HhvMzDyuOiQdh7b4SRFTcRdJpfs31OnKrqlF6/owW P6orziA/owLHTpZjxvL90LeIxchVoZhqeRxb9ycjqZTl+BpCFLIzopEQw+81RSMzqxIFoqQCjp/G mHk+GCQQ6jFlLwbMPogpxqFYYRcD273J2HkoAXYHo7Et8BS27TuFnbsj4ewbDds9JwRERzHf7jD0 lvuh2ww/9JshQJrqCb/gEmQUXUFiRg6qL1yoAVFtOzBdNSP8Ve0xg4jO6C0X7d63CNzrAUuTxfB0 tMJ2q6W4fbNSKMLPLTwiEMmNKD1dqXVU8NzjA29/P9z8QhSXsloQKXDQePMYhKmG+GE8tqF88skn dY37dTeYO/gNELEMz1V1Vrj74x0EBgXi9XdfFxA11wD0bAsJpqKImrxc067Dth/CiF+xbf1qaw0O BEVrAuMNgYfAht7mnTfx+ntt8eYHb6PtR+9qKefpr70rwBFnmdfefhPt3n1bayMiiNq2bYu3335b c87zy7fqu0/MY/UdP0bI6jqC4lGbemeI21a95pjHThKqukeBSL3Uyqq50OMhdZ/e1q2WayrpfwIR VVB9CCkQPch1AVbfn3wQ8UuzhM4/5bhewP/+X/9/OTb25uPyf2LJ4gVISowTJcROJGzry0RWXjrS C9OQVJSA6IIEpJypxpH0c+gyfiu6TPBEN4HQx6Od8YGeDd4fYI2Og7aj51BP9BjhiU4jdqDHSCss WOmIYyExSIuLR15KAqoKcpGXloHM5CzERCbKQ2sQDu0PxMF9e3HiUAiigk8iKTwUJVkxyE2LREpi Amy2uWOpiT2c90fBbn8wDiYl4VhGKpJLKgRGN1FQ9S0i02/B9XAVJhodwSiT4xgoymaISSAsD2Qg suomUqovoVKUe/XFS7h2/RN8ev0WzlReQlREHuzdUzDdOAIjjFLRY0kExmyIhXVQDuLPXULR1VJR KIm4cr1clL+se+0zXLt1G/nnPofzwSyMXOiNfgYB6DJZVOGUgxhsEISBU30wYZ4vlgnQVm4IFRgf gaHZMSxfcwIrzUKxYG0Appn7Y9Safeg5by86TwtEn+my3mQf+B89jbyyW4hKyEBZ5Rn8cJdDk9UM T/YURP9mNcG4xuvitJgohR++xoG9bthgthBuO9dix6aVuPPlBaHHN1KwBgp/yHR2oElUpnIjiivL scNpl9ZOtGf/3geCSIGGN099nZXOQU8//fTTX4GIXre/+q5jqlqOIGIX7uz8LPQa2AvNBUKNX2qC Fq+2RKOW8nT/Yk0bj+qKzd5yr77WBq+9LmpHQNGqzat4uU0rTeUQRARPu/bvoR0h9F47zdt+8A7a ffgO3v7wXc3bMZW8dz94TwNOu3bt8P7772spIfTBBx9o8Gnfvn2dWnr55Ze1aVbdERiP2qiEWA1H V50VOMQPu28nJyVqbUTaU7aASI0zx+7cx0KCNfgQRAyYShFpYGIA14FCQ9VyGozofxJEapu6+6P/ Foh0/UHL/2eB6F9ybZ8VEP1Djuk5/K//hyB6TssjiBYvmo/EhBgNRFmZqXIfM5AtIEorEGVQmIC4 4mSkXzgriqgavSbaYMC03dCbsReDp7lhhP4uTJ3nDP25Hpg23RNjJruh/+it6DnECLMXb4WL637s tHeGi5MLgg4HIzRUAJPKruGliIlLR3RMIiIiopEUk46cxAKU5ZbgbHnNZ8fjEvKxye6ABHYbTF2x CwNnGWPwnJUYtnAlZplthen2fVhvG4q1myIxc9kBjJjvi14Gbvho2nZ0nm2DcWZOsPIJhsuBYziV kI5TEUmICEtC9KkshBxPg5tfPBauO4qBC46g05wT6LTwJHqsDMYC1wgE5lYgsjgb4aKGys6fxrnL N3H5kzu4+OVPSKz6BHaHMjDF/CAGLgpEx8n+6DRhL3pPFnU0ygP9Rjhi5ERPjJvijbFTfDB+6l6M m7wXo6f7YfAMVwyY44HBS/ej78LD6G1wFMPmnsCQaXsQEn0Z565/j/DYROQUlOD2HY7F+QuIFIz+ qvYIQcSozODN3hx8p6cGDhKXJftn3Pn6Fo742WOT2XT4uJhgl60R7n77qazGLoj1IvrvtPv37muD mComcGDVAglo23bugK9AKDj0GL6s/ZyDplgEQj/KUwRvGudVPkHk5uamtQ/xBUz2ovujN1VtTxn/ QL786kssW7kMr77ZRqsC4rs/z0oAas5qJ3rtO0N8mZXvEbV647W6tNUbr2rO3nJt2r6O19q9gddF 8bwhzk9osPs3p9u+K6rn3Xaav/OeqJ93JH27ba3XTL/dTqaZL/6hgKpNGwGc7PM1Sbn8rTdfF2g8 ekVEuBFAKiWIVBtRUmK8BiFW0bGNiD3nmBJOBJGqGmLAVsqI07oAoNeHRH0o1YfKH/WGwPN7XPeY GlpOVyCiq1G7dSGhAMVyumUfpXO72nXle1Syv2f+9Q9JCaea671k8ULtnS+2DanqucysFHnIkoeI knTE5yQhrawKR+NPY/jUnZi15IhA5hAMFrjDetM++O0OgZf9Xuyy9MJmUzcsmW+DafrrMHqaMRau dULXcYvQuP0wtOgyDq16TMY7g+ag87il6DxmAT4cMh0fD52KXiNmYNAIAwwaNQ+dB8/EBwPno8s4 c7w3zBRvDFyJ1wcuRVu9heg0cRk+HDMP74+Zi25TVmHozG0YMd1FwOiMEYu8oLfEHX3m1Xx/aLih M6av8caSdXuxZmMAlpl7YcEqR8w3csKsNW6YsNwFA2Y7oMf0Xeiq74yuMxzx8cRNGLbYHgbmrlhs 4YSFxjuwcIW44U7MN3TEKis/LN3sj3GrnDF4iSM6ztiGjwV8nSbvQF85hj4Td6LfOFsMm+SAEVOc MGyyM0YKfIbNcEK/abJslhu6y3QvAXfPOV7oMc0DfSe5ofMAU9g4BiAiKR57j/giIT0d39+Vh2kJ elpcE/+r26MFkSgBdkwQ7PwCIo1NP+Pbz67hoNdGbDEfD2/nZdi1fRV++I4dFR7+IhIqDP7UX9zK nR/vI6eoAHaODhqITpwKx5ff1nzgTnNNEf0CCwUPDgLKLs4E0cmTJ7XeXn8WRJxnTzo7+x14S0DA HnGtXm2NFxo30r5Uy28yvdj6lToQET4cZ+6lN9jmI0ASCLG7dh2QdL12uJ/XBFra+HMCkrfeeqPG Of0Af1P20a7tm1pHALbBUHWwCqytrFdUVFh75I/OOLSPUkRqiB+OWkEwJSbEa9VybCcigKiE1MgK Bw8EaEGQgZJp/TaifwvoOkH/Qe1Gunl/xBva339ydRz/qUqP56QAo43aLSBQ8/8tENHVcXB/hD9T 5tEXL1qggYj3RcEoNztL7qfc14IsxMiyBFEwwRGVGDHZAXOXHcUa83CYWxzAlo3e8NzpiUAXHxx0 8oePnR+szR0lcNtg1CwLzN8SiJFm3ughUOi3ygv9VogaWOGG0SaemLZ+N2Zt2o3527yxzMYLy609 sXC9D6aaS6C3DIL+9gTMsE9G/5X70W7CRrw3fh26zLDCu+NW4s3RS/D+xDXoOH4DPh6+Ge8NsUC7 oSZ4e4QJPhhrjs6TN+LDYevw7gAzdBhshY5DN+CjQWZoN2Al2g5ejreGGaNJjyX4P+0m4f++MxmN OhqgZdc5eLmLAdp0m4MXP5iE1h9OQ5dBq9BLzxhd+i5H78FGGKm/GUNmbxEIrkPfBdvRY6Edei9x wgBDdww13C2KzR0D5RoNmOiAQZMdMXi6K4bMdMXw+W4YNNcZw5cGYsjSgxhjchSjVwVh2AJRS/P3 Y9ZSL0Sk5OOz2zcQlx2GjOI8fHf/KYgeYLwqDYCIsfn+z/j0UjX2OArZzcfBw2ExHO1W496db7XV HtY0sBAAspEff/4J3939AenyY3F0d4XPPn9ExsXgm++/18pqkKitmlOm5Cy/z8NqOXZUiImRdR7i 66zacTQAr7j4OPTo1VPrlv3iyy9JQGqsTfPLtFREHE2hpQBJU0Nvvf4rEHGYnzrnED/iHF3hFXFt jDlRNK8LjN6QdQkjzTn9AG/zaisNQgTPq7JPBiEGng7tP9ReNn3UxmGT2DGBEFLfI2J1HavmEuS6 qO7adEJJKaPdXh6aCiJ4dKuxCM5/C+ZcphPs/6ogqj9qty4oGsp7VE7oqG0r8CkIcX7hgnkaiNR9 KsjLRWFuAYryipHD938SkhCZWoIjkWcwUgLrrGUhMN4QB2vbCJgLTExNt8FmgyNsLd2wbo0zlizZ gfGzNqLbOFMMWeGOXsvc8NF8B7SftwvtZ9nioylW6DDRFP3mrMMEo62YsXY7DExsob/SFmMM7TFk uQcGGh/AwLWhGGIdhT5mIfhwvgc6LnDB4DU+GLDSXeDkiqEmvhhtFIjxq45g7KoAjFi+GxNN92Dh NgGlcwyW2ISJsgnGTJMQzDQPhf66UIHfMUzbHIqx60Pw8Vx3tB5hjXcmiqLRd0Kn6fboOm0Hhi70 QJ+ponQEbL1GW2DghA0YNM4CgydaYOTczegrau+DccZoP20D3ppghVdGrMPLeuvRsrelwMwCLT8y xYsfmuK1LuvRts9mvNVnA97oZYZW3VajVe+NaNFjA14ZsAUv996M5h0t0bbHFnSX9Xe4H0bV1WpE poUgVR4Avr5z7ymIGjZeFQbihkF0rqIArluXYZvFBLjZL4TLTmMp/oO22kNb7bpMCKNv79xGSlZG TUeFvX5ITE3Bdz/IPrickNAOsebG0VX9KquL2DbEjgocjub7WnipG/x7b3RD5T67eRMzZupLIGqM 5xsxIDVGC1FHVESsoqMiIohaC0RatX1Dg5CmjAQ+hA5HTqArEHHMOUJIU0QCFQUhqiECpiElpPwN gRZhxHd0CCQGeQabfn17iyo8XXvEj874DhE7JhBCvMYKRFRKCfGxGnhUu5Aad46fCt9hZ4uXBdA8 Pg0+tQFbU0b1g7m4brD/q4FInZsatVvl6cKC/jhAxHvPBxHdee6H15zwZzXdgvlzNRDx3mjO3o95 JSjKrZAHiRLEJmcKiMoQFHsBw2e6Y9yCw1hgHgUL+3hY2h+H1fZA2Dochd32E7DaeBSrLY9gxqo9 0FvkjmHmBzDEMhi9TQLRVRRD57m70FlURcfxRuivb4wpqzZi7tqtWLRuJ+aaOmPCSheMMtuPYdbh 6LUuHH02xmHA1kR0twhFn3UhGL31FIZYHEb3Zd7oKCrjY31XdNN3R3d9R3QSFdTXYIuASWC5dg9m me/DpJX+GLFwj6iVAAxdHYSh5scwYkM4hm44hY8W7kXriY5438Ab78/wwqsjbPHqkM34YIwd3h9u jTY9lqJV59lor7cMQ6ZbYtScDRiz2EaUjRV6GGxCjwW78NFsJ7Sd7IT3pvmiw9RAdJx4AJ3G7EfX MQHoO/UwBs0ORr+ZARio743+Mzwx0ECOfXogekraa5Zcl+lHMVT/BPQmucN8yx6UXjyN+LxTyCrP xRf86CXjWW0s+6vbo+2soF0QNtjf/TWIfvwJJbmpsLOcix0bpmgg8nAyl/JS9t9FxO8z7ktBhbPi 38rNiU9N1kZW8PLzRaY8vd2ufT9GG6JHFaw1QojVZ3xC51dZ+VE8VhtxWBy1/I+a+sNQzg/VWViu 0zojNG7aRAJSYzR/sWWtInpZA9GLAoc2bd/Eq2+/VQeiF19l1d1LGow0AAmYWr/e+lejbj8IRA2p IbqqlmNKIFF1MPgM0RuEc+fO1p7BozMOm8Tu2+pFVlbNsfccYc+XVqmCqID4QivfKWIX7urTlVhv aaEpNgZEBSIGxv8vFFGDAPkPznW47u/tbcfz46jdTZnW68ig/HGAiM77r+s8Fv5d8Dj++Y//g3lz Z2sgUl3ri+RBojS/TH7PVTJdgZTMQkQIiA7Fnpfg6ohuE9zRZ7ovRi3ZiylG/qJm/DDfOBALjYIx Z2WwQCgIwxbtxaAVBzBo7QkM2xyN/pYn0GXZHnSe5yRBeBt6TzXD8NkmMFi9AcutbLF6owuWWvlg mqkPxq8Pwqjtiei6PgqdNyei5/Z0dBRlNGBbAmb5lmGWRyHG2SZBb90p6Bkfx1CjIAwy9EbfObYY vsgWM01dYbjBD8s2HcTcdYcwYfVBjDI+hpHrozFqWyrGO+ZhxI4sdDI6gbfm7MdHi4Px7uyDaD3a Ha+PcsP7E9zwzkhbtB1shg+GrUavycYYvXA99I1tBXA7MXHNTow0ckPfpZ5oP9cL7ab54MOZwegw LQzvj5ZtDQlAh1H83pAc26JwjFoWKsA9immrRZ2ZJ2DUikjoLQ1H37lh6D0jDH0mHEevke5YYuaG gnOnEZN7Eon58fj0m68FRL/Emb+6PToQaUGe/yOI2FmBqVgtiLKTo7DZZDoct+jDfecieLutJx1q avMexrT9ySZE6agP43313Xc4GR2pgYiqKL+kGD/crxmPqSEQcV1CJy4uTnuhle8S8YmdcKI9DIiU qT8QDkzo67cHnbp01kZP0KrmWrbQFFFLvnxaC6LXRKXwe0SsntMUkcBHU0S1IGpFJSQwohJqzc9C cJ02rTWVQ8go1VMfPrpOJaRSthFRYTD4DB82BOfPn6s98kdnQUFBmvpht22qIqYKREmJCZoKoiIi iDhNKFVWlGGN0Srt3JQiYmBWAbp+MKfrBvvHAaKHca77e0FE17p9M5Xz5bkSCI8LPg357wdRvoCo BKU55SgtqkB6XhEi0ktwIP4seky2x3vDHfDuSBd8NN4JH0/cic7i3Se4osfYPfh4uDs+HO6IdqMd MUAC/YgtqRjjkIvBW+LRdWUgOs11RvcZWzBo5jpMWWIJQ9NNMN+8AxY2HjDevA8GFnsxVhTVGIcU dN8cjy52GejjXIBOoor67UiD/t5qzPKpwvgdOdCzjEff1cfQY/EedDWwR//ZWzBlmS2WWrpi7TZ/ rLU7hGWbj0BfFNkEUUBjtqZirFMBJntXY4xbGbpZxqHd4qP40DAMHy4ME6Acwnuiaj6asgfvjXVA p4nbMGKxPWaY7cSSLY5Y5+aLda77sWpnAOZtOwy91f7otjgA7ecEoeOcCDmGeLw3KgRv9JP1h4hC Gu2NDuPc0G2KI3qM34juYyzRd7ozukxxRdeZPug4bR8+HBuA9wf5o6OeEwzNvVF69RISCiMQkxOB T7/9XGJsbScsLe7+te3RgkhTN1RC/w6i1NgT2LB6Mly2GWhtRL6eG0mHhwcRTXbA6rX7Euy5ry++ /hpHjodo7UMEUXFFudaBgaZAxFS15RA0BFFUVJQ2OCer5vjk/kdB9Ft/CKwyTEhKRO++fSQYyRO9 qKKWL7+kDW6qquYIotffblsHolcEFvwekWoTovM7RMpbi1pg+5CCEJWQcgWkBzkVEUGk+57OuLGj cfHihdojfnTGa5qamqoBiIDntSWImMfecnQV4NhbjhAijJYtXaIdpxaga1WR6rBQP5jTdYP9UxD9 MVf7+P0gykNJnkxn5QmICpFVmIuo7EIEp11E31nOAiA3dJjij66zAvDxNF+0n7gbXScfQpfxx9Fx 7CF8PMkfb471FDUUj5E78jHBvQJjduVhoOVJ9FzijZ4ztmHknE2Yv8YWphvssXG7EzbZeWO93WEs sA7EuPWHMMk1A4N2ZWKQVwmG+lWhu306etulYoJXGSa6FIvKykA/0xh0WhyId2fYo/0Ua4xZYovl Fi6wsvHCNvu9sNl1CGZ2QVi4NRQz7OIxaVc2JntWQD/gKqbtvYhB27PRYU0UuhrHo4dRKjouiMCH M47Itvah2wwf9NF3wGA5zhmm27B6hwPMnZyw3s1P0sNYbHsEg5f5iioKknM6hR4L4tBzdjw+GBOM 9iP3Y/BsUYULAzBgjguGLLDDUAML9B5riI6jVuOdEcainrbh4xlu+GC8D7qOP4LuIz2wwMQLBRfO Ib6IIDqJz777TGKsxM+nIKpnvBYPApEE9viwg1i3fBy87OfDTRRRUKCDrCOB/s9cw9p1Wf1FVfT5 V19h36EDGoT8DwSg6uwZ3JZl2qEJfNg+pAFJxwii6OhoBAcHa4OeMmgSbjQFrD9zs7lWnjxFEkTs pKDaiAiixi2ba+1D/P4Q4dO6HV9cfRsvCoTYY67lyy20j+K93OoltBNIUQm1EhVF+LD79bvvtNPg 8vabAqDXBEptXsVbb9SoIsKGVXBUFgpCBBdTdtlmsGEAZOCZOmUSLj+GkRUIIrYREUB0qiKCiKNx s2qOXYHZ7sCeWAQQq+U4v2jhfC0QMijzOBks/xYg0nkRVhdCChJq/nE4ry3Boz5GyGv/f//P/9La iDiyAlUrq04LC3JFEWWjokDuXX4iUnLiEZWbjZCscxgmIOmm74fOMw6i6+wj6DFXfFYwek2PQO+p 8jA2PRK9Zgej64JgdF99CsO352OazxlM86rAaFE1Q4wPYchid4xZZId5q7bDeP1ObNjmJPDwwNqt AVi8MRCTNwZhunsGxngVYMy+KvHT6L0zDUOdsjH/wCXM3XMOM1wrMcW+CMOtY9BHlEmfeXaYsGQr jMztscXGFTvtfQRG/li34yAMtx/DjO1RmLwrHdO8KzBr/0VM8anCCPtcfLg8FH0tUtDXJA19VySi 65xQdJ62H/3n+GOkHOf4ZXaYv94Oa50cYe3ugi3ue7HJ/RiWbQvC6JV70X/xYQxaHo1By5IxxDBZ VNRBfDjEEdONgjHLzB9zrTwFYl7Y6OqBNTbbYLjZEYvtfDHP4QAM7MIweX0k9OaHot8kX8w19kTJ latILIrEyZRgfPLVDQmtv45lf2V7DCCiBqgHIgnsUSH7sXbpaHjsmCuKaAkO73cQMMilfMhh5jSr ZQO/RcS93vrqSw1ABBE/BUEQ1VXN1QORAgtBFBkZqVUjURHxhctHCSICslqOgyB6obE86YoiYhUd P/vQWqBBCFEVsWrujfffqemwIMB4ldVzAiAqoOYtm2lVci9LOSoFtu/wM9ptWrfCGzL/zltv4r12 bfH+2wImgRCXE0ZKASm1RBApV0qDQe9xgYgdQNhGpNqH2FbEHnT1QcS2IlbRVVWWaz2z2GWYx8aA qIIyQcS0fjCn6wb7B4GoocFOleuWr++62/4jznX/DIh47vXVSn14PErXBRH3y+vPceeoiOqDqKww C1XFaTKfgNTcKMTlZ+JYRpU85buh+3QfdJ8ZiO4GBwRCAeg+LQA9Jgaj94Rw9J16DH1nS/588RUh GGGbiem7qzDVowzjtqdh9LpQjFixR9SLI2avcsAaK1ds2O4t7q9Vzc228MfEDUcwwyMDE70LMGlf JSYHVmPgLgGRwGjOvmoBUTVme1VhunMJRtsmQm/9EeitcMX4RTZYYbQNWze5wNHeF/a79sNq12EY 2oVg2rZwTHJIxozdxZi3/7wAqRwjdmSg/fIQDLZMxZC1aRi0OhE95x5Hp8l+ovx8MIogMtyG2WY2 MLV3wBYvD9h6HcQ291NYvT0UE9ccwNDlRzF0ZTSGCsT6zj2BD4a54SO9zZhrtg8LLFyxdNNObHR3 g7O/B7Y6b4eFgwNM3Lywavd+LHQJxti1RzBofhD6TfXBHAFR4aUrSCqKxon4w/jki+sS8Z6C6N+t QRBJBvNFlZw87A3jRcM0ReSxyxChwZ4iiH7GjzWceDirZQPbYbjrW19+qbUPcVQFguj0+bO4+1NN 9ZoGE3Zu0IELjZ8qCA8P1zorsJ2oqqqqDkSqzJ8D0U/47NZN9OrTW4JRYzRt3gxNxFu+8jKatOR3 hWpUkeqs0FKAoyki8Zdavai1BVEFsZs2VRDBQpBQ1bzxamtNDdHbvv6aNt9W4EPoUA2paju1Dqep ophPkNEZ4GfqT8eVK1dqj/jRGCHOa8qOIASR+hYRFVFycrIW3HRBxGofjq5AEM2dY1CnhDT4SJDk cWoBk0G6nusGe10QaePIqdETGgCQ8j8y7twf8UcFIuXqeujmPSrnPhWICD0qUvaam20wU7tXvE8E URE/VJefjvKCJJQJiNJyopBSlIfQ9CoMn+eMjmMc8MEIJ3w4eic+GmkrCsAGHw3Yjo/67EJ7psM2 4YOxtug421PrqDDTpxSzfCowZVcWxltHal2uRxl6YPoqVxha7obpVn+YbtuPJVb+mGzqi8mbjmOW ZzamehdDXyA0M/AMhjumYuTOFMzdW4H5/qexaO85zPM/gwkuWRhjH42xVgcwfukOLF5hi43W7thh 5w8b+wCYiCKaty0Yk7eewCT7BEx3y8U8vwroexVjtF06Pl4WjKFWKRi+TmBknIR+C8PQWwA7dHEg Jq3yx9RVTpizdqeAyA02u/fCxi0IGx1PYrlNKCaZBGHYqlAMWy0gWhWPoYaR6D7JB73G28FoyxGY 2frC2sULXkcOICI+AmGRodh/IgyeJ8PhGBGNTSHJmLtDFNHCI+g10QszlrsgveIs0kqTEBYriugm QfRwMel/oj0GEPHy3P8ViH66cxthBzxhumQY9rouhYvdAmQkhggUZPGfaSMSsHD7aoifz774Quu2 zTYiKqPT58/hHlVXLXxYXr1HpMDCrtrs3cUec6xKOnfu3L+B6M8YFdEPd+9g+MgR2qjaHGn7eb7U KhBiGxHbh/gOEUHEd4he4wgJHT7Ea+y0IIqIbUFvC3Q++ugDvPfeOxpgWkhQJnBYHffRu+/iA1FC 9HdYRScqi9AhfNjzjMBi9ZyC0vuyDQJNtREx4LAq7EbtBwT/qDV0jZhHpclRKtgLkSBS7UR8uZWd FTjWHKvkCCC+T8QnbtWDbvy4MRp4eGx1gbpWIdUP5nTdYK9AVAcWps0b/wo29Z0jXujO1wfKw/qf BZGCkfL68w0B5WGd+ySI+DfBLt289kxnTJ+qjYLBBwQFotJ8UUSFGThdnon07Hiky/09Fl+OQVNt tSf+LgKhXhO3Y+DUzRg2bSOGT9qIoWNtMHDUevQebY5uEyzRc7Y9xm4OxVzffMzxLcZM11zo26di yoaTmGx2GAYWgVi88SBWbD2kVXXN3XgY06yPYuauJOh7FmHq7jLMDryAWfurMcoxHRNdszBfQDTd qxAzvcsw068KYz3kb8kjCzN2xWKK2R4sXOOGdRv2wHprAMy3HcAy2yDMsQ/HLNckzJJysz3zMV/A OMenHON2ZqO9oagpywQMW5uEoSYJGLwiAv0WBENv0UGMXb4Xk1d5Ypa5G5baeGLNDl+Y7zgEE9tQ zN9wDONMjkJvVRgGrorCwOUxGLDoFD4e44H2ehsx39gfhmvdsWazI2ycPOHq6gs3J1/sdNuHTV77 sWFfECz2RWP2tgiMMDyBnuO8MWGeI+JyKlF4phDhsaG48cnD/V7/p9p/BUR3v/taQOQBq9VjcWD3 SuzcYoDq0uQakHCdh4z3P/8o6kuCnuo1d/3mZ1q3baoiKqIzF85r48+pzgcNgejbb7/V2of4LSKm HAD1z/SWq2/cC1+2NTY1QfuPO2jtRATRC02baO8OUQ3x8+ATZ0zDjPlzsHDlMqw0M4bh8qUwkKfR KVMmaem8eXMwZ/YsTJo4Hh+8+w769eqJCWNGY+qECRg7fDhG6ulhYJ8+6NmtKzp93B4fffi+1k7U tUsnLSWQOkp+925d6p566QxApiZrcOvmzZoD/oOme63UNSX4v/vuO5w6daruZVY6ocQ2I3ZWyMxM r3uPiEFOgYjzfK+JIHpR1CIBpIDEvPrBnK4b7BsRALVw4Wc21DebOP17/FHC6M+ASLkCEl0371HC iNvhNSaIeI2phNQ+Jk+aoFWj8l4RRMWsohNVW5mfh9OlBaJuE5CRX4bjsVUYOmUHeo/cLkHTGzOX u2PZWmdYbHLEho2OWL/eGcYmDvL3vR3Tltpi7MpdmGEbgkXeGTDwzMIstxzMc8sTMKRi9tY4LNwW DcPtEViy/SQW2oXDwDYCMx0SoS9lRtvnYri9QMa9AuNcizB0ewomuebAwLcEYwRK46TMFAHRcFE2 I72LBFy5ss1TWLL+CEw3B8PMJhirth3Doh3hss8ULNpfisUBoqZk/YU+4n7VmOiYjw8XH8GAtXEY bBYPPVNRNcaxGG5E1RamfZto9objWLr9OIx2hWLNrhAYyfQymzDMsjqB0eYnMGBNBHqtjEGPJdHo NT8CnSbuRZdRTjBcFwYLOa8tzqHY7hwM+80H4GB9EHZ2IbB2DIal1wlY7k3BcucsTDFORb+JgRhn 4IrIlHKcvnQW4ZHhuHrl2kPHzf+J9mhBxJikQeHXIPr2i5sI2rMLNmZTsNfNENs3zsC187mUMo8E RFydfvXTT+Dh662pIQ1EFy9oh8Snc820gjU7U0GToyiwComjKvAJnlVUDQXXhzWuTcUWHRuDjp07 ad8d4ntEBBFHVmDVHMeXCww6jJNx0YhOSUR8egqSRDFERp4SlXYQR48GIejIIRySc/LydIf+1Ckw WrEchwMDEHLkMA4KRAPl+H09PeG00x5bbTZrvm3rFhwI3K+NVLBPlKK7mws2Wluhc6ePtWo5BjUG er63wy+1Pow1dK2Y9/XXX2ttb/VBxKo6dunOysqoAxFTVfXD+R7du2pP5gSROkamDwMi9RHB+sDR de3jhLVl6oOoro3pD/qjApGuKyA/ThDxWjNV4KM6JYioWrWec4XiOfkoTi9ASU4hToVHiyo6jeik q5i1yA8TZ3ph8ZpArF7nCWsbB+x03CZP+1vgutMGO2y2w9LSTpZvxTSj7ZhtewBLvZMwxyMVBi4Z mOsqIHLIwjz7DCx2SMcShxQs3JmIubsSRdWkYLpzLsY55KHH+iT0sk7HAJscdDGPwvvLDqP7Wgn8 NjHobHkCvW0TMcxLHmg8itHfqxQTxec7Z2OFXSKMt8fCeEcMVjomYoFzCmbvzsXCA6exIKAKcwRa 8z2LsXjvWUxwKsZ7S4LQd20C+pvHY4CAiDDSM4rAkFUnMGrNcUwVoMzdHI5F28Kx2PYkFm+V+Y0n MNkyDMMtRD0JwLqvSkDnJeLzotF5Wgg6j96D2asjYbwpHttc0mHrEI9d1nHYaRaFLVbRWL81Emt2 hmPFrgTM2ZyKSSsz0XdCEMbqe+J4ZIk8XF9GaGg4Ll+4WhNcnhB7TIqIHQvZVsTZn3Hrk8vwddoA G/OpcNs+B3YbZ+GTy4V8dP5TF5MdD7R2H06LX75+TfsoHiGkCyK2A2nGgvVAxIDJRnVfX1+5waHa x9weNYju3LuL7+UY3v/wA7z+5ht49fXX0JhtRfz8g6iid9t/iLCoCBwNP4FoecJMykhDfFICoqIj EBERrr3sqbo7R5w6iSUL58PKYi0Kc+UptSAfORnpyORLojExiIuJ0r7ncyo8DJGy7pnqKk1xcMQC tsUEilpkoGdQZwCiOrLZsglffcXPcfxxexCICDYqIg52Sgixao7T2icgakHE4Eb4EEScVjDq2aNb nRpioFQg0oJwA64b7BWI6kDTsuYLtwTTg7xp7behWJ7zfxZEDUGIXv+41Tn9yhvJudJFNTdp9EvV JEHxq+tQC6P6UPmjroCmAMSUnRRU3pjRI7VRMBSISooKUVZQjoqC0yjJFSUUcgrJKRWISbyOxSsO YoFAYb1NJDZsC8CWHc7YuWsLnBw2wGm7Ney22MLC0gHzV9li8nIBkU0AlnolYK57Cgxc0zFXVJGB YzbmO+ZgmUsBVrkXYoVbAZZ4FmG2VyGme5Vpvdm6rkvEwG15GLK9AH0sE9BldSh6mwmIrCLR1fw4 +m9PxEgBUR9Zt4dsZ6R7OeZ6VmGlaz6MnNJh7JoBkz3FWOpbirl7yrEw8CwW7K3EXAHXIq8KGO69 IIqoCO8vDkY/2dcAc3GTeAw0jsNAUUQDV5/E0DVhGG0ahnFrwzBR4Dd9YwSmrQ/FBLOjGGlyHHpr I9B/bTx6GCei+4pkdF0Yj07Tw9CmpzM+HOCCrkOcMGaWHyZM98aEoS4Y0d0Owwc7YfxMX0xYsRfj 1hzGUMNjGGggABsWKGrTAwEhBSg7fQlBwcdx4fyj71z0/6U9QhBJQPqJVWBsr6n5Wur9H0UT/XQX 507nw2nrSjjZLICb7UJsMtfH159VySoExMMHegWiu/f4DaCfcU0UEb/MeiD4iOYXRN2ws4J2PAyY 3JU4AyadeaxCIoTofIIniLhMtSvVtS89pFEN3RPn9TBZa47XBET87MPb77+ndeFuJE/+k6ZP077F HxkXi1gBUHxyEtLS0xATHYkoUUUMAgwGHCA0Pi4G6yzMtQ4GbGNh4ObLoKlJiYgQ+BwRBeW921NT QidCj2lQ4jpxsdHaPEe27tSxgxbY6ATRTns7fPfttzUH/EdNXVP1UCAp5z/95FNERUQiO1OOsagY RQWFyM3OQXpqGjLTM7SOCnxviOfG8yAkVRWdqj5kGwWDrgrATBs3eU7Ha9qMVKDnEErsmfh8E4EJ R7Foxs+pNxdv9guYfsMJoToAybafbfxc3fwf9YbA859dzq+xAFFzOSbNmfeLN+I5CiSeF4jQn3v+ n3juuX/Wzev6r4BTO5bdr1xnOa8vPxNOJUogMY+wmzJ5ImLl4YYQqnlQEAWbLwq3qASFxcWIT0hC RlYlYuIvY4aBF8ZN84HRhjhscIyFtWMQ1tt5Y+M2L2zY6ANjywAsX38MBiaHMXKJDyZZBGO5ZyYW iM/xyMIC3wLMEkgY7i7Caq9yUQUFMHYuwSqZXuBbBv3dxRgnqmioXRqm766AUfBnWHPwOoz2nsf6 g1dhEXgRK3wrYXTwPFYdvYzxPgUY4JqJEc6V0He/iMW7y7HMJwur92Zi9b5SrAm8DEP/c1i0pxIr /AVIzgVY5lyNFT6XMNWhAB0WHhIARWKAcRQGGcdgwOoo6K2JwRDxgUanMMDopOSHYcjacIxcH4lR 5uEYZiQQErU01DwCg80i0HfVSfRZHonu806iw6QgtNXzQeexARgw/QjGLwrFuHmHMXqKP0aM9YHe BH/0meSB3gZO4IfxBi07hL5zT6HfLNmW/l7s2peFrIrzOBR2FOcun5GY92e6HP/PskcHIi3Ucjid GiXEcZAYk/DzXVSWpWOzuQEcN8+Dk/hGU318e+uMLCOIuB7X+OOmQMQP4xFEF69egbOnO/ZLMOaL rVRINSCqKatNiOs+ubONiBDioKd8n0h9nfVRgYh7YhsRv6jI7uQfd+mMV9q8indFHb38amutG/eY CeORliVKQTwjJxuZdAnUVEIM2Kp3GUFEIO3x9dbq7ql41Ps3LEu1RMXj7LQLHu6uGpA4TSds3Fyd 4enhpnVkYPsQg32rV16Ck6ODAPnRguj61WuIPBWBrIxMDUTFhRLAcvOQkZau5fF4K8pLNfgQQmoU boKoS+eOde1Y9UHUqLEE1TqXp3kJli80Vt6oDkSNmokKakYItdCcCrQh+Oi6rhp6TkBS4w33tPtP zuN6kDeWY6zxhkDE93jE64BE/zWIuA0FIw1Ez//r3yBEV5Ch1wdRk2dr0ka1y3VBxJSKiCDi3xkf iPjAw79BAqmopBBF5UXIK85BWkYKcvNOI/xUNSZMccfgMV7QX34KizdEY4XtKZjvisYOr0w4eZdh i6vAY0cRZonKGLk0BFMso7HIKQdzXDKh75YBA+98TBMQzfHMFxVUIqqoGEZuFZi/Kw/Td2Vhrnep plz0dxdi3p4yrAo4izmOWZhgeQoTzUWhGB3FcKPD0LeLx2LfQkzzzsIojwyMd2WX7itY6FOOxXsy sXRvGpb6FWP5/otY4n8ei/0rsHJfMZa4FWKZ6zms3nMFs5zk73DxQQw2jcRg4wiBi8BoVZRAKBZ6 xrGijqIFUlEYbB6NIevjMXxjMoavi8NQ40gMMQnHCFFEw81PYbBRGAatCEf/JRHoNC0Irw3wwjt6 3vhw+G70mLgH3ca6ofvIneistxWdhzug0/id6DRjG7rPl1SA1HF6IDpPOoyeEz2xzTcZaRWncTD8 MC5+Ui2R9s90Of6fZY8YRLwwEpAkEN1ncNLy76E4Lx5my8bDWRTRro1zsMlsJm5/eV6WcUDShwSR rPLTfYGMqpqTnVadO6N9IpwvtR4TdUCFdE8goC2vA1GNGqIx5beH+HVWdlbgUD83b958pCBSveYI y28k2G+22aKNO9daYMQvs/LzEN179kCWwCeDIBJPz8xAamqKFqCpFqhoGKDZ04xvuVPlsDeTi7Oj VgXHOnyqncNy3mxLYnsQlRHVD9OQo0HatCrDjgsM6hxYlD3rCKe66ss/ato1lX+8vrwX4py/dOGi pogIHaohekFevqaGCCOeC9uDGNx4nmrQUyqkjzt8pIGIwVC3SurBIKpRQuwe/0KTJgIiUUKE0K9A 1LwGRr9ylVeTEl4vNG0q63Mb9MZ4ToJ/w97oN/LkWBoRGrr+S14TOT5+GffXqkdNy/H8ARA9/4JA 6IVntHldpfSoQDRxwrhfg6i4AKWlBSguzUV+YSqyslORl1eFE6fOYqKood7DfTBoGl9i3YeOE5zR adxO9J7ojt5jfdF99B50HMUg7ImOE30x1SoFsx3yMcs5HzO9ijB7XyWmeBdionsOpjjnYIZLnkCq EHOcxSWd7S7uUYjprtlY6FsEowNVWOCSofW0m7juOMaYB2G0ZTBmuyZj+cFSzA3IwxSfbEx3Z7Xb eVFebANKxyLfNFFYRQK185i/7xwWBFbAMKAACwVwiz1PY7n/BejLMXU2DMQg03AMMhGgmERj0BpC KVam40QJxWKQmUDJIhZDrRIxYmMqhrOHnWkMhpoIhAREmioyDsfgVafQZ2EYOk49jLeG+uDDkX74 YJiHuBPe6mOFN7osw/u9V0JP3xlTTfaLUtyN0WZuoojc0XeegEiUEnsibnAJQ3JJCQJD9+Hs1WKJ tLVt30+APRYQMRb9AqK7yM+KhNGikfDcsRSOm+Ziq+Uc3Pnmkizj6NuUlzUl/5Bx+3wKJ1hklgG/ sKxUaxsKkGB8KjYan3x+S+syQdOAwkkpp2tUQHyRlePMJSYmat8ioj0qEN27f19zVtERSGXl5Zgw aaLWe47vFPHTEGw7SstIR7LAJyUttcZTaj6lzXc4WD1HJUQFxKDAT2mvWL5UGwqHYDkZFqq1H7E8 gcWUTiXFgM8gT6AxJcT4cTy2ETH4MPD4eHvhzp2aUcr/sGnXtOZe1IFIvPp0NeJiYrXqOEKIiqgw v0CDUEqSnJsAl8GNiojHRqe64zF+8P67Goh4fKoKka4ds6iUXztfEpYgzao4Ce6NmhImNWqocfOW AqEa53Tj5gSSrjOvppzK43pc/4WmzTUYMa2Z13XmNa2XR2dezbImApQmTWpdm2Zec22+qZSpWyZe ByANQnI8vwEiKimlrDT4NCKEnvllXgdIDwMiXnfdXnMc/ik6KqLuoaG4KB+lxbmSZsjfWorcrwRk ZJQgJuEGZi4IQo+R+9Fj0jG8P3Yf3hjhjnfGeKDr5IPoPfkEekt+17EB+GiEDzqM88esLfmYYVeA mS5lmOFVjmm+FRjjUYAhjhkYyt5vHvmY7lMKfdciTLfLxpRtaZjJNiQBhmnwWWwMuwzro2dgGVgK q4Nl2BhcBYuQSlhFXsSGuGtYeawS8/YWCLzKMddVYCRgm+2WjnneosL2VGD23kuYe+Ai5h2uxJxA gd6eAszxKsNCv9OY5pSFDkv2or9pKAaKwtEzFfUjCkjPNE7rtDDYJF5AFIeBawVK6+Khtz4ZQ0Xp DTOLx1Apq2cWKU4QncJAARFHWOiifxSv63ni7aG78fYQF3w0yhkdRmzFR4OWY8AEUyxYtw9rdh3D Ens/LNjhi/l2QZhtLWCbdxi9x++A1a5gZFeWIfjUflSey5LY9JAPj/8D7dG2EWlfW60BkdI5bAfK SQvDmiWjsMdpNZy3zMeuLYa49z27H96RwPUn6jkZABn8ZPL+jz8iXVQFq+QCgw4jTgLzra+/qjkO wooAUoFSx/h1VjXyNrsVs6qOZVUjPEGkrfuQpqoN+dKtBqM7d3D0WIj2givfK+LH8tibLjU9rc4J pXRJOf4aFRChQhBR+fCdjmA5P6PVK7VuzgH8Eq3McznLqaoupZ6YshqM+VyfCokvtTKos+qLQYhV ffdqRyn/w8ZLw0urFKdcXyrV0uISJCUkaiqIEFLtRGwjSoiLr+l9VVSgVcepKjl2qOB58F0pdlbg MVIFKVVEaDZjXj1vKvnai8IS4BuLKwg1bv4iGtU6pzVvVuva9Es15bT0l2WNmgm8mjIVOGllWaZ2 uZrWTRvIayrrN2vastbV9K/Tpk1aCgDYe5HwkX1pEPrPIFJVeRqQapWhbl4dkGoh85sgEudyXmMC iNddvUfEvw92VuCDEF821kAk96msKBflxVmoKpOHm9QEJCXlIzntS8xddhLdRgagy6RQvD16P14d 7oW3Rnvj40mH0WOqBGT9CAyaEYLuE/bjozG+mL2tEJNt8jDLrRoGPucwfU81Juwuw2jvYozZU4Ip B09j3vGrWCSwWORRhfkuJVgisFoeUAWToGoYi+pZe6AY6w4UYf3hEmw5UQ3LE6dhdrIaK0Mrsfyo KJ0D5QKuCsxzF4XkShAJhARuBlQ9/ldhcOQKDIIFPIE5mLm3EDN2lwqQyjHJSR6IFvuit0kI+hmf EOiIGjKNFrjE14DINEHrwNBfwNRPlFF/8wTomScLiJKkTAwGGsu5mgqIRB31XxWBYcaJ6GZwHK0G uKDNQGe8MYjVcO7oP8MFA6eaY5qhNUx3BMLc5SCW7XTDCmcfrHEPwcqdSZi4NBgDJ9ph3fYAlJyr wqm4IyipSMH9+99pP8EnwR5DZwUJRBKQakDEd3i+RnrSUZguG4O9rkZwsVkAd3sj3LvNF7LuSpCv CfgPZQyAtaDgMD/RDLQCIqqiZAniX333rXYcdTBpAESnT5/WhvfhqArsWswXXFn+UYGIRkWku83r 16/DYdcudO3aFS++9CIGDByAxKREpMv+OSROmngGgVSrZhiwWWVFxcB2FVbHrTU3xdAhg7WvmbLK jZChqlAgopIitAghAolQY5BnJwa+V6S+98MnYVbl3VfvWv1R46XhpdUB0Y/37mvtQcmJSRqIlCKi UxFRKbHRW1X3qO7bBBGDnhr5QQOPAIhOKP07iDgvEGomKkPg01TA0YTw0OBAIOiAiLDR/OVaV9P1 U91prvegZbrpv+c1bfqyHI+kutO1aTMp00zSJk2lfBPZhwCpUSNxgVIjgVIjUUaNBEB1zjavOmcV ZE1niEYET22nDU0ZPgIQ8boTQLzmTEeNHK7dE/7dKRBVyH2rKM5HdXkBCnKz5AGuBMkZX2Hu8pPo MsIfXSYG4Z3RPnhtmAPaDLFD26FO+HCIDzoP80LP0W7oOd4THca4YIGoofHWaZjuUIxZnqcx06ca UwQaU/wqMXZPMYZ752Lc3mIY+FVh8e6z4tVY4l+Nhf7lWHGoEmuOVMDsSCmMA/JgvD8XlkfLYSpu JEpoaUg5Fh+pxIJAUUJ7ykQFFWOOKKyZ7gXQ96qE/p4rsp8r0BcQzRSoTd6XB/39FZjhcxpz/Ksw WZTTB0sIoqPoYxyKAaaiatgmJOAZbJIg04noL2l/gVFfAVNfAZOeeQqGr03DEHP2sIuUMhGakhqw WqZXxaDzrGC8OcILH43fg/ZyDXpO94beXDcMmWEC/RUWMLffgw2eB2Dttx+b9h+BiXsQ5lgcxejZ +zFgvC2MrLxReua0xLkQ5ObHSmx9yHbd/4H2CEEkAVsb6Zrq4xcQ/XD7c6TEHYb5ijHwd6Uimgtv RzNRRJ9Igfv/BoY/ZLKqUkTsIh166qTWW44jK/BLrV/f/v6BIFJw4ddZjx49qqkifk30hx9+0Mrr jjf3Z0BE+CgAcTuc5jY59trYsWMleDTGmDFjtK+Z6r7wmZMtP3BRdYQRey0pVcMqEqbslOCwc4fW /sNOCixLWBFChA7BRAAxjzBjHsG013+P1kFBQYgBnu8nqWP8w8ZLw0urA6L7d+8hJytbU0QEEmFE RUSVxDai+Ng4Da50wkgdN5+6CVmOBMGAqKuKmLLaqKlM/+KihlgN1rRGDdWA6BcI/QIiAuKVh/JG Ao+H8SZNGvamTV9B8+atBUSttGnmNW78kgBEjpOuweh3gkjzGhDxevybKnoEIBoxfKhWJaxAVCRK trykFKUFxaKKxEvL5EHiHJLSv8S8FcfRY9Ru9Ji0T4KtM94duRFth5jg3f5maN/PCh37rkOXgRbo OmIT3hywFrM2x2PM+mjMdizCQq9qzPUSCHhVYOG+swKEQgx1iMPQXXGYuCtT1EwZlvudx9IDF2Dg K1DxL8TiwBIBUgkM/XNEKWVhzaFSrD4skAqqwGJJZ+0vw3T/UszYk4c5frmYtTsL01xyMNm5BFN3 n8Mk73OYeeg8ZgqwJvkVwiDgAmbtuYwFAecxfXc22i/fi97mxwRGx9DP5CT6r4kQwMRgkDFBkyig SRJAJaG/qKABooaGrE3HSMtMDF2bLMuonqJkOlbKR2sjM/SYdwLvjvVDl+kB6D7DH0MWHcCk1QGY tmwb5hpZY+VGV6x18sPOw8fgFhYDC48QTFjsh6HT9mDYREessfRB2ZlziE86JbEqDnfvPlVEDRir ZO7jR3YgkDmGNa0q6ofPERbiCZt1+vDetQxutgsQ4GWN+7c/k1Wk1MPGeFmvpodWDYioOgIPH9J6 zFER5Yt6+PaH29rIClpxQkCe1NX+CAMax0BTw/vw5cu7d6nSdNaRAP1nQERT+9LdXmVlJQYNGiQB qRn09PS0d2uoyDRFJNPpaal11WpUN4QROy2wdxmVD4MCU3bLZrsRyzKYM4/TutV6ShHxyZZVebov ijK4s4PDT3KvHsoEPKrTCO+9dn3FWQWnQERXqkgpIqogBjdCkudCGDHv+LGjGiipfnhsBFCdGpLj 5fX6xZuLt9AAVOMvCohqISSKg04I/QKi1v81b9r0wd68eRs57lcFQq0EHAK7RoSRHF/jPw8iBSG2 EbGNh/5bIFJfhVVtRFTKBBDBxHUJIrYR8e+qRsGKCsoTKOVXyT0rkbwqJCWXIzHtpiiig+g71hF6 szwxePYO9J5mjFmrt2DE5GUYM3415i60xZDRazBxvh0+GmGE+XYRGGcZgrm7MrDIuQALHXIxd2sq ZllHY6zpEXSduwsdZTu9FnphlFkYJm9NwDyfYkzzzsMEjwzM2luI+YGlmO2Ti7FbowREZ2HoV4rF 7Iq9X+DiU4IxPvmYuCdJIBOHOXtioO8ajxlO2TDwLMFsP1FKB4pgcEBU0p4SzBQ4zfH+BEsCr2KG dw4+Wu5fAyLjYxhoGoF+RuFa1VzflVHovZzqKBm9VkShh3i3ZRHouUzAY5oiKihRG1WBEBpqHovB Aq/BRrHobxiF98fvxQfjfNBtuh8mGZ/Eyh0JWGTpjbmrt2LeGiesczwEj+OJcAyKw+LNARg01QND Ju7D2KneMDTyQmHZBeQX5iIuPgLff/9NzW/wCbBHCyIBA51xm50VZArffnsDgf52sLWahT3Oy+Fp twjB+7YJiD6VAr+A4aGM6qbmn9YRwD9gP3wl0HKInwJ5uv7uzg8PBJGCCwfi5AutVEQcC+1xg0hN FxUWYuCAgXjppZcwcuRIAQ7hk6ZBiIooLbVmPDaChMqBKojzVDqEk1ZNIvkKVEwJG4KK6oipAhCV ENelcvL12V3XEYDBnYGHPerUcf1hk0ujdRqpBZI2L9OpySlIjE+oU0S6IKIiIng42jZTnguPk8GO 7V2PFkSiUJorZdOqQW8IJL/HG9qWckLmQd5U1m3Cco1fxguNXhJwiDNt1FK8uXhT8Sa/eOOabuk1 zh6CAps6F8g0fk62W9OJQUHoOYGJUkMEywvPPoNGOt74mdq0FkQET30QcV1+NJEPML8MUJst96pY 0tPyVF6G3NxKRMUUIDrhMuYu9UO/sbaYZLgbc9a6Yd7aLXDx24sdO3fBfpsTPFwOYKWxPVZYeqHH FFMYOp3CNJtQzHNIxFybOCzZFIfl6yOweu0xrDY7gIUr3DFvpYsEaF+stAnHgq0RWCXqZoKopPFu qZjhX4x5h84ImIowaEMkloqSWrC7DHM8+AJsCSZ6FGKkRxqGOwdguJ099Cyt0X/FJgwwdMCgla4Y u3EPZrgcgr7HCRh4ZWKB90XMcb+BZQdvYJZvATqu2o/+lmHobxomEDqhvRPUd+Up9FoWjn7Lo9Fv ZQy6LgpF54XH8fG8EHRbGIZBq+MxaE00Bq6JwHCLWAwzj8EQ41iMEOWktzwWH00IwIdjfdFhrAeG LjyIRZuiYWh1AMss/bDC6iBMth/Feo/jWONwBFNW7UbvsQL1cQe1d40Wr/JFYfk1lFRU4FTUSXz7 3VMQNWjaIKbijGn3OC3/3bp5AS67zOC4db4GItdt8xB51Bn379ysKfhnYnztugTe96J+fPb6aSNv s2qOILp9/96vQaSe2GvnaRwNmhBiGxEH52SVnFqmwKHmH8pkVRWo1TRTBmq9QYPR7q22mDlDX+td xmorKom0lFQBS40iIlBYHUf1wKBNuBBGDNyEEwMEVQXLMeU6CkycZh7LE06s9nJ1cdKCDUHEQM+g z154P/PGPYzx0vDcxNW58WGEPeMIHF01xJQgIqAIHYKIwY3O42Qeqxz59dj/DKIWdd60WUsNQnUg qoVQE4FQ4xYCGvH6VWe63qS5AKLW61fN1Xfdsg1t6/e42s8LTV7C86KCnhMA0Z9vLGnj5uJNxZvo OLuF17qooF+/syQgElXUEIg0AP1HEMm68rdQH0TMY6cFtkOyao5/X1Ss2VlZMl0of39VyMwsQ3pG McIishEWWY25y3yhN2m7POELcLb6YoGZJZy93eDh7ogALx8c2X8c5hZOWG7JILwZxntTMc3uBObu jMFc6xNYYhKE5Yt8sHjiFiwba44lo5Zi0aiFMBi+GAtmWGOWKCmTneGYuV3UkVMCJnvlYpp/JUa5 FKCT8QnM8WH1XiX0nfKh7yzAcsrAWJdTmOruDANnYxjYLIK+2RLorzKBgelaLN1hA2MfZxjKsS1w jcBC9zLMdb6E5QHXYeBTiC5GB9Hb7Bj6rglFv9UnBDwn0WNxqMDsFAauiEbXBcfwkX4g3p7ih7cm +OL9KQHoPv8Y+hge10ZfGGHOKrlI6BlFY6RJCgYvjUWnSYfQdXIgOoz2QveJXhhneBDzzYJgbBMJ a+csWDqlYOX2Y5hu4o3+0x3Qe4wfhk0Jw5jpUm6FH3IERBUXzuNIaBC++rqmh++TYI+wjUgiEN9i ZSLx6K7EfNFHuH6tClusF2G30wr4OC7BDqsZSIn0EyjIRdSoVbv+w5jsi8ZPLXx3+3sNRIQQVVGh BO47omZY4USQ0LVqw9ppZVQgrJajKmK7jW5bCcs9EhDpqAWl4k6dDMeAfv3xTru3sXD+Ag1EBBAB xSBOEBEeBA9hQwgxJYAUhFhVwuDAeYKHZal+lAJi8FDKiIGeAcV+x3Zt9G0GGlbRcZqdHR76HGU1 XSWkzcsfAM+FVXCq1xxddd9mJwaej2rvUkAlkPgSLoPhb4OoRgnVOCH07yAihJqIEiKEmrQUBSLT D/KmLbhcAYbAYYeDf/ea8jXlatb59239Hm8mx9OUgJRtNmoqSqjJi5qzp94LTVvUdgHX7RbObuS1 3qzmpdtf/Hk0avaCXAd2bf91hwX1LpCWEjg63vS52mlZpgsithERQFyH80P0Bml/N7w/7NmYl5sr f6tFyMupkOky+f3kITwyCyeiToNjzA2d5iAQOglLt1Cs2OKArc7O2GxjC7tNDnDasR8rjJwl8O7G 0GUOWL5XQLH1GPS3CwSsQ2FieghmBg5YM3g5Ng+ZD+dxc7F72nw4TVqAbZOWwWTyKqw1cpLtHhIY CZAERFO8yzDCuRAfrQkTFXMWC/3PYaZrIWZKUJ8hymmhRzA2BNvDM8oEASdX4MBhYwT4WyHwgDUO hG3Gvjg7OJz0wOrdBzDbPgZznMqx1P8CZnsXo5fpUXReegB9VnGkhBgMM4lBt3nBGLw8Er0WHEf7 6QF4d6IP3hjthtdHuuLtcd7oMH0/uhgEoO/SoxhmfApDjMIxyjQe49dmyDnHo8e0oxg0Jwy9BUbd RBUNmOaNsfP3YdbqUCyySMAcs5OYtNIfwxe6of8MdwycHIzRM2MwasZhzFjihcT8M6i8egl7g/fh 1pc17zw+CfYIQSSuRX35J35XY8xPuHK5DBam+tjraQJP+wXYbDoeBanB8vT8NSOXxqKHMu6v9h4w oSLas3+fNuApvVietvkyKw9JVa8xYDJVN4+QiY2NxZEjRzQQsd1GLVdl/rTVHqeqFlSqIejwEXTr 0hWvtmqNxQsXaS9+EkJURAzWum1EhAmnCRhV3cbgXRMYWFXCXnZUUTXVdGo9VuupdRlI2Ja0eZO1 NrICAw+DDl9oDTtxXI7pIc9XVmPnBO08a0HEc6S6i4mK1uDDTgrsrEAoKcVHgPIcmPIcmLJXIEeB 4HE9GES/hhC7QisIqV5qhBADfbOWcp4v1nizlpz/z14DMIKnRlXpqqumLQiRhtf7I97ipVfR/EXC iGCq2V/dfrVOFuxwUfNeU403+8VbNNVGgfjFG6FJi8ZoLtdK68ou14hAovMe0zXQNBJY6XjzF2rS prXVcvVBRCXFMef0Bg/U2oh4j3h/2FmhqKAYJfmlKCkoQob83cYm5iEi8QJWrA9FnwmOmGEWAhPX GFjtPgF7v+Owdz2MnTuC5d5GY+vOWFi4JItK8MNUt2SMsovE9B0xWCQg2mh5BFtnb4f9SEMcnbIQ mUuWodpsDSqNTZAwdyl8Jkv80F8N6/XeWGB9EIa++ZjlV4lJvtXoahUPff+zWHTgAmZ5FcLALQ1L 3SKxdf8BHIzdhNS8hSjLnYOzGYY4l2iKipTVyMtYitQSU4Tm78LGg16YaReIea45MPQXZeVdiv+3 vfcOz7LK+v3/+V3v753iIL2pKIoISEsgECAQCL2n9xAgCZCekIT03nvvvfcO6Q3SKxBAEQu2cSwz OhZEUL9nrZ3c8TGD847InGvOdc59sbjr8zx3y/rs795rr73b7RLkzQqw074eql5XoOp6GYony7CX QLTyeBpWqaZhhWoyXlFNwkq1FLxCYFl2OA4vHorEau0kbD6Vh22mxTh0vhlaboM4aNmOTeql2GVQ jZ3axdhGKmqHeip2aqZBhQCmoluM7TqZUNKNxXb9GOw0SIeydhX26jRARSMbR40jUNU1hJsfvY30 sgz85a8fPZGmg/+E6cmCiH0sGy1PVM19j/ffvwFHO01kJ9sRiE7Dx+E4bo9eouO+nDjwce8hf27y szxjRZSRky0CFdhkQcR9jPi3RBUZzycfHA8PUVdXNxW+fefOHbH9yYKIvof+CdXA1VeT6iE/Nw/y a9dh0fwFsDxnjuF+Ago572FSRmNDwxjo6xUQYZiwE2CYSDnjeM6h2JLS4eMYNFy1JX2Gt0uf4+N4 O4PIxdlJjNzKzomVB0eo1dfXTp7sY0x0LVMgmjS+VoZpU0OjABFHVjGIuJpOAu3w0E/9h/g8JUcX GhL0P4BIgtAvgWhCubBiYRDNWbhkwhgCCwgkj7C5C54Rxsuz5hF0yKSoO8l42+z5i/7h+F+y2f/E 5i6ic1vISo3AI36LjOdkE1F+3Al3IiPEhM2Rsdlks36y+Y8GESujxwXRH//wO1E9xznnWBExiKSC Avf/ujE2hlujI7g5OkAFDnq/esfQ3P0hbH2boagWD5XT+ThonQ8N5xxo2SXB2DoNJuZ5OGmaB4Oz xVC1rcBLmlHY5tuIvWGkAkjZWAc3w8elAMG6HkjYZ4i6Q8dw5ehuXNNQwfVju9C5QwmFO3YjSf0k Yl3iYOuWBevkHpzMvAGD/LvY4tcF1ZRxGGbdgG5yP4wT2uGaXIOc4nQqnNngjZFD+GRYGd8MHMK9 Hm38re843h0+iBu3tNE2fgHhVaEwjUvDmdQrsMzj6L3r2OfRjG3WVdjv3IIjpFaOOnVit8VF6HgM YBWpn0O2TdD16sHZqJs4n3YXlrG3cTJwGFrundD04OMbsJ1ApHKuBsfsu7D/TAs2HivCNo1SAlAh lNVzoKyRhZ1audipWwYV/RqoGJVB2SgD20gNbdFKwXatKjq2BtsJegeMglDQ3IHxv7yB1PIU/Pmz D3/WlCBNT8x3/W+cnmgb0YQTIiMIccGfcyF98P44HKzVkB5nhZQIUwS4aOLuzTaiACmiyRL0Y0+T n+XZl998IwbFyyjMQ2YRgej1WwQicvy0T4Ri829NqhHpc9LgbRKIeFA8np4kiER1FdskiH6YVEY5 mVlYv3oNFlAJ39bSCkN9BBFy0jxnKA0NTGQbYGMnwKqH1Q639zCE2HhdAhHP+RiGEFdx8TJ/llUU H8vVfFzFct7edgpE3BbDfXY4w/djT3QtU0EgZHy9D+5/J1QPp/hhEL1285ZQRRKIWC0xePg8pbYv vgYOvggM8BNVho8CETtZBhAHJvwcQNNBxMqDVdAEiOYuIlVE6oNB8iibR2CYS2AQAKH1XwKRBBk+ lj8z/XtkjSHzS8YQYiD9BJ6fbAbBdQZd34y5c2Vs9jSbNTmfKWwmrc+hdVkIsfEzZuPqOclmz5A1 2v/0TMyeyYMQzsTv/3uiQyuDiBURg4nbiLgAw++gyIRB8/Fhem70LG8Nk+K+3I6+wXG09/0FDn5U 4j+ajHXH0rBsXxjWqUdi5V5vbD4UAaX95Fj3JmLj/mQs2xuNhQcioejagjXnq3AstAfm4Zfh4VEO /xPeSFA1QflxNZTs2oJSpXWoVlyHSgVF5GzdiwIjR8S5JOO8ZxGsEnthnHIVxpl3oOTRiP1BnTge 1wvV+B7oJ3XgQloZcspj0dN7HnfHtfDF9UP4buwYHgxq4uG4Nv7+hhbuvGGAhiFrRFQHwj4zE1bZ nbAqug3tuFHsdm3GXoLQYc7Afa4Wu80v4rhDJ0xDxrFEJQJ7zWtwxPYSdN27cDpgEGdDx3AmZBjm EaM4n/QaTEIHsMeyEttPlWK32UXsM2uBknY1VPRqsVe3Egf0SrFHOx+7dYuwS6ecYFRFaqmcQJSN HUap2HUiB7sNawlUNaSasnD0dBRyGztw7S+vI7k8AR98+t7/A9H06UdOLvpwokPrpE8i33sP794d hauDNjIIRNnxlvByPI4P3+qlA76mGzZx3ONM7PCkaq5vH3yHv371dyTnZSGtKA/pZDfefIO7y5Ii mgxSoH9CpomM4D9Mtf1wslPOM8dDQHCWhSc+SRfJMxkQpiQlY8XyV4QTMDMxFdkGpPYhng8NToxa ymBhJ8BQYUctKSQ2rn6TVUesfiQlxMbbGFYc+s0mhpA4YyrahbjEyw6e87rxvsd+eaVro+fB95nb h1ghMXD4mjhA4daNmwJInIlbJDzl6jk691uvEZyoVD0w2IO+/isYIsfm4emCefMJPlTKnzOXnOqs p8Sc17ntg/sLceaDmQQiyUQWBLIZ3DGUt/3KqjTZqrEnVf3GVW+/ZFKVnHTekjHwOJvDVJ68afZT VZ20PFFdx0PPTwcR3ysJSLImwUnY07PIZgvj9/B3///vsGDefDz1hz9ixlN/wh9+93vsUdkloub4 fRKq6PpVvDZyA6/138SNvlG0NjSj/iKp9a4P4O7XiX1qOVA6QqV9jRJsO56DLcfSoaxWiB1HS7H5 cCnkjpZAXrWQHHkclCyasMakGor2PApqC6xC2mFhGY3wC2HwNDCFm/YJOGmdgqvWOXio2SDEMBBh VjmIjBvCuXCCTewAdMK6oU8AVNRPwE6LXBwMbseuiMvYFdOOE9lFcCsPRVKrH6p7vdHZ44KhK+cx 3uOAm30OuD7oip4BfxS3RiG8IgPO+ZUwz+rAiawxHIgaxFaXRqw6mQ9FswpsNyFlQqbt2gOHxLt4 9Vgy5DTSIHcsAfKHY7B2bxgUjsZCWS8dSvopAsKbDVNx0LYGGq5dompuz5k2rDqYDyUdrpqrwD79 Mmw/noGN+6IgtycCK3aE0vdEYfnOALy6LwBbtROw26gI+wwqsFsjD/t1Y5BW0Y2Rd2+i4FIq3n7/ NeFT2JfxxNV0kl+b/LN8pP0nTk+wao5L/Jwmhj0+3wi+Qd/gzTt98HYxQGacNbLiLODnooGP7vbT IffIedFHxIcfY6I7OhEq/iPuf/8Q733yFwGgrLIipBTk4Obbd/AtyTPOei3uPkHox3t0fnR6nEWA q+U4VDspKUkkPeXRWXlQvCc+PQpE5LQT4xPw7GJyWLPn4IKjk8hUXVdTK6qzONqsrXVC9TBYuETK sGCwsDNgGLHi4XXex46C90tKSbZ9iI9hJcTVK9xfiPPTcTUMN0Zz1RyDiL/jsSfp2ljtEYj4Gr/9 5p6ADQcrDA8OCRBx1RwHZEgg6mUFdH2EQDSI0bFBAlMnlVypVEwg4vxps2fPwPz5s8nBUomdlufM eZogxDaZfuefGINIKKDHgIoEC27HYXvUMf+KyYJnukkg4vOUPed/HUQ/t1lkcwlG3MF3FimbiXx0 DB6G0j8zBhGBjGz2zDkEot8TiBb+HES7VcS7xYUiVrDj10dxfeQqrg+M4Rq9i+2dTWjuvIxLXbdJ pVzErmNUklctwl4q4W/XzMNmUkeKx7Ow6XA+5A4UYO3BPMgdysSLSqHYZVaD1UZl2GDdim0OTdAL aMUJp1RExhcjOSEfGelVSEy7hMz8bmRl9qMwbRxhAb0IzHoXGkE9OBTZh70eF6HqWI7NqiHYrBeF 7S7lUAppw6ZQUjMxRTBMS8KFkhyEVuUgtiQBGUURKC0PR0VFGMoqo5FfnYm40lJ45dbDKrVdDEeh Fj+MrQEdWGtbjSU66VhDMJA/UYJNZEqm1TgZch3KZyuh5tyKg+cqoKyTBoWDkdhwIEpAae+pAhh6 tROAGqFiUYa9theh7t5PCqoNKw/nQO54LjYcSiVIJxOcI6FwwIeUogdW73LDxsNBWEvraw96YaNq ILZqxmGHRgZ2qmZij0YsEgp6MHr3Nirac/DG29fJB07AhyfZAvbkn+XPjI/i+X/i9GRBJHLNSY1n fEO+wfhYK0J8TJAZTyCKtUCIpx4+/mCE9v9GENEkSuB043m8n1tvvYGs0kLkV5UhMTcTr73zFr6j 8+Acb3z3f/zuezz48p74QamB75NPPkFiYuLUMOGceueJT9JbwOcwCSJ22LHRMXj+uSXkBGbCxsoa FWXlqCyvQHVlFepr68iJT7QFsRPgXHDcEZXDrLmNSMqawPs54o2zK/A+Ds9m1SOpJFZIXDXH2xk2 nCDV1OTUVDUNg4iHXGijYx97kq5vUqGy/f3zL0TVHAOV4cNtRFw1x8vcPsT7+vv7MEqObXiYB84b QQ8Bl83R8byI+OKS/YIF7GA5UzXDiHPKkcOcM+m0/wf7NSCShYQEoPmLlgh71PH/iknf96h9bHxu 0895okpweqCCDHBIrbD9w3ayuaSSZlOhRsrqzdm+J5KpMphkTdrGc1ZDjwbR03+agT/+/g/YvWun eHdYjY+NcrLTYXpufRgauYyR8XZcGWtAz81+1PWNw8a/CopHo7D5KIce52Kbbio2acZiq04itmml Q5HU0YYDCVDYH4VlWz2wx6wY608WYotTG7ZcaMIe50psM/CG1lkPnLbxhq13ImyDCuAUUQMH/xp4 +bfjjG0dLKNvYKcnwSu4g1RLNfafLyaVFQh57RBsss2Col8N5P3qoOhL+wJqoBdxCWb0HVbBhXAO zUFQbC4iknIRnlKAoPRqeGV2wCZ1CMZxN6AV/Qb2ho5A3r0Jr1iWYZ56Ml7Sy8VKgtGakyVYqpWB XY4tULKpgQ5BUc+zHUauzTjp0owzHn0w8RyCXeTrcMt8H2cjr+Egj2dkVUswaoaSSS1WHEnF6sMJ 2KQah31GKVA/lwptiyjo24ZDzy4OJh450HVMxXGrGBw+F4P9pxKwh1TWLvVMUkUxiCTFNvLOHdR1 l+H6a8MThT/hb+lPUILQ5DpP0p+nrP0nTk+wjYiVENdXTuRUm5h/he7OMsSGWiIn0RaZ0ecQHXAS n/7lOt2Rb0TTyW+h9MMHD8Vv0a9hkP5QsglERbWV9JLFY+TWDQEizkEnAPCQSgvf8jJtIyXED437 EKWkpIiIOR6LiIeEeOKTzBsggYirriLCwvHMosWYRyVdf18/kYWgpqoa2ZlZyMvJRUFerogg4+Sm ujpaYtgHG2tLBAcFiE6p3PGTO6JyrjlOZCrBhuHD1ShS+xEDibNzs2piaPH4MgwgqXpGeYeSCHSg ByZO91dPMtc38UB/xMcf/UVUMTJ0uF3oxvXxqc6sHLrNiojTGXEmiwGC0+DghPG6qakpFi5cJEr4 7Fx/snmkjtgmqt1+ySQA/asQYpM9djqUZNen2/TPSBCbbr90PP/uz86b25DmcXvUBHBkbfb8BZiz gAMmftr/cxDRMbNpmbN5E1h4uImp5KlPT5pY5m0EIZ4/PZcgxPaPIOICEqsi5e1K4t2aqO7ljB4D BCJ6rmPtGLnZjMtX6zBwewAVXYMw9yrAxoP+UFJPxB5u4zCMhJKOD3bo+5BqCMQOtRBs2e8PhZ1u WCp3DspGiVhtkAxFpwYoONVCwSYba7RdoKB2Fls0zKByyhW7zoVCxTIOu83icOx0Oo6ZFkMrsB9K /l1YF9CCTZ6ceqeQHLwP5PXCsN48EWsvZGOtRyk2klraRN+92aoKSucKsc88B5p22TB2zsRZ72yY +WbjtH8hTkc0wSCalFDkOI5E3oZy4BDkXRlEFZitloRndbPxknExlpuWY7FuJlaeKcES3SS8op+E VRpR2KafgIOnc3DsTC00rS9Dy+EKjtg144BtA/baX8IOApGy9UVsP1uNdZqpePVwOLZqR0L1XDLO eefCJTITYTlFSKhoRmbDACJKWuGeWgn76HKY+pRDg859t2YmVNRjEJLSitF338Wl/jr0Dl+ZaiNi fyZNsiD6P2V6giBiJ8uq6CcQPXz4JeorU5ASbYf8JBtkRJ1BcthZfPbJOB3+20EkKSL+jivkTDML 81BYU4HwxFj0XR3BfVJKPCidaEzngzjdA4GIq+X4HBsbG4Ua4g6t3J+Ihw1/4hNf3KQJENFFf/ft fQQHBmHOrNkifJvbizjUuaqiUkCI1ZLzBSfoaGuKDNtqqseEcuGwa65KO33KGJERYSJHHCcxlZQS p8dhGHE1ipRdgdURD/3AIOJ9u1V2YukLS0T1HOcW4xQu3Aj9mzq0svHDnJy/d/fdqfQ+3DbE1XI8 ZzhxdR2DaHBwWIz02dc3iJ5uzhp+FTfGb0FTUwdLl75Maoic8ixysHPmY8H8hZhPTnouOcnZ834O m18yyen/Kyb7GQkSkj0KLJLJHiMpqAWLn58yadujjuf59N+eM5+W6VoZNo8yBtGjYDSLIDSHgzVm 0faZBKen5+HpGQwdXpYyekvG2xhCE/t+CUT8bs6c8TS2blEU7xcXVgYHejEy3I+RwR4MD9DzHW1B 25UKDN4YRE37MJz8KqB0OAD7SQGpnk6AmlkItMw9ccLeByftA3HiXDjUdYOx95AbVm82xe4TEVit F0mKqAbrz5dhtXkyNpj4QkHPBgo6Fth00hlypkFYa0KAMQol1ROCXSdzsdejFcqR/Vgf0QXFoBYo WOfh2b3uWE/gW2UWixU2SZDzKME2n2ZstL+Ilw1z8KJGPNbqxmHryXgom0ZC5WwIgcEf28xDsc89 F4dDGkVV35HY6wSiPiiQwnnVqgYzjydiHqmgZ4wK8JxJCRadzMdzp/MwRzMKsw/7YuFuF6zY7w75 Q37YcChejL6qqFMMRaMSKJmVE4BqsdPuInbZXYKKTR02GqRh+QFvKKj74qBJCMw8E3EhPBqR+RnI qL+IvLYriKm4BP/cCnhm1MAptgk6tqXYqZaGHcei4BfXTCD6CE1DzWi53CxAxD5QBGTxnyJB6BdB 9Aub/xOmJwgivgGSEpoE0Xd/R0FGCDJiHVCYbIuMSFNSRZb422c3CAi/HUQiYIFvPC13dl8RWRXy K0qRlJ2BntEhfPkt/8aP9JAYkHQQH08w4IfG1XCXLl0S0XI8FlF7e7sYAuKJT/y7kyaB6P69bxHg 5y/ah7h6LjI8AjlZ2aKTK7cTeXt6Yd/ePdggv16AwsfbE44O9iKCac3qVVDatgVOjudRXlYi+gAx YFjteHt5iPBsBhSXYrn6jgHEioir7NgYbEueI6c3e6YA0bGjh8WQ3RMn+RiTdH38MCeX33zjjgAR w4dhJHVoZRAxcHuucPj2GAYGR9DbN4Te3iFyatdx7fotHDmqhheWLsc8dsrkXOcSeHh5Ljnr+ZPO +0mbBAgJErJgkdYfZdIxC595AYueXSps8XMvThmv8z4JSrKf4/mjzmMiMo/DxP/R5i7kfQwrVk4/ hZnPIpU4h5XV7EXgbN6cPJVTBU0kUZ3M7C2ye/OctxGoaM4w+iUQ8bvJqmiL4mYBIm5zZBgNcxTn FVJGpICuUQGiid6t0aEb6Op6B7FxAziuFg9N3TQYmybgrE0oXH2DEZUQh8SUNIRF5MLBMRMmJpHY e9QBOtap2HI6Hrs86qHkWUvKKBvKthHYZGAFRX0LbDPzwDbbaOx0TsMB5ywcMKP52VzsdqknALVh dUgrFEPaoWBfimcPBWCtUTxepu9bfT4TW/yqsCeI1IhzKVafiscrOkEEqmBsNgnGFjM/KJq5Qe7U eaw3c8JujzgcjSjFsZgGHI+/gr0BHVByaYW8dT1mHUnErOOpmKuTi3knCjDHKBtP6yVipkY4Zux3 xQJlW7yobI2Xt1hi2VZ3PL8lGCsOxkGRjlU6VwZF8zIo29Vhi0UFttCyvH4yXtrnji26ATh2LhK2 QVlwCiXAJMUhIC0TARkFcI7PgnNCHtxSqnAhtgVaVmXYcTwdSkdi4BbegOF3PkHLyGXUNdVNgei7 yWFcJB8z9Xf5JO3fOD1BENG50k34kRUKGYPowf3PkRbrgZxYexQn2yArwgR58bb4/LOb+PHh13Sc ECiPd42TN0fAiBa7CEQJqSnIKy1CWn4O6pobceP267hHD+g+GcNRQOD+fXz88cdiNNaamhqR8JQj 51gdcebtJz5Nnqc4V3F/fhSN+b7ePuKP/YUlzyM5MUkEKXBYc1lJqci0sOxFcmqLFkBebp0YnMzD 3VVU023etFFUrRkZ6ou2IVY8DByuotNQVyXHsUkAiavuuH2IQcXLDC1uI1LZpSxCoTlijgMWGEQc Qv3Yk8y1Scuv33pNpPHhQAXOws2Rc9xGxG1DDKLubu6QS+s9g+jrH8Hg0FVhQ8PXCETqWESOmx0r w2cBOWye8/pCcuDTnfeTMAkQEiRkVY3svukmHSMB6JklLwl79vllYv4oGEnGn5c9BwmEUoj4dJNC xqV1CUYCRHMIVHOeIQVJIJrM5D1jxiR0/onNJDjNEjD6ZRCxIuJ3iAMVRHcCAtJY9yhud7+BW1du oq6wDn1tN9HR9AHio69BXysf1ub1sLctgKNjDAL8Q5EYF4mkuBhEhmXCndSHlWUcVLXccNIxA9tN 47DbvQpbXEqwgbbvNPfHVr1zOGBiBzXHIGh4p0PTPxe6vrkwcy+BrnUuVL3qsM23HvJhrVAKu4xt LpewVCMWr+in4DmjBKxxKMJWnyrs9SnGvgupUDobhs3GPth22h8q5oHYb+2Hfbacd84JO2xccNQv DlrRRVCNKMex0Hoc9m3GPtc2KNk2Yd7hRMw+kkwKKAtz9HMxyyATT2nFYr5uBBYf88DK4y7YpeuF I/oB2KcXAyWdJGwzTIaSaSa2ns3BpnN52GxRBDmTfCiYFWOjUQZeORKE/WdScNKtEP6pzYjKq0Ns fhV844vhRufhGFUIz7Q6BOVfoeUuaFhUYZd6AXYcTYZjYCMG7vwVrSP9KK+vErU7DCP2a6KKjtuM /q8HkZCFoBvDIHpIlP4bwr3NUZ7mhso0e6QE6qM+zwtff8EdR++L7AvcsvS41ygc+6QievPtt5BX WEAwShYpfni48KT0VAyMDOPjTz8RgQkffvihaJvgUG0elZXbhlgNcYqfmzdvigf6xCc6Oa4alF4O flHuEYhY9XD1B4OoML9AtJ+wYqitrkFQQCCOHjksRirlPh0MnpPGRiIrgraWBrYrbRWw4cwEXP3G 7UHJSQlCQbHSsbQ4J+DDDoThk5mRJlQSg4tBxd/Hx3EIt6GBHu6+8xY/vMkT/pUTf4yNCwRs9ExG SQlxFRxDiGHEVXNsHJbOIOrs5AStBCmCD8Oot29YLF/pHsC+/UcEcOaxgyb4SECaKPFz6X+iak5W vQgHTsfLOvrpJh073SQA8DIfx9D4n0wCEC8zaCT4PPfCy1PG62wSjCQgSZ/hz//S7/NcuiYJUjzn 65balNimghwIRLMnE61K2bzZRDJVMmn9H4xgNYdU0pxZpJD+NBP//V/0rhHkfv/fvxMgYmNFxIpa itYcHujH1V56nldex2jXOJprL9NzvUN/Q6/DP3AUR44VwNauF26enfAPqkVQSDbcXYPh5RoKlwsJ uHAhF56exTim7gJr31Io6AVD2bEI8udSsP5kABS0LKF5xgEGZ+1h5hwEE59EmAakwzY0Fy7eebCw T4eOcx4O0XcrhTdjV3g3dri1Yf2pMqw9VYKVFmWkiKqxw7cRGgHlUD8fBRUjN+w2dMXRMwHQs4+E mVcyLIJSYR2ZBYvIXOgHZEI3oAgGoZegF9wOTZ8OaHr24PCFy1iwLw6Lj6ZhiW4BQa4Qi0gRLTJI wWKtECxTdcMOfS+csAiDjUMcrD1yYBlYgZO+xTjqlIY959Ox83wuFKxysY5AtO5kARSMC0gRhWGD ahT07ErhENSEwIQueIRfgn9CD/yT+xGScxWRxTcRWngLLrHXoWvTisNGDdh6MA3n/ZrRd/tvaB8b QlJmGppbJzLDdHV1iTZvHqL/q79/iftffyP8zg/3H+D7b6kgTnNuJ+c28h8fTNQQcdSxiDye/Nvl pg5RoGRfNfm3LKmrKV/7C/ZbpycMIv6PT5r+++F73L/3GUI9zqAkyRHVaXZI9tNBU5Ef7v39TTrw wRMBkRTCfe/be3j9jduovVgvMiwwhCJjY5CWlYmUtFQUl5agpKwMJTSvqqoSVXKZmZki0zX3H/ry y39TJlu+FTKlFF7+kl4UNxdXLJy/QOSa43YhjjBjxcDOu6WpGfF07hykwJkPGEjcLsTBCxyYwEBh hcNVcgwhbg8KDwsRx7HSsbezEeHaHMzAg96lJCeKqDv+7CaFDaL3PLcRcafFUydP4P337k6e7GNM /PD40vg50DXy8+BUPgwiqY2I1ZDURsTX1n2lBwODo0IBXSEQdfcSUAdG0dHZg5279mEBg0MCEUOH nTHNZ086X3bIkuOWoPBbTRYq/6pJKojBs2Tp8n8wCUiyx7NJgOLffNR58Jyv71EgehSMGESczXvm rMXCprJ6T9qfZix4pM2Ywe/BTyD6w+/+SO/kIhG2PR1EHKzAIBoa7MPIwDCG+69SoW4EjR2X0TXy JvJqbpOT7IfC3gxon+mElfsA/KJHEJ0+gODIBgSHXURIeBPik3uRmHwZJ0zDYOFVhC2Godhpl4cN ZvGkFnywXcscxufOw9zaAfZugaQAkuEUkgbXoGR4uyXDzTEZZ9yyoeFfhp3B9TgQ1Yv99LuKPBS3 RRPkHVqwwbUVKn4t0PIqhMZZb+zRsMQRPQcYnvXDWYcIOPmmwpsA5B1bBJfoYoJSIYx9SmHoUw9D 33bo+VyGrk8v1F278cLhZCxTz8Uqw3KsOFWO5aeL8JJRCp5X88Pyw+exU/M8Tpv7wN0jFp4hGbgQ kQNb+u7TodlQ987A7gvpULLLxSaLYmwwrcAGozI8rxKNFbujsE0tGXt1U2BsVws983IYWF+EtkUN dG1rYeBYB+3ztThkWkXHFUNFs54UUS6cAtrRc/OvaBsdgZuvN/QNDWB0wgjm5uYE+QuIi40TUbed re24SX93n374Ee598RUefPkNHvz9azy8dx/ffzdRMOYmAi4Uc9CXBJyp+fRlXpQBz3T7rdO/B0QE GPJMuPf5BwjzPIPCOFvUpNoiwVMDnZWhuP/V23TAbwQR/xjdKNkbwWMSvfHmHVxqbkJWbg6y8/NQ SOCJT05CamYGYhLiERMXi9TUVKSnpwsgffTRRL4m2aiTJzrx/SDnPPUwafmzTz6Fva2dqPrg7NtF BYUimow7fLITZyCVlRQLgHCVnLWVhQANKxwO3WbIcN8gXmYYcXuQH72UDCLOHcftRFwtx5ms+TtY LfGAeLzOqokzFnD4NoPIzPQ0/vwh95+auIe/euKXlUwUCMgYtAwgBg5DVQIRXxdfowhW6O4lBTSG wZHruMwgIkXUSyBqab+CrdtVphSB5Hglhyy7LkGIHffjmKRSJKXCcwkS/4oxZBguvMzQef7FV6ZM WpeFEZsEJGkb/57sOUgmgYjvgazJ3gO2nwPpp0H8pKzekknZvacbtxtJIJrx1NN46g9/wvy5C0TY tiyI+L2TsnwMDfViYLgXPaPduDLejZarXeh97z2UD/8ZdjEjWLE/BRvUy7FdrxIHTldA26oSWmZF pBoqcdqyEKfMU3DqTBTO2MQjJKMHR2zScdC1DNut06B4wgf79W1gbe8GDzdveHiFwMU/Ec6BCXB2 D4OXXTD8HWPh4EkKxqcAuwOrcTCiBwf9h7DDoRvbnfqwzasfSr7d2O3TCHVSJUcNbLHrgCE0dG1g dtYDNrb+BI0o+AYkwMUnFvZeCbDxy4EZgeiERy2pmS4Y+nWTSuqDru8AVmnmQM6gDBtP10LetBpy ZqVYezId6wxCoEznq0sQcnIJQWRYIsJiEwlucXBJSIJ9QiZOR2SKoSZUnPKwxaoUWy0uYqtpg+hL tPZgJjYeTIXC/kSCUQm2Hy/ALq1KbFMvhpJOIZQNC6CkTwBTz4PCkSICUQN2HS+EvXcLOq5+hN5b N+Dh7ws9Q30YGBniuJoq1NXVcezoMWzfpoQ9yrvg7uiMoswc9LR24K3xW/jiw4/x1Wef45svvhTZ Tzho6ntOzzUJHBHUxW5g8m96apn9F81lwTPdfuv0xEHEEPqB5d8PD/H1p+8i3t8K+VFWqEmxQYzL UQw0xOLhN3fp2Ae4T8dyZdhjXQZ/aNKEA5xsm7r/3X28c/cuGglGBeTMSysrkEdKIDMvF8kZ6YhN jEdcXJyIlOOUPhKEJtq1HutM/vkknaP0YMk+eO99nDU7Q3/087B+7ToRts3w4eo5Nm5fqaudiHTj NiCGDs+lfHMMIAYNNx6zcRtRbEyUGDtm/749YuRWPiYtNRmJCXFIomvmZVZH3ObEiohDt1kVcbvT Z599Ik71sSa+JunF5ZeVjEHEWRVYATGMuFqOQcTrvJ3biASIRq8RhIbQS+poYPgqWju7sWX7TnLE BCJOg0Olc7aJ9hFyzAufnYKPBA6e8zYGk6zxNslknbzsZyWT3SZB41E2XflI26ZDiG36OhsfK/sd 0vfKqqVFz07YgsUMJK6mYyhx1SLDmeE0YZzBWzJOaSRlCOds3hO2QBhnm5Cye0+3WbRPAtGf/jgD M2fMouW5tPwUzSeyLUjBCiJQgUO4h/voWfWge6QLHdfa0HitBZ13X0PFtfdhHn0ZLx2IxRq1Asip F0BBPQtb1VKxTiUM8jsjsHVfAFT1AnDONgaB0dXIvvQ6jPzKoBV0EQfcCqFiEQH1M26wu+CD4OAo BAQnwi0ojVRAAuwvBMDN0hdBTjG44JUOHc8s7Akox8HwKzgcOIL9HiM46HcNR6Nv4ggpsYP+l6Dl nAKt0444qmkCkzMX4OwUAC/XQAT7hyMoMAxOrl6wdPaFfUAqrENKSRVVQt+nAToBHdAL7YdB2Cg2 GJcQPOqw9cxFglEV1p/MxzrDBCgah0LDLgJ2PtEIDI2mv79ohEUTKGOCSGWFwDYqCpZxmTCOLMQ+ lzzImWZD8Vw9tp9tx3qNcgJMGTYfy8cOtULsN6TtmtXYY9SKHfq0bFiJHfy7hrkEI1J+enU4oN+K naoFMHeuQUP/27j27lsIj4sSfq6qphqF5M94pOmEuHgYGxjiyL4DMNTWhaOlDcJ9AhDlH4y0qDg0 VdXi1tXr+MsHH+Krz78QVXgPCUqceuwBKaQp8LDRIufG/IFh9T/A6LdOTxREwhfx+T6kkyMQff7n N5ER7oCCaEvUJFsj3OEgrnek4cdv36eT/40goklUBU1We8neFG7Ae/f991Df2ICcgnzkl5K6yMkU 4d08eF5FZaUY8kEK45Y+929RRfS9fIF8nuJCyd688yYM9Q0EiDbKbxBh2xyswCqCjXO0NVya6PfD oddc9cbGEJKq4lgVSRkVpH5D3L+IFRBHxzG0uF2I4cNtRAwiHmKBVRO3D3GgAs/dXJ3x1Ve/IWyd r4kf/OScnwW3C3HUHF8LB2AwiBhOrIgEoAi6Q8OjGBq7jp6BYfQPj4nl9ss9UFRSxsJnn58CETfM cyP9gmcIMIufm3LekrHzZtg8qr3lUSCSgCOpEzbZbRIsJOPfkJYZHo+CzgsvrZgyad/0dVmbfrwE pQkg8TVN2KJnX6Jz5utbStfzAl0XXyfdmwUMpQkTGcbn8UB9E+1Fkkkgmsra8AibQ8Ygmjt7vgAR Q4jT/XD/IQaRFDXH3QI4kwe3E3H4NqefGhjow+XBdjQONKL15jBqr74Nq4hGLN8fjJUHE/DqwVis PxwJZY14HNJLx2mrOrgFtCI5pwdldaO42Pk66gY/wunQChjFteGYPykohyRoWgfA2MIZbl5h8A5N h0dUCdyi8uHsFw9fp0iEuiXByTMNWh7p2B1Qhv3hl3EkZARH/K5CNWQcuimvQy9lDMcDqqHtkgx9 Sx/onXaAlZ03fDzDEBYQgbjIKERFhMLdxx22Hp5wikyBfVwZjIMroO5TDdWgFuhED8Aw9ho2na3A dvNLUDp7CZtI4ckZZZNCisUW40Co2wTA3i8MIVERiI4NQnCYB4JifOAWRoAL8oVdfBoskwiWbnlY Y5yKzWfrsO1sG9aqlWGDainkD+Rgu3oJduhUQf54CZQMGrBZtxoK+iXYTBBS0M+Agk4ulPVrsE+/ EcqqeThtX4KqznHc+uhdAlGkqAXiQUE5OpgDFt66cwetjU0EXHcY6+jDVP8EXG3Ow/qUGc7QsqO5 NQK9fdFMPuaDu+/ib598ii8++6sAkgSc7xlMk0ppCkT8N87rk75yuv3W6d8Hou8f4s9vXENONMnD WGvUJlshxHYPbvTkAt/9mU7+t4NI3JhJckvGN4WBwg/n9ltvIq+I1FB+LiKT4hEcE4m07CyMjI7i 66+/FsEJ302GPf67JqGEyKZkLxmnvNFQUwfn9dqyWVGEbbMKYlXEc66+aqGSDkOGjRWPlNyUHQKn 8JHUEMOKISQNMjcxnPOw+AxX23G1CrcncVQdg2j5yy8JCHHoNlfPeXq44d43HLbOJ/cYE9/zydKS 9DxYBUkg4upG7tDKcJKurYuV0ijB5xoposFB9NPzGCRYNXd2Ql5REQueI6gsXoxZCxZg9sKFmPfM M2Lbwude+BkUJAcuqSIJQmwSgHifrDFwZOHCxgCQtk2HhvQ7vLx02UphL768Spi0/NLyV4X90vZH 2bJXVgvjZT6WobRk6St0Dj/Zs88vp3N7WUCJgSQLI1kgsSqaGBKdwPMrbDZ9RgKRVC339J+engIR 9yOSQMTvHoNodGgQ1/qu4sblGxi7Moy+7m70jVxD382P4RvfgW1HQ7DpYCi2HQnGPq0QmFqnIySi Hc3Nn2Lk6jfoGvoAjZdvonXgDlpufgZNz0yohdZit2chdjulQPtCJI4Z2+CUtSdsvJLhEFUJt6Rq eMcVITQwC6E+mQSPVKiTKtoTUoGDUZdxNHwEh/2HcTRgADo8BERaL9T8S6DumAxdq0jomgXg1Flf ONgHw88zApHBkQgPDYF3AG0LCIR9FAEjrhSG4TVQDW7AschOaCYOQjdxDBvNy6BkdQnKVk1QOldL ICnGTsts7LWMwlELD5x184B/VAAi430QEemOqDhfUkX+cIoIhGNiOqySynDUMx+bzuVil30Ldlh0 kCKqwEb1cqzenQaFIzlYdSAVz+yIwfLDWVh2KFUMJ7FGOx7rdOJJXSZgq24xdulUE4iycMImB4UN fbj153eQkJ6EP3/yMd559y7Grl2lAt5lXKqvRwP5k/bGZjRV1yE5IgY+Tq5wIgCdNz0HZwtbONvY w8vFDcG+/shMTkVv52V8ePc9fPLhn/HV3z7HF598hq//9gW+56q7e/dFu9LU3/c0AEn2W6cnBiI+ F8EEPicG0f17eGO0i0DkgJJ4K1SnWCHAei/GB8oJRJ+y93oibUSSc59SHDRx6YDtewJSzcV60b8o OikB7n7eSM1Mx5033xQ3j2HEc1ZFXJr4d0wSiH4aKuFHAQsOm+bko5zZoLa6mmB0EW0t9Afb1Erw aUNLSysaSdExTLqvdKK/uwvdXW0EqzZyCl3o7GxGD82vXJlIbNrR1oqersu4RU6fO4yyymppasRF ejEZVhy4wJ1fuUMstxExjDhJJvdR+vbe1+K8HmuiaxPROfTwJYXK8GHoMIy4So5T/DCcOCCDQXSZ I3yujmH4+nUBor6REQGjhtZ2rJFXwAJWRJzdmsOUWREtJkVEIFq0ZKkAhgQNBoQEEoaMbLWcLHh4 v2T8WQksbAwAWQjxugQcSbVI22QB8vKKNVO2fOVaYctWTqy/tGK1WH951YTx8iur1v3MVry6fsrE Z+k7GUhLljKQWCmtFHMGEsOI1RGD6FEw4rajfwaiiYze/2jTQcSh29xWxOl9ZEHE7w6DiKM0xwhG N3qv4/XO27hJJfPB9n70dtPzG7kL//AqHDcKgY1bMeIyulHd+Bo6u++ire02BrrfJ+X+Dq7efBOv v/s+roy/gUs334eGbxpU6XOKThnY45qFUyFFOG7uBx1LgodLIiyCS+GYUAOv5CoER5fB2z8PZzzS oOmdi8PhdVCL74N2/DUcCxrEIb8r0EkYxMn0PmgGVULLvQDGLgUwtCFlZBIIc3OumgtHeEAkYiKi EREbC/9YUlgx2TCNKIJOWPXEMORx3dBIGYZW0hjWnivBFuuLULFvxR77JuyxqYKaawV03bKgZumN Uw4u8AjxRWiUL+JiApGSFIHY5DgEpKTCJZnONboEx33KsMO+AntduqBs3QE5/QooGpRjzaFEyB+J xwa1RLxyIBRrVaOw/JAfVhzxwnrNACjoRZBCSsYu41Ko6FdCSTUFOhapyKq5jPEP3kZKfiYq62tF E4TTBSfYWNnA8qwlTIxOwZbAkxQTj9K8QiSER8HG9CxsTc7A74ILAj284efhBQdrW5ibmAmFVF9Z jfGRMbz9+ht448YtvHvnrSkg3fviS6GMuJApFTq5m85/JIi+p5N5wCfI50Tnigf30d9SiqIke5Sn WaAowQz+9sdxc7CR9t8jx8cgmkjP89sv4+eTdHMYMJ9++imycrKRlZ0NT28vxNDLd+MGd+CkU5ys muPpSdzMR070tSJ44yFTl4xWers7sVdlO55bNA8H9uwSbUDtrZ2kesgp946AR73s6RtBb/+gCHnu aCFV1EpAar+I1qZK1NYWoLquCK0dDei83ErfR0qqqQ2dl9oxPnQNN8bG0dXaIUpGnB25uaFRRNKU FBWLjN+chZmzM7P5+Hji3r3fEDFI1yepPX5JGUhSJnEGktShlefcRsSA6unpwdDIMK7eGEfv4AC6 CVJcPVfX0IK1cpvJuUqlfVY4BJZnnsdigtBzSycgxCCR4MDwkIURqyBeliDFx/MxsgCSFItk0vfx sixkeHk5rxOA2Hj5FRnwMHAYNK+sJqCskcMr6+Sxkmz5mvU034BVchvxKoF1tfwmrNuoKGzths1Y J78Z8gpb6Vo34dXVcli9Rl7YCvpOPgf+bum82Ph6JLjyXAIuG9+j6cELstVvXDU3fftUld3MeQSc +Zg3h9b/NFOAiKvnWBFx+xCDSF5uvegKwBAS1XOc5qd/GOP91zHWO4b25svo7R3F0PjbyKvuQGhq OcrbxtAyfAfxeTUIjs2AvTOpgwu+CAsLQEVFCnqv0vtxexTVt9+ERlg6VKMrsMUlGwf9qkQItXFA FQxdsqDvlEQWj5NuibAJyYFLdDksgwphQApDx78KOuFt0I3uh2HCNfqeIez364Bu/CiMUsegGtIC bb9aGHmVQd8hFUZW4bDgQAXnAET4hyE+IhYxUQkIik6FU1QWzMILYBBeCe3oJoJZDwzSrsEw7Qbk bQgAjk1QcW7Hbsdm7DtP8HOm83TOg+H5GJx1CoGrbxhCwyIRHRqBlLhUJCbnwic2B7ZRhTgVVoWD HpVQcWmAklMbVC5cwQrdHKzTT8NW42TsNk2Elh39vns+9GwjoWrmgX0Gtjhq6gVt6yToni/HXmNS YXpF2KaegANGociq60M/gSIoKR7L1r2Kp2bNokLtEiyj92TtK2sh/6o8NssrwkDfCGamZ7B96zZs WLsWTtbWCPb0gKeTE6zPmsPX3RM+pOgCvHzgct4RNucs4O7kjDMnT+OErj6yU9Px2jUqbHT34qP3 PsA3f/9StCtxofpbbluiObctib9/GTiJGqlvvxX2r/rVJwYi9rVC3fDv8sq336CtKh0FiRaozrZE frwJfB3UcHOolfZz56sf8ODH+3TowyeOIglEPLHqiYqKEv2G4uPjRbTc1atXxX7ZAIV/9Yb96km6 H2wiBdL3pGxasW/3djz/7HwcP7KfFEuF6MhaWFiK0pJqVJRfRHlFPaqrL5GyqUZVcQk6SNldbr6E 0vwMpKREIjU9Dolp8QiPDEFxYSHaLrWiuaoRVxq7aLkNdZW1aCc49XR2o7WxRWRsyM3OwZJnn8N/ /df/hz/+8ffgxKJBwf6kBkkRPe4zoI9x/wOeM4j4pWQlxCDiiDnuzMog4oSnvJ1VEYfMD40MEoiu YWB4CH2DQ+gdGEFJWQ2Wr1iHOfPYwVLpf+ELWLh4QtU89zzDZdkEgBgarFDIWfPy8+Ssn6U/Qj5O AhFve47gw9t5WXLqbGKdIMX72fi72PHz9y1j1cPgYQBNgocBwbaK1AuD49W1G4Qtf3WdsFfXb8Qa gszqjZuFrd20BasYQLS8bvNWyG1Rwoat27Fxy3ZsUKTlTduwacsOKChuh/wGRawnIK1dt1F8/yr6 /pU0FwqJzovPha+RQcrXtZBBNFn9yMah7RzWPosAI2sSdHhZ7CcTwOL5pHG/rLm0fz4pIw5UkEDE ioghxECSW7d2CkSsigb6ujHU04urA8MY6RtFZ0cPPbvreO3dv2DkzvtoHryOeipIJRZWwpEcvpWz J87ZucDknDU8PC4gKsId8RlRKLvSjpLxt6AdUUCKphmHgxtxNLAVar4EEO9GGHhUw5CU1Qm3XJz0 yISJXw7OhJTAOLCc9pdBO6ABxrEDOJl8HUZJN3A4qA87PVqhGTMCg9QbOBbWDbXAZugF1sPAuxSn 3TNh6ZoIB7douHtGwMcvBj4hyfCIzIZdZBEBg76TFVFUE7QS+mCUcYvsNuRsa7DVuQ3KpGa22BJM rGqwz64C6o6FMHTKggWpMyf/FLj5xcPDJw7+QRkIjq8gBXcRZyNqccyrgkBWBWW3Duxw78Uu5x68 qJmKNboJUDmXBjWHTFgFlMI3rgJ+cVnwjU3GhaBwXAhOgHs03cOwdmjb1WKPUT4UVSOwzzAAqVVd 6HntNuILcrB84zosePYZyK/fgE3rqWCzdCWemfssVtK7bGfniLr6iyJKeK+KChTWrkFZXg46m5sR 4h8IO0sr2JOK8iCVFB4UAn8Cko25hdh+yvAEza1RToVXJ7vz8PXwFArpy7/+TQDpwbf3hX395Vei JmQCRD/5EPatv6bN/YmDSJwLL9z7GuWZYQSgc6jLs0Fe3Gn4O2ni1kg7HcTtMqSgCETf/5tAJN0E bgdydnYWnVc5Uo77D42Njf3DTeLP/FtgxF8pGf/3w0N0tDZi5/bNAkR62mooLspDTnYGvTDpyMzM RXZWAc3z6ZzLUcqWU4TGijo0ElxSYuPg5nIBzmTe/r4EogjUVteio7EdNUWVKMspRkluCQpzClCS X4zaihpcrKkXiqggL18oot///r9Fhmse0TMkNBDfffeNdIK/fhKXNAkievicNYKBw+qHw7Y5UIFB JFXXcdXcBIiGMHaNStKkjAaHR9BHpeycXFJsK9aLjplz5z6HhQSiZ597SaT8eWnZCix7mRwzw4JM UikvMUQYRly1xnAhZz1x/Eos5aq2yWXex+t8rKzCYeP9kknbV65aJ8AgHctAkratJFisIgWzat0G oYRY5cgRYBg8K0kFMYh4eY2CooCQwrYd2LRNWdjmbTuhSMZh6pu3KmMjQWnDxi0CRpI64t/g35PO hc+Zr4Ov4RlWfayGSAmxSf2tGCrSUOmyJnUIltZnkgJi4zQ/PJ9P+xbMWyQAxG1Eczlx6tMzBYg4 em7dmtVi+BBudxSRc9yPqK8PV/uGMErq/UpnH9o7+9EzfBP942+i79bbaOm/hrCkbLgGRsIrNBqB EfHwD4lCbGwiQkPC4BsWg7KuMRSNfoQT0ZdgGN8N3agBqAV046BTA/ZZV5KDroWxbzMswjtgFlIH Pe8CaLjnQc2zBKpe1VAPasOJxGswyXwTxul3cCR0CMoe7QSSUegl38TxyAGohl6GTlgn9IObYEwK ysy3GBa+ebDxzYKtXxZsAvNgHlKM0+HVMIhuFEOXqyf2QTv1Gk7lvYPT+e9D3qERiq5dUHLrwUbb Zqw0LoLcqXwcsC+DkW8trMPrcT68DNZ+2bDyJBXkVwqHqEZYxrZD3f+igBDnu1tv24JNjr2kjAax TDMTcvqpOGiVC50LuXCKqEBIWjXicsuQXVWD5MIixOdXIKWiF5H512Hh34ljZ4qw+XggVHTcEVfY gO6bryGltAAm9pbwJD8QFhqGsMBQhPuHIsQ3BBYE/s2bt8GEFFFVdTUa6usRHRYKL2cndNPf5zUq IFZQ4beitAxZ6Rnw8/KGi6MTvN09YGNhCdOTp6CtroET+gZQkJOHyg5l+lwnviMlxNF19776GvcI Qvz3zqHgEohkfeiv8alPFEQ8IirXPomV+98gM9oNefFnBIiyY04ixE0fr1+9LJwxe64H+I4w9ICW HtMJ/sLEFy/lYGKztLQUo7BWVJDyKCvD66+/PnWDfs3NeqyJv5pMlBbEz/yAxoY6rF29HIsXzcYJ I21kZiSjsoI7qF4Cj0NUS9CoLK9Bw8VWdLdSibOpGz0Nl9FR04aqwirkEqTS0rKQk1+EaoLM0OAw lVIH0H6xiWBFwKppRFN9Iy5WE4Cq6lBHoOJhJlKTU7DylRV46qk/iGo5rqILDQvCw+85tdFj3gP+ GF/b5IvIQ0BwdJwsiLidiKPnGERsvb29GB0dEaqonyOw6Pw551xaWi7k5LYQIKm0P+95LFq0FM88 Q2qI4DJhL2IJKQN2yOyYJdBITpqPWUyKSIIRH8vLvI+XeRvDhp07KxwJLOz8GQKS8pm+bw2pH1Ys DAuhXsjWrCfFI6cg1BArna279mLTjl3YqKSMLbv2iOXNZNtU9kLlwGHsPXQMB4+q47i6Do6qauHA oePYqbIfSjt2YzuZIikkuUlltI6+m41/WwISw5evl6+HUyAxjNg4BRIDieeSSfvY+Fi+J9JneD/D SxhBaD6BiqvmGEAMo9kz59B8on2IQfTqqpWi/5k0BhaD6Cqp2/GBUVwfuIqR/jEqWAyhrWsQrT2j 6CIgdY/dRnFtC1x9w+HiFYSo+HTEJ2UiIjKZlEg0zntEIfvSKIqGPsGF3AGcjrsC7UAq+ZPD1fbq wBGHGmi5NZAzH8T5tDHYpvbBhECh7lUqFIZ6QBM0Q69AP3YMxqm3cTLjLWjFXseBwB5SRGPQSxoX I6zqxI1AP26IlM5lqPnUkZKqxqmgepwNuwiT4BoY+JbjuHsRDvF3RnVAL/0qdDLos6nXcTLnTZjk vod1tvVYZ9cEeft2rLduwTrzS9hoUQdl2yrsdyyHqmsJKa4SmAZWwiSgnqDZAaPgDhx0r8dWxxps utCEza7dUHDqxxbnYWx36MWi/XF4+UgUdp1Og/Z5AhjB0TUsF77R6YjLLkRYcgaCEvMRlduGoLRB nPNqwzHTQsjt88a2Y86IzLiIoTfeQ0VbM0qbavDVg29FlfgP31GB8AH54G9/wIfvf4RNClvovV8K pwsX8LfPPsN333wFY10tUfX2OSkb7kP0kFTNZx9/IqLo4qNjYGdlDYszZwWMdDW1cHDvPmxcL4cl i58RbUm3x2/i88/+igeT1XL36fMMI8nHSd1hJJ86vcD/6An4X9wVdPsUCll+AAAAAElFTkSuQmCC UEsBAi0AFAAGAAgAAAAhALGCZ7YKAQAAEwIAABMAAAAAAAAAAAAAAAAAAAAAAFtDb250ZW50X1R5 cGVzXS54bWxQSwECLQAUAAYACAAAACEAOP0h/9YAAACUAQAACwAAAAAAAAAAAAAAAAA7AQAAX3Jl bHMvLnJlbHNQSwECLQAUAAYACAAAACEAcLe1bAYFAAAAEAAADgAAAAAAAAAAAAAAAAA6AgAAZHJz L2Uyb0RvYy54bWxQSwECLQAUAAYACAAAACEAqiYOvrwAAAAhAQAAGQAAAAAAAAAAAAAAAABsBwAA ZHJzL19yZWxzL2Uyb0RvYy54bWwucmVsc1BLAQItABQABgAIAAAAIQCtiUc33AAAAAUBAAAPAAAA AAAAAAAAAAAAAF8IAABkcnMvZG93bnJldi54bWxQSwECLQAKAAAAAAAAACEAym6vzy3aAAAt2gAA FAAAAAAAAAAAAAAAAABoCQAAZHJzL21lZGlhL2ltYWdlMS5wbmdQSwUGAAAAAAYABgB8AQAAx+MA AAAA ">
                <v:shape id="Picture 1774987905" o:spid="_x0000_s1081" type="#_x0000_t75" alt="Giáo án Vật lí 11 Bài 10 (Kết nối tri thức 2023): Thực hành: Đo tần số của sóng âm (ảnh 1)" style="position:absolute;top:884;width:52074;height:2222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J8KkfHAAAA4wAAAA8AAABkcnMvZG93bnJldi54bWxET19rwjAQfxf8DuGEvWk656xWo2yCsJch VsXXoznbsuZSkkzrPv0yGPh4v/+3XHemEVdyvras4HmUgCAurK65VHA8bIczED4ga2wsk4I7eViv +r0lZtreeE/XPJQihrDPUEEVQptJ6YuKDPqRbYkjd7HOYIinK6V2eIvhppHjJJlKgzXHhgpb2lRU fOXfRsF7t8PzfZJ/8nbsCjPdnH5e3Empp0H3tgARqAsP8b/7Q8f5aTqZz9J58gp/P0UA5OoXAAD/ /wMAUEsBAi0AFAAGAAgAAAAhAASrOV4AAQAA5gEAABMAAAAAAAAAAAAAAAAAAAAAAFtDb250ZW50 X1R5cGVzXS54bWxQSwECLQAUAAYACAAAACEACMMYpNQAAACTAQAACwAAAAAAAAAAAAAAAAAxAQAA X3JlbHMvLnJlbHNQSwECLQAUAAYACAAAACEAMy8FnkEAAAA5AAAAEgAAAAAAAAAAAAAAAAAuAgAA ZHJzL3BpY3R1cmV4bWwueG1sUEsBAi0AFAAGAAgAAAAhACJ8KkfHAAAA4wAAAA8AAAAAAAAAAAAA AAAAnwIAAGRycy9kb3ducmV2LnhtbFBLBQYAAAAABAAEAPcAAACTAwAAAAA= ">
                  <v:imagedata r:id="rId1291" o:title=" Đo tần số của sóng âm (ảnh 1)"/>
                </v:shape>
                <v:rect id="Rectangle 1774987906" o:spid="_x0000_s1082" style="position:absolute;left:40862;top:1255;width:7472;height:472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Eusrs0A AADjAAAADwAAAGRycy9kb3ducmV2LnhtbESPT2sCMRDF74V+hzBCL6VmLcWNq1Gk0j/2ItoWPA6b cXfpZpJuom6/fVMoeJx5b97vzWzR21acqAuNYw2jYQaCuHSm4UrDx/vTnQIRIrLB1jFp+KEAi/n1 1QwL4868pdMuViKFcChQQx2jL6QMZU0Ww9B54qQdXGcxprGrpOnwnMJtK++zbCwtNpwINXp6rKn8 2h1tgqjNyr+s1up58+bN8fP2m/YKtb4Z9MspiEh9vJj/r19Nqp/nDxOVT7Ix/P2UFiDnvwAAAP// AwBQSwECLQAUAAYACAAAACEA8PeKu/0AAADiAQAAEwAAAAAAAAAAAAAAAAAAAAAAW0NvbnRlbnRf VHlwZXNdLnhtbFBLAQItABQABgAIAAAAIQAx3V9h0gAAAI8BAAALAAAAAAAAAAAAAAAAAC4BAABf cmVscy8ucmVsc1BLAQItABQABgAIAAAAIQAzLwWeQQAAADkAAAAQAAAAAAAAAAAAAAAAACkCAABk cnMvc2hhcGV4bWwueG1sUEsBAi0AFAAGAAgAAAAhAOhLrK7NAAAA4wAAAA8AAAAAAAAAAAAAAAAA mAIAAGRycy9kb3ducmV2LnhtbFBLBQYAAAAABAAEAPUAAACSAwAAAAA= " fillcolor="window" stroked="f" strokeweight="1pt">
                  <v:textbox>
                    <w:txbxContent>
                      <w:p w14:paraId="6E16C08A" w14:textId="77777777" w:rsidR="00357D44" w:rsidRDefault="00357D44" w:rsidP="00A46561">
                        <w:pPr>
                          <w:pStyle w:val="NormalWeb"/>
                          <w:spacing w:before="0" w:beforeAutospacing="0" w:after="0" w:afterAutospacing="0"/>
                          <w:jc w:val="center"/>
                        </w:pPr>
                        <w:r>
                          <w:rPr>
                            <w:b/>
                            <w:bCs/>
                            <w:color w:val="000000" w:themeColor="text1"/>
                            <w:kern w:val="24"/>
                          </w:rPr>
                          <w:t>(1)</w:t>
                        </w:r>
                      </w:p>
                    </w:txbxContent>
                  </v:textbox>
                </v:rect>
                <v:rect id="Rectangle 1774987907" o:spid="_x0000_s1083" style="position:absolute;left:11433;top:-53;width:4103;height:450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wcJNcwA AADjAAAADwAAAGRycy9kb3ducmV2LnhtbESPQU8CMRCF7yb+h2ZMvBjpYghbVgoxEAG9EFETj5Pt uLtxO63bAsu/pyQmHmfem/e9mc5724oDdaFxrGE4yEAQl840XGn4eH++VyBCRDbYOiYNJwown11f TbEw7shvdNjFSqQQDgVqqGP0hZShrMliGDhPnLRv11mMaewqaTo8pnDbyocsG0uLDSdCjZ4WNZU/ u71NELVd+vXyRa22r97sP+9+6Uuh1rc3/dMjiEh9/Df/XW9Mqp/no4nKJ1kOl5/SAuTsDAAA//8D AFBLAQItABQABgAIAAAAIQDw94q7/QAAAOIBAAATAAAAAAAAAAAAAAAAAAAAAABbQ29udGVudF9U eXBlc10ueG1sUEsBAi0AFAAGAAgAAAAhADHdX2HSAAAAjwEAAAsAAAAAAAAAAAAAAAAALgEAAF9y ZWxzLy5yZWxzUEsBAi0AFAAGAAgAAAAhADMvBZ5BAAAAOQAAABAAAAAAAAAAAAAAAAAAKQIAAGRy cy9zaGFwZXhtbC54bWxQSwECLQAUAAYACAAAACEAhwcJNcwAAADjAAAADwAAAAAAAAAAAAAAAACY AgAAZHJzL2Rvd25yZXYueG1sUEsFBgAAAAAEAAQA9QAAAJEDAAAAAA== " fillcolor="window" stroked="f" strokeweight="1pt">
                  <v:textbox>
                    <w:txbxContent>
                      <w:p w14:paraId="6FEF4032" w14:textId="77777777" w:rsidR="00357D44" w:rsidRDefault="00357D44" w:rsidP="00A46561">
                        <w:pPr>
                          <w:pStyle w:val="NormalWeb"/>
                          <w:spacing w:before="0" w:beforeAutospacing="0" w:after="0" w:afterAutospacing="0"/>
                          <w:ind w:left="-142" w:right="-207"/>
                          <w:jc w:val="center"/>
                        </w:pPr>
                        <w:r>
                          <w:rPr>
                            <w:b/>
                            <w:bCs/>
                            <w:color w:val="000000" w:themeColor="text1"/>
                            <w:kern w:val="24"/>
                          </w:rPr>
                          <w:t>(2)</w:t>
                        </w:r>
                      </w:p>
                    </w:txbxContent>
                  </v:textbox>
                </v:rect>
                <v:rect id="Rectangle 1774987908" o:spid="_x0000_s1084" style="position:absolute;left:11428;top:19521;width:6695;height:456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pidR8sA AADjAAAADwAAAGRycy9kb3ducmV2LnhtbESPTU/DMAyG70j8h8hIXBBLQYhmZdmEmPgYl4ltSByt xrQVjROabCv/Hh+QONp+Px7PFqPv1YGG1AW2cDUpQBHXwXXcWNhtHy8NqJSRHfaBycIPJVjMT09m WLlw5Dc6bHKjJIRThRbanGOldapb8pgmIRLL7TMMHrOMQ6PdgEcJ972+Lopb7bFjaWgx0kNL9ddm 76XErJfxebkyT+vX6PbvF9/0YdDa87Px/g5UpjH/i//cL07wy/JmasppIdDykyxAz38BAAD//wMA UEsBAi0AFAAGAAgAAAAhAPD3irv9AAAA4gEAABMAAAAAAAAAAAAAAAAAAAAAAFtDb250ZW50X1R5 cGVzXS54bWxQSwECLQAUAAYACAAAACEAMd1fYdIAAACPAQAACwAAAAAAAAAAAAAAAAAuAQAAX3Jl bHMvLnJlbHNQSwECLQAUAAYACAAAACEAMy8FnkEAAAA5AAAAEAAAAAAAAAAAAAAAAAApAgAAZHJz L3NoYXBleG1sLnhtbFBLAQItABQABgAIAAAAIQD2mJ1HywAAAOMAAAAPAAAAAAAAAAAAAAAAAJgC AABkcnMvZG93bnJldi54bWxQSwUGAAAAAAQABAD1AAAAkAMAAAAA " fillcolor="window" stroked="f" strokeweight="1pt">
                  <v:textbox>
                    <w:txbxContent>
                      <w:p w14:paraId="40237BDD" w14:textId="77777777" w:rsidR="00357D44" w:rsidRDefault="00357D44" w:rsidP="00A46561">
                        <w:pPr>
                          <w:pStyle w:val="NormalWeb"/>
                          <w:spacing w:before="0" w:beforeAutospacing="0" w:after="0" w:afterAutospacing="0"/>
                          <w:jc w:val="center"/>
                        </w:pPr>
                        <w:r>
                          <w:rPr>
                            <w:b/>
                            <w:bCs/>
                            <w:color w:val="000000" w:themeColor="text1"/>
                            <w:kern w:val="24"/>
                          </w:rPr>
                          <w:t>(3)</w:t>
                        </w:r>
                      </w:p>
                    </w:txbxContent>
                  </v:textbox>
                </v:rect>
                <v:rect id="Rectangle 1774987909" o:spid="_x0000_s1085" style="position:absolute;left:3068;top:2083;width:7406;height:473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dQ43MwA AADjAAAADwAAAGRycy9kb3ducmV2LnhtbESPQUsDMRCF74L/IYzQi9hsRbrZtWmRlmr1UqwKHofN uLu4mcRN2m7/vSkIHmfem/e9mS0G24kD9aF1rGEyzkAQV860XGt4f1vfKBAhIhvsHJOGEwVYzC8v Zlgad+RXOuxiLVIIhxI1NDH6UspQNWQxjJ0nTtqX6y3GNPa1ND0eU7jt5G2WTaXFlhOhQU/Lhqrv 3d4miNqu/NPqWT1uX7zZf1z/0KdCrUdXw8M9iEhD/Df/XW9Mqp/nd4XKi6yA809pAXL+CwAA//8D AFBLAQItABQABgAIAAAAIQDw94q7/QAAAOIBAAATAAAAAAAAAAAAAAAAAAAAAABbQ29udGVudF9U eXBlc10ueG1sUEsBAi0AFAAGAAgAAAAhADHdX2HSAAAAjwEAAAsAAAAAAAAAAAAAAAAALgEAAF9y ZWxzLy5yZWxzUEsBAi0AFAAGAAgAAAAhADMvBZ5BAAAAOQAAABAAAAAAAAAAAAAAAAAAKQIAAGRy cy9zaGFwZXhtbC54bWxQSwECLQAUAAYACAAAACEAmdQ43MwAAADjAAAADwAAAAAAAAAAAAAAAACY AgAAZHJzL2Rvd25yZXYueG1sUEsFBgAAAAAEAAQA9QAAAJEDAAAAAA== " fillcolor="window" stroked="f" strokeweight="1pt">
                  <v:textbox>
                    <w:txbxContent>
                      <w:p w14:paraId="1EEEF76E" w14:textId="77777777" w:rsidR="00357D44" w:rsidRDefault="00357D44" w:rsidP="00A46561">
                        <w:pPr>
                          <w:pStyle w:val="NormalWeb"/>
                          <w:spacing w:before="0" w:beforeAutospacing="0" w:after="0" w:afterAutospacing="0"/>
                          <w:jc w:val="center"/>
                        </w:pPr>
                        <w:r>
                          <w:rPr>
                            <w:b/>
                            <w:bCs/>
                            <w:color w:val="000000" w:themeColor="text1"/>
                            <w:kern w:val="24"/>
                          </w:rPr>
                          <w:t>(4)</w:t>
                        </w:r>
                      </w:p>
                    </w:txbxContent>
                  </v:textbox>
                </v:rect>
                <w10:anchorlock/>
              </v:group>
            </w:pict>
          </mc:Fallback>
        </mc:AlternateContent>
      </w:r>
    </w:p>
    <w:p w14:paraId="00B166BA" w14:textId="77777777" w:rsidR="00F1489C" w:rsidRPr="002C4DB5" w:rsidRDefault="00F1489C">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Palatino Linotype" w:cs="Times New Roman"/>
          <w:szCs w:val="24"/>
        </w:rPr>
        <w:t>2.</w:t>
      </w:r>
      <w:r w:rsidRPr="002C4DB5">
        <w:rPr>
          <w:rStyle w:val="YoungMixChar"/>
          <w:b/>
          <w:szCs w:val="24"/>
        </w:rPr>
        <w:tab/>
      </w:r>
      <w:r w:rsidRPr="00357D44">
        <w:rPr>
          <w:rStyle w:val="YoungMixChar"/>
          <w:b/>
          <w:color w:val="0070C0"/>
          <w:szCs w:val="24"/>
        </w:rPr>
        <w:t xml:space="preserve">B. </w:t>
      </w:r>
      <w:r w:rsidRPr="002C4DB5">
        <w:rPr>
          <w:rFonts w:eastAsia="Palatino Linotype" w:cs="Times New Roman"/>
          <w:szCs w:val="24"/>
        </w:rPr>
        <w:t>3.</w:t>
      </w:r>
      <w:r w:rsidRPr="002C4DB5">
        <w:rPr>
          <w:rStyle w:val="YoungMixChar"/>
          <w:b/>
          <w:szCs w:val="24"/>
        </w:rPr>
        <w:tab/>
      </w:r>
      <w:r w:rsidRPr="00357D44">
        <w:rPr>
          <w:rStyle w:val="YoungMixChar"/>
          <w:b/>
          <w:color w:val="0070C0"/>
          <w:szCs w:val="24"/>
        </w:rPr>
        <w:t xml:space="preserve">C. </w:t>
      </w:r>
      <w:r w:rsidRPr="002C4DB5">
        <w:rPr>
          <w:rFonts w:eastAsia="Times New Roman" w:cs="Times New Roman"/>
          <w:szCs w:val="24"/>
        </w:rPr>
        <w:t>4</w:t>
      </w:r>
      <w:r w:rsidRPr="002C4DB5">
        <w:rPr>
          <w:rFonts w:eastAsia="Palatino Linotype" w:cs="Times New Roman"/>
          <w:szCs w:val="24"/>
        </w:rPr>
        <w:t>.</w:t>
      </w:r>
      <w:r w:rsidRPr="002C4DB5">
        <w:rPr>
          <w:rStyle w:val="YoungMixChar"/>
          <w:b/>
          <w:szCs w:val="24"/>
        </w:rPr>
        <w:tab/>
      </w:r>
      <w:r w:rsidRPr="00357D44">
        <w:rPr>
          <w:rStyle w:val="YoungMixChar"/>
          <w:b/>
          <w:color w:val="0070C0"/>
          <w:szCs w:val="24"/>
        </w:rPr>
        <w:t xml:space="preserve">D. </w:t>
      </w:r>
      <w:r w:rsidRPr="002C4DB5">
        <w:rPr>
          <w:rFonts w:eastAsia="Palatino Linotype" w:cs="Times New Roman"/>
          <w:szCs w:val="24"/>
        </w:rPr>
        <w:t>1.</w:t>
      </w:r>
    </w:p>
    <w:p w14:paraId="30BE9D3A" w14:textId="77777777" w:rsidR="00F1489C" w:rsidRPr="002C4DB5" w:rsidRDefault="00F1489C" w:rsidP="00A46561">
      <w:pPr>
        <w:tabs>
          <w:tab w:val="left" w:pos="2552"/>
          <w:tab w:val="left" w:pos="5103"/>
          <w:tab w:val="left" w:pos="7655"/>
        </w:tabs>
        <w:rPr>
          <w:rFonts w:cs="Times New Roman"/>
          <w:noProof/>
          <w:szCs w:val="24"/>
        </w:rPr>
      </w:pPr>
      <w:r w:rsidRPr="00357D44">
        <w:rPr>
          <w:rFonts w:cs="Times New Roman"/>
          <w:b/>
          <w:color w:val="C00000"/>
          <w:szCs w:val="24"/>
        </w:rPr>
        <w:t>Câu 13.</w:t>
      </w:r>
      <w:r w:rsidRPr="002C4DB5">
        <w:rPr>
          <w:rFonts w:cs="Times New Roman"/>
          <w:b/>
          <w:szCs w:val="24"/>
        </w:rPr>
        <w:t xml:space="preserve"> </w:t>
      </w:r>
      <w:r w:rsidRPr="002C4DB5">
        <w:rPr>
          <w:rFonts w:cs="Times New Roman"/>
          <w:szCs w:val="24"/>
        </w:rPr>
        <w:t>Khi một vật dao động điều hòa, đồ thị biểu diễn mối quan hệ giữa hai đại lượng gia tốc a và li độ x là</w:t>
      </w:r>
    </w:p>
    <w:p w14:paraId="1BA281A1"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noProof/>
          <w:szCs w:val="24"/>
        </w:rPr>
        <mc:AlternateContent>
          <mc:Choice Requires="wpg">
            <w:drawing>
              <wp:inline distT="0" distB="0" distL="0" distR="0" wp14:anchorId="072B9033" wp14:editId="2D47ABC0">
                <wp:extent cx="1256538" cy="906260"/>
                <wp:effectExtent l="0" t="0" r="1270" b="8255"/>
                <wp:docPr id="1774987910" name="Group 4"/>
                <wp:cNvGraphicFramePr/>
                <a:graphic xmlns:a="http://schemas.openxmlformats.org/drawingml/2006/main">
                  <a:graphicData uri="http://schemas.microsoft.com/office/word/2010/wordprocessingGroup">
                    <wpg:wgp>
                      <wpg:cNvGrpSpPr/>
                      <wpg:grpSpPr>
                        <a:xfrm>
                          <a:off x="0" y="0"/>
                          <a:ext cx="1256538" cy="906260"/>
                          <a:chOff x="184254" y="69191"/>
                          <a:chExt cx="1321193" cy="976114"/>
                        </a:xfrm>
                      </wpg:grpSpPr>
                      <pic:pic xmlns:pic="http://schemas.openxmlformats.org/drawingml/2006/picture">
                        <pic:nvPicPr>
                          <pic:cNvPr id="1774987911" name="Picture 1774987911"/>
                          <pic:cNvPicPr>
                            <a:picLocks noChangeAspect="1"/>
                          </pic:cNvPicPr>
                        </pic:nvPicPr>
                        <pic:blipFill rotWithShape="1">
                          <a:blip r:embed="rId1292"/>
                          <a:srcRect l="51613" r="25534"/>
                          <a:stretch/>
                        </pic:blipFill>
                        <pic:spPr>
                          <a:xfrm>
                            <a:off x="265927" y="138935"/>
                            <a:ext cx="1239520" cy="906370"/>
                          </a:xfrm>
                          <a:prstGeom prst="rect">
                            <a:avLst/>
                          </a:prstGeom>
                        </pic:spPr>
                      </pic:pic>
                      <wps:wsp>
                        <wps:cNvPr id="1774987912" name="Rectangle 1774987912"/>
                        <wps:cNvSpPr/>
                        <wps:spPr>
                          <a:xfrm>
                            <a:off x="184268" y="779175"/>
                            <a:ext cx="445925" cy="2588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BDFD780" w14:textId="77777777" w:rsidR="00357D44" w:rsidRDefault="00357D44" w:rsidP="00A46561">
                              <w:pPr>
                                <w:pStyle w:val="NormalWeb"/>
                                <w:spacing w:before="0" w:beforeAutospacing="0" w:after="0" w:afterAutospacing="0"/>
                              </w:pPr>
                              <w:r>
                                <w:rPr>
                                  <w:color w:val="000000" w:themeColor="text1"/>
                                  <w:kern w:val="24"/>
                                </w:rPr>
                                <w:t>O</w:t>
                              </w:r>
                            </w:p>
                          </w:txbxContent>
                        </wps:txbx>
                        <wps:bodyPr rtlCol="0" anchor="ctr"/>
                      </wps:wsp>
                      <wps:wsp>
                        <wps:cNvPr id="1774987913" name="Rectangle 1774987913"/>
                        <wps:cNvSpPr/>
                        <wps:spPr>
                          <a:xfrm>
                            <a:off x="184254" y="137731"/>
                            <a:ext cx="443493" cy="3985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8C9993" w14:textId="77777777" w:rsidR="00357D44" w:rsidRDefault="00357D44" w:rsidP="00A46561">
                              <w:pPr>
                                <w:pStyle w:val="NormalWeb"/>
                                <w:spacing w:before="0" w:beforeAutospacing="0" w:after="0" w:afterAutospacing="0"/>
                                <w:ind w:left="-142"/>
                              </w:pPr>
                              <w:r>
                                <w:rPr>
                                  <w:color w:val="000000" w:themeColor="text1"/>
                                  <w:kern w:val="24"/>
                                </w:rPr>
                                <w:t>ω</w:t>
                              </w:r>
                              <w:r>
                                <w:rPr>
                                  <w:rFonts w:eastAsia="Calibri"/>
                                  <w:color w:val="000000" w:themeColor="text1"/>
                                  <w:kern w:val="24"/>
                                  <w:position w:val="7"/>
                                  <w:vertAlign w:val="superscript"/>
                                </w:rPr>
                                <w:t>2</w:t>
                              </w:r>
                              <w:r>
                                <w:rPr>
                                  <w:color w:val="000000" w:themeColor="text1"/>
                                  <w:kern w:val="24"/>
                                </w:rPr>
                                <w:t>A</w:t>
                              </w:r>
                            </w:p>
                          </w:txbxContent>
                        </wps:txbx>
                        <wps:bodyPr rtlCol="0" anchor="ctr"/>
                      </wps:wsp>
                      <wps:wsp>
                        <wps:cNvPr id="1774987914" name="Rectangle 1774987914"/>
                        <wps:cNvSpPr/>
                        <wps:spPr>
                          <a:xfrm>
                            <a:off x="1013410" y="778636"/>
                            <a:ext cx="476505" cy="26621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35BB07" w14:textId="77777777" w:rsidR="00357D44" w:rsidRDefault="00357D44" w:rsidP="00A46561">
                              <w:pPr>
                                <w:pStyle w:val="NormalWeb"/>
                                <w:spacing w:before="0" w:beforeAutospacing="0" w:after="0" w:afterAutospacing="0"/>
                              </w:pPr>
                              <w:r>
                                <w:rPr>
                                  <w:color w:val="000000" w:themeColor="text1"/>
                                  <w:kern w:val="24"/>
                                </w:rPr>
                                <w:t>A</w:t>
                              </w:r>
                            </w:p>
                          </w:txbxContent>
                        </wps:txbx>
                        <wps:bodyPr rtlCol="0" anchor="ctr"/>
                      </wps:wsp>
                      <wps:wsp>
                        <wps:cNvPr id="1774987915" name="Rectangle 1774987915"/>
                        <wps:cNvSpPr/>
                        <wps:spPr>
                          <a:xfrm>
                            <a:off x="464450" y="69191"/>
                            <a:ext cx="165610" cy="330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1D7BAE" w14:textId="77777777" w:rsidR="00357D44" w:rsidRDefault="00357D44" w:rsidP="00A46561">
                              <w:pPr>
                                <w:pStyle w:val="NormalWeb"/>
                                <w:spacing w:before="0" w:beforeAutospacing="0" w:after="0" w:afterAutospacing="0"/>
                              </w:pPr>
                              <w:r>
                                <w:rPr>
                                  <w:color w:val="000000" w:themeColor="text1"/>
                                  <w:kern w:val="24"/>
                                </w:rPr>
                                <w:t>a</w:t>
                              </w:r>
                            </w:p>
                          </w:txbxContent>
                        </wps:txbx>
                        <wps:bodyPr rtlCol="0" anchor="ctr"/>
                      </wps:wsp>
                      <wps:wsp>
                        <wps:cNvPr id="1774987916" name="Rectangle 1774987916"/>
                        <wps:cNvSpPr/>
                        <wps:spPr>
                          <a:xfrm>
                            <a:off x="1326345" y="466593"/>
                            <a:ext cx="114821" cy="451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583F0DA" w14:textId="77777777" w:rsidR="00357D44" w:rsidRDefault="00357D44" w:rsidP="00A46561">
                              <w:pPr>
                                <w:pStyle w:val="NormalWeb"/>
                                <w:spacing w:before="0" w:beforeAutospacing="0" w:after="0" w:afterAutospacing="0"/>
                                <w:ind w:left="-142" w:right="-309"/>
                              </w:pPr>
                              <w:r>
                                <w:rPr>
                                  <w:color w:val="000000" w:themeColor="text1"/>
                                  <w:kern w:val="24"/>
                                </w:rPr>
                                <w:t>x</w:t>
                              </w:r>
                            </w:p>
                          </w:txbxContent>
                        </wps:txbx>
                        <wps:bodyPr rtlCol="0" anchor="ctr"/>
                      </wps:wsp>
                    </wpg:wgp>
                  </a:graphicData>
                </a:graphic>
              </wp:inline>
            </w:drawing>
          </mc:Choice>
          <mc:Fallback>
            <w:pict>
              <v:group id="Group 4" o:spid="_x0000_s1086" style="width:98.95pt;height:71.35pt;mso-position-horizontal-relative:char;mso-position-vertical-relative:line" coordorigin="1842,691" coordsize="13211,9761"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SZLDCWAQAAPkSAAAOAAAAZHJzL2Uyb0RvYy54bWzsWNtu3DYQfS/QfxD0 Hq+o60rwOijsxigQNEbSIs9cLrUSIokCyb3473tISlpf1sk6KNp9sAFrxdtw5syZ4VCX7/dt4225 VLXoFj65CHyPd0ys6m698P/+68O7ue8pTbsVbUTHF/49V/77q19/udz1BQ9FJZoVlx6EdKrY9Qu/ 0rovZjPFKt5SdSF63mGwFLKlGk25nq0k3UF628zCIEhnOyFXvRSMK4XeGzfoX1n5ZcmZ/lSWimuv WfjQTduntM+lec6uLmmxlrSvajaoQX9Ci5bWHTadRN1QTb2NrJ+JamsmhRKlvmCinYmyrBm3NsAa Ejyx5laKTW9tWRe7dT/BBGif4PTTYtmf2zvp1Sv4LsvifJ7lBDB1tIWv7PZebDDa9esCU29l/6W/ k0PH2rWM2ftStuYXBnl7i+79hC7fa4+hk4RJmkTgA8NYHqRhOsDPKvjILCPzOExi38N4mpOcOO+w 6vdRQhQSkkeDhCwlxCo3G/efGTUnrfqaFfgfUMPbM9R+zC6s0hvJ/UFIe5KMlspvm/4dHNxTXS/r ptb3lqxwpVGq297V7E66xhEHkNEBmGZ29ybXWESMCLPKyaDGxo+CfVNeJ64r2q35b6oH7wGnwW/2 eLptPlJg2dT9h7ppPCn011pXXyraw/nE0tkMDrYjaJ6Q7gh8jtA3gm1a3mkXoZI3gEF0qqp75Xuy 4O2Sg3Dyj9XgYSXZZ2hsYjQhKYGDsVmYJJF1Ly2UllyzarRm1NgBqEDIIxQM0yQPM8slEs3zKHFk OpAxypMQVB/IGGWWjBOVAKtU+paL1jMv0BYKWkjo9qPSRpXDlAFlp4lFGKCboEFOUyN+aD1D8FVh ax0DFYzYI6wJR9YYKEGD5gFvQmP8sG4KYFW8AJ0JwxRxijDMkA+yJ9DFMZBNHHJhMp8HmeXZGIQH WE5CjhadMPSDgrRoOvOcOgCx6UFYj7raN33fcDf7My+Ru5A5Qusae2rw60Z6WwouUcZAQkdkVdEV d91JgL9B5WmF9WfTQaCRXEKhSfYgwJxIz2U7IgzzzVJuD51pcfA9xdziaYXdWXR6WtzWnZDHBDSw atjZzR9BctAYlPR+ubd5HRkXU03XUqzukeylbq6FOw5pxyqBWGNaWnlmFhj7X1MXAe9OnCPUjUbt QfnTqDucICTKsmhIMGPUx3EUj+dHlM+T8PH58UZdpI6JfWdA3Xx0/tlSF9XKi9QdKiebrU+gbkCi 2BRfNu3O0yg1xiOhDMVPnKVJMKbdNEUlZEP2Le3ajD0lUXce/P/cje0Rc9ZpF2R6kbv2zDfan5R2 4xRFgaPug8J9ZC5Jk9QQ25RaURTg2vbGXFdgnGXBENvEctbMTb/DXJs2T2YuicI0ihEJ4Gac4s5g 641D1sUVcx7iQma4GyckAstd4TXeeF91TXhQ274Vuyiz//ViN55uOq+oGOxnA3xfsXeA4VuQ+YDz sG0L7MMXq6t/AAAA//8DAFBLAwQUAAYACAAAACEAqiYOvrwAAAAhAQAAGQAAAGRycy9fcmVscy9l Mm9Eb2MueG1sLnJlbHOEj0FqwzAQRfeF3EHMPpadRSjFsjeh4G1IDjBIY1nEGglJLfXtI8gmgUCX 8z//PaYf//wqfillF1hB17QgiHUwjq2C6+V7/wkiF2SDa2BSsFGGcdh99GdasdRRXlzMolI4K1hK iV9SZr2Qx9yESFybOSSPpZ7Jyoj6hpbkoW2PMj0zYHhhiskoSJPpQFy2WM3/s8M8O02noH88cXmj kM5XdwVislQUeDIOH2HXRLYgh16+PDbcAQAA//8DAFBLAwQUAAYACAAAACEA5La3RN0AAAAFAQAA DwAAAGRycy9kb3ducmV2LnhtbEyPQWvCQBCF74X+h2UK3uom2taaZiMibU8iVAultzE7JsHsbMiu Sfz3rl7ay/CGN7z3TboYTC06al1lWUE8jkAQ51ZXXCj43n08voJwHlljbZkUnMnBIru/SzHRtucv 6ra+ECGEXYIKSu+bREqXl2TQjW1DHLyDbQ36sLaF1C32IdzUchJFL9JgxaGhxIZWJeXH7cko+Oyx X07j9259PKzOv7vnzc86JqVGD8PyDYSnwf8dwxU/oEMWmPb2xNqJWkF4xN/m1ZvP5iD2QTxNZiCz VP6nzy4AAAD//wMAUEsDBAoAAAAAAAAAIQBEqkfN+SUAAPklAAAUAAAAZHJzL21lZGlhL2ltYWdl MS5wbmeJUE5HDQoaCgAAAA1JSERSAAAEawAAAL0IBgAAAAQB8LwAAAABc1JHQgCuzhzpAAAABGdB TUEAALGPC/xhBQAAAAlwSFlzAAAOwwAADsMBx2+oZAAAJY5JREFUeF7t3QeUVfW1x/E9dBCkRnoZ EKQMAoLynhoJUSLPgoVoLCCoYE8gYCHEJ84Sn+UJijUGjKhgiZWoT0SjGBNLQIcOglRB6gCDlKHO u/vcfbkzc8vMcKec8v2sddY9/41k+d46nvI7+/8/aXkh4jGzZ8+WevXqSffu3a0CAIA/cI1DKjh+ AAB+FbRrnCfDmr59+8rOnTslKyvLKgAA+APXOKSC4wcA4FdBu8ZVsl/P0DRNt3nz5jkbAAB+wTUO qeD4AQD4VRCvcZ4LazIzM21P5Nprr7U9AAC8j2scUsHxAwDwqyBe4zwV1kTStAjeHAEA/IJrHFLB 8QMA8KugXuM8FdbkT9MieHMEAPADrnFIBccPAMCvgnqN80xYUzhNi+DNEQDA67jGIRUcPwAAvwry Nc4zYU28NC2CN0cAAC/jGodUcPwAAPwqyNc4T4Q1idK0CN4cAQC8imscUsHxAwDwq6Bf4zwR1iRL 0yJ4cwQA8CKucUgFxw8AwK+Cfo1zfVhTVJoWwZsjAIDXcI1DKjh+AAB+xTXOA2FNcdK0CN4cAQC8 hGscUsHxAwDwK65xIml5IbbvCWlpabYX5rF/fQAAEuIah1Rw/AAA/CqI1zjPfA0KAAAAAAAgCAhr AAAAAAAAXISwBgAAAAAAwEUIawAAAAAAAFyEsAYAAAAAAMBFCGsAAAAAAABchLAGAAAAAADARQhr AAAAAAAAXISwBgAAAAAAwEUIawAAAAAAAFyEsAYAAAAAAMBFCGsAAAAAAABchLAGAAAAAADARQhr AAAAAAAAXISwBgAAAAAAwEUIawAAAAAAAFyEsAYAAAAAAMBFCGsAAAAAAABchLAGAAAAAADARQhr AAAAAAAAXISwBgAAAAAAwEUIawAAAAAAAFyEsAYAAAAAAMBFCGsAAAAAAABchLAGAAAAAADARQhr AAAAAAAAXISwBgAAAAAAwEUIawAAAAAAAFyEsAYAAAAAAMBFCGsAAAAAAABchLAGAAAAAADARQhr AKAs5eXJri+/tAEAAAAAFC0tL8T2PSEtLc32wjz2rw8gIAZNWWJ7YefnzJMrR19lo6hpX22SmYu2 2yjWoP9oIv0zGtgoir/nz783fXgX2wvjGoeS4B4JAOBXQbzG0VkDAKWscFCjts+cKVmnny67vvrK KgAAAAAQH501CIxDO3fK7nnzpN4vfmEVoGxEwprhhbokItpkZkrre+6xERDFNQ6pyH/8zA5tlWrU kEo1axb4rVxoHO+3Sr16Ur1pU6mmW7Nmzla1QWyHGAAA5SWI90ieDWuunrzY+U1k2rDOtldQvDfe +fH34vPb30s0NQEoDZHjLVFYo+qecYa0mzhR6px2mlUAwhqkpnBYU5o0yNHQxglxNMAJ/Va3X6eu W8uWUrlOHfsbAACUniDeIzENCr6m3TTrH3vMRlG6XgRQ1pJ1z+T861/ybe/esva++6wCAO51JDdX cletcs5dW19/XTY8/risGjNGlg0ZIgv69ZM5XbrIP48/Xr5u21YWXXCBrLrrLtn84ovy09y5cmTf PvtfAQAAxcU0KPiWTnlam5kp2955xyphk60rK1EXDpCqSGeNHmP6YLNy1Cj56d//dmrx1D3zzHCX zamnWgVBxTUOqSjLzppU1WzfXo7r0kVqde4c/g1tx4X206pWtX8CAOBX+gI9suWuWeNsh3Jy5HBo HBH588h+4d81ob9TO7Q/NbS9EdqCcI9EWANf0m4aDWoi/4HnFwlrnjxxC+vXoEzkD2si1vz3f8va 8eNtFF966M9b/fGPNkIQcY1DKtwc1iRSq1MnOf600+T4M890gutaHTvanwAA3E6ftSJbJITZv3bt 0XH+39KiYY1uhDUuxI0skknUTZMfnTUoa/HCGpXz+eeycvRo+WnOHKvEqnvWWdJuwgSp06uXVRAk XOOQisLHz+G9e53pSzoNyfkNbYcj+0l+D2zdKgd+/NHZ9m/c6Pwe3r3b/lfLVvXmzcPBzRlnOOFN 7R497E8AABUlfxize/58yZk9u0yCmOIgrHExbmSRSLJumogWI0fKuC7DnX3CGpSVRGFNxOq775Z1 999vo/jSQ3/eauxYGyEouMYhFWV5/BzetUv2a4Bj4U0kxNFxpL5vxQr7p0tPlQYNnNDG2c44Q44/ /XT7EwBAacsfyuiW89lnR/fLO5RJhLDGxbiRRWHF6aap3b27tB43ThpdfHGRD9JAecj5xz/Ca9l8 841VYtXr08dZy6b2KadYBX7HNQ6pqOjjRztz9i5eLHuWLDn6uyf0qwsTl5ZKtWo5oU39fv2k4YUX Mm0KAFKgAczO2bOdUEZ/3RTKJEJY42LcyCK/4nbTaFBTpV49Z0xYAzdZPXasrHvgARvFlx7681Zj xtgIfsY1Dqlw6/GjU6g0tNlr4U3kd/+6dfZPHDudJtVwwAAnuKnTs6dVAQDx6EtuDWX2zJ/v7OtW HvQ5LLLVaNPG2SrruG5d+yei/0xkv/Bvenq6RCbk6m8Q7pEIa+BJJe2myY+wBm6jF01dy2b3t99a JVa9vn2dtWxYv8HfuMYhFV47fvRFi34pL+ef/zy65R08aH9acjU7dHBCG920MxEAgkzPsdopk79z piy6ZjR40TClcAijz2KReiR0SUUQ75EIa+A5x9JNA3jB6j/8QdY9+KCN4msb+vOWd91lI/gN1zik wvPHz5Ej4dDmX/86Gt7oWjnHolqzZtLIgpsG559vVQDwN30+2jR1qmTPmOG83C7NcEafqzSA0a16 69bOV3VLK4gpDsIaD+BGNrhS6aYBvGLnp5+Gu2yysqwSq94vfxley6ZbN6vAL7jGIRV+PH7063mR AGdX6PfA5s32J8Wnb3h1qlTja66R+uecY1UA8Ad9Rto2Y4Zkh56RSmNaU0WHMokQ1ngAN7LBpAnx yt//Pmk63GToUGn36KN008AXVo0ZIz889JCN4mv78MPS8o47bAQ/4BqHVATh+NmzaJFkv/eeZL/7 ruz64gurFt9xXbtKkyFDpHFoq9qokVUBwFt0StPOzz5LOaDJH8w0vOgi59etz1KENR7AjWyw0E0D LyqtdZF2fvKJ88Wo3fPnWyVW/bPPdrpsjjv5ZKvAy7jGIRVBO35y1651QhvddsyaZdXiazx4MN02 ADxBX1jrc1GqAU0knKn7i184a3u5OZwpjLDGA7iRDQ66aeBVpb2I9ao775Qf/vd/bRRf29Cft7z9 dhvBq7jGIRVBPn4OZmdL9t/+djS8yTt0yP6kaBp2N7nmGrptALiOdtDo+jP6XHQs68/kD2caXXSR K6YzHSvCGg/gRtb/6KaB15XFF8d2fPyxs5bNngULrBKrfr9+4S6bjAyrwGu4xiEVHD9hR3Jzj4Y2 upXkAcfpthkyxOlaBICKoOcsfQ7aMGnSMXXQ6BozfghnCiOs8QBuRPytPLpp+HQ3ylpZHmOr7rhD fnjkERvF1y705y1Gj7YRvIRrHFLB8RPflldekc0vvijbZ860StHqnHqq82XJE666yioAULaOtYum cPeM7vsRYY0HcCPiT3pC+u7aa8ulm4awBmWtrI+xHR995KxlowttJlL/V78Kd9l06WIVeAHXOKSC 4ye5vUuXyqYXXpDNoe3Apk1WTa52jx7S4ve/dzpuAKC0HWsXTSSg0UWB9dlIO2j8jrDGA7gR8Z/y XpuGsAZlrbyOMZ0WtX7iRBvFp4GNPmjAG7jGIRUcP8VX0m4bXddGz6V6PwIAqTqWLppIQKNTNTWg KY3nIi8hrPEAbkT8ozjdNHoSOun550t1bRrCGpS18jzGdnz4YXgtm8WLrRKrQf/+0m7CBKnVmWPe 7bjGIRUcPyVX0m4b7VZsPnKkNB02zCoAUHwa0uhL6pJ00egaNNpBo2Fx0AKa/IJ4jatkv0C50hT5 6/T0pEGNnpB6r17NIsJAEvXPPVd6LVyYtHtG3xzPyciQ9Y89ZhUAgKrVqZO0ffBB+c+NG6XTyy8X +RlvDcaXDx8uczp2lI3PPmtVAEhOQ5pvevSQ+X37Fiuo0VCm9b33Ss+sLOn26afOGlpBDmqCis4a lKuK6qbJj84a+JWGMtpls3dJ+BiPp8F//ZczNapW6EED7sM1Dqng+Ckd2rGo4XZxpkjVPPFEaXn7 7dL0xhutAgBRJe2koYsmsSBe4whrUG7Ke22aRAhr4GtHjoTXsknSRZNWubIT2DT/3e+sArfgGodU cPyUrh1//7tsCN2TZL//vlUS0wesNuPHS90zzrAKgKDSZx0NZ4ob0uhzj06v9POXnEoDYY0HcCPi PW7opsmPsAZBsP2DD5wvRu1dtswqsRqcd164y+akk6yCisY1Dqng+Ckb+mZ8vYY2f/ubVRJrfttt 0ua++3gjDgRQSUMaumhKhrDGA7gR8Ra3dNMAQZR3+LAT2Gx4/HGrxEqrUiXcZfPb31oFFYlrHFLB 8VO2cj7/3Ola3PbWW1aJr2rDhk6XTbObbrIKAL8ryXQnDWlajxvn/KL4CGs8gBsRb3BbNw0QZNvf fz+8ls1331klVsMLLnC+GFWzQweroCJwjUMqOH7Kx64vv3Q6bba+/rpV4qvXp4/TZVP35z+3CgC/ 0XBmbWZm0meeCEKa1BDWeAA3Iu5HNw3gPnkHDzqBzYYnnrBKrLRq1ZzARtv4UTG4xiEVHD/lSxci Xn3PPfLTv/9tlfia3XKLpI8fL1Xq17cKAK/T5xwNafS5J9kzjyKkKR2ENR7AjYh70U0DhLl5XaTs 995zpkbtW7HCKrEaXnihMzVKv3KC8sU1Dqng+KkY60PnyzX33COH9+yxSqwqDRo4gU2zm2+2CgCv 0ilP+syTu2aNVeLTcEZfTrNocOkI4jWukv0CKdFU+ev09KRBjXbT9F69mqAGqEA63anXokXS/NZb rRIr+913ZW5Ghvz49NNWAQAk0mLUKDlt+XJpct11Vol1aPt2WXHLLbJ00CA5tGuXVQF4iU55WnzJ JTK/b9+kQY2GND2zsqTbp58S1CAlhDVISaSbRrdELYDaTdPl7bedjhqmPQEVr1K1anLik09KxowZ CbtnjuzfLytuvVUWXXyx7Fu50qoAgHiqNWsmJz33nJw8a5Yc37u3VWNtmT5dvunRQ7Z/+KFVALid PuPoEg8a0iR7Ma3BjD7zENKgtBDW4JhpC6B202hXTSKaLLutm0anqESmqQBB1nDAAOm1cKGznkIi 2TNmhLtsnnnGKgCAROr36yc9vvrKmfpQuXZtqxaUu2qVLOzfX9bce69VALiVPu9owKpfgkv2Ylr/ m9eQhhkEKE2ENSixSDeNpsvJTlraSaMnLbppAPeqVKOGtH/qKenyzjtSs21bqxZ0JDfXad/X1t/c 1autCgBIpMXIkXLaihXSdNgwq8TSxUkXnHsu3YuAC+V/3inOlCf9b55nHpQ2whqUSEm6aXSNGgDe 0Oiii5y1bJItfqmtv3O0y+bZZ60CAEikWpMm0mHyZOk0fbpUqVvXqgXtmDXLeWu/edo0qwCoaJFu mmTPO/mnPNVo08aqQOkirEGx0E0D+F+lmjWl/dNPOzcfNdLTrVrQkb17ZcVNN8niSy8t8isIAACR E666Snp++6006N/fKgUd/uknWTZ4sLNOGICKpdOdnE7iBPc4+ozDlCeUF8IaFIluGiBY9ObD6bK5 8UarxNr29tvOWjYb//xnqwAAEqnRtq10/eADaZOZaZVY+gW+b045RfYuW2YVAOVFX0ZrSKMLCSd6 Mc2UJ5S3tDyPfaA8iN9Xryh6otITVrKQJpIueymkiSwuPG1YZ+cXQGLb3npLVo4enbSLptHAgdJu wgSp0bq1VXCsuMYhFRw/3rDjo4+cdcD2ff+9VQqq1rixdHrtNanXp49VAJQlfTGtMwiK6qbhpXTF CuI1js4axFWcuZp00wD+1+jSS50vRjW94QarxNr25psyt2tX2Th5slUAAInoF6N0WlTjwYOtUtCB zZudaedb//pXqwAoC5EX08kWEY500/C8g4pAWIMC9KRV1Mrnmi6zNg0QHPr52Q7PPiud33hDqrdq ZdWCdM2F5TfcIEsuu0z2//CDVQEA8VSuU0c6vviis05YXHl5suQ3v5ENTzxhBQClSZ9zdNqTrlGT iE53ctbxYwFhVBCmQeGooloAlabLGtRw0gKCSUOZlaNGycYpU6wSq/Lxx0u7iROl6fXXWwXFxTUO qeD48aYtr74qa8aNk33Ll1uloNZ33y1t7rvPRgBStXvevCIXEdbnHRYQdpcgXuMIa+DbtWkAlJ2t r7/urGWTrIvmZ5df7qxlU71FC6ugKFzjkAqOH+868OOPsuSKKyTn88+tUlDT4cOlAwu6AynTl9Ma 1CRbRFi7aZg94D6ENR7AjUjpopsGwLE6lJPjBDabnnvOKrGq1K3rdNk0ue46qyAZrnFIBcePt+Ud PixLf/Mb2frmm1YpqOGAAdL5tdekUo0aVgFQEjrlaW1mZtygRsOZ1uPGOVOf4E6ENR7AjUjpoJsG KDtB++KYLoKpU6P2b9hglVgnhB5A2k6cKNWbNbMK4uEah1Rw/PjDiltvdT7jHc/xvXtL5zfflOrN m1sFQHFoUKPPPvHoM4920+gLarhXEK9xLDAcQMX90hMrnwMoDp3u1GvRoqTdM1tee03mZmQkPe8A AETaP/WUtMnMtFFBu77+WpYMHCiHd++2CoBkIi+oEwU1tbt3d555CGrgRoQ1ARI5WRX1pSftptEv PTHtCUBx6bnjpOeek06vvirVEnTPHNqxw5l2ufTKK+XAxo1WBQAU1vqee6TDn/5ko4I0sFk8cKCN ACSizz5635Hoi08a0PDMAzcjrAmISDdNss/TRbpp/D5XU6eoRKapAChdOt3pVO2ySdKVp18+0S6b zS+8YBUAQGFNb7zRmZpRqXp1q0TtmDVLllx2mY0AFBYJara9845VCop8lltfNgFuRVjjc3TTAChv VerXdxYl7/Tyy1KtaVOrFnRw+3ZZNnSoLL36ajmwaZNVAQD56aeDT/7447iLCm994w35btgwGwGI KE5Qo88+BDVwO8IaH6ObBkBFOuHKK6XXwoXSeMgQq8Ta8vLLMrdrV9n84otWAQDkV/fMM6XLG2/Y qCD9Gp8u8A4gLFlQE3lBrRvgBYQ1PkQ3DQC3qNqwoXScOlU6TZ8u1Ro3tmpBB7dtk2VDhsiyQYPk 4JYtVgUARDQ4/3ynWzGe9aH7Of0cMRB0kWegREGNdv3yghpeQljjM3TTAHCjE666yvliVOPBg60S a/P06TJH17KZNs0qAIAI7VZs/8wzNipozb33OqENEGQa1MT76mQkqNFphYCXENb4BN00gHtMG9bZ 2VBQ1UaNpOOLL0rHl16SqiecYNWCDm7dKssGD5Zl11zj7AMAoprddJO0feghGxWk06HiPagCQbAm M5OgBr5DWOMDdNMA8JLGgwY5X4zS30Q2v/SSs5bNlunTrQIAUC3vvFNajR1ro4JW3Hyz7F261EZA MOgz0Np777VRQfqimqAGXkVY42F00wDwqqo/+5nTYaOdNtpxE8+BzZtl6aBBzno2B7OzrQoASL// fml+2202ijqSmysrbrnFRoD/aVCjz0Px6DNQk6FDbQR4T1peiO17Qlpamu2Feexfv9RoN42udJ4o pFHaTaNtf4Q0ANxMQ5mVo0cn7aKp1qSJtJs40Vmzwc+4xiEVHD/Bo1NGtROxsJZ33SVtH3zQRoA/ 6ULC+jykL7ALi3yeG/4RxGscYY3H6MlIV/xPNuVJu2lajxvHlCcAnqKf79Y1F5J10egbsnYTJkiV Bg2s4i88bCMVHD/Bc+TAAWcq/N4lS6wS1eWtt6TRJZfYCPAXfWGtxz5BTXAQ1nhAkG9E6KYB4HcH Nm1yApstr7xilVjVmjYNd9lccYVV/IOHbaSC4yeYcv7xD5nXp4+Noqo1biw9v/1WqjVrZhXAHzSg 0WeieJ/o1qBGX1rry2v4SxCvcaxZ4wGsTQN4y6ApS5wNJafTnTq9/LITOifqnjmwcaMsvfJK+e66 6+TQjh1WBYBgqnvWWdL24YdtFKVTTJezfg18aP2kSXGDGu2+JaiBnxDWuBxfegIQRHrDderChUm7 ZzY9/7zzxaitr71mFQAIppZ33CGNBg60UVT2jBmy7oEHbAR4nz4bbYjzXKQvq/XFNUEN/ISwxqXo pgEQdNq63+mVV+Skv/wl4c3X/g0bZMkVV8h3118vh3JyrAoAwdPh6aeleosWNopaPXas7PzkExsB 3hWZ/lR4nZrIMxFBDfyGsMaF6KYpW0xRAbylSejGrNeiRfKzyy+3SqxNf/mLzM3IkK2vv24VAAiW qiecIO2fftpGBWlgA3hdorU7m4eehxpdfLGNAP8grHERumkAIL7qzZtL59dek5OmTJEqdetataD9 69fLkssvl+XDh8vhXbusCgDB0fDCC6XVH/9oo6hdX38tGydPthHgPfoSO946NfoCu8WIETYC/IWw xiXopgGAojW5/vpwl81ll1kl1sYpU2SOrmXzxhtWAYDgSB8/Xur98pc2ilobqucdOWIjwDt2z5sn azMzbRSlL7GdDxIw/Qk+RVhTwSLdNIsvuYRuGgAoBl2TofNf/yodJk+WynXqWLWg/evWyZLLLpPl N9wgh3fvtioABEPru++2vSg9L64bP95GgHfos1LhdWqUBjU8G8HPCGsqUP5umngnIEU3DQDE13TY MDlVu2x+/WurxNK2f13LZttbb1kFAPyvXt++0vjqq20Upd01ujA74BU69UmfmQrTZyPWqYHfEdZU gJJ003R5+20SY8Bjpg3r7Gwoe9VbtZLOr78uHf78Z6lcu7ZVC8pdu1YWDxwoy2+6SQ7v2WNVAPC3 VnG6a/IOHqS7Bp6hz0zxpj/V7t5dWo8bZyPAvwhryllJu2mYgwkARWs6fLizlk2jSy+1SqyNzz4b 7rJ5+22rAIB/1erYUVrefruNon7805/kp7lzbQS41/pJk5z1agrjM90ICsKackI3DQCUrRqtW0uX N9+UDqEHkcq1alm1ID3/Lr70Ullx881yZO9eqwKAP2l3TZUGDWwUpdOhADfTZ6cNcT68olOf9MU2 EARpeSG27wlpaWm2F+aFf33tpvnu2msThjRKTzoskgUApSN39WpZOXp00i6aGm3bSrsJE1w1592L 1zi4B8cP4ln/6KOyctQoG0VlzJghDQcMsBHgLmsyM2XtvffaKExfbOsHV3QaFIIniNc4OmvKEN00 AFAxaqSnS5e33pL2zzwjlWrWtGpBuatWOefnFbfcIkdyc60KAP7SInQvelyXLjaK2vT887YHuIs+ N8XrqmkydChBDQKFzpoyot00GtTEm2cZod00GtRw0gGAsqOhjL5V3jZjhlVi1WzXTtpNnFjhb5np jEAqOH6QyJZXX5WlV15po6jeoYdinUIKuInOSNg0daqNwvQFd+/Vq1mrJsDorEHK8nfTJApq8nfT ENQA/jNoyhJngzvodKcu77wj7Z96SirVqGHVgvatXCmLLrpIVtx2mxzZv9+qAOAPJ1xxhdTs0MFG UVumTbM9wB30hXfhoEY158MrCCDCmlKkJ5f5ffsW+aUnnWvJl54AoHw1u+UW54tRybpnfnzqKZnb tatkv/uuVQDAHxoPHmx7UZtfesn2AHfYMGmS7UXpUhEtRoywERAchDWlgG4aAPAGne6ki2q2f/JJ qVStmlUL2rdihSwaMEC+/+1vJe/gQasCgLfFC2v2fvedbJ8500ZAxdJnKn35XVjrceN4yY1AIqxJ Ed003sMUFQDNbr013GVzwQVWibXhySdlTkaGZL//vlUAwLt0bZpGF11koyi6a+AW6ydNinme0q4a N321EShPhDXHiG4aAPC2mu3bS8a778qJTzwhaVWrWrWgfcuXy6ILLpDvR4yQvEOHrAoA3hSvu2bL yy/LwW3bbARUnOx33rG9qMZDh/KyG4FFWHMM6KYBAP9oftttcqp22Zx/vlVibXj8cZmbkSHb/+// rAIA3tNo4ECp3qKFjaLorkFF0+ereC/AmwwZYntA8BDWlADdNADgT/qVlIz33pMTJ02StMqVrVqQ ru2w8Pzz5fuRIyXv8GGrAoC3sNAw3GjzCy/YXpROf9JpUEBQEdYUE900AOB/zX/3O2ctmwbnnWeV WPqlCv1i1PYPPrAKAHhHvLBmd1aW7Pv+exsB5UufrbbFmwJFVw0CjrCmCHTTACipacM6Oxu8qVbH jtL1/fflxMcek7RK8S+Te5culYXnnedcHyQvz6oA4H61OnWSen362Chq15df2h5QvjZNnRrzMlyf r/RFOBBkhDVJ0E0DAMHVfMSIcJdN//5WiaXXB/1i1PYPP7QKALjf8aefbntRu774wvaA8pU9Y4bt RTVhYWGAsCYeumkAAErfQHf94ANpN3GiSFqaVQvau2SJLOzfX1aOHm0VAHC3eGFNDmENKkDumjXO C/LCmAIFhG4980Js3xPSCt0sl/a/vp4sNKhJFNIo7abRoIaQBgCCQ0OZ70eNkh1JumiOy8iQdhMm SP1f/coqJVPW1zj4G8cPiutgdrZ80aiRjaJO37ZNqjZsaCOg7OlaNfqCPD99xuqZlWUjICyI1zg6 awzdNACAZGp17iwnz5zphDGJ7Fm0SBace66svP12qwCA+2ggc9zJJ9soiqlQKG+758+3vSjWqgHC CGtCWJsGAFBcLUaNkl4LF0r9fv2sEmv9hAkyN/QgtOPjj60CAO5SN966NSwyjHKWE2cKVN04C2AD QRTosIZuGgBlYdCUJc4G/9LpTifPmiVtH3nEKrH2LFwoC/r1k1V33GEVAHAPFhlGRdNnsXjr1fDM BYQFNqyhmwYAkKqWo0dLrwULpP4551gl1g+PPCJzu3WTHX//u1UAoOIlWmQ478gRGwFlK97Lcg1q arRpYyMg2AIX1tBNAwAoTcd17Sonf/SRtH34YavE2rNggSw45xxZddddVgGAilWzXTup3rKljcLy Dh6Un77+2kZA2UoU1gAIC1RYoyeEorpp9ARBN42/MUUFQFloeccd0jN0nal39tlWifXDww/LNz16 yM5PPrEKAFSceA/GB7dutT2gbOV89pntRbFeDRAViLAm0k2jQU1R3TQa1JDoAgCORe1u3aTbxx9L 24ceskos58XB2WfLqjFjrAIAFaNqnM93H9y2zfaAshXvuYwvQQFRvg9r6KYBAJS3lnfeKT2zsqRe 6PqTyA8PPSTfnHJK3MUVAaA8ENagougzWu6aNTYK0+cw1qsBonwb1tBNAwCoSM6LgE8+kfQHHrBK rN1ZWc51avXYsVYBgPJDWIOKEu8lOs9jQEG+DGvopgEAuEWrMWOk57ffJm3tXvfAA/Jtr142AoDy QViDilK4q0bRVQMU5Kuwhm4a+MnvQ8fy1KlTbQQvmTass7MBEbV79HCuO+n/8z9WifXTN9/Ynvtx fgL8IW5Yk51te+7FOcj74r1Q5wU6/KA0z0++CWvopoHfzAsd09dee630CD3kcUMC+EOrP/xBTpk7 V+qedZZVvInzE+APXu2s4RzkfYdycmwvqjLPZ/CB0jw/eT6soZsGfscNCeAvdXr2lO6ffSbp999v Fe/i/AR4m9enQXEO8q798aZBtW5te4D3lcb5ydNhzYmhjW4alJRXp6hwQwL4S6uxY+WUOXOk7s9/ bhXv4vwEeFMVn6xZwznIe5gGhaBI5fyUlhdi+wWkpaXZnvvUDm1DQ1t/249nd2jT/1fMtH3Ab7p3 7y4jRoyQoUP1v4ZgcfP5CYD/z0+cg+An59tv5IEgN7R9Et71LO6R3G98aDszvHvU3aHtn+FdwLdK cn7yZFgzJrRpUJPI96HtQfsF/C6INyQ8KAHe4NfzE+cgwBu4R3KvKaFNZ0nkNyy08fyGoCjO+cmT 06ASNQ9pB82ToW1kaOM/dATFzp07j24A4CacnwBUJM5B7hVvdgSzIRAkxTk/ebKzRt0W2n4d3nXQ TYOgadOmzdE0tl7A5vjyVhtwN7+fnzgHAe7GPZL75X+Oi3jDfgE/K8n5KWFY41b5T0DaPtcx9H9g k9D/oa3HjWNRKvhK3759Zfbs2TaKCvINCOB3hW+y3XqJ5vzkTl45foBUcQ4CgieI90ie/hqULkJ1 0vPPO5/lJqiB3+l/4I+GjvWsrCwZOXIkNyEAXIPzE4CKxDkIgFulcn7ydFizKbQ1uvji8ADwKW5A ALgV5ycAFYlzEAC3Ko3zk6enQSlafOFX+j3+bt260coLBIhXrnGcn9yJeyQEBecgIHiCeI9EWAMA gEtwjUMqOH4AAH4VxGucp6dBAQAAAAAA+A1hDQAAAAAAgIsQ1gAAAAAAALgIYQ0AAAAAAICLENYA AAAAAAC4CGENAAAAAACAixDWAAAAAAAAuAhhDQAAAAAAgIsQ1gAAAAAAALgIYQ0AAAAAAICLENYA AAAAAAC4CGENAAAAAACAixDWAAAAAAAAuAhhDQAAAAAAgIsQ1gAAAAAAALgIYQ0AAAAAAICLENYA AAAAAAC4CGENAAAAAACAixDWAAAAAAAAuAhhDQAAAAAAgIsQ1gAAAAAAALgIYQ0AAAAAAICLENYA AAAAAAC4CGENAAAAAACAixDWAAAAAAAAuAhhDQAAAAAAgIsQ1gAAAAAAALgIYQ0AAAAAAICLENYA AAAAAAC4CGENAAAAAACAixDWAAAAAAAAuAhhDQAAAAAAgIsQ1gAAAAAAALgIYQ0AAAAAAICLENYA AAAAAAC4SFpeiO17Qnp6uu2FrV692vYAAPC2xx57zPbCRo4caXtA0bhHAgD4VRDvkTwX1gAAAAAA APgZ06AAAAAAAABcQ+T/ARCWKILPdaXGAAAAAElFTkSuQmCCUEsBAi0AFAAGAAgAAAAhALGCZ7YK AQAAEwIAABMAAAAAAAAAAAAAAAAAAAAAAFtDb250ZW50X1R5cGVzXS54bWxQSwECLQAUAAYACAAA ACEAOP0h/9YAAACUAQAACwAAAAAAAAAAAAAAAAA7AQAAX3JlbHMvLnJlbHNQSwECLQAUAAYACAAA ACEAEmSwwlgEAAD5EgAADgAAAAAAAAAAAAAAAAA6AgAAZHJzL2Uyb0RvYy54bWxQSwECLQAUAAYA CAAAACEAqiYOvrwAAAAhAQAAGQAAAAAAAAAAAAAAAAC+BgAAZHJzL19yZWxzL2Uyb0RvYy54bWwu cmVsc1BLAQItABQABgAIAAAAIQDktrdE3QAAAAUBAAAPAAAAAAAAAAAAAAAAALEHAABkcnMvZG93 bnJldi54bWxQSwECLQAKAAAAAAAAACEARKpHzfklAAD5JQAAFAAAAAAAAAAAAAAAAAC7CAAAZHJz L21lZGlhL2ltYWdlMS5wbmdQSwUGAAAAAAYABgB8AQAA5i4AAAAA ">
                <v:shape id="Picture 1774987911" o:spid="_x0000_s1087" type="#_x0000_t75" style="position:absolute;left:2659;top:1389;width:12395;height:906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jM4QHIAAAA4wAAAA8AAABkcnMvZG93bnJldi54bWxET81qwkAQvgu+wzJCb7qJlCam2YgohfbQ gxo8D9lpkjY7G7KrSfv03ULB43z/k28n04kbDa61rCBeRSCIK6tbrhWU55dlCsJ5ZI2dZVLwTQ62 xXyWY6btyEe6nXwtQgi7DBU03veZlK5qyKBb2Z44cB92MOjDOdRSDziGcNPJdRQ9SYMth4YGe9o3 VH2drkaB3I3nN30sP8vx3R6qa3TZ/7iLUg+LafcMwtPk7+J/96sO85PkcZMmmziGv58CALL4BQAA //8DAFBLAQItABQABgAIAAAAIQAEqzleAAEAAOYBAAATAAAAAAAAAAAAAAAAAAAAAABbQ29udGVu dF9UeXBlc10ueG1sUEsBAi0AFAAGAAgAAAAhAAjDGKTUAAAAkwEAAAsAAAAAAAAAAAAAAAAAMQEA AF9yZWxzLy5yZWxzUEsBAi0AFAAGAAgAAAAhADMvBZ5BAAAAOQAAABIAAAAAAAAAAAAAAAAALgIA AGRycy9waWN0dXJleG1sLnhtbFBLAQItABQABgAIAAAAIQCozOEByAAAAOMAAAAPAAAAAAAAAAAA AAAAAJ8CAABkcnMvZG93bnJldi54bWxQSwUGAAAAAAQABAD3AAAAlAMAAAAA ">
                  <v:imagedata r:id="rId1293" o:title="" cropleft="33825f" cropright="16734f"/>
                  <v:path arrowok="t"/>
                </v:shape>
                <v:rect id="Rectangle 1774987912" o:spid="_x0000_s1088" style="position:absolute;left:1842;top:7791;width:4459;height:258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mAX2ccA AADjAAAADwAAAGRycy9kb3ducmV2LnhtbERPX0vDMBB/F/wO4QTfXLohtuuWjU0QlT2I073fkltb 1lxKkrXdtzeC4OP9/t9yPdpW9ORD41jBdJKBINbONFwp+P56eShAhIhssHVMCq4UYL26vVliadzA n9TvYyVSCIcSFdQxdqWUQddkMUxcR5y4k/MWYzp9JY3HIYXbVs6y7ElabDg11NjRc036vL9YBQd3 2g5WH/m9v340l9ed17rYKXV/N24WICKN8V/8534zaX6eP86LfD6dwe9PCQC5+gEAAP//AwBQSwEC LQAUAAYACAAAACEA8PeKu/0AAADiAQAAEwAAAAAAAAAAAAAAAAAAAAAAW0NvbnRlbnRfVHlwZXNd LnhtbFBLAQItABQABgAIAAAAIQAx3V9h0gAAAI8BAAALAAAAAAAAAAAAAAAAAC4BAABfcmVscy8u cmVsc1BLAQItABQABgAIAAAAIQAzLwWeQQAAADkAAAAQAAAAAAAAAAAAAAAAACkCAABkcnMvc2hh cGV4bWwueG1sUEsBAi0AFAAGAAgAAAAhAKZgF9nHAAAA4wAAAA8AAAAAAAAAAAAAAAAAmAIAAGRy cy9kb3ducmV2LnhtbFBLBQYAAAAABAAEAPUAAACMAwAAAAA= " filled="f" stroked="f" strokeweight="1pt">
                  <v:textbox>
                    <w:txbxContent>
                      <w:p w14:paraId="4BDFD780" w14:textId="77777777" w:rsidR="00357D44" w:rsidRDefault="00357D44" w:rsidP="00A46561">
                        <w:pPr>
                          <w:pStyle w:val="NormalWeb"/>
                          <w:spacing w:before="0" w:beforeAutospacing="0" w:after="0" w:afterAutospacing="0"/>
                        </w:pPr>
                        <w:r>
                          <w:rPr>
                            <w:color w:val="000000" w:themeColor="text1"/>
                            <w:kern w:val="24"/>
                          </w:rPr>
                          <w:t>O</w:t>
                        </w:r>
                      </w:p>
                    </w:txbxContent>
                  </v:textbox>
                </v:rect>
                <v:rect id="Rectangle 1774987913" o:spid="_x0000_s1089" style="position:absolute;left:1842;top:1377;width:4435;height:398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SyyQscA AADjAAAADwAAAGRycy9kb3ducmV2LnhtbERPX0vDMBB/F/Ydwgm+uXQqtqvLhgqisoex6d5vya0t ay4lydru2xtB8PF+/2+xGm0revKhcaxgNs1AEGtnGq4UfH+93RYgQkQ22DomBRcKsFpOrhZYGjfw lvpdrEQK4VCigjrGrpQy6JoshqnriBN3dN5iTKevpPE4pHDbyrsse5QWG04NNXb0WpM+7c5Wwd4d XwarD/zZXzbN+X3ttS7WSt1cj89PICKN8V/85/4waX6eP8yLfD67h9+fEgBy+QMAAP//AwBQSwEC LQAUAAYACAAAACEA8PeKu/0AAADiAQAAEwAAAAAAAAAAAAAAAAAAAAAAW0NvbnRlbnRfVHlwZXNd LnhtbFBLAQItABQABgAIAAAAIQAx3V9h0gAAAI8BAAALAAAAAAAAAAAAAAAAAC4BAABfcmVscy8u cmVsc1BLAQItABQABgAIAAAAIQAzLwWeQQAAADkAAAAQAAAAAAAAAAAAAAAAACkCAABkcnMvc2hh cGV4bWwueG1sUEsBAi0AFAAGAAgAAAAhAMksskLHAAAA4wAAAA8AAAAAAAAAAAAAAAAAmAIAAGRy cy9kb3ducmV2LnhtbFBLBQYAAAAABAAEAPUAAACMAwAAAAA= " filled="f" stroked="f" strokeweight="1pt">
                  <v:textbox>
                    <w:txbxContent>
                      <w:p w14:paraId="768C9993" w14:textId="77777777" w:rsidR="00357D44" w:rsidRDefault="00357D44" w:rsidP="00A46561">
                        <w:pPr>
                          <w:pStyle w:val="NormalWeb"/>
                          <w:spacing w:before="0" w:beforeAutospacing="0" w:after="0" w:afterAutospacing="0"/>
                          <w:ind w:left="-142"/>
                        </w:pPr>
                        <w:r>
                          <w:rPr>
                            <w:color w:val="000000" w:themeColor="text1"/>
                            <w:kern w:val="24"/>
                          </w:rPr>
                          <w:t>ω</w:t>
                        </w:r>
                        <w:r>
                          <w:rPr>
                            <w:rFonts w:eastAsia="Calibri"/>
                            <w:color w:val="000000" w:themeColor="text1"/>
                            <w:kern w:val="24"/>
                            <w:position w:val="7"/>
                            <w:vertAlign w:val="superscript"/>
                          </w:rPr>
                          <w:t>2</w:t>
                        </w:r>
                        <w:r>
                          <w:rPr>
                            <w:color w:val="000000" w:themeColor="text1"/>
                            <w:kern w:val="24"/>
                          </w:rPr>
                          <w:t>A</w:t>
                        </w:r>
                      </w:p>
                    </w:txbxContent>
                  </v:textbox>
                </v:rect>
                <v:rect id="Rectangle 1774987914" o:spid="_x0000_s1090" style="position:absolute;left:10134;top:7786;width:4765;height:26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sUqNscA AADjAAAADwAAAGRycy9kb3ducmV2LnhtbERPX0vDMBB/F/wO4QTfXDoZtuuWjU0QlT2I073fkltb 1lxKkrXdtzeC4OP9/t9yPdpW9ORD41jBdJKBINbONFwp+P56eShAhIhssHVMCq4UYL26vVliadzA n9TvYyVSCIcSFdQxdqWUQddkMUxcR5y4k/MWYzp9JY3HIYXbVj5m2ZO02HBqqLGj55r0eX+xCg7u tB2sPvJ7f/1oLq87r3WxU+r+btwsQEQa47/4z/1m0vw8n82LfD6dwe9PCQC5+gEAAP//AwBQSwEC LQAUAAYACAAAACEA8PeKu/0AAADiAQAAEwAAAAAAAAAAAAAAAAAAAAAAW0NvbnRlbnRfVHlwZXNd LnhtbFBLAQItABQABgAIAAAAIQAx3V9h0gAAAI8BAAALAAAAAAAAAAAAAAAAAC4BAABfcmVscy8u cmVsc1BLAQItABQABgAIAAAAIQAzLwWeQQAAADkAAAAQAAAAAAAAAAAAAAAAACkCAABkcnMvc2hh cGV4bWwueG1sUEsBAi0AFAAGAAgAAAAhAEbFKjbHAAAA4wAAAA8AAAAAAAAAAAAAAAAAmAIAAGRy cy9kb3ducmV2LnhtbFBLBQYAAAAABAAEAPUAAACMAwAAAAA= " filled="f" stroked="f" strokeweight="1pt">
                  <v:textbox>
                    <w:txbxContent>
                      <w:p w14:paraId="2F35BB07" w14:textId="77777777" w:rsidR="00357D44" w:rsidRDefault="00357D44" w:rsidP="00A46561">
                        <w:pPr>
                          <w:pStyle w:val="NormalWeb"/>
                          <w:spacing w:before="0" w:beforeAutospacing="0" w:after="0" w:afterAutospacing="0"/>
                        </w:pPr>
                        <w:r>
                          <w:rPr>
                            <w:color w:val="000000" w:themeColor="text1"/>
                            <w:kern w:val="24"/>
                          </w:rPr>
                          <w:t>A</w:t>
                        </w:r>
                      </w:p>
                    </w:txbxContent>
                  </v:textbox>
                </v:rect>
                <v:rect id="Rectangle 1774987915" o:spid="_x0000_s1091" style="position:absolute;left:4644;top:691;width:1656;height:330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YmPrccA AADjAAAADwAAAGRycy9kb3ducmV2LnhtbERPX0vDMBB/F/Ydwgm+uXSitqvLhgqisoex6d5vya0t ay4lydru2xtB8PF+/2+xGm0revKhcaxgNs1AEGtnGq4UfH+93RYgQkQ22DomBRcKsFpOrhZYGjfw lvpdrEQK4VCigjrGrpQy6JoshqnriBN3dN5iTKevpPE4pHDbyrsse5QWG04NNXb0WpM+7c5Wwd4d XwarD/zZXzbN+X3ttS7WSt1cj89PICKN8V/85/4waX6e38+LfD57gN+fEgBy+QMAAP//AwBQSwEC LQAUAAYACAAAACEA8PeKu/0AAADiAQAAEwAAAAAAAAAAAAAAAAAAAAAAW0NvbnRlbnRfVHlwZXNd LnhtbFBLAQItABQABgAIAAAAIQAx3V9h0gAAAI8BAAALAAAAAAAAAAAAAAAAAC4BAABfcmVscy8u cmVsc1BLAQItABQABgAIAAAAIQAzLwWeQQAAADkAAAAQAAAAAAAAAAAAAAAAACkCAABkcnMvc2hh cGV4bWwueG1sUEsBAi0AFAAGAAgAAAAhACmJj63HAAAA4wAAAA8AAAAAAAAAAAAAAAAAmAIAAGRy cy9kb3ducmV2LnhtbFBLBQYAAAAABAAEAPUAAACMAwAAAAA= " filled="f" stroked="f" strokeweight="1pt">
                  <v:textbox>
                    <w:txbxContent>
                      <w:p w14:paraId="411D7BAE" w14:textId="77777777" w:rsidR="00357D44" w:rsidRDefault="00357D44" w:rsidP="00A46561">
                        <w:pPr>
                          <w:pStyle w:val="NormalWeb"/>
                          <w:spacing w:before="0" w:beforeAutospacing="0" w:after="0" w:afterAutospacing="0"/>
                        </w:pPr>
                        <w:r>
                          <w:rPr>
                            <w:color w:val="000000" w:themeColor="text1"/>
                            <w:kern w:val="24"/>
                          </w:rPr>
                          <w:t>a</w:t>
                        </w:r>
                      </w:p>
                    </w:txbxContent>
                  </v:textbox>
                </v:rect>
                <v:rect id="Rectangle 1774987916" o:spid="_x0000_s1092" style="position:absolute;left:13263;top:4665;width:1148;height:451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VsR2scA AADjAAAADwAAAGRycy9kb3ducmV2LnhtbERPX0vDMBB/F/wO4QTfXDqRteuWjU0QlT2I073fkltb 1lxKkrXdtzeC4OP9/t9yPdpW9ORD41jBdJKBINbONFwp+P56eShAhIhssHVMCq4UYL26vVliadzA n9TvYyVSCIcSFdQxdqWUQddkMUxcR5y4k/MWYzp9JY3HIYXbVj5m2UxabDg11NjRc036vL9YBQd3 2g5WH/m9v340l9ed17rYKXV/N24WICKN8V/8534zaX6eP82LfD6dwe9PCQC5+gEAAP//AwBQSwEC LQAUAAYACAAAACEA8PeKu/0AAADiAQAAEwAAAAAAAAAAAAAAAAAAAAAAW0NvbnRlbnRfVHlwZXNd LnhtbFBLAQItABQABgAIAAAAIQAx3V9h0gAAAI8BAAALAAAAAAAAAAAAAAAAAC4BAABfcmVscy8u cmVsc1BLAQItABQABgAIAAAAIQAzLwWeQQAAADkAAAAQAAAAAAAAAAAAAAAAACkCAABkcnMvc2hh cGV4bWwueG1sUEsBAi0AFAAGAAgAAAAhANlbEdrHAAAA4wAAAA8AAAAAAAAAAAAAAAAAmAIAAGRy cy9kb3ducmV2LnhtbFBLBQYAAAAABAAEAPUAAACMAwAAAAA= " filled="f" stroked="f" strokeweight="1pt">
                  <v:textbox>
                    <w:txbxContent>
                      <w:p w14:paraId="6583F0DA" w14:textId="77777777" w:rsidR="00357D44" w:rsidRDefault="00357D44" w:rsidP="00A46561">
                        <w:pPr>
                          <w:pStyle w:val="NormalWeb"/>
                          <w:spacing w:before="0" w:beforeAutospacing="0" w:after="0" w:afterAutospacing="0"/>
                          <w:ind w:left="-142" w:right="-309"/>
                        </w:pPr>
                        <w:r>
                          <w:rPr>
                            <w:color w:val="000000" w:themeColor="text1"/>
                            <w:kern w:val="24"/>
                          </w:rPr>
                          <w:t>x</w:t>
                        </w:r>
                      </w:p>
                    </w:txbxContent>
                  </v:textbox>
                </v:rect>
                <w10:anchorlock/>
              </v:group>
            </w:pict>
          </mc:Fallback>
        </mc:AlternateConten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noProof/>
          <w:szCs w:val="24"/>
        </w:rPr>
        <mc:AlternateContent>
          <mc:Choice Requires="wpg">
            <w:drawing>
              <wp:inline distT="0" distB="0" distL="0" distR="0" wp14:anchorId="3194B992" wp14:editId="319FE131">
                <wp:extent cx="1350645" cy="966470"/>
                <wp:effectExtent l="0" t="0" r="1905" b="5080"/>
                <wp:docPr id="1774987917" name="Group 6"/>
                <wp:cNvGraphicFramePr/>
                <a:graphic xmlns:a="http://schemas.openxmlformats.org/drawingml/2006/main">
                  <a:graphicData uri="http://schemas.microsoft.com/office/word/2010/wordprocessingGroup">
                    <wpg:wgp>
                      <wpg:cNvGrpSpPr/>
                      <wpg:grpSpPr>
                        <a:xfrm>
                          <a:off x="0" y="0"/>
                          <a:ext cx="1350645" cy="966470"/>
                          <a:chOff x="127000" y="0"/>
                          <a:chExt cx="1313095" cy="1058451"/>
                        </a:xfrm>
                      </wpg:grpSpPr>
                      <pic:pic xmlns:pic="http://schemas.openxmlformats.org/drawingml/2006/picture">
                        <pic:nvPicPr>
                          <pic:cNvPr id="1774987918" name="Picture 1774987918"/>
                          <pic:cNvPicPr>
                            <a:picLocks noChangeAspect="1"/>
                          </pic:cNvPicPr>
                        </pic:nvPicPr>
                        <pic:blipFill rotWithShape="1">
                          <a:blip r:embed="rId1292"/>
                          <a:srcRect r="77890"/>
                          <a:stretch/>
                        </pic:blipFill>
                        <pic:spPr>
                          <a:xfrm>
                            <a:off x="240906" y="152081"/>
                            <a:ext cx="1199189" cy="906370"/>
                          </a:xfrm>
                          <a:prstGeom prst="rect">
                            <a:avLst/>
                          </a:prstGeom>
                        </pic:spPr>
                      </pic:pic>
                      <wps:wsp>
                        <wps:cNvPr id="1774987919" name="Rectangle 1774987919"/>
                        <wps:cNvSpPr/>
                        <wps:spPr>
                          <a:xfrm>
                            <a:off x="196251" y="802869"/>
                            <a:ext cx="271835" cy="25426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94CCF5" w14:textId="77777777" w:rsidR="00357D44" w:rsidRDefault="00357D44" w:rsidP="00A46561">
                              <w:pPr>
                                <w:pStyle w:val="NormalWeb"/>
                                <w:spacing w:before="0" w:beforeAutospacing="0" w:after="0" w:afterAutospacing="0"/>
                              </w:pPr>
                              <w:r>
                                <w:rPr>
                                  <w:color w:val="000000" w:themeColor="text1"/>
                                  <w:kern w:val="24"/>
                                </w:rPr>
                                <w:t>O</w:t>
                              </w:r>
                            </w:p>
                          </w:txbxContent>
                        </wps:txbx>
                        <wps:bodyPr rtlCol="0" anchor="ctr"/>
                      </wps:wsp>
                      <wps:wsp>
                        <wps:cNvPr id="1774987920" name="Rectangle 1774987920"/>
                        <wps:cNvSpPr/>
                        <wps:spPr>
                          <a:xfrm>
                            <a:off x="127000" y="122112"/>
                            <a:ext cx="500731" cy="4538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DE5F86" w14:textId="77777777" w:rsidR="00357D44" w:rsidRDefault="00357D44" w:rsidP="00A46561">
                              <w:pPr>
                                <w:pStyle w:val="NormalWeb"/>
                                <w:spacing w:before="0" w:beforeAutospacing="0" w:after="0" w:afterAutospacing="0"/>
                                <w:ind w:left="-142"/>
                              </w:pPr>
                              <w:r>
                                <w:rPr>
                                  <w:color w:val="000000" w:themeColor="text1"/>
                                  <w:kern w:val="24"/>
                                </w:rPr>
                                <w:t>ω</w:t>
                              </w:r>
                              <w:r>
                                <w:rPr>
                                  <w:rFonts w:eastAsia="Calibri"/>
                                  <w:color w:val="000000" w:themeColor="text1"/>
                                  <w:kern w:val="24"/>
                                  <w:position w:val="7"/>
                                  <w:vertAlign w:val="superscript"/>
                                </w:rPr>
                                <w:t>2</w:t>
                              </w:r>
                              <w:r>
                                <w:rPr>
                                  <w:color w:val="000000" w:themeColor="text1"/>
                                  <w:kern w:val="24"/>
                                </w:rPr>
                                <w:t>A</w:t>
                              </w:r>
                            </w:p>
                          </w:txbxContent>
                        </wps:txbx>
                        <wps:bodyPr rtlCol="0" anchor="ctr"/>
                      </wps:wsp>
                      <wps:wsp>
                        <wps:cNvPr id="1774987921" name="Rectangle 1774987921"/>
                        <wps:cNvSpPr/>
                        <wps:spPr>
                          <a:xfrm>
                            <a:off x="1013170" y="802870"/>
                            <a:ext cx="426089" cy="25258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BC71C6" w14:textId="77777777" w:rsidR="00357D44" w:rsidRDefault="00357D44" w:rsidP="00A46561">
                              <w:pPr>
                                <w:pStyle w:val="NormalWeb"/>
                                <w:spacing w:before="0" w:beforeAutospacing="0" w:after="0" w:afterAutospacing="0"/>
                              </w:pPr>
                              <w:r>
                                <w:rPr>
                                  <w:color w:val="000000" w:themeColor="text1"/>
                                  <w:kern w:val="24"/>
                                </w:rPr>
                                <w:t>A</w:t>
                              </w:r>
                            </w:p>
                          </w:txbxContent>
                        </wps:txbx>
                        <wps:bodyPr rtlCol="0" anchor="ctr"/>
                      </wps:wsp>
                      <wps:wsp>
                        <wps:cNvPr id="1774987922" name="Rectangle 1774987922"/>
                        <wps:cNvSpPr/>
                        <wps:spPr>
                          <a:xfrm>
                            <a:off x="439350" y="0"/>
                            <a:ext cx="188312" cy="34296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85C3B1" w14:textId="77777777" w:rsidR="00357D44" w:rsidRDefault="00357D44" w:rsidP="00A46561">
                              <w:pPr>
                                <w:pStyle w:val="NormalWeb"/>
                                <w:spacing w:before="0" w:beforeAutospacing="0" w:after="0" w:afterAutospacing="0"/>
                              </w:pPr>
                              <w:r>
                                <w:rPr>
                                  <w:color w:val="000000" w:themeColor="text1"/>
                                  <w:kern w:val="24"/>
                                </w:rPr>
                                <w:t>a</w:t>
                              </w:r>
                            </w:p>
                          </w:txbxContent>
                        </wps:txbx>
                        <wps:bodyPr rtlCol="0" anchor="ctr"/>
                      </wps:wsp>
                      <wps:wsp>
                        <wps:cNvPr id="1774987924" name="Rectangle 1774987924"/>
                        <wps:cNvSpPr/>
                        <wps:spPr>
                          <a:xfrm>
                            <a:off x="1204629" y="541437"/>
                            <a:ext cx="233898" cy="31183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880DC0" w14:textId="77777777" w:rsidR="00357D44" w:rsidRDefault="00357D44" w:rsidP="00A46561">
                              <w:pPr>
                                <w:pStyle w:val="NormalWeb"/>
                                <w:spacing w:before="0" w:beforeAutospacing="0" w:after="0" w:afterAutospacing="0"/>
                                <w:ind w:right="-202"/>
                              </w:pPr>
                              <w:r>
                                <w:rPr>
                                  <w:color w:val="000000" w:themeColor="text1"/>
                                  <w:kern w:val="24"/>
                                </w:rPr>
                                <w:t>x</w:t>
                              </w:r>
                            </w:p>
                          </w:txbxContent>
                        </wps:txbx>
                        <wps:bodyPr rtlCol="0" anchor="ctr"/>
                      </wps:wsp>
                    </wpg:wgp>
                  </a:graphicData>
                </a:graphic>
              </wp:inline>
            </w:drawing>
          </mc:Choice>
          <mc:Fallback>
            <w:pict>
              <v:group id="Group 6" o:spid="_x0000_s1093" style="width:106.35pt;height:76.1pt;mso-position-horizontal-relative:char;mso-position-vertical-relative:line" coordorigin="1270" coordsize="13130,1058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oSbuNNgQAAOgSAAAOAAAAZHJzL2Uyb0RvYy54bWzsWNtu4zYQfS/QfyD0 vpFI3YU4iyLpBgUWbbDbos80TVnCSqRA0re/75CUlJuTOkFR+CEPUUSJMzw8c2Y41uXnfd+hLVe6 lWIR4IsoQFwwuWrFehH89eeXT0WAtKFiRTsp+CI4cB18vvr5p8vdUHEiG9mtuELgROhqNyyCxpih CkPNGt5TfSEHLuBlLVVPDQzVOlwpugPvfReSKMrCnVSrQUnGtYanN/5lcOX81zVn5o+61tygbhEA NuOuyl2X9hpeXdJqrejQtGyEQd+BoqetgEVnVzfUULRR7TNXfcuU1LI2F0z2oazrlnG3B9gNjp7s 5lbJzeD2sq5262GmCah9wtO73bLft3cKtSuIXZ4nZZGXOA+QoD3Eyi2PMsvRblhXMPVWDd+HOzU+ WPuR3fa+Vr39DxtCe8fuYWaX7w1i8BDHaZQlaYAYvCuzLMlH+lkDMbJmmORRBFG6t2XNr7M1jqNy tMZRWiQptsjCafHQYpwhDS2r4G+kDO6eUfbv0gIrs1E8GJ30J/noqfqxGT5BdAdq2mXbtebglApx tKDE9q5ld8oPjrAP+eLZh2l2dTTHpbDbtS6slfdB7R6/SvZDIyGvGyrW/Bc9gOiBS0fO4+mhHT4C sOza4UvbdUhJ83drmu8NHSDy2GnZvhz3DhnzRHFH6PNqvpFs03NhfHoq3gENUuimHXSAVMX7JQe1 qd9WDiGttGLfADGCJfK8KEdNaKO4YY0NsAU94fQEaNDgEdWRJCqjzMkHpyQqxgVm/eGyxEU56i/K Yq+/WUBAptLmlsse2RvACLAcEXT7VRuvtWnKiMsjcRABps0TKGN6Yg1Gz3h7U6a6cAAE6/aIVmAv XiuWQAh+90AtpY3/aDfnrK5eoA6XGYF8splXRKTInDWtJupIjot4zD2SJiRLHqXeG5mjlZBWdACQ Vp2w1/kBRMM+gWSesLo7c+i4n/2N11CuoFgQFxp3UPDrTqEthRJPGQPpefnqhq64f5xCWXHCAvez hasdnQCH1nMNgGbfowN7CD337YUwzrem3J0zs3H0GjBvPFu4laUws3HfCqmOOehgV+PKfv5EkqfG smT2y70r5Uk8BX8pVweo78p019KfgFSwRkKuMaOcP2sIiv2fpUugyr8kXXgHG7W4QPInSPf+0MCE YEys9b10IfR5DMq2h06SxkX8Id2zlq4Ljw3+2UoXxPSidF2Oni7dCMcYTqGp7E4N0VR2odBG04FF UgI9j0vZqeP5KLtw7M2V8wzKbjoVrrPVLnlFu65wnqzdJC6hn3/Yq0+qxUURQxV2FTdOSJm50+i9 bdaD3uCjWYA25b9vFsYfeGdccZNXVDufFyc2C1GSEeiboRtIE5zE+eNugcRxUcJPMNstxBia3g/t nnW34ML3xm7BfSiAzymu/x8//djvNQ/Hrrm+/0B19Q8AAAD//wMAUEsDBBQABgAIAAAAIQCqJg6+ vAAAACEBAAAZAAAAZHJzL19yZWxzL2Uyb0RvYy54bWwucmVsc4SPQWrDMBBF94XcQcw+lp1FKMWy N6HgbUgOMEhjWcQaCUkt9e0jyCaBQJfzP/89ph///Cp+KWUXWEHXtCCIdTCOrYLr5Xv/CSIXZINr YFKwUYZx2H30Z1qx1FFeXMyiUjgrWEqJX1JmvZDH3IRIXJs5JI+lnsnKiPqGluShbY8yPTNgeGGK yShIk+lAXLZYzf+zwzw7TaegfzxxeaOQzld3BWKyVBR4Mg4fYddEtiCHXr48NtwBAAD//wMAUEsD BBQABgAIAAAAIQDhwsPy3AAAAAUBAAAPAAAAZHJzL2Rvd25yZXYueG1sTI9BS8NAEIXvgv9hGcGb 3WSlKmk2pRT1VARbQXqbZqdJaHY3ZLdJ+u8dvdjLg+E93vsmX062FQP1ofFOQzpLQJArvWlcpeFr 9/bwAiJEdAZb70jDhQIsi9ubHDPjR/dJwzZWgktcyFBDHWOXSRnKmiyGme/IsXf0vcXIZ19J0+PI 5baVKkmepMXG8UKNHa1rKk/bs9XwPuK4ekxfh83puL7sd/OP701KWt/fTasFiEhT/A/DLz6jQ8FM B392JohWAz8S/5Q9lapnEAcOzZUCWeTymr74AQAA//8DAFBLAwQKAAAAAAAAACEARKpHzfklAAD5 JQAAFAAAAGRycy9tZWRpYS9pbWFnZTEucG5niVBORw0KGgoAAAANSUhEUgAABGsAAAC9CAYAAAAE AfC8AAAAAXNSR0IArs4c6QAAAARnQU1BAACxjwv8YQUAAAAJcEhZcwAADsMAAA7DAcdvqGQAACWO SURBVHhe7d0HlFX1tcfxPXQQpEZ6GRCkDAKC8p4aCVEiz4KFaCwgqGBPIGAhxCfOEp/lCYo1Boyo YImVqE9EoxgTS0CHDoJUQeoAg5Shzrv73H25M3PLzHCnnPL9rHXWPf+NZPneOp7yO/v/P2l5IeIx s2fPlnr16kn37t2tAgCAP3CNQyo4fgAAfhW0a5wnw5q+ffvKzp07JSsryyoAAPgD1zikguMHAOBX QbvGVbJfz9A0Tbd58+Y5GwAAfsE1Dqng+AEA+FUQr3GeC2syMzNtT+Taa6+1PQAAvI9rHFLB8QMA 8KsgXuM8FdZE0rQI3hwBAPyCaxxSwfEDAPCroF7jPBXW5E/TInhzBADwA65xSAXHDwDAr4J6jfNM WFM4TYvgzREAwOu4xiEVHD8AAL8K8jXOM2FNvDQtgjdHAAAv4xqHVHD8AAD8KsjXOE+ENYnStAje HAEAvIprHFLB8QMA8KugX+M8EdYkS9MieHMEAPAirnFIBccPAMCvgn6Nc31YU1SaFsGbIwCA13CN Qyo4fgAAfsU1zgNhTXHStAjeHAEAvIRrHFLB8QMA8CuucSJpeSG27wlpaWm2F+axf30AABLiGodU cPwAAPwqiNc4z3wNCgAAAAAAIAgIawAAAAAAAFyEsAYAAAAAAMBFCGsAAAAAAABchLAGAAAAAADA RQhrAAAAAAAAXISwBgAAAAAAwEUIawAAAAAAAFyEsAYAAAAAAMBFCGsAAAAAAABchLAGAAAAAADA RQhrAAAAAAAAXISwBgAAAAAAwEUIawAAAAAAAFyEsAYAAAAAAMBFCGsAAAAAAABchLAGAAAAAADA RQhrAAAAAAAAXISwBgAAAAAAwEUIawAAAAAAAFyEsAYAAAAAAMBFCGsAAAAAAABchLAGAAAAAADA RQhrAAAAAAAAXISwBgAAAAAAwEUIawAAAAAAAFyEsAYAAAAAAMBFCGsAAAAAAABchLAGAAAAAADA RQhrAAAAAAAAXISwBgAAAAAAwEUIawCgLOXlya4vv7QBAAAAABQtLS/E9j0hLS3N9sI89q8PICAG TVlie2Hn58yTK0dfZaOoaV9tkpmLttso1qD/aCL9MxrYKIq/58+/N314F9sL4xqHkuAeCQDgV0G8 xtFZAwClrHBQo7bPnClZp58uu776yioAAAAAEB+dNQiMQzt3yu5586TeL35hFaBsRMKa4YW6JCLa ZGZK63vusREQxTUOqch//MwObZVq1JBKNWsW+K1caBzvt0q9elK9aVOppluzZs5WtUFshxgAAOUl iPdIng1rrp682PlNZNqwzrZXULw33vnx9+Lz299LNDUBKA2R4y1RWKPqnnGGtJs4UeqcdppVAMIa pKZwWFOaNMjR0MYJcTTACf1Wt1+nrlvLllK5Th37GwAAlJ4g3iMxDQq+pt006x97zEZRul4EUNaS dc/k/Otf8m3v3rL2vvusAgDudSQ3V3JXrXLOXVtff102PP64rBozRpYNGSIL+vWTOV26yD+PP16+ bttWFl1wgay66y7Z/OKL8tPcuXJk3z77XwEAAMXFNCj4lk55WpuZKdveeccqYZOtKytRFw6Qqkhn jR5j+mCzctQo+enf/3Zq8dQ988xwl82pp1oFQcU1Dqkoy86aVNVs316O69JFanXuHP4NbceF9tOq VrV/AgDgV/oCPbLlrlnjbIdycuRwaBwR+fPIfuHfNaG/Uzu0PzW0vRHagnCPRFgDX9JuGg1qIv+B 5xcJa548cQvr16BM5A9rItb893/L2vHjbRRfeujPW/3xjzZCEHGNQyrcHNYkUqtTJzn+tNPk+DPP dILrWh072p8AANxOn7UiWySE2b927dFx/t/SomGNboQ1LsSNLJJJ1E2TH501KGvxwhqV8/nnsnL0 aPlpzhyrxKp71lnSbsIEqdOrl1UQJFzjkIrCx8/hvXud6Us6Dcn5DW2HI/tJfg9s3SoHfvzR2fZv 3Oj8Ht692/5Xy1b15s3Dwc0ZZzjhTe0ePexPAAAVJX8Ys3v+fMmZPbtMgpjiIKxxMW5kkUiybpqI FiNHyrguw519whqUlURhTcTqu++Wdfffb6P40kN/3mrsWBshKLjGIRVlefwc3rVL9muAY+FNJMTR caS+b8UK+6dLT5UGDZzQxtnOOEOOP/10+xMAQGnLH8rolvPZZ0f3yzuUSYSwxsW4kUVhxemmqd29 u7QeN04aXXxxkQ/SQHnI+cc/wmvZfPONVWLV69PHWcum9imnWAV+xzUOqajo40c7c/YuXix7liw5 +rsn9KsLE5eWSrVqOaFN/X79pOGFFzJtCgBSoAHMztmznVBGf90UyiRCWONi3Mgiv+J202hQU6Ve PWdMWAM3WT12rKx74AEbxZce+vNWY8bYCH7GNQ6pcOvxo1OoNLTZa+FN5Hf/unX2Txw7nSbVcMAA J7ip07OnVQEA8ehLbg1l9syf7+zrVh70OSyy1WjTxtkq67huXfsnov9MZL/wb3p6ukQm5OpvEO6R CGvgSSXtpsmPsAZuoxdNXctm97ffWiVWvb59nbVsWL/B37jGIRVeO370RYt+KS/nn/88uuUdPGh/ WnI1O3RwQhvdtDMRAIJMz7HaKZO/c6YsumY0eNEwpXAIo89ikXokdElFEO+RCGvgOcfSTQN4weo/ /EHWPfigjeJrG/rzlnfdZSP4Ddc4pMLzx8+RI+HQ5l//Ohre6Fo5x6Jas2bSyIKbBuefb1UA8Dd9 Pto0dapkz5jhvNwuzXBGn6s0gNGteuvWzld1SyuIKQ7CGg/gRja4UummAbxi56efhrtssrKsEqve L38ZXsumWzerwC+4xiEVfjx+9Ot5kQBnV+j3wObN9ifFp294dapU42uukfrnnGNVAPAHfUbaNmOG ZIeekUpjWlNFhzKJENZ4ADeywaQJ8crf/z5pOtxk6FBp9+ijdNPAF1aNGSM/PPSQjeJr+/DD0vKO O2wEP+Aah1QE4fjZs2iRZL/3nmS/+67s+uILqxbfcV27SpMhQ6RxaKvaqJFVAcBbdErTzs8+Szmg yR/MNLzoIufXrc9ShDUewI1ssNBNAy8qrXWRdn7yifPFqN3z51slVv2zz3a6bI47+WSrwMu4xiEV QTt+cteudUIb3XbMmmXV4ms8eDDdNgA8QV9Y63NRqgFNJJyp+4tfOGt7uTmcKYywxgO4kQ0Oumng VaW9iPWqO++UH/73f20UX9vQn7e8/XYbwau4xiEVQT5+DmZnS/bf/nY0vMk7dMj+pGgadje55hq6 bQC4jnbQ6Poz+lx0LOvP5A9nGl10kSumMx0rwhoP4EbW/+imgdeVxRfHdnz8sbOWzZ4FC6wSq36/ fuEum4wMq8BruMYhFRw/YUdyc4+GNrqV5AHH6bYZMsTpWgSAiqDnLH0O2jBp0jF10OgaM34IZwoj rPEAbkT8rTy6afh0N8paWR5jq+64Q3545BEbxdcu9OctRo+2EbyEaxxSwfET35ZXXpHNL74o22fO tErR6px6qvNlyROuusoqAFC2jrWLpnD3jO77EWGNB3Aj4k96Qvru2mvLpZuGsAZlrayPsR0ffeSs ZaMLbSZS/1e/CnfZdOliFXgB1zikguMnub1Ll8qmF16QzaHtwKZNVk2udo8e0uL3v3c6bgCgtB1r F00koNFFgfXZSDto/I6wxgO4EfGf8l6bhrAGZa28jjGdFrV+4kQbxaeBjT5owBu4xiEVHD/FV9Ju G13XRs+lej8CAKk6li6aSECjUzU1oCmN5yIvIazxAG5E/KM43TR6Ejrp+edLdW0awhqUtfI8xnZ8 +GF4LZvFi60Sq0H//tJuwgSp1Zlj3u24xiEVHD8lV9JuG+1WbD5ypDQdNswqAFB8GtLoS+qSdNHo GjTaQaNhcdACmvyCeI2rZL9AudIU+ev09KRBjZ6Qeq9ezSLCQBL1zz1Xei1cmLR7Rt8cz8nIkPWP PWYVAICq1amTtH3wQfnPjRul08svF/kZbw3Glw8fLnM6dpSNzz5rVQBITkOab3r0kPl9+xYrqNFQ pvW990rPrCzp9umnzhpaQQ5qgorOGpSriuqmyY/OGviVhjLaZbN3SfgYj6fBf/2XMzWqVuhBA+7D NQ6p4PgpHdqxqOF2caZI1TzxRGl5++3S9MYbrQIAUSXtpKGLJrEgXuMIa1BuynttmkQIa+BrR46E 17JJ0kWTVrmyE9g0/93vrAK34BqHVHD8lK4df/+7bAjdk2S//75VEtMHrDbjx0vdM86wCoCg0mcd DWeKG9Loc49Or/Tzl5xKA2GNB3Aj4j1u6KbJj7AGQbD9gw+cL0btXbbMKrEanHdeuMvmpJOsgorG NQ6p4PgpG/pmfL2GNn/7m1USa37bbdLmvvt4Iw4EUElDGrpoSoawxgO4EfEWt3TTAEGUd/iwE9hs ePxxq8RKq1Il3GXz299aBRWJaxxSwfFTtnI+/9zpWtz21ltWia9qw4ZOl02zm26yCgC/K8l0Jw1p Wo8b5/yi+AhrPIAbEW9wWzcNEGTb338/vJbNd99ZJVbDCy5wvhhVs0MHq6AicI1DKjh+yseuL790 Om22vv66VeKr16eP02VT9+c/twoAv9FwZm1mZtJnnghCmtQQ1ngANyLuRzcN4D55Bw86gc2GJ56w Sqy0atWcwEbb+FExuMYhFRw/5UsXIl59zz3y07//bZX4mt1yi6SPHy9V6te3CgCv0+ccDWn0uSfZ M48ipCkdhDUewI2Ie9FNA4S5eV2k7Pfec6ZG7VuxwiqxGl54oTM1Sr9ygvLFNQ6p4PipGOtD58s1 99wjh/fssUqsKg0aOIFNs5tvtgoAr9IpT/rMk7tmjVXi03BGX06zaHDpCOI1rpL9AinRVPnr9PSk QY120/RevZqgBqhAOt2p16JF0vzWW60SK/vdd2VuRob8+PTTVgEAJNJi1Cg5bflyaXLddVaJdWj7 dllxyy2ydNAgObRrl1UBeIlOeVp8ySUyv2/fpEGNhjQ9s7Kk26efEtQgJYQ1SEmkm0a3RC2A2k3T 5e23nY4apj0BFa9StWpy4pNPSsaMGQm7Z47s3y8rbr1VFl18sexbudKqAIB4qjVrJic995ycPGuW HN+7t1VjbZk+Xb7p0UO2f/ihVQC4nT7j6BIPGtIkezGtwYw+8xDSoLQQ1uCYaQugdtNoV00imiy7 rZtGp6hEpqkAQdZwwADptXChs55CItkzZoS7bJ55xioAgETq9+snPb76ypn6ULl2basWlLtqlSzs 31/W3HuvVQC4lT7vaMCqX4JL9mJa/5vXkIYZBChNhDUosUg3jabLyU5a2kmjJy26aQD3qlSjhrR/ 6inp8s47UrNtW6sWdCQ312nf19bf3NWrrQoASKTFyJFy2ooV0nTYMKvE0sVJF5x7Lt2LgAvlf94p zpQn/W+eZx6UNsIalEhJuml0jRoA3tDooouctWySLX6prb9ztMvm2WetAgBIpFqTJtJh8mTpNH26 VKlb16oF7Zg1y3lrv3naNKsAqGiRbppkzzv5pzzVaNPGqkDpIqxBsdBNA/hfpZo1pf3TTzs3HzXS 061a0JG9e2XFTTfJ4ksvLfIrCAAAkROuukp6fvutNOjf3yoFHf7pJ1k2eLCzThiAiqXTnZxO4gT3 OPqMw5QnlBfCGhSJbhogWPTmw+myufFGq8Ta9vbbzlo2G//8Z6sAABKp0batdP3gA2mTmWmVWPoF vm9OOUX2LltmFQDlRV9Ga0ijCwknejHNlCeUt7Q8j32gPIjfV68oeqLSE1aykCaSLnsppIksLjxt WGfnF0Bi2956S1aOHp20i6bRwIHSbsIEqdG6tVVwrLjGIRUcP96w46OPnHXA9n3/vVUKqta4sXR6 7TWp16ePVQCUJX0xrTMIiuqm4aV0xQriNY7OGsRVnLmadNMA/tfo0kudL0Y1veEGq8Ta9uabMrdr V9k4ebJVAACJ6BejdFpU48GDrVLQgc2bnWnnW//6V6sAKAuRF9PJFhGOdNPwvIOKQFiDAvSkVdTK 55ouszYNEBz6+dkOzz4rnd94Q6q3amXVgnTNheU33CBLLrtM9v/wg1UBAPFUrlNHOr74orNOWFx5 ebLkN7+RDU88YQUApUmfc3Tak65Rk4hOd3LW8WMBYVQQpkHhqKJaAJWmyxrUcNICgklDmZWjRsnG KVOsEqvy8cdLu4kTpen111sFxcU1Dqng+PGmLa++KmvGjZN9y5dbpaDWd98tbe67z0YAUrV73rwi FxHW5x0WEHaXIF7jCGvg27VpAJSdra+/7qxlk6yL5meXX+6sZVO9RQuroChc45AKjh/vOvDjj7Lk iisk5/PPrVJQ0+HDpQMLugMp05fTGtQkW0RYu2mYPeA+hDUewI1I6aKbBsCxOpST4wQ2m557ziqx qtSt63TZNLnuOqsgGa5xSAXHj7flHT4sS3/zG9n65ptWKajhgAHS+bXXpFKNGlYBUBI65WltZmbc oEbDmdbjxjlTn+BOhDUewI1I6aCbBig7QfvimC6CqVOj9m/YYJVYJ4QeQNpOnCjVmzWzCuLhGodU cPz4w4pbb3U+4x3P8b17S+c335TqzZtbBUBxaFCjzz7x6DOPdtPoC2q4VxCvcSwwHEDF/dITK58D KA6d7tRr0aKk3TNbXntN5mZkJD3vAABE2j/1lLTJzLRRQbu+/lqWDBwoh3fvtgqAZCIvqBMFNbW7 d3eeeQhq4EaENQESOVkV9aUn7abRLz0x7QlAcem546TnnpNOr74q1RJ0zxzascOZdrn0yivlwMaN VgUAFNb6nnukw5/+ZKOCNLBZPHCgjQAkos8+et+R6ItPGtDwzAM3I6wJiEg3TbLP00W6afw+V1On qESmqQAoXTrd6VTtsknSladfPtEum80vvGAVAEBhTW+80ZmaUal6datE7Zg1S5ZcdpmNABQWCWq2 vfOOVQqKfJZbXzYBbkVY43N00wAob1Xq13cWJe/08stSrWlTqxZ0cPt2WTZ0qCy9+mo5sGmTVQEA +emng0/++OO4iwpvfeMN+W7YMBsBiChOUKPPPgQ1cDvCGh+jmwZARTrhyiul18KF0njIEKvE2vLy yzK3a1fZ/OKLVgEA5Ff3zDOlyxtv2Kgg/RqfLvAOICxZUBN5Qa0b4AWENT5ENw0At6jasKF0nDpV Ok2fLtUaN7ZqQQe3bZNlQ4bIskGD5OCWLVYFAEQ0OP98p1sxnvWh+zn9HDEQdJFnoERBjXb98oIa XkJY4zN00wBwoxOuusr5YlTjwYOtEmvz9OkyR9eymTbNKgCACO1WbP/MMzYqaM299zqhDRBkGtTE ++pkJKjRaYWAlxDW+ATdNIB7TBvW2dlQUNVGjaTjiy9Kx5dekqonnGDVgg5u3SrLBg+WZddc4+wD AKKa3XSTtH3oIRsVpNOh4j2oAkGwJjOToAa+Q1jjA3TTAPCSxoMGOV+M0t9ENr/0krOWzZbp060C AFAt77xTWo0da6OCVtx8s+xdutRGQDDoM9Dae++1UUH6opqgBl5FWONhdNMA8KqqP/uZ02GjnTba cRPPgc2bZemgQc56Ngezs60KAEi//35pftttNoo6kpsrK265xUaA/2lQo89D8egzUJOhQ20EeE9a Xojte0JaWprthXnsX7/UaDeNrnSeKKRR2k2jbX+ENADcTEOZlaNHJ+2iqdakibSbONFZs8HPuMYh FRw/waNTRrUTsbCWd90lbR980EaAP+lCwvo8pC+wC4t8nhv+EcRrHGGNx+jJSFf8TzblSbtpWo8b x5QnAJ6in+/WNReSddHoG7J2EyZIlQYNrOIvPGwjFRw/wXPkwAFnKvzeJUusEtXlrbek0SWX2Ajw F31hrcc+QU1wENZ4QJBvROimAeB3BzZtcgKbLa+8YpVY1Zo2DXfZXHGFVfyDh22kguMnmHL+8Q+Z 16ePjaKqNW4sPb/9Vqo1a2YVwB80oNFnonif6NagRl9a68tr+EsQr3GsWeMBrE0DeMugKUucDSWn 0506vfyyEzon6p45sHGjLL3ySvnuuuvk0I4dVgWAYKp71lnS9uGHbRSlU0yXs34NfGj9pElxgxrt viWogZ8Q1rgcX3oCEER6w3XqwoVJu2c2Pf+888Wora+9ZhUACKaWd9whjQYOtFFU9owZsu6BB2wE eJ8+G22I81ykL6v1xTVBDfyEsMal6KYBEHTaut/plVfkpL/8JeHN1/4NG2TJFVfId9dfL4dycqwK AMHT4emnpXqLFjaKWj12rOz85BMbAd4Vmf5UeJ2ayDMRQQ38hrDGheimKVtMUQG8pUnoxqzXokXy s8svt0qsTX/5i8zNyJCtr79uFQAIlqonnCDtn37aRgVpYAN4XaK1O5uHnocaXXyxjQD/IKxxEbpp ACC+6s2bS+fXXpOTpkyRKnXrWrWg/evXy5LLL5flw4fL4V27rAoAwdHwwgul1R//aKOoXV9/LRsn T7YR4D36EjveOjX6ArvFiBE2AvyFsMYl6KYBgKI1uf76cJfNZZdZJdbGKVNkjq5l88YbVgGA4Egf P17q/fKXNopaG6rnHTliI8A7ds+bJ2szM20UpS+xnQ8SMP0JPkVYU8Ei3TSLL7mEbhoAKAZdk6Hz X/8qHSZPlsp16li1oP3r1smSyy6T5TfcIId377YqAARD67vvtr0oPS+uGz/eRoB36LNS4XVqlAY1 PBvBzwhrKlD+bpp4JyBFNw0AxNd02DA5Vbtsfv1rq8TStn9dy2bbW29ZBQD8r17fvtL46qttFKXd NbowO+AVOvVJn5kK02cj1qmB3xHWVICSdNN0efttEmPAY6YN6+xsKHvVW7WSzq+/Lh3+/GepXLu2 VQvKXbtWFg8cKMtvukkO79ljVQDwt1ZxumvyDh6kuwaeoc9M8aY/1e7eXVqPG2cjwL8Ia8pZSbtp mIMJAEVrOny4s5ZNo0svtUqsjc8+G+6yefttqwCAf9Xq2FFa3n67jaJ+/NOf5Ke5c20EuNf6SZOc 9WoK4zPdCArCmnJCNw0AlK0arVtLlzfflA6hB5HKtWpZtSA9/y6+9FJZcfPNcmTvXqsCgD9pd02V Bg1sFKXToQA302enDXE+vKJTn/TFNhAEaXkhtu8JaWlpthfmhX997ab57tprE4Y0Sk86LJIFAKUj d/VqWTl6dNIumhpt20q7CRNcNefdi9c4uAfHD+JZ/+ijsnLUKBtFZcyYIQ0HDLAR4C5rMjNl7b33 2ihMX2zrB1d0GhSCJ4jXODpryhDdNABQMWqkp0uXt96S9s88I5Vq1rRqQbmrVjnn5xW33CJHcnOt CgD+0iJ0L3pcly42itr0/PO2B7iLPjfF66ppMnQoQQ0Chc6aMqLdNBrUxJtnGaHdNBrUcNIBgLKj oYy+Vd42Y4ZVYtVs107aTZxY4W+Z6YxAKjh+kMiWV1+VpVdeaaOo3qGHYp1CCriJzkjYNHWqjcL0 BXfv1atZqybA6KxByvJ30yQKavJ30xDUAP4zaMoSZ4M76HSnLu+8I+2fekoq1ahh1YL2rVwpiy66 SFbcdpsc2b/fqgDgDydccYXU7NDBRlFbpk2zPcAd9IV34aBGNefDKwggwppSpCeX+X37FvmlJ51r yZeeAKB8NbvlFueLUcm6Z3586imZ27WrZL/7rlUAwB8aDx5se1GbX3rJ9gB32DBpku1F6VIRLUaM sBEQHIQ1pYBuGgDwBp3upItqtn/ySalUrZpVC9q3YoUsGjBAvv/tbyXv4EGrAoC3xQtr9n73nWyf OdNGQMXSZyp9+V1Y63HjeMmNQCKsSRHdNN7DFBUAzW69Ndxlc8EFVom14cknZU5GhmS//75VAMC7 dG2aRhddZKMoumvgFusnTYp5ntKuGjd9tREoT4Q1x4huGgDwtprt20vGu+/KiU88IWlVq1q1oH3L l8uiCy6Q70eMkLxDh6wKAN4Ur7tmy8svy8Ft22wEVJzsd96xvajGQ4fyshuBRVhzDOimAQD/aH7b bXKqdtmcf75VYm14/HGZm5Eh2//v/6wCAN7TaOBAqd6ihY2i6K5BRdPnq3gvwJsMGWJ7QPAQ1pQA 3TQA4E/6lZSM996TEydNkrTKla1akK7tsPD88+X7kSMl7/BhqwKAt7DQMNxo8wsv2F6UTn/SaVBA UBHWFBPdNADgf81/9ztnLZsG551nlVj6pQr9YtT2Dz6wCgB4R7ywZndWluz7/nsbAeVLn622xZsC RVcNAo6wpgh00wAoqWnDOjsbvKlWx47S9f335cTHHpO0SvEvk3uXLpWF553nXB8kL8+qAOB+tTp1 knp9+tgoateXX9oeUL42TZ0a8zJcn6/0RTgQZIQ1SdBNAwDB1XzEiHCXTf/+Voml1wf9YtT2Dz+0 CgC43/Gnn257Ubu++ML2gPKVPWOG7UU1YWFhgLAmHrppAABK30B3/eADaTdxokhamlUL2rtkiSzs 319Wjh5tFQBwt3hhTQ5hDSpA7po1zgvywpgCBYRuPfNCbN8T0grdLJf2v76eLDSoSRTSKO2m0aCG kAYAgkNDme9HjZIdSbpojsvIkHYTJkj9X/3KKiVT1tc4+BvHD4rrYHa2fNGokY2iTt+2Tao2bGgj oOzpWjX6gjw/fcbqmZVlIyAsiNc4OmsM3TQAgGRqde4sJ8+c6YQxiexZtEgWnHuurLz9dqsAgPto IHPcySfbKIqpUChvu+fPt70o1qoBwghrQlibBgBQXC1GjZJeCxdK/X79rBJr/YQJMjf0ILTj44+t AgDuUjfeujUsMoxylhNnClTdOAtgA0EU6LCGbhoAZWHQlCXOBv/S6U4nz5olbR95xCqx9ixcKAv6 9ZNVd9xhFQBwDxYZRkXTZ7F469XwzAWEBTasoZsGAJCqlqNHS68FC6T+OedYJdYPjzwic7t1kx1/ /7tVAKDiJVpkOO/IERsBZSvey3INamq0aWMjINgCF9bQTQMAKE3Hde0qJ3/0kbR9+GGrxNqzYIEs OOccWXXXXVYBgIpVs107qd6ypY3C8g4elJ++/tpGQNlKFNYACAtUWKMnhKK6afQEQTeNvzFFBUBZ aHnHHdIzdJ2pd/bZVon1w8MPyzc9esjOTz6xCgBUnHgPxge3brU9oGzlfPaZ7UWxXg0QFYiwJtJN o0FNUd00GtSQ6AIAjkXtbt2k28cfS9uHHrJKLOfFwdlny6oxY6wCABWjapzPdx/cts32gLIV77mM L0EBUb4Pa+imAQCUt5Z33ik9s7KkXuj6k8gPDz0k35xyStzFFQGgPBDWoKLoM1rumjU2CtPnMNar AaJ8G9bQTQMAqEjOi4BPPpH0Bx6wSqzdWVnOdWr12LFWAYDyQ1iDihLvJTrPY0BBvgxr6KYBALhF qzFjpOe33yZt7V73wAPyba9eNgKA8kFYg4pSuKtG0VUDFOSrsIZuGvjJ70PH8tSpU20EL5k2rLOz ARG1e/Rwrjvp//M/Von10zff2J77cX4C/CFuWJOdbXvuxTnI++K9UOcFOvygNM9Pvglr6KaB38wL HdPXXnut9Ag95HFDAvhDqz/8QU6ZO1fqnnWWVbyJ8xPgD17trOEc5H2HcnJsL6oyz2fwgdI8P3k+ rKGbBn7HDQngL3V69pTun30m6fffbxXv4vwEeJvXp0FxDvKu/fGmQbVubXuA95XG+cnTYc2JoY1u GpSUV6eocEMC+EursWPllDlzpO7Pf24V7+L8BHhTFZ+sWcM5yHuYBoWgSOX8lJYXYvsFpKWl2Z77 1A5tQ0Nbf9uPZ3do0/9XzLR9wG+6d+8uI0aMkKFD9b+GYHHz+QmA/89PnIPgJ+fbb+SBIDe0fRLe 9SzukdxvfGg7M7x71N2h7Z/hXcC3SnJ+8mRYMya0aVCTyPeh7UH7BfwuiDckPCgB3uDX8xPnIMAb uEdyrymhTWdJ5DcstPH8hqAozvnJk9OgEjUPaQfNk6FtZGjjP3QExc6dO49uAOAmnJ8AVCTOQe4V b3YEsyEQJMU5P3mys0bdFtp+Hd510E2DoGnTps3RNLZewOb48lYbcDe/n584BwHuxj2S++V/jot4 w34BPyvJ+SlhWONW+U9A2j7XMfR/YJPQ/6Gtx41jUSr4St++fWX27Nk2igryDQjgd4Vvst16ieb8 5E5eOX6AVHEOAoIniPdInv4alC5CddLzzzuf5Saogd/pf+CPho71rKwsGTlyJDchAFyD8xOAisQ5 CIBbpXJ+8nRYsym0Nbr44vAA8CluQAC4FecnABWJcxAAtyqN85Onp0EpWnzhV/o9/m7dutHKCwSI V65xnJ/ciXskBAXnICB4gniPRFgDAIBLcI1DKjh+AAB+FcRrnKenQQEAAAAAAPgNYQ0AAAAAAICL ENYAAAAAAAC4CGENAAAAAACAixDWAAAAAAAAuAhhDQAAAAAAgIsQ1gAAAAAAALgIYQ0AAAAAAICL ENYAAAAAAAC4CGENAAAAAACAixDWAAAAAAAAuAhhDQAAAAAAgIsQ1gAAAAAAALgIYQ0AAAAAAICL ENYAAAAAAAC4CGENAAAAAACAixDWAAAAAAAAuAhhDQAAAAAAgIsQ1gAAAAAAALgIYQ0AAAAAAICL ENYAAAAAAAC4CGENAAAAAACAixDWAAAAAAAAuAhhDQAAAAAAgIsQ1gAAAAAAALgIYQ0AAAAAAICL ENYAAAAAAAC4CGENAAAAAACAixDWAAAAAAAAuAhhDQAAAAAAgIsQ1gAAAAAAALgIYQ0AAAAAAICL ENYAAAAAAAC4CGENAAAAAACAixDWAAAAAAAAuEhaXojte0J6errtha1evdr2AADwtscee8z2wkaO HGl7QNG4RwIA+FUQ75E8F9YAAAAAAAD4GdOgAAAAAAAAXEPk/wEQliiCz3WlxgAAAABJRU5ErkJg glBLAQItABQABgAIAAAAIQCxgme2CgEAABMCAAATAAAAAAAAAAAAAAAAAAAAAABbQ29udGVudF9U eXBlc10ueG1sUEsBAi0AFAAGAAgAAAAhADj9If/WAAAAlAEAAAsAAAAAAAAAAAAAAAAAOwEAAF9y ZWxzLy5yZWxzUEsBAi0AFAAGAAgAAAAhAGhJu402BAAA6BIAAA4AAAAAAAAAAAAAAAAAOgIAAGRy cy9lMm9Eb2MueG1sUEsBAi0AFAAGAAgAAAAhAKomDr68AAAAIQEAABkAAAAAAAAAAAAAAAAAnAYA AGRycy9fcmVscy9lMm9Eb2MueG1sLnJlbHNQSwECLQAUAAYACAAAACEA4cLD8twAAAAFAQAADwAA AAAAAAAAAAAAAACPBwAAZHJzL2Rvd25yZXYueG1sUEsBAi0ACgAAAAAAAAAhAESqR835JQAA+SUA ABQAAAAAAAAAAAAAAAAAmAgAAGRycy9tZWRpYS9pbWFnZTEucG5nUEsFBgAAAAAGAAYAfAEAAMMu AAAAAA== ">
                <v:shape id="Picture 1774987918" o:spid="_x0000_s1094" type="#_x0000_t75" style="position:absolute;left:2409;top:1520;width:11991;height:906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P9xwvKAAAA4wAAAA8AAABkcnMvZG93bnJldi54bWxEj0FrwzAMhe+D/Qejwm6r0zKaJqtbtsBg xy0bpUcRa3FoLIfYTdN/Px0GO0rv6b1Pu8PsezXRGLvABlbLDBRxE2zHrYHvr7fHLaiYkC32gcnA jSIc9vd3OyxtuPInTXVqlYRwLNGAS2kotY6NI49xGQZi0X7C6DHJOLbajniVcN/rdZZttMeOpcHh QJWj5lxfvIHN7bWrimGKzh8/Yn9a15fTsTLmYTG/PINKNKd/89/1uxX8PH8qtnmxEmj5SRag97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GP9xwvKAAAA4wAAAA8AAAAAAAAA AAAAAAAAnwIAAGRycy9kb3ducmV2LnhtbFBLBQYAAAAABAAEAPcAAACWAwAAAAA= ">
                  <v:imagedata r:id="rId1293" o:title="" cropright="51046f"/>
                  <v:path arrowok="t"/>
                </v:shape>
                <v:rect id="Rectangle 1774987919" o:spid="_x0000_s1095" style="position:absolute;left:1962;top:8028;width:2718;height:254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MSFqMcA AADjAAAADwAAAGRycy9kb3ducmV2LnhtbERPS0sDMRC+C/0PYYTebLZS3IdNSxVEpYdi1fuYTHcX N5MlSXe3/94Igsf53rPeTrYTA/nQOlawXGQgiLUzLdcKPt6fbgoQISIb7ByTggsF2G5mV2usjBv5 jYZjrEUK4VChgibGvpIy6IYshoXriRN3ct5iTKevpfE4pnDbydssu5MWW04NDfb02JD+Pp6tgk93 ehit/uLX4XJoz897r3WxV2p+Pe3uQUSa4r/4z/1i0vw8X5VFXi5L+P0pASA3PwAAAP//AwBQSwEC LQAUAAYACAAAACEA8PeKu/0AAADiAQAAEwAAAAAAAAAAAAAAAAAAAAAAW0NvbnRlbnRfVHlwZXNd LnhtbFBLAQItABQABgAIAAAAIQAx3V9h0gAAAI8BAAALAAAAAAAAAAAAAAAAAC4BAABfcmVscy8u cmVsc1BLAQItABQABgAIAAAAIQAzLwWeQQAAADkAAAAQAAAAAAAAAAAAAAAAACkCAABkcnMvc2hh cGV4bWwueG1sUEsBAi0AFAAGAAgAAAAhAKjEhajHAAAA4wAAAA8AAAAAAAAAAAAAAAAAmAIAAGRy cy9kb3ducmV2LnhtbFBLBQYAAAAABAAEAPUAAACMAwAAAAA= " filled="f" stroked="f" strokeweight="1pt">
                  <v:textbox>
                    <w:txbxContent>
                      <w:p w14:paraId="6E94CCF5" w14:textId="77777777" w:rsidR="00357D44" w:rsidRDefault="00357D44" w:rsidP="00A46561">
                        <w:pPr>
                          <w:pStyle w:val="NormalWeb"/>
                          <w:spacing w:before="0" w:beforeAutospacing="0" w:after="0" w:afterAutospacing="0"/>
                        </w:pPr>
                        <w:r>
                          <w:rPr>
                            <w:color w:val="000000" w:themeColor="text1"/>
                            <w:kern w:val="24"/>
                          </w:rPr>
                          <w:t>O</w:t>
                        </w:r>
                      </w:p>
                    </w:txbxContent>
                  </v:textbox>
                </v:rect>
                <v:rect id="Rectangle 1774987920" o:spid="_x0000_s1096" style="position:absolute;left:1270;top:1221;width:5007;height:453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5LmiMoA AADjAAAADwAAAGRycy9kb3ducmV2LnhtbESPQU/DMAyF70j8h8hI3FjKhGhXlk2AhADtgBhwN4nX VjROlWRt9+/xAYmj7ef33rfezr5XI8XUBTZwvShAEdvgOm4MfH48XVWgUkZ22AcmAydKsN2cn62x dmHidxr3uVFiwqlGA23OQ611si15TIswEMvtEKLHLGNstIs4ibnv9bIobrXHjiWhxYEeW7I/+6M3 8BUOD5O33/w6nt664/MuWlvtjLm8mO/vQGWa87/47/vFSf2yvFlV5WopFMIkC9CbXwAAAP//AwBQ SwECLQAUAAYACAAAACEA8PeKu/0AAADiAQAAEwAAAAAAAAAAAAAAAAAAAAAAW0NvbnRlbnRfVHlw ZXNdLnhtbFBLAQItABQABgAIAAAAIQAx3V9h0gAAAI8BAAALAAAAAAAAAAAAAAAAAC4BAABfcmVs cy8ucmVsc1BLAQItABQABgAIAAAAIQAzLwWeQQAAADkAAAAQAAAAAAAAAAAAAAAAACkCAABkcnMv c2hhcGV4bWwueG1sUEsBAi0AFAAGAAgAAAAhAPeS5ojKAAAA4wAAAA8AAAAAAAAAAAAAAAAAmAIA AGRycy9kb3ducmV2LnhtbFBLBQYAAAAABAAEAPUAAACPAwAAAAA= " filled="f" stroked="f" strokeweight="1pt">
                  <v:textbox>
                    <w:txbxContent>
                      <w:p w14:paraId="3CDE5F86" w14:textId="77777777" w:rsidR="00357D44" w:rsidRDefault="00357D44" w:rsidP="00A46561">
                        <w:pPr>
                          <w:pStyle w:val="NormalWeb"/>
                          <w:spacing w:before="0" w:beforeAutospacing="0" w:after="0" w:afterAutospacing="0"/>
                          <w:ind w:left="-142"/>
                        </w:pPr>
                        <w:r>
                          <w:rPr>
                            <w:color w:val="000000" w:themeColor="text1"/>
                            <w:kern w:val="24"/>
                          </w:rPr>
                          <w:t>ω</w:t>
                        </w:r>
                        <w:r>
                          <w:rPr>
                            <w:rFonts w:eastAsia="Calibri"/>
                            <w:color w:val="000000" w:themeColor="text1"/>
                            <w:kern w:val="24"/>
                            <w:position w:val="7"/>
                            <w:vertAlign w:val="superscript"/>
                          </w:rPr>
                          <w:t>2</w:t>
                        </w:r>
                        <w:r>
                          <w:rPr>
                            <w:color w:val="000000" w:themeColor="text1"/>
                            <w:kern w:val="24"/>
                          </w:rPr>
                          <w:t>A</w:t>
                        </w:r>
                      </w:p>
                    </w:txbxContent>
                  </v:textbox>
                </v:rect>
                <v:rect id="Rectangle 1774987921" o:spid="_x0000_s1097" style="position:absolute;left:10131;top:8028;width:4261;height:252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N5DE8cA AADjAAAADwAAAGRycy9kb3ducmV2LnhtbERPX0vDMBB/F/wO4QTfXLohtuuWjU0QlT2I073fkltb 1lxKkrXdtzeC4OP9/t9yPdpW9ORD41jBdJKBINbONFwp+P56eShAhIhssHVMCq4UYL26vVliadzA n9TvYyVSCIcSFdQxdqWUQddkMUxcR5y4k/MWYzp9JY3HIYXbVs6y7ElabDg11NjRc036vL9YBQd3 2g5WH/m9v340l9ed17rYKXV/N24WICKN8V/8534zaX6eP86LfD6bwu9PCQC5+gEAAP//AwBQSwEC LQAUAAYACAAAACEA8PeKu/0AAADiAQAAEwAAAAAAAAAAAAAAAAAAAAAAW0NvbnRlbnRfVHlwZXNd LnhtbFBLAQItABQABgAIAAAAIQAx3V9h0gAAAI8BAAALAAAAAAAAAAAAAAAAAC4BAABfcmVscy8u cmVsc1BLAQItABQABgAIAAAAIQAzLwWeQQAAADkAAAAQAAAAAAAAAAAAAAAAACkCAABkcnMvc2hh cGV4bWwueG1sUEsBAi0AFAAGAAgAAAAhAJjeQxPHAAAA4wAAAA8AAAAAAAAAAAAAAAAAmAIAAGRy cy9kb3ducmV2LnhtbFBLBQYAAAAABAAEAPUAAACMAwAAAAA= " filled="f" stroked="f" strokeweight="1pt">
                  <v:textbox>
                    <w:txbxContent>
                      <w:p w14:paraId="30BC71C6" w14:textId="77777777" w:rsidR="00357D44" w:rsidRDefault="00357D44" w:rsidP="00A46561">
                        <w:pPr>
                          <w:pStyle w:val="NormalWeb"/>
                          <w:spacing w:before="0" w:beforeAutospacing="0" w:after="0" w:afterAutospacing="0"/>
                        </w:pPr>
                        <w:r>
                          <w:rPr>
                            <w:color w:val="000000" w:themeColor="text1"/>
                            <w:kern w:val="24"/>
                          </w:rPr>
                          <w:t>A</w:t>
                        </w:r>
                      </w:p>
                    </w:txbxContent>
                  </v:textbox>
                </v:rect>
                <v:rect id="Rectangle 1774987922" o:spid="_x0000_s1098" style="position:absolute;left:4393;width:1883;height:342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zdZMcA AADjAAAADwAAAGRycy9kb3ducmV2LnhtbERPX0vDMBB/F/wO4QTfXGoR29VlYxNEZQ9jm76fya0t NpeSZG337Y0g+Hi//7dYTbYTA/nQOlZwP8tAEGtnWq4VfBxf7koQISIb7ByTggsFWC2vrxZYGTfy noZDrEUK4VChgibGvpIy6IYshpnriRN3ct5iTKevpfE4pnDbyTzLHqXFllNDgz09N6S/D2er4NOd NqPVX/w+XHbt+XXrtS63St3eTOsnEJGm+C/+c7+ZNL8oHuZlMc9z+P0pASCXPwAAAP//AwBQSwEC LQAUAAYACAAAACEA8PeKu/0AAADiAQAAEwAAAAAAAAAAAAAAAAAAAAAAW0NvbnRlbnRfVHlwZXNd LnhtbFBLAQItABQABgAIAAAAIQAx3V9h0gAAAI8BAAALAAAAAAAAAAAAAAAAAC4BAABfcmVscy8u cmVsc1BLAQItABQABgAIAAAAIQAzLwWeQQAAADkAAAAQAAAAAAAAAAAAAAAAACkCAABkcnMvc2hh cGV4bWwueG1sUEsBAi0AFAAGAAgAAAAhAGgM3WTHAAAA4wAAAA8AAAAAAAAAAAAAAAAAmAIAAGRy cy9kb3ducmV2LnhtbFBLBQYAAAAABAAEAPUAAACMAwAAAAA= " filled="f" stroked="f" strokeweight="1pt">
                  <v:textbox>
                    <w:txbxContent>
                      <w:p w14:paraId="7B85C3B1" w14:textId="77777777" w:rsidR="00357D44" w:rsidRDefault="00357D44" w:rsidP="00A46561">
                        <w:pPr>
                          <w:pStyle w:val="NormalWeb"/>
                          <w:spacing w:before="0" w:beforeAutospacing="0" w:after="0" w:afterAutospacing="0"/>
                        </w:pPr>
                        <w:r>
                          <w:rPr>
                            <w:color w:val="000000" w:themeColor="text1"/>
                            <w:kern w:val="24"/>
                          </w:rPr>
                          <w:t>a</w:t>
                        </w:r>
                      </w:p>
                    </w:txbxContent>
                  </v:textbox>
                </v:rect>
                <v:rect id="Rectangle 1774987924" o:spid="_x0000_s1099" style="position:absolute;left:12046;top:5414;width:2339;height:311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Kngi8cA AADjAAAADwAAAGRycy9kb3ducmV2LnhtbERPX0vDMBB/F/Ydwgm+udQxbNctG1MQlT2I073fkltb 1lxKkrXdtzeC4OP9/t9qM9pW9ORD41jBwzQDQaydabhS8P31cl+ACBHZYOuYFFwpwGY9uVlhadzA n9TvYyVSCIcSFdQxdqWUQddkMUxdR5y4k/MWYzp9JY3HIYXbVs6y7FFabDg11NjRc036vL9YBQd3 ehqsPvJ7f/1oLq87r3WxU+rudtwuQUQa47/4z/1m0vw8ny+KfDGbw+9PCQC5/gEAAP//AwBQSwEC LQAUAAYACAAAACEA8PeKu/0AAADiAQAAEwAAAAAAAAAAAAAAAAAAAAAAW0NvbnRlbnRfVHlwZXNd LnhtbFBLAQItABQABgAIAAAAIQAx3V9h0gAAAI8BAAALAAAAAAAAAAAAAAAAAC4BAABfcmVscy8u cmVsc1BLAQItABQABgAIAAAAIQAzLwWeQQAAADkAAAAQAAAAAAAAAAAAAAAAACkCAABkcnMvc2hh cGV4bWwueG1sUEsBAi0AFAAGAAgAAAAhAIip4IvHAAAA4wAAAA8AAAAAAAAAAAAAAAAAmAIAAGRy cy9kb3ducmV2LnhtbFBLBQYAAAAABAAEAPUAAACMAwAAAAA= " filled="f" stroked="f" strokeweight="1pt">
                  <v:textbox>
                    <w:txbxContent>
                      <w:p w14:paraId="10880DC0" w14:textId="77777777" w:rsidR="00357D44" w:rsidRDefault="00357D44" w:rsidP="00A46561">
                        <w:pPr>
                          <w:pStyle w:val="NormalWeb"/>
                          <w:spacing w:before="0" w:beforeAutospacing="0" w:after="0" w:afterAutospacing="0"/>
                          <w:ind w:right="-202"/>
                        </w:pPr>
                        <w:r>
                          <w:rPr>
                            <w:color w:val="000000" w:themeColor="text1"/>
                            <w:kern w:val="24"/>
                          </w:rPr>
                          <w:t>x</w:t>
                        </w:r>
                      </w:p>
                    </w:txbxContent>
                  </v:textbox>
                </v:rect>
                <w10:anchorlock/>
              </v:group>
            </w:pict>
          </mc:Fallback>
        </mc:AlternateConten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noProof/>
          <w:szCs w:val="24"/>
        </w:rPr>
        <mc:AlternateContent>
          <mc:Choice Requires="wpg">
            <w:drawing>
              <wp:inline distT="0" distB="0" distL="0" distR="0" wp14:anchorId="5D8EF5C2" wp14:editId="5076EEF7">
                <wp:extent cx="1127125" cy="974341"/>
                <wp:effectExtent l="0" t="0" r="0" b="0"/>
                <wp:docPr id="1774987925" name="Group 8"/>
                <wp:cNvGraphicFramePr/>
                <a:graphic xmlns:a="http://schemas.openxmlformats.org/drawingml/2006/main">
                  <a:graphicData uri="http://schemas.microsoft.com/office/word/2010/wordprocessingGroup">
                    <wpg:wgp>
                      <wpg:cNvGrpSpPr/>
                      <wpg:grpSpPr>
                        <a:xfrm>
                          <a:off x="0" y="0"/>
                          <a:ext cx="1127125" cy="974341"/>
                          <a:chOff x="0" y="0"/>
                          <a:chExt cx="1219180" cy="1016732"/>
                        </a:xfrm>
                      </wpg:grpSpPr>
                      <pic:pic xmlns:pic="http://schemas.openxmlformats.org/drawingml/2006/picture">
                        <pic:nvPicPr>
                          <pic:cNvPr id="1774987926" name="Picture 1774987926"/>
                          <pic:cNvPicPr>
                            <a:picLocks noChangeAspect="1"/>
                          </pic:cNvPicPr>
                        </pic:nvPicPr>
                        <pic:blipFill rotWithShape="1">
                          <a:blip r:embed="rId1292"/>
                          <a:srcRect l="25950" r="51571"/>
                          <a:stretch/>
                        </pic:blipFill>
                        <pic:spPr>
                          <a:xfrm>
                            <a:off x="0" y="110901"/>
                            <a:ext cx="1219180" cy="905831"/>
                          </a:xfrm>
                          <a:prstGeom prst="rect">
                            <a:avLst/>
                          </a:prstGeom>
                        </pic:spPr>
                      </pic:pic>
                      <wps:wsp>
                        <wps:cNvPr id="1774987927" name="Rectangle 1774987927"/>
                        <wps:cNvSpPr/>
                        <wps:spPr>
                          <a:xfrm>
                            <a:off x="909454" y="0"/>
                            <a:ext cx="167774" cy="30157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095DF1" w14:textId="77777777" w:rsidR="00357D44" w:rsidRDefault="00357D44" w:rsidP="00A46561">
                              <w:pPr>
                                <w:pStyle w:val="NormalWeb"/>
                                <w:spacing w:before="0" w:beforeAutospacing="0" w:after="0" w:afterAutospacing="0"/>
                                <w:ind w:right="-140"/>
                              </w:pPr>
                              <w:r>
                                <w:rPr>
                                  <w:rFonts w:cstheme="minorBidi"/>
                                  <w:kern w:val="24"/>
                                </w:rPr>
                                <w:t xml:space="preserve">a </w:t>
                              </w:r>
                            </w:p>
                          </w:txbxContent>
                        </wps:txbx>
                        <wps:bodyPr rtlCol="0" anchor="ctr"/>
                      </wps:wsp>
                      <wps:wsp>
                        <wps:cNvPr id="1774987928" name="Rectangle 1774987928"/>
                        <wps:cNvSpPr/>
                        <wps:spPr>
                          <a:xfrm>
                            <a:off x="1001742" y="509356"/>
                            <a:ext cx="166506" cy="343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27DBC5" w14:textId="77777777" w:rsidR="00357D44" w:rsidRDefault="00357D44" w:rsidP="00A46561">
                              <w:pPr>
                                <w:pStyle w:val="NormalWeb"/>
                                <w:spacing w:before="0" w:beforeAutospacing="0" w:after="0" w:afterAutospacing="0"/>
                              </w:pPr>
                              <w:r>
                                <w:rPr>
                                  <w:rFonts w:cstheme="minorBidi"/>
                                  <w:kern w:val="24"/>
                                </w:rPr>
                                <w:t>x</w:t>
                              </w:r>
                            </w:p>
                          </w:txbxContent>
                        </wps:txbx>
                        <wps:bodyPr rtlCol="0" anchor="ctr"/>
                      </wps:wsp>
                      <wps:wsp>
                        <wps:cNvPr id="1774987929" name="Rectangle 1774987929"/>
                        <wps:cNvSpPr/>
                        <wps:spPr>
                          <a:xfrm>
                            <a:off x="19780" y="778283"/>
                            <a:ext cx="627878" cy="23844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2EC4A24" w14:textId="77777777" w:rsidR="00357D44" w:rsidRDefault="00357D44" w:rsidP="00A46561">
                              <w:pPr>
                                <w:pStyle w:val="NormalWeb"/>
                                <w:spacing w:before="0" w:beforeAutospacing="0" w:after="0" w:afterAutospacing="0"/>
                              </w:pPr>
                              <w:r>
                                <w:rPr>
                                  <w:rFonts w:cstheme="minorBidi"/>
                                  <w:kern w:val="24"/>
                                </w:rPr>
                                <w:t>-A</w:t>
                              </w:r>
                            </w:p>
                          </w:txbxContent>
                        </wps:txbx>
                        <wps:bodyPr rtlCol="0" anchor="ctr"/>
                      </wps:wsp>
                      <wps:wsp>
                        <wps:cNvPr id="1774987930" name="Rectangle 1774987930"/>
                        <wps:cNvSpPr/>
                        <wps:spPr>
                          <a:xfrm>
                            <a:off x="524933" y="42287"/>
                            <a:ext cx="552294" cy="3976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235B63" w14:textId="77777777" w:rsidR="00357D44" w:rsidRDefault="00357D44" w:rsidP="00A46561">
                              <w:pPr>
                                <w:pStyle w:val="NormalWeb"/>
                                <w:spacing w:before="0" w:beforeAutospacing="0" w:after="0" w:afterAutospacing="0"/>
                              </w:pPr>
                              <w:r>
                                <w:rPr>
                                  <w:rFonts w:cstheme="minorBidi"/>
                                  <w:kern w:val="24"/>
                                </w:rPr>
                                <w:t>ω</w:t>
                              </w:r>
                              <w:r>
                                <w:rPr>
                                  <w:rFonts w:eastAsia="Calibri" w:cstheme="minorBidi"/>
                                  <w:kern w:val="24"/>
                                  <w:position w:val="7"/>
                                  <w:vertAlign w:val="superscript"/>
                                </w:rPr>
                                <w:t>2</w:t>
                              </w:r>
                              <w:r>
                                <w:rPr>
                                  <w:rFonts w:cstheme="minorBidi"/>
                                  <w:kern w:val="24"/>
                                </w:rPr>
                                <w:t>A</w:t>
                              </w:r>
                            </w:p>
                          </w:txbxContent>
                        </wps:txbx>
                        <wps:bodyPr rtlCol="0" anchor="ctr"/>
                      </wps:wsp>
                      <wps:wsp>
                        <wps:cNvPr id="1774987931" name="Rectangle 1774987931"/>
                        <wps:cNvSpPr/>
                        <wps:spPr>
                          <a:xfrm>
                            <a:off x="660174" y="752141"/>
                            <a:ext cx="417597" cy="26420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4A0FEB" w14:textId="77777777" w:rsidR="00357D44" w:rsidRDefault="00357D44" w:rsidP="00A46561">
                              <w:pPr>
                                <w:pStyle w:val="NormalWeb"/>
                                <w:spacing w:before="0" w:beforeAutospacing="0" w:after="0" w:afterAutospacing="0"/>
                              </w:pPr>
                              <w:r>
                                <w:rPr>
                                  <w:color w:val="000000" w:themeColor="text1"/>
                                  <w:kern w:val="24"/>
                                </w:rPr>
                                <w:t>O</w:t>
                              </w:r>
                            </w:p>
                          </w:txbxContent>
                        </wps:txbx>
                        <wps:bodyPr rtlCol="0" anchor="ctr"/>
                      </wps:wsp>
                    </wpg:wgp>
                  </a:graphicData>
                </a:graphic>
              </wp:inline>
            </w:drawing>
          </mc:Choice>
          <mc:Fallback>
            <w:pict>
              <v:group id="Group 8" o:spid="_x0000_s1100" style="width:88.75pt;height:76.7pt;mso-position-horizontal-relative:char;mso-position-vertical-relative:line" coordsize="12191,1016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qDHFuOAQAAOUSAAAOAAAAZHJzL2Uyb0RvYy54bWzsWNtu3DYQfS/QfxD0 HutK3eB1UNiNUSBojaRFn7lcaiVEIgWSe/Hfd4aU5Muuk3UQpPtgA9bqwhkenjkzHOny/b7vvC1X upVi4UcXoe9xweSqFeuF/8/fH94VvqcNFSvaScEX/j3X/vurX3+53A0Vj2UjuxVXHjgRutoNC78x ZqiCQLOG91RfyIELeFhL1VMDl2odrBTdgfe+C+IwzIKdVKtBSca1hrs37qF/Zf3XNWfmr7rW3Hjd wgdsxh6VPS7xGFxd0mqt6NC0bIRBvwNFT1sBk86ubqih3ka1B676limpZW0umOwDWdct43YNsJoo fLaaWyU3g13Lutqth5kmoPYZT9/tlv25vVNeu4LY5XlaFnkZE98TtIdY2em9AjnaDesKht6q4fNw p8Yba3eFy97XqsdfWJC3t+zez+zyvfEY3IyiOI/QO4NnZZ4maeToZw3E6MCMNb9PhnFURgVEDw2j MMryJEbLYJo3QHgzmqFlFfyPbMHZAVvfVhVYmY3i/uikP8lHT9WXzfAOAjtQ0y7brjX3VqQQQgQl tnctu1Pu4gjx2UQ8DMPZvTkkGS4XXaCV80FxjR8l+6I9Ia8bKtb8Nz2A3oEiS87T4QFePgGw7Nrh Q9t1npLm39Y0nxs6QNAjK2N8OK4dkuWZ2I7Q54R8I9mm58K4zFS8Axqk0E07aN9TFe+XHISm/liN gdeKfQLEmJsxKQlEGCYjEcmn50ZxwxoMNcKfEDsqNAjxRelFUViGo5dZf49lVIakSBxRk4qAUaXN LZe9hycAFLBZNuj2ozZOcNOQEZIDYdEBQswTKGN6og6uDsh7VabamAAEdHtEMPkkGGQRFNA9kkyO Ihjt5pzV1QuslWGZktT3jmRtlkNhcLmXhBCb5EnqvZI0WgmJogNstOoEHucbkM54B5J5gmnPzH3H 3ehPvIZKBZUktlGxewS/7pS3paAgyhhIz8lXN3TF3W0Swt8IebawtaMT4BA91wBo9j06wP3n0LfT wDgeTbndYmbj8GvAnPFsYWeWwszGfSukOuagg1WNM7vxE0mOGmTJ7Jd7W8XTsVzrailX91Dalemu pdv8qGCNhAxjRll/aAhi/dmqhY7A7S9HVDujB7V/W7VRGEZ5GlvZkrBMiK2TEJVp48gyEkJVxX0j SZMoI2/adVo/T+2WGB5U5dlqt/yKdmf0p2m3zLGlAWXmeREXtqo+KDeL8yKHREHlxkmRptb53PC8 VV3Y8ObC+f9XXWhdzly5CWjtpaoLz0b0JymXxGmZJFa6aRwXttF4UC4hcVxO/UKZZ6Bit3dNrwhT B3VSk/WoPXjrF6BT+eH9ArGtxTnXXOjSX1bujP4k5WYZ9guu6JI4mt4/p3YhjXJSQk9ti26WxmH6 Jt0zbheI/QjwSunaTwXwLcW+AYzfffBjzeNr214/fJ26+g8AAP//AwBQSwMEFAAGAAgAAAAhAKom Dr68AAAAIQEAABkAAABkcnMvX3JlbHMvZTJvRG9jLnhtbC5yZWxzhI9BasMwEEX3hdxBzD6WnUUo xbI3oeBtSA4wSGNZxBoJSS317SPIJoFAl/M//z2mH//8Kn4pZRdYQde0IIh1MI6tguvle/8JIhdk g2tgUrBRhnHYffRnWrHUUV5czKJSOCtYSolfUma9kMfchEhcmzkkj6WeycqI+oaW5KFtjzI9M2B4 YYrJKEiT6UBctljN/7PDPDtNp6B/PHF5o5DOV3cFYrJUFHgyDh9h10S2IIdevjw23AEAAP//AwBQ SwMEFAAGAAgAAAAhADjAEKfdAAAABQEAAA8AAABkcnMvZG93bnJldi54bWxMj0FrwkAQhe+F/odl Cr3VTbSpJc1GRGxPIlQLpbcxOybB7GzIrkn89117sZfhDW9475tsMZpG9NS52rKCeBKBIC6srrlU 8LV/f3oF4TyyxsYyKbiQg0V+f5dhqu3An9TvfClCCLsUFVTet6mUrqjIoJvYljh4R9sZ9GHtSqk7 HEK4aeQ0il6kwZpDQ4UtrSoqTruzUfAx4LCcxet+czquLj/7ZPu9iUmpx4dx+QbC0+hvx3DFD+iQ B6aDPbN2olEQHvF/8+rN5wmIQxDJ7Blknsn/9PkvAAAA//8DAFBLAwQKAAAAAAAAACEARKpHzfkl AAD5JQAAFAAAAGRycy9tZWRpYS9pbWFnZTEucG5niVBORw0KGgoAAAANSUhEUgAABGsAAAC9CAYA AAAEAfC8AAAAAXNSR0IArs4c6QAAAARnQU1BAACxjwv8YQUAAAAJcEhZcwAADsMAAA7DAcdvqGQA ACWOSURBVHhe7d0HlFX1tcfxPXQQpEZ6GRCkDAKC8p4aCVEiz4KFaCwgqGBPIGAhxCfOEp/lCYo1 BoyoYImVqE9EoxgTS0CHDoJUQeoAg5Shzrv73H25M3PLzHCnnPL9rHXWPf+NZPneOp7yO/v/P2l5 IeIxs2fPlnr16kn37t2tAgCAP3CNQyo4fgAAfhW0a5wnw5q+ffvKzp07JSsryyoAAPgD1zikguMH AOBXQbvGVbJfz9A0Tbd58+Y5GwAAfsE1Dqng+AEA+FUQr3GeC2syMzNtT+Taa6+1PQAAvI9rHFLB 8QMA8KsgXuM8FdZE0rQI3hwBAPyCaxxSwfEDAPCroF7jPBXW5E/TInhzBADwA65xSAXHDwDAr4J6 jfNMWFM4TYvgzREAwOu4xiEVHD8AAL8K8jXOM2FNvDQtgjdHAAAv4xqHVHD8AAD8KsjXOE+ENYnS tAjeHAEAvIprHFLB8QMA8KugX+M8EdYkS9MieHMEAPAirnFIBccPAMCvgn6Nc31YU1SaFsGbIwCA 13CNQyo4fgAAfsU1zgNhTXHStAjeHAEAvIRrHFLB8QMA8CuucSJpeSG27wlpaWm2F+axf30AABLi GodUcPwAAPwqiNc4z3wNCgAAAAAAIAgIawAAAAAAAFyEsAYAAAAAAMBFCGsAAAAAAABchLAGAAAA AADARQhrAAAAAAAAXISwBgAAAAAAwEUIawAAAAAAAFyEsAYAAAAAAMBFCGsAAAAAAABchLAGAAAA AADARQhrAAAAAAAAXISwBgAAAAAAwEUIawAAAAAAAFyEsAYAAAAAAMBFCGsAAAAAAABchLAGAAAA AADARQhrAAAAAAAAXISwBgAAAAAAwEUIawAAAAAAAFyEsAYAAAAAAMBFCGsAAAAAAABchLAGAAAA AADARQhrAAAAAAAAXISwBgAAAAAAwEUIawAAAAAAAFyEsAYAAAAAAMBFCGsAAAAAAABchLAGAAAA AADARQhrAAAAAAAAXISwBgAAAAAAwEUIawCgLOXlya4vv7QBAAAAABQtLS/E9j0hLS3N9sI89q8P ICAGTVlie2Hn58yTK0dfZaOoaV9tkpmLttso1qD/aCL9MxrYKIq/58+/N314F9sL4xqHkuAeCQDg V0G8xtFZAwClrHBQo7bPnClZp58uu776yioAAAAAEB+dNQiMQzt3yu5586TeL35hFaBsRMKa4YW6 JCLaZGZK63vusREQxTUOqch//MwObZVq1JBKNWsW+K1caBzvt0q9elK9aVOppluzZs5WtUFshxgA AOUliPdIng1rrp682PlNZNqwzrZXULw33vnx9+Lz299LNDUBKA2R4y1RWKPqnnGGtJs4UeqcdppV AMIapKZwWFOaNMjR0MYJcTTACf1Wt1+nrlvLllK5Th37GwAAlJ4g3iMxDQq+pt006x97zEZRul4E UNaSdc/k/Otf8m3v3rL2vvusAgDudSQ3V3JXrXLOXVtff102PP64rBozRpYNGSIL+vWTOV26yD+P P16+bttWFl1wgay66y7Z/OKL8tPcuXJk3z77XwEAAMXFNCj4lk55WpuZKdveeccqYZOtKytRFw6Q qkhnjR5j+mCzctQo+enf/3Zq8dQ988xwl82pp1oFQcU1Dqkoy86aVNVs316O69JFanXuHP4NbceF 9tOqVrV/AgDgV/oCPbLlrlnjbIdycuRwaBwR+fPIfuHfNaG/Uzu0PzW0vRHagnCPRFgDX9JuGg1q Iv+B5xcJa548cQvr16BM5A9rItb893/L2vHjbRRfeujPW/3xjzZCEHGNQyrcHNYkUqtTJzn+tNPk +DPPdILrWh072p8AANxOn7UiWySE2b927dFx/t/SomGNboQ1LsSNLJJJ1E2TH501KGvxwhqV8/nn snL0aPlpzhyrxKp71lnSbsIEqdOrl1UQJFzjkIrCx8/hvXud6Us6Dcn5DW2HI/tJfg9s3SoHfvzR 2fZv3Oj8Ht692/5Xy1b15s3Dwc0ZZzjhTe0ePexPAAAVJX8Ys3v+fMmZPbtMgpjiIKxxMW5kkUiy bpqIFiNHyrguw519whqUlURhTcTqu++Wdfffb6P40kN/3mrsWBshKLjGIRVlefwc3rVL9muAY+FN JMTRcaS+b8UK+6dLT5UGDZzQxtnOOEOOP/10+xMAQGnLH8rolvPZZ0f3yzuUSYSwxsW4kUVhxemm qd29u7QeN04aXXxxkQ/SQHnI+cc/wmvZfPONVWLV69PHWcum9imnWAV+xzUOqajo40c7c/YuXix7 liw5+rsn9KsLE5eWSrVqOaFN/X79pOGFFzJtCgBSoAHMztmznVBGf90UyiRCWONi3Mgiv+J202hQ U6VePWdMWAM3WT12rKx74AEbxZce+vNWY8bYCH7GNQ6pcOvxo1OoNLTZa+FN5Hf/unX2Txw7nSbV cMAAJ7ip07OnVQEA8ehLbg1l9syf7+zrVh70OSyy1WjTxtkq67huXfsnov9MZL/wb3p6ukQm5Opv EO6RCGvgSSXtpsmPsAZuoxdNXctm97ffWiVWvb59nbVsWL/B37jGIRVeO370RYt+KS/nn/88uuUd PGh/WnI1O3RwQhvdtDMRAIJMz7HaKZO/c6YsumY0eNEwpXAIo89ikXokdElFEO+RCGvgOcfSTQN4 weo//EHWPfigjeJrG/rzlnfdZSP4Ddc4pMLzx8+RI+HQ5l//Ohre6Fo5x6Jas2bSyIKbBuefb1UA 8Dd9Pto0dapkz5jhvNwuzXBGn6s0gNGteuvWzld1SyuIKQ7CGg/gRja4UummAbxi56efhrtssrKs EqveL38ZXsumWzerwC+4xiEVfjx+9Ot5kQBnV+j3wObN9ifFp294dapU42uukfrnnGNVAPAHfUba NmOGZIeekUpjWlNFhzKJENZ4ADeywaQJ8crf/z5pOtxk6FBp9+ijdNPAF1aNGSM/PPSQjeJr+/DD 0vKOO2wEP+Aah1QE4fjZs2iRZL/3nmS/+67s+uILqxbfcV27SpMhQ6RxaKvaqJFVAcBbdErTzs8+ SzmgyR/MNLzoIufXrc9ShDUewI1ssNBNAy8qrXWRdn7yifPFqN3z51slVv2zz3a6bI47+WSrwMu4 xiEVQTt+cteudUIb3XbMmmXV4ms8eDDdNgA8QV9Y63NRqgFNJJyp+4tfOGt7uTmcKYywxgO4kQ0O umngVaW9iPWqO++UH/73f20UX9vQn7e8/XYbwau4xiEVQT5+DmZnS/bf/nY0vMk7dMj+pGgadje5 5hq6bQC4jnbQ6Poz+lx0LOvP5A9nGl10kSumMx0rwhoP4EbW/+imgdeVxRfHdnz8sbOWzZ4FC6wS q36/fuEum4wMq8BruMYhFRw/YUdyc4+GNrqV5AHH6bYZMsTpWgSAiqDnLH0O2jBp0jF10OgaM34I ZwojrPEAbkT8rTy6afh0N8paWR5jq+64Q3545BEbxdcu9OctRo+2EbyEaxxSwfET35ZXXpHNL74o 22fOtErR6px6qvNlyROuusoqAFC2jrWLpnD3jO77EWGNB3Aj4k96Qvru2mvLpZuGsAZlrayPsR0f feSsZaMLbSZS/1e/CnfZdOliFXgB1zikguMnub1Ll8qmF16QzaHtwKZNVk2udo8e0uL3v3c6bgCg tB1rF00koNFFgfXZSDto/I6wxgO4EfGf8l6bhrAGZa28jjGdFrV+4kQbxaeBjT5owBu4xiEVHD/F V9JuG13XRs+lej8CAKk6li6aSECjUzU1oCmN5yIvIazxAG5E/KM43TR6Ejrp+edLdW0awhqUtfI8 xnZ8+GF4LZvFi60Sq0H//tJuwgSp1Zlj3u24xiEVHD8lV9JuG+1WbD5ypDQdNswqAFB8GtLoS+qS dNHoGjTaQaNhcdACmvyCeI2rZL9AudIU+ev09KRBjZ6Qeq9ezSLCQBL1zz1Xei1cmLR7Rt8cz8nI kPWPPWYVAICq1amTtH3wQfnPjRul08svF/kZbw3Glw8fLnM6dpSNzz5rVQBITkOab3r0kPl9+xYr qNFQpvW990rPrCzp9umnzhpaQQ5qgorOGpSriuqmyY/OGviVhjLaZbN3SfgYj6fBf/2XMzWqVuhB A+7DNQ6p4PgpHdqxqOF2caZI1TzxRGl5++3S9MYbrQIAUSXtpKGLJrEgXuMIa1BuynttmkQIa+Br R46E17JJ0kWTVrmyE9g0/93vrAK34BqHVHD8lK4df/+7bAjdk2S//75VEtMHrDbjx0vdM86wCoCg 0mcdDWeKG9Loc49Or/Tzl5xKA2GNB3Aj4j1u6KbJj7AGQbD9gw+cL0btXbbMKrEanHdeuMvmpJOs gorGNQ6p4PgpG/pmfL2GNn/7m1USa37bbdLmvvt4Iw4EUElDGrpoSoawxgO4EfEWt3TTAEGUd/iw E9hsePxxq8RKq1Il3GXz299aBRWJaxxSwfFTtnI+/9zpWtz21ltWia9qw4ZOl02zm26yCgC/K8l0 Jw1pWo8b5/yi+AhrPIAbEW9wWzcNEGTb338/vJbNd99ZJVbDCy5wvhhVs0MHq6AicI1DKjh+yseu L790Om22vv66VeKr16eP02VT9+c/twoAv9FwZm1mZtJnnghCmtQQ1ngANyLuRzcN4D55Bw86gc2G J56wSqy0atWcwEbb+FExuMYhFRw/5UsXIl59zz3y07//bZX4mt1yi6SPHy9V6te3CgCv0+ccDWn0 uSfZM48ipCkdhDUewI2Ie9FNA4S5eV2k7Pfec6ZG7VuxwiqxGl54oTM1Sr9ygvLFNQ6p4PipGOtD 58s199wjh/fssUqsKg0aOIFNs5tvtgoAr9IpT/rMk7tmjVXi03BGX06zaHDpCOI1rpL9AinRVPnr 9PSkQY120/RevZqgBqhAOt2p16JF0vzWW60SK/vdd2VuRob8+PTTVgEAJNJi1Cg5bflyaXLddVaJ dWj7dllxyy2ydNAgObRrl1UBeIlOeVp8ySUyv2/fpEGNhjQ9s7Kk26efEtQgJYQ1SEmkm0a3RC2A 2k3T5e23nY4apj0BFa9StWpy4pNPSsaMGQm7Z47s3y8rbr1VFl18sexbudKqAIB4qjVrJic995yc PGuWHN+7t1VjbZk+Xb7p0UO2f/ihVQC4nT7j6BIPGtIkezGtwYw+8xDSoLQQ1uCYaQugdtNoV00i miy7rZtGp6hEpqkAQdZwwADptXChs55CItkzZoS7bJ55xioAgETq9+snPb76ypn6ULl2basWlLtq lSzs31/W3HuvVQC4lT7vaMCqX4JL9mJa/5vXkIYZBChNhDUosUg3jabLyU5a2kmjJy26aQD3qlSj hrR/6inp8s47UrNtW6sWdCQ312nf19bf3NWrrQoASKTFyJFy2ooV0nTYMKvE0sVJF5x7Lt2LgAvl f94pzpQn/W+eZx6UNsIalEhJuml0jRoA3tDooouctWySLX6prb9ztMvm2WetAgBIpFqTJtJh8mTp NH26VKlb16oF7Zg1y3lrv3naNKsAqGiRbppkzzv5pzzVaNPGqkDpIqxBsdBNA/hfpZo1pf3TTzs3 HzXS061a0JG9e2XFTTfJ4ksvLfIrCAAAkROuukp6fvutNOjf3yoFHf7pJ1k2eLCzThiAiqXTnZxO 4gT3OPqMw5QnlBfCGhSJbhogWPTmw+myufFGq8Ta9vbbzlo2G//8Z6sAABKp0batdP3gA2mTmWmV WPoFvm9OOUX2LltmFQDlRV9Ga0ijCwknejHNlCeUt7Q8j32gPIjfV68oeqLSE1aykCaSLnsppIks LjxtWGfnF0Bi2956S1aOHp20i6bRwIHSbsIEqdG6tVVwrLjGIRUcP96w46OPnHXA9n3/vVUKqta4 sXR67TWp16ePVQCUJX0xrTMIiuqm4aV0xQriNY7OGsRVnLmadNMA/tfo0kudL0Y1veEGq8Ta9uab MrdrV9k4ebJVAACJ6BejdFpU48GDrVLQgc2bnWnnW//6V6sAKAuRF9PJFhGOdNPwvIOKQFiDAvSk VdTK55ouszYNEBz6+dkOzz4rnd94Q6q3amXVgnTNheU33CBLLrtM9v/wg1UBAPFUrlNHOr74orNO WFx5ebLkN7+RDU88YQUApUmfc3Tak65Rk4hOd3LW8WMBYVQQpkHhqKJaAJWmyxrUcNICgklDmZWj RsnGKVOsEqvy8cdLu4kTpen111sFxcU1Dqng+PGmLa++KmvGjZN9y5dbpaDWd98tbe67z0YAUrV7 3rwiFxHW5x0WEHaXIF7jCGvg27VpAJSdra+/7qxlk6yL5meXX+6sZVO9RQuroChc45AKjh/vOvDj j7Lkiisk5/PPrVJQ0+HDpQMLugMp05fTGtQkW0RYu2mYPeA+hDUewI1I6aKbBsCxOpST4wQ2m557 ziqxqtSt63TZNLnuOqsgGa5xSAXHj7flHT4sS3/zG9n65ptWKajhgAHS+bXXpFKNGlYBUBI65Wlt ZmbcoEbDmdbjxjlTn+BOhDUewI1I6aCbBig7QfvimC6CqVOj9m/YYJVYJ4QeQNpOnCjVmzWzCuLh GodUcPz4w4pbb3U+4x3P8b17S+c335TqzZtbBUBxaFCjzz7x6DOPdtPoC2q4VxCvcSwwHEDF/dIT K58DKA6d7tRr0aKk3TNbXntN5mZkJD3vAABE2j/1lLTJzLRRQbu+/lqWDBwoh3fvtgqAZCIvqBMF NbW7d3eeeQhq4EaENQESOVkV9aUn7abRLz0x7QlAcem546TnnpNOr74q1RJ0zxzascOZdrn0yivl wMaNVgUAFNb6nnukw5/+ZKOCNLBZPHCgjQAkos8+et+R6ItPGtDwzAM3I6wJiEg3TbLP00W6afw+ V1OnqESmqQAoXTrd6VTtsknSladfPtEum80vvGAVAEBhTW+80ZmaUal6datE7Zg1S5ZcdpmNABQW CWq2vfOOVQqKfJZbXzYBbkVY43N00wAob1Xq13cWJe/08stSrWlTqxZ0cPt2WTZ0qCy9+mo5sGmT VQEA+emng0/++OO4iwpvfeMN+W7YMBsBiChOUKPPPgQ1cDvCGh+jmwZARTrhyiul18KF0njIEKvE 2vLyyzK3a1fZ/OKLVgEA5Ff3zDOlyxtv2Kgg/RqfLvAOICxZUBN5Qa0b4AWENT5ENw0At6jasKF0 nDpVOk2fLtUaN7ZqQQe3bZNlQ4bIskGD5OCWLVYFAEQ0OP98p1sxnvWh+zn9HDEQdJFnoERBjXb9 8oIaXkJY4zN00wBwoxOuusr5YlTjwYOtEmvz9OkyR9eymTbNKgCACO1WbP/MMzYqaM299zqhDRBk GtTE++pkJKjRaYWAlxDW+ATdNIB7TBvW2dlQUNVGjaTjiy9Kx5dekqonnGDVgg5u3SrLBg+WZddc 4+wDAKKa3XSTtH3oIRsVpNOh4j2oAkGwJjOToAa+Q1jjA3TTAPCSxoMGOV+M0t9ENr/0krOWzZbp 060CAFAt77xTWo0da6OCVtx8s+xdutRGQDDoM9Dae++1UUH6opqgBl5FWONhdNMA8KqqP/uZ02Gj nTbacRPPgc2bZemgQc56Ngezs60KAEi//35pftttNoo6kpsrK265xUaA/2lQo89D8egzUJOhQ20E eE9aXojte0JaWprthXnsX7/UaDeNrnSeKKRR2k2jbX+ENADcTEOZlaNHJ+2iqdakibSbONFZs8HP uMYhFRw/waNTRrUTsbCWd90lbR980EaAP+lCwvo8pC+wC4t8nhv+EcRrHGGNx+jJSFf8TzblSbtp Wo8bx5QnAJ6in+/WNReSddHoG7J2EyZIlQYNrOIvPGwjFRw/wXPkwAFnKvzeJUusEtXlrbek0SWX 2AjwF31hrcc+QU1wENZ4QJBvROimAeB3BzZtcgKbLa+8YpVY1Zo2DXfZXHGFVfyDh22kguMnmHL+ 8Q+Z16ePjaKqNW4sPb/9Vqo1a2YVwB80oNFnonif6NagRl9a68tr+EsQr3GsWeMBrE0DeMugKUuc DSWn0506vfyyEzon6p45sHGjLL3ySvnuuuvk0I4dVgWAYKp71lnS9uGHbRSlU0yXs34NfGj9pElx gxrtviWogZ8Q1rgcX3oCEER6w3XqwoVJu2c2Pf+888Wora+9ZhUACKaWd9whjQYOtFFU9owZsu6B B2wEeJ8+G22I81ykL6v1xTVBDfyEsMal6KYBEHTaut/plVfkpL/8JeHN1/4NG2TJFVfId9dfL4dy cqwKAMHT4emnpXqLFjaKWj12rOz85BMbAd4Vmf5UeJ2ayDMRQQ38hrDGheimKVtMUQG8pUnoxqzX okXys8svt0qsTX/5i8zNyJCtr79uFQAIlqonnCDtn37aRgVpYAN4XaK1O5uHnocaXXyxjQD/IKxx EbppACC+6s2bS+fXXpOTpkyRKnXrWrWg/evXy5LLL5flw4fL4V27rAoAwdHwwgul1R//aKOoXV9/ LRsnT7YR4D36EjveOjX6ArvFiBE2AvyFsMYl6KYBgKI1uf76cJfNZZdZJdbGKVNkjq5l88YbVgGA 4EgfP17q/fKXNopaG6rnHTliI8A7ds+bJ2szM20UpS+xnQ8SMP0JPkVYU8Ei3TSLL7mEbhoAKAZd k6HzX/8qHSZPlsp16li1oP3r1smSyy6T5TfcIId377YqAARD67vvtr0oPS+uGz/eRoB36LNS4XVq lAY1PBvBzwhrKlD+bpp4JyBFNw0AxNd02DA5Vbtsfv1rq8TStn9dy2bbW29ZBQD8r17fvtL46qtt FKXdNbowO+AVOvVJn5kK02cj1qmB3xHWVICSdNN0efttEmPAY6YN6+xsKHvVW7WSzq+/Lh3+/Gep XLu2VQvKXbtWFg8cKMtvukkO79ljVQDwt1ZxumvyDh6kuwaeoc9M8aY/1e7eXVqPG2cjwL8Ia8pZ SbtpmIMJAEVrOny4s5ZNo0svtUqsjc8+G+6yefttqwCAf9Xq2FFa3n67jaJ+/NOf5Ke5c20EuNf6 SZOc9WoK4zPdCArCmnJCNw0AlK0arVtLlzfflA6hB5HKtWpZtSA9/y6+9FJZcfPNcmTvXqsCgD9p d02VBg1sFKXToQA302enDXE+vKJTn/TFNhAEaXkhtu8JaWlpthfmhX997ab57tprE4Y0Sk86LJIF AKUjd/VqWTl6dNIumhpt20q7CRNcNefdi9c4uAfHD+JZ/+ijsnLUKBtFZcyYIQ0HDLAR4C5rMjNl 7b332ihMX2zrB1d0GhSCJ4jXODpryhDdNABQMWqkp0uXt96S9s88I5Vq1rRqQbmrVjnn5xW33CJH cnOtCgD+0iJ0L3pcly42itr0/PO2B7iLPjfF66ppMnQoQQ0Chc6aMqLdNBrUxJtnGaHdNBrUcNIB gLKjoYy+Vd42Y4ZVYtVs107aTZxY4W+Z6YxAKjh+kMiWV1+VpVdeaaOo3qGHYp1CCriJzkjYNHWq jcL0BXfv1atZqybA6KxByvJ30yQKavJ30xDUAP4zaMoSZ4M76HSnLu+8I+2fekoq1ahh1YL2rVwp iy66SFbcdpsc2b/fqgDgDydccYXU7NDBRlFbpk2zPcAd9IV34aBGNefDKwggwppSpCeX+X37Fvml J51ryZeeAKB8NbvlFueLUcm6Z3586imZ27WrZL/7rlUAwB8aDx5se1GbX3rJ9gB32DBpku1F6VIR LUaMsBEQHIQ1pYBuGgDwBp3upItqtn/ySalUrZpVC9q3YoUsGjBAvv/tbyXv4EGrAoC3xQtr9n73 nWyfOdNGQMXSZyp9+V1Y63HjeMmNQCKsSRHdNN7DFBUAzW69Ndxlc8EFVom14cknZU5GhmS//75V AMC7dG2aRhddZKMoumvgFusnTYp5ntKuGjd9tREoT4Q1x4huGgDwtprt20vGu+/KiU88IWlVq1q1 oH3Ll8uiCy6Q70eMkLxDh6wKAN4Ur7tmy8svy8Ft22wEVJzsd96xvajGQ4fyshuBRVhzDOimAQD/ aH7bbXKqdtmcf75VYm14/HGZm5Eh2//v/6wCAN7TaOBAqd6ihY2i6K5BRdPnq3gvwJsMGWJ7QPAQ 1pQA3TQA4E/6lZSM996TEydNkrTKla1akK7tsPD88+X7kSMl7/BhqwKAt7DQMNxo8wsv2F6UTn/S aVBAUBHWFBPdNADgf81/9ztnLZsG551nlVj6pQr9YtT2Dz6wCgB4R7ywZndWluz7/nsbAeVLn622 xZsCRVcNAo6wpgh00wAoqWnDOjsbvKlWx47S9f335cTHHpO0SvEvk3uXLpWF553nXB8kL8+qAOB+ tTp1knp9+tgoateXX9oeUL42TZ0a8zJcn6/0RTgQZIQ1SdBNAwDB1XzEiHCXTf/+Voml1wf9YtT2 Dz+0CgC43/Gnn257Ubu++ML2gPKVPWOG7UU1YWFhgLAmHrppAABK30B3/eADaTdxokhamlUL2rtk iSzs319Wjh5tFQBwt3hhTQ5hDSpA7po1zgvywpgCBYRuPfNCbN8T0grdLJf2v76eLDSoSRTSKO2m 0aCGkAYAgkNDme9HjZIdSbpojsvIkHYTJkj9X/3KKiVT1tc4+BvHD4rrYHa2fNGokY2iTt+2Tao2 bGgjoOzpWjX6gjw/fcbqmZVlIyAsiNc4OmsM3TQAgGRqde4sJ8+c6YQxiexZtEgWnHuurLz9dqsA gPtoIHPcySfbKIqpUChvu+fPt70o1qoBwghrQlibBgBQXC1GjZJeCxdK/X79rBJr/YQJMjf0ILTj 44+tAgDuUjfeujUsMoxylhNnClTdOAtgA0EU6LCGbhoAZWHQlCXOBv/S6U4nz5olbR95xCqx9ixc KAv69ZNVd9xhFQBwDxYZRkXTZ7F469XwzAWEBTasoZsGAJCqlqNHS68FC6T+OedYJdYPjzwic7t1 kx1//7tVAKDiJVpkOO/IERsBZSvey3INamq0aWMjINgCF9bQTQMAKE3Hde0qJ3/0kbR9+GGrxNqz YIEsOOccWXXXXVYBgIpVs107qd6ypY3C8g4elJ++/tpGQNlKFNYACAtUWKMnhKK6afQEQTeNvzFF BUBZaHnHHdIzdJ2pd/bZVon1w8MPyzc9esjOTz6xCgBUnHgPxge3brU9oGzlfPaZ7UWxXg0QFYiw JtJNo0FNUd00GtSQ6AIAjkXtbt2k28cfS9uHHrJKLOfFwdlny6oxY6wCABWjapzPdx/cts32gLIV 77mML0EBUb4Pa+imAQCUt5Z33ik9s7KkXuj6k8gPDz0k35xyStzFFQGgPBDWoKLoM1rumjU2CtPn MNarAaJ8G9bQTQMAqEjOi4BPPpH0Bx6wSqzdWVnOdWr12LFWAYDyQ1iDihLvJTrPY0BBvgxr6KYB ALhFqzFjpOe33yZt7V73wAPyba9eNgKA8kFYg4pSuKtG0VUDFOSrsIZuGvjJ70PH8tSpU20EL5k2 rLOzARG1e/Rwrjvp//M/Von10zff2J77cX4C/CFuWJOdbXvuxTnI++K9UOcFOvygNM9Pvglr6KaB 38wLHdPXXnut9Ag95HFDAvhDqz/8QU6ZO1fqnnWWVbyJ8xPgD17trOEc5H2HcnJsL6oyz2fwgdI8 P3k+rKGbBn7HDQngL3V69pTun30m6fffbxXv4vwEeJvXp0FxDvKu/fGmQbVubXuA95XG+cnTYc2J oY1uGpSUV6eocEMC+EursWPllDlzpO7Pf24V7+L8BHhTFZ+sWcM5yHuYBoWgSOX8lJYXYvsFpKWl 2Z771A5tQ0Nbf9uPZ3do0/9XzLR9wG+6d+8uI0aMkKFD9b+GYHHz+QmA/89PnIPgJ+fbb+SBIDe0 fRLe9SzukdxvfGg7M7x71N2h7Z/hXcC3SnJ+8mRYMya0aVCTyPeh7UH7BfwuiDckPCgB3uDX8xPn IMAbuEdyrymhTWdJ5DcstPH8hqAozvnJk9OgEjUPaQfNk6FtZGjjP3QExc6dO49uAOAmnJ8AVCTO Qe4Vb3YEsyEQJMU5P3mys0bdFtp+Hd510E2DoGnTps3RNLZewOb48lYbcDe/n584BwHuxj2S++V/ jot4w34BPyvJ+SlhWONW+U9A2j7XMfR/YJPQ/6Gtx41jUSr4St++fWX27Nk2igryDQjgd4Vvst16 ieb85E5eOX6AVHEOAoIniPdInv4alC5CddLzzzuf5Saogd/pf+CPho71rKwsGTlyJDchAFyD8xOA isQ5CIBbpXJ+8nRYsym0Nbr44vAA8CluQAC4FecnABWJcxAAtyqN85Onp0EpWnzhV/o9/m7dutHK CwSIV65xnJ/ciXskBAXnICB4gniPRFgDAIBLcI1DKjh+AAB+FcRrnKenQQEAAAAAAPgNYQ0AAAAA AICLENYAAAAAAAC4CGENAAAAAACAixDWAAAAAAAAuAhhDQAAAAAAgIsQ1gAAAAAAALgIYQ0AAAAA AICLENYAAAAAAAC4CGENAAAAAACAixDWAAAAAAAAuAhhDQAAAAAAgIsQ1gAAAAAAALgIYQ0AAAAA AICLENYAAAAAAAC4CGENAAAAAACAixDWAAAAAAAAuAhhDQAAAAAAgIsQ1gAAAAAAALgIYQ0AAAAA AICLENYAAAAAAAC4CGENAAAAAACAixDWAAAAAAAAuAhhDQAAAAAAgIsQ1gAAAAAAALgIYQ0AAAAA AICLENYAAAAAAAC4CGENAAAAAACAixDWAAAAAAAAuAhhDQAAAAAAgIsQ1gAAAAAAALgIYQ0AAAAA AICLENYAAAAAAAC4CGENAAAAAACAixDWAAAAAAAAuEhaXojte0J6errtha1evdr2AADwtscee8z2 wkaOHGl7QNG4RwIA+FUQ75E8F9YAAAAAAAD4GdOgAAAAAAAAXEPk/wEQliiCz3WlxgAAAABJRU5E rkJgglBLAQItABQABgAIAAAAIQCxgme2CgEAABMCAAATAAAAAAAAAAAAAAAAAAAAAABbQ29udGVu dF9UeXBlc10ueG1sUEsBAi0AFAAGAAgAAAAhADj9If/WAAAAlAEAAAsAAAAAAAAAAAAAAAAAOwEA AF9yZWxzLy5yZWxzUEsBAi0AFAAGAAgAAAAhACoMcW44BAAA5RIAAA4AAAAAAAAAAAAAAAAAOgIA AGRycy9lMm9Eb2MueG1sUEsBAi0AFAAGAAgAAAAhAKomDr68AAAAIQEAABkAAAAAAAAAAAAAAAAA ngYAAGRycy9fcmVscy9lMm9Eb2MueG1sLnJlbHNQSwECLQAUAAYACAAAACEAOMAQp90AAAAFAQAA DwAAAAAAAAAAAAAAAACRBwAAZHJzL2Rvd25yZXYueG1sUEsBAi0ACgAAAAAAAAAhAESqR835JQAA +SUAABQAAAAAAAAAAAAAAAAAmwgAAGRycy9tZWRpYS9pbWFnZTEucG5nUEsFBgAAAAAGAAYAfAEA AMYuAAAAAA== ">
                <v:shape id="Picture 1774987926" o:spid="_x0000_s1101" type="#_x0000_t75" style="position:absolute;top:1109;width:12191;height:905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ZSB2HIAAAA4wAAAA8AAABkcnMvZG93bnJldi54bWxET19LwzAQfx/4HcIJvm2pna5rt2w4URCR sa37AEdza6rNpTRxq356Iwg+3u//LdeDbcWZet84VnA7SUAQV043XCs4ls/jOQgfkDW2jknBF3lY r65GSyy0u/CezodQixjCvkAFJoSukNJXhiz6ieuII3dyvcUQz76WusdLDLetTJNkJi02HBsMdvRo qPo4fFoF001ZvRm0aV3utgZfn77z7v5dqZvr4WEBItAQ/sV/7hcd52fZXT7P8nQGvz9FAOTqBwAA //8DAFBLAQItABQABgAIAAAAIQAEqzleAAEAAOYBAAATAAAAAAAAAAAAAAAAAAAAAABbQ29udGVu dF9UeXBlc10ueG1sUEsBAi0AFAAGAAgAAAAhAAjDGKTUAAAAkwEAAAsAAAAAAAAAAAAAAAAAMQEA AF9yZWxzLy5yZWxzUEsBAi0AFAAGAAgAAAAhADMvBZ5BAAAAOQAAABIAAAAAAAAAAAAAAAAALgIA AGRycy9waWN0dXJleG1sLnhtbFBLAQItABQABgAIAAAAIQC2UgdhyAAAAOMAAAAPAAAAAAAAAAAA AAAAAJ8CAABkcnMvZG93bnJldi54bWxQSwUGAAAAAAQABAD3AAAAlAMAAAAA ">
                  <v:imagedata r:id="rId1293" o:title="" cropleft="17007f" cropright="33798f"/>
                  <v:path arrowok="t"/>
                </v:shape>
                <v:rect id="Rectangle 1774987927" o:spid="_x0000_s1102" style="position:absolute;left:9094;width:1678;height:301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Ht+/McA AADjAAAADwAAAGRycy9kb3ducmV2LnhtbERPX0vDMBB/F/Ydwg18c6lDbNctG5sgKnsYTn2/Jbe2 2FxKkrXdtzeC4OP9/t9qM9pW9ORD41jB/SwDQaydabhS8PnxfFeACBHZYOuYFFwpwGY9uVlhadzA 79QfYyVSCIcSFdQxdqWUQddkMcxcR5y4s/MWYzp9JY3HIYXbVs6z7FFabDg11NjRU036+3ixCr7c eTdYfeK3/npoLi97r3WxV+p2Om6XICKN8V/85341aX6ePyyKfDHP4fenBIBc/wAAAP//AwBQSwEC LQAUAAYACAAAACEA8PeKu/0AAADiAQAAEwAAAAAAAAAAAAAAAAAAAAAAW0NvbnRlbnRfVHlwZXNd LnhtbFBLAQItABQABgAIAAAAIQAx3V9h0gAAAI8BAAALAAAAAAAAAAAAAAAAAC4BAABfcmVscy8u cmVsc1BLAQItABQABgAIAAAAIQAzLwWeQQAAADkAAAAQAAAAAAAAAAAAAAAAACkCAABkcnMvc2hh cGV4bWwueG1sUEsBAi0AFAAGAAgAAAAhAHh7fvzHAAAA4wAAAA8AAAAAAAAAAAAAAAAAmAIAAGRy cy9kb3ducmV2LnhtbFBLBQYAAAAABAAEAPUAAACMAwAAAAA= " filled="f" stroked="f" strokeweight="1pt">
                  <v:textbox>
                    <w:txbxContent>
                      <w:p w14:paraId="3F095DF1" w14:textId="77777777" w:rsidR="00357D44" w:rsidRDefault="00357D44" w:rsidP="00A46561">
                        <w:pPr>
                          <w:pStyle w:val="NormalWeb"/>
                          <w:spacing w:before="0" w:beforeAutospacing="0" w:after="0" w:afterAutospacing="0"/>
                          <w:ind w:right="-140"/>
                        </w:pPr>
                        <w:r>
                          <w:rPr>
                            <w:rFonts w:cstheme="minorBidi"/>
                            <w:kern w:val="24"/>
                          </w:rPr>
                          <w:t xml:space="preserve">a </w:t>
                        </w:r>
                      </w:p>
                    </w:txbxContent>
                  </v:textbox>
                </v:rect>
                <v:rect id="Rectangle 1774987928" o:spid="_x0000_s1103" style="position:absolute;left:10017;top:5093;width:1665;height:343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TqjsoA AADjAAAADwAAAGRycy9kb3ducmV2LnhtbESPQU/DMAyF70j8h8hI3FjKhGhXlk2AhADtgBhwN4nX VjROlWRt9+/xAYmj/Z7f+7zezr5XI8XUBTZwvShAEdvgOm4MfH48XVWgUkZ22AcmAydKsN2cn62x dmHidxr3uVESwqlGA23OQ611si15TIswEIt2CNFjljE22kWcJNz3elkUt9pjx9LQ4kCPLdmf/dEb +AqHh8nbb34dT2/d8XkXra12xlxezPd3oDLN+d/8d/3iBL8sb1ZVuVoKtPwkC9CbXwAAAP//AwBQ SwECLQAUAAYACAAAACEA8PeKu/0AAADiAQAAEwAAAAAAAAAAAAAAAAAAAAAAW0NvbnRlbnRfVHlw ZXNdLnhtbFBLAQItABQABgAIAAAAIQAx3V9h0gAAAI8BAAALAAAAAAAAAAAAAAAAAC4BAABfcmVs cy8ucmVsc1BLAQItABQABgAIAAAAIQAzLwWeQQAAADkAAAAQAAAAAAAAAAAAAAAAACkCAABkcnMv c2hhcGV4bWwueG1sUEsBAi0AFAAGAAgAAAAhAAnk6o7KAAAA4wAAAA8AAAAAAAAAAAAAAAAAmAIA AGRycy9kb3ducmV2LnhtbFBLBQYAAAAABAAEAPUAAACPAwAAAAA= " filled="f" stroked="f" strokeweight="1pt">
                  <v:textbox>
                    <w:txbxContent>
                      <w:p w14:paraId="0D27DBC5" w14:textId="77777777" w:rsidR="00357D44" w:rsidRDefault="00357D44" w:rsidP="00A46561">
                        <w:pPr>
                          <w:pStyle w:val="NormalWeb"/>
                          <w:spacing w:before="0" w:beforeAutospacing="0" w:after="0" w:afterAutospacing="0"/>
                        </w:pPr>
                        <w:r>
                          <w:rPr>
                            <w:rFonts w:cstheme="minorBidi"/>
                            <w:kern w:val="24"/>
                          </w:rPr>
                          <w:t>x</w:t>
                        </w:r>
                      </w:p>
                    </w:txbxContent>
                  </v:textbox>
                </v:rect>
                <v:rect id="Rectangle 1774987929" o:spid="_x0000_s1104" style="position:absolute;left:197;top:7782;width:6279;height:238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qhPFccA AADjAAAADwAAAGRycy9kb3ducmV2LnhtbERPS0sDMRC+C/6HMII3m7WI+7BpaQVR6aG01fuYTHcX N5MlSXe3/94Igsf53rNYTbYTA/nQOlZwP8tAEGtnWq4VfBxf7goQISIb7ByTggsFWC2vrxZYGTfy noZDrEUK4VChgibGvpIy6IYshpnriRN3ct5iTKevpfE4pnDbyXmWPUqLLaeGBnt6bkh/H85Wwac7 bUarv/h9uOza8+vWa11slbq9mdZPICJN8V/8534zaX6eP5RFXs5L+P0pASCXPwAAAP//AwBQSwEC LQAUAAYACAAAACEA8PeKu/0AAADiAQAAEwAAAAAAAAAAAAAAAAAAAAAAW0NvbnRlbnRfVHlwZXNd LnhtbFBLAQItABQABgAIAAAAIQAx3V9h0gAAAI8BAAALAAAAAAAAAAAAAAAAAC4BAABfcmVscy8u cmVsc1BLAQItABQABgAIAAAAIQAzLwWeQQAAADkAAAAQAAAAAAAAAAAAAAAAACkCAABkcnMvc2hh cGV4bWwueG1sUEsBAi0AFAAGAAgAAAAhAGaoTxXHAAAA4wAAAA8AAAAAAAAAAAAAAAAAmAIAAGRy cy9kb3ducmV2LnhtbFBLBQYAAAAABAAEAPUAAACMAwAAAAA= " filled="f" stroked="f" strokeweight="1pt">
                  <v:textbox>
                    <w:txbxContent>
                      <w:p w14:paraId="62EC4A24" w14:textId="77777777" w:rsidR="00357D44" w:rsidRDefault="00357D44" w:rsidP="00A46561">
                        <w:pPr>
                          <w:pStyle w:val="NormalWeb"/>
                          <w:spacing w:before="0" w:beforeAutospacing="0" w:after="0" w:afterAutospacing="0"/>
                        </w:pPr>
                        <w:r>
                          <w:rPr>
                            <w:rFonts w:cstheme="minorBidi"/>
                            <w:kern w:val="24"/>
                          </w:rPr>
                          <w:t>-A</w:t>
                        </w:r>
                      </w:p>
                    </w:txbxContent>
                  </v:textbox>
                </v:rect>
                <v:rect id="Rectangle 1774987930" o:spid="_x0000_s1105" style="position:absolute;left:5249;top:422;width:5523;height:397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ktwVcoA AADjAAAADwAAAGRycy9kb3ducmV2LnhtbESPT0/DMAzF70h8h8hI3FjKH9GuLJsACQHaATHgbhKv rWicKsna7tvjAxJH28/vvd9qM/tejRRTF9jA5aIARWyD67gx8PnxdFGBShnZYR+YDBwpwWZ9erLC 2oWJ32nc5UaJCacaDbQ5D7XWybbkMS3CQCy3fYges4yx0S7iJOa+11dFcas9diwJLQ702JL92R28 ga+wf5i8/ebX8fjWHZ630dpqa8z52Xx/ByrTnP/Ff98vTuqX5c2yKpfXQiFMsgC9/gUAAP//AwBQ SwECLQAUAAYACAAAACEA8PeKu/0AAADiAQAAEwAAAAAAAAAAAAAAAAAAAAAAW0NvbnRlbnRfVHlw ZXNdLnhtbFBLAQItABQABgAIAAAAIQAx3V9h0gAAAI8BAAALAAAAAAAAAAAAAAAAAC4BAABfcmVs cy8ucmVsc1BLAQItABQABgAIAAAAIQAzLwWeQQAAADkAAAAQAAAAAAAAAAAAAAAAACkCAABkcnMv c2hhcGV4bWwueG1sUEsBAi0AFAAGAAgAAAAhAHJLcFXKAAAA4wAAAA8AAAAAAAAAAAAAAAAAmAIA AGRycy9kb3ducmV2LnhtbFBLBQYAAAAABAAEAPUAAACPAwAAAAA= " filled="f" stroked="f" strokeweight="1pt">
                  <v:textbox>
                    <w:txbxContent>
                      <w:p w14:paraId="7E235B63" w14:textId="77777777" w:rsidR="00357D44" w:rsidRDefault="00357D44" w:rsidP="00A46561">
                        <w:pPr>
                          <w:pStyle w:val="NormalWeb"/>
                          <w:spacing w:before="0" w:beforeAutospacing="0" w:after="0" w:afterAutospacing="0"/>
                        </w:pPr>
                        <w:r>
                          <w:rPr>
                            <w:rFonts w:cstheme="minorBidi"/>
                            <w:kern w:val="24"/>
                          </w:rPr>
                          <w:t>ω</w:t>
                        </w:r>
                        <w:r>
                          <w:rPr>
                            <w:rFonts w:eastAsia="Calibri" w:cstheme="minorBidi"/>
                            <w:kern w:val="24"/>
                            <w:position w:val="7"/>
                            <w:vertAlign w:val="superscript"/>
                          </w:rPr>
                          <w:t>2</w:t>
                        </w:r>
                        <w:r>
                          <w:rPr>
                            <w:rFonts w:cstheme="minorBidi"/>
                            <w:kern w:val="24"/>
                          </w:rPr>
                          <w:t>A</w:t>
                        </w:r>
                      </w:p>
                    </w:txbxContent>
                  </v:textbox>
                </v:rect>
                <v:rect id="Rectangle 1774987931" o:spid="_x0000_s1106" style="position:absolute;left:6601;top:7521;width:4176;height:264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fVzscA AADjAAAADwAAAGRycy9kb3ducmV2LnhtbERPX0vDMBB/F/Ydwgm+uXQqtqvLhgqisoex6d5vya0t ay4lydru2xtB8PF+/2+xGm0revKhcaxgNs1AEGtnGq4UfH+93RYgQkQ22DomBRcKsFpOrhZYGjfw lvpdrEQK4VCigjrGrpQy6JoshqnriBN3dN5iTKevpPE4pHDbyrsse5QWG04NNXb0WpM+7c5Wwd4d XwarD/zZXzbN+X3ttS7WSt1cj89PICKN8V/85/4waX6eP8yLfH4/g9+fEgBy+QMAAP//AwBQSwEC LQAUAAYACAAAACEA8PeKu/0AAADiAQAAEwAAAAAAAAAAAAAAAAAAAAAAW0NvbnRlbnRfVHlwZXNd LnhtbFBLAQItABQABgAIAAAAIQAx3V9h0gAAAI8BAAALAAAAAAAAAAAAAAAAAC4BAABfcmVscy8u cmVsc1BLAQItABQABgAIAAAAIQAzLwWeQQAAADkAAAAQAAAAAAAAAAAAAAAAACkCAABkcnMvc2hh cGV4bWwueG1sUEsBAi0AFAAGAAgAAAAhAB0H1c7HAAAA4wAAAA8AAAAAAAAAAAAAAAAAmAIAAGRy cy9kb3ducmV2LnhtbFBLBQYAAAAABAAEAPUAAACMAwAAAAA= " filled="f" stroked="f" strokeweight="1pt">
                  <v:textbox>
                    <w:txbxContent>
                      <w:p w14:paraId="1F4A0FEB" w14:textId="77777777" w:rsidR="00357D44" w:rsidRDefault="00357D44" w:rsidP="00A46561">
                        <w:pPr>
                          <w:pStyle w:val="NormalWeb"/>
                          <w:spacing w:before="0" w:beforeAutospacing="0" w:after="0" w:afterAutospacing="0"/>
                        </w:pPr>
                        <w:r>
                          <w:rPr>
                            <w:color w:val="000000" w:themeColor="text1"/>
                            <w:kern w:val="24"/>
                          </w:rPr>
                          <w:t>O</w:t>
                        </w:r>
                      </w:p>
                    </w:txbxContent>
                  </v:textbox>
                </v:rect>
                <w10:anchorlock/>
              </v:group>
            </w:pict>
          </mc:Fallback>
        </mc:AlternateContent>
      </w:r>
      <w:r w:rsidRPr="002C4DB5">
        <w:rPr>
          <w:rFonts w:eastAsia="Times New Roman" w:cs="Times New Roman"/>
          <w:szCs w:val="24"/>
        </w:rPr>
        <w:t>.</w:t>
      </w:r>
      <w:r w:rsidRPr="002C4DB5">
        <w:rPr>
          <w:rStyle w:val="YoungMixChar"/>
          <w:b/>
          <w:szCs w:val="24"/>
        </w:rPr>
        <w:tab/>
        <w:t>D.</w:t>
      </w:r>
      <w:r w:rsidRPr="002C4DB5">
        <w:rPr>
          <w:rFonts w:cs="Times New Roman"/>
          <w:noProof/>
          <w:szCs w:val="24"/>
        </w:rPr>
        <mc:AlternateContent>
          <mc:Choice Requires="wpg">
            <w:drawing>
              <wp:inline distT="0" distB="0" distL="0" distR="0" wp14:anchorId="7DBA4B40" wp14:editId="6EE5C810">
                <wp:extent cx="1202289" cy="891540"/>
                <wp:effectExtent l="0" t="0" r="0" b="3810"/>
                <wp:docPr id="1774987932" name="Group 9"/>
                <wp:cNvGraphicFramePr/>
                <a:graphic xmlns:a="http://schemas.openxmlformats.org/drawingml/2006/main">
                  <a:graphicData uri="http://schemas.microsoft.com/office/word/2010/wordprocessingGroup">
                    <wpg:wgp>
                      <wpg:cNvGrpSpPr/>
                      <wpg:grpSpPr>
                        <a:xfrm>
                          <a:off x="0" y="0"/>
                          <a:ext cx="1202289" cy="891540"/>
                          <a:chOff x="0" y="76758"/>
                          <a:chExt cx="1242686" cy="970835"/>
                        </a:xfrm>
                      </wpg:grpSpPr>
                      <wpg:grpSp>
                        <wpg:cNvPr id="1774987933" name="Group 1774987933"/>
                        <wpg:cNvGrpSpPr/>
                        <wpg:grpSpPr>
                          <a:xfrm>
                            <a:off x="0" y="76758"/>
                            <a:ext cx="1242686" cy="970835"/>
                            <a:chOff x="0" y="76758"/>
                            <a:chExt cx="1242686" cy="970835"/>
                          </a:xfrm>
                        </wpg:grpSpPr>
                        <pic:pic xmlns:pic="http://schemas.openxmlformats.org/drawingml/2006/picture">
                          <pic:nvPicPr>
                            <pic:cNvPr id="1774987934" name="Picture 1774987934"/>
                            <pic:cNvPicPr>
                              <a:picLocks noChangeAspect="1"/>
                            </pic:cNvPicPr>
                          </pic:nvPicPr>
                          <pic:blipFill rotWithShape="1">
                            <a:blip r:embed="rId1292"/>
                            <a:srcRect l="77089"/>
                            <a:stretch/>
                          </pic:blipFill>
                          <pic:spPr>
                            <a:xfrm>
                              <a:off x="0" y="141223"/>
                              <a:ext cx="1242686" cy="906370"/>
                            </a:xfrm>
                            <a:prstGeom prst="rect">
                              <a:avLst/>
                            </a:prstGeom>
                          </pic:spPr>
                        </pic:pic>
                        <wps:wsp>
                          <wps:cNvPr id="1774987935" name="Rectangle 1774987935"/>
                          <wps:cNvSpPr/>
                          <wps:spPr>
                            <a:xfrm>
                              <a:off x="112931" y="781745"/>
                              <a:ext cx="564690" cy="26558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F11852" w14:textId="77777777" w:rsidR="00357D44" w:rsidRDefault="00357D44" w:rsidP="00A46561">
                                <w:pPr>
                                  <w:pStyle w:val="NormalWeb"/>
                                  <w:spacing w:before="0" w:beforeAutospacing="0" w:after="0" w:afterAutospacing="0"/>
                                </w:pPr>
                                <w:r>
                                  <w:rPr>
                                    <w:color w:val="000000" w:themeColor="text1"/>
                                    <w:kern w:val="24"/>
                                  </w:rPr>
                                  <w:t>-A</w:t>
                                </w:r>
                              </w:p>
                            </w:txbxContent>
                          </wps:txbx>
                          <wps:bodyPr rtlCol="0" anchor="ctr"/>
                        </wps:wsp>
                        <wps:wsp>
                          <wps:cNvPr id="1774987936" name="Rectangle 1774987936"/>
                          <wps:cNvSpPr/>
                          <wps:spPr>
                            <a:xfrm>
                              <a:off x="1034520" y="76758"/>
                              <a:ext cx="150806" cy="2592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466626" w14:textId="77777777" w:rsidR="00357D44" w:rsidRDefault="00357D44" w:rsidP="00A46561">
                                <w:pPr>
                                  <w:pStyle w:val="NormalWeb"/>
                                  <w:spacing w:before="0" w:beforeAutospacing="0" w:after="0" w:afterAutospacing="0"/>
                                  <w:ind w:left="-142" w:right="-117"/>
                                </w:pPr>
                                <w:r>
                                  <w:rPr>
                                    <w:color w:val="000000" w:themeColor="text1"/>
                                    <w:kern w:val="24"/>
                                  </w:rPr>
                                  <w:t>a</w:t>
                                </w:r>
                              </w:p>
                            </w:txbxContent>
                          </wps:txbx>
                          <wps:bodyPr rtlCol="0" anchor="ctr"/>
                        </wps:wsp>
                        <wps:wsp>
                          <wps:cNvPr id="1774987937" name="Rectangle 1774987937"/>
                          <wps:cNvSpPr/>
                          <wps:spPr>
                            <a:xfrm>
                              <a:off x="1126065" y="521022"/>
                              <a:ext cx="115359" cy="3690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6EB3C1" w14:textId="77777777" w:rsidR="00357D44" w:rsidRDefault="00357D44" w:rsidP="00A46561">
                                <w:pPr>
                                  <w:pStyle w:val="NormalWeb"/>
                                  <w:spacing w:before="0" w:beforeAutospacing="0" w:after="0" w:afterAutospacing="0"/>
                                  <w:ind w:left="-142" w:right="-227"/>
                                </w:pPr>
                                <w:r>
                                  <w:rPr>
                                    <w:color w:val="000000" w:themeColor="text1"/>
                                    <w:kern w:val="24"/>
                                  </w:rPr>
                                  <w:t>x</w:t>
                                </w:r>
                              </w:p>
                            </w:txbxContent>
                          </wps:txbx>
                          <wps:bodyPr rtlCol="0" anchor="ctr"/>
                        </wps:wsp>
                        <wps:wsp>
                          <wps:cNvPr id="1774987938" name="Rectangle 1774987938"/>
                          <wps:cNvSpPr/>
                          <wps:spPr>
                            <a:xfrm>
                              <a:off x="601132" y="136120"/>
                              <a:ext cx="435691" cy="336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06C5D1" w14:textId="77777777" w:rsidR="00357D44" w:rsidRDefault="00357D44" w:rsidP="00A46561">
                                <w:pPr>
                                  <w:pStyle w:val="NormalWeb"/>
                                  <w:spacing w:before="0" w:beforeAutospacing="0" w:after="0" w:afterAutospacing="0"/>
                                  <w:ind w:left="-142" w:right="-194"/>
                                </w:pPr>
                                <w:r>
                                  <w:rPr>
                                    <w:color w:val="000000" w:themeColor="text1"/>
                                    <w:kern w:val="24"/>
                                  </w:rPr>
                                  <w:t>ω</w:t>
                                </w:r>
                                <w:r>
                                  <w:rPr>
                                    <w:rFonts w:eastAsia="Calibri"/>
                                    <w:color w:val="000000" w:themeColor="text1"/>
                                    <w:kern w:val="24"/>
                                    <w:position w:val="7"/>
                                    <w:vertAlign w:val="superscript"/>
                                  </w:rPr>
                                  <w:t>2</w:t>
                                </w:r>
                                <w:r>
                                  <w:rPr>
                                    <w:color w:val="000000" w:themeColor="text1"/>
                                    <w:kern w:val="24"/>
                                  </w:rPr>
                                  <w:t>A</w:t>
                                </w:r>
                              </w:p>
                            </w:txbxContent>
                          </wps:txbx>
                          <wps:bodyPr rtlCol="0" anchor="ctr"/>
                        </wps:wsp>
                      </wpg:grpSp>
                      <wps:wsp>
                        <wps:cNvPr id="1774987939" name="Rectangle 1774987939"/>
                        <wps:cNvSpPr/>
                        <wps:spPr>
                          <a:xfrm>
                            <a:off x="670374" y="787837"/>
                            <a:ext cx="412654" cy="259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DBB09B" w14:textId="77777777" w:rsidR="00357D44" w:rsidRDefault="00357D44" w:rsidP="00A46561">
                              <w:pPr>
                                <w:pStyle w:val="NormalWeb"/>
                                <w:spacing w:before="0" w:beforeAutospacing="0" w:after="0" w:afterAutospacing="0"/>
                              </w:pPr>
                              <w:r>
                                <w:rPr>
                                  <w:color w:val="000000" w:themeColor="text1"/>
                                  <w:kern w:val="24"/>
                                </w:rPr>
                                <w:t>O</w:t>
                              </w:r>
                            </w:p>
                          </w:txbxContent>
                        </wps:txbx>
                        <wps:bodyPr rtlCol="0" anchor="ctr"/>
                      </wps:wsp>
                    </wpg:wgp>
                  </a:graphicData>
                </a:graphic>
              </wp:inline>
            </w:drawing>
          </mc:Choice>
          <mc:Fallback>
            <w:pict>
              <v:group id="Group 9" o:spid="_x0000_s1107" style="width:94.65pt;height:70.2pt;mso-position-horizontal-relative:char;mso-position-vertical-relative:line" coordorigin=",767" coordsize="12426,970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CHIRWAQAAOMTAAAOAAAAZHJzL2Uyb0RvYy54bWzsWFlv3DYQfi/Q/yDo PdZ9wusgsBujQNAaSYs+c7nUSohECiT38L/vDClxfazTtZsEfrABa0WKM/pm+M1Bnb/fD723ZVJ1 gi/86Cz0PcapWHV8vfD//uvju9L3lCZ8RXrB2cK/Zcp/f/HrL+e7sWaxaEW/YtIDJVzVu3Hht1qP dRAo2rKBqDMxMg4PGyEHomEo18FKkh1oH/ogDsM82Am5GqWgTCmYvbIP/Qujv2kY1X82jWLa6xc+ YNPmKs11idfg4pzUa0nGtqMTDPICFAPpOLzUqboimngb2T1SNXRUCiUafUbFEIim6SgzNoA1UfjA mmspNqOxZV3v1qNzE7j2gZ9erJb+sb2RXreCvSuKtCqLKol9j5MB9sq83qvQR7txXcPSazl+GW/k NLG2IzR738gBf8Egb2+8e+u8y/baozAZxWEcl5XvUXhWVlGWTu6nLezRQazIi6y0G0Pb35xwGudl boWrIiyTDJcE86sDROgAuYFD/tDI5L6RzvjkxdbegX2w+ChoUn9/i8eO1vA/UQTuHlHkv0MJpPRG Mn9SMpykYyDy62Z8B2weie6WXd/pWxOZwFsExbc3Hb2RdnCEbem8EbAM3+65rUhxK1AFSlkdBG38 JOhX5XFx2RK+Zh/UCEEO7DJ0uL88wOE9AMu+Gz92fe9Jof/pdPulJSMwPTKxiw8n2yFDPIiwI+6z 0Xsl6GZgXNt0JFkPbhBctd2ofE/WbFgyiC75+8ogJLWS9DMgxoRUAI9NeMGslkzTFimNoGec1gEK Yu7JKIvSKI4NbUl9nHhhnhQm1Fy0gB+l0tdMDB7eADxAZHxAtp+UtoE1L5kgWRAGHSDEwIKMrWaH weiRy56VlMxOAARUe4Qm2UwT9B3se3+HKCYTTHIuPan6Ca9FUVwlke9BEirKqEiN9MF1WZ7mFVQK TFJxnmXl//IcqblAvoFHSd1zvLoJ2A2cgcw1YzV3+rZndvVn1kBmhswZm60xNZFd9tLbEiAPoRRY Z5mrWrJidjoL4W9KjU7CJMqeg0LU3AAgp3tSgPX2sW5LhGk9ijJTUp1w+C1gVthJmDcLrp3w0HEh jynowarpzXb97CTrGvSS3i/3pmplU8JW9VKsbiHLS91fClvsCaetgEimWhp9KAiM/dnUhaJl6+kR 6uYIDHEB5U+gbpikWQzkRO4eqqSL+iwsw6lExlkVRzMP5uo8R/RJQX+HqW/UhaD5/tQ1BQ43/9VS t/gGdYvnUTeK8zCHLA7UzYCZcYzih7QbRVmSTb1hAgk4Nx3gSwvWG3d/dNp1NffVchcOnk+mXUOu k9NuHkYRnoqAulGSwzHmPnXTJMsraCiwY0iSPLfHmjfq2mbDEdG2Mq+gY3A19xnUPRwvf3b3ADnx SRpPR/MTu4e8CJMCjlvYPJRFmZgEfsjAcIzIM3hsGt+sKrK37uFVN76u/j6XxvAlyZwHpq9e+Knq 7tg024dvcxf/AgAA//8DAFBLAwQUAAYACAAAACEAqiYOvrwAAAAhAQAAGQAAAGRycy9fcmVscy9l Mm9Eb2MueG1sLnJlbHOEj0FqwzAQRfeF3EHMPpadRSjFsjeh4G1IDjBIY1nEGglJLfXtI8gmgUCX 8z//PaYf//wqfillF1hB17QgiHUwjq2C6+V7/wkiF2SDa2BSsFGGcdh99GdasdRRXlzMolI4K1hK iV9SZr2Qx9yESFybOSSPpZ7Jyoj6hpbkoW2PMj0zYHhhiskoSJPpQFy2WM3/s8M8O02noH88cXmj kM5XdwVislQUeDIOH2HXRLYgh16+PDbcAQAA//8DAFBLAwQUAAYACAAAACEAIKI2INwAAAAFAQAA DwAAAGRycy9kb3ducmV2LnhtbEyPQWvCQBCF74X+h2UKvdVN1IrGbETE9iSFqlB6G7NjEszOhuya xH/ftZf2MrzhDe99k64GU4uOWldZVhCPIhDEudUVFwqOh7eXOQjnkTXWlknBjRyssseHFBNte/6k bu8LEULYJaig9L5JpHR5SQbdyDbEwTvb1qAPa1tI3WIfwk0tx1E0kwYrDg0lNrQpKb/sr0bBe4/9 ehJvu93lvLl9H14/vnYxKfX8NKyXIDwN/u8Y7vgBHbLAdLJX1k7UCsIj/nfevfliAuIUxDSagsxS +Z8++wEAAP//AwBQSwMECgAAAAAAAAAhAESqR835JQAA+SUAABQAAABkcnMvbWVkaWEvaW1hZ2Ux LnBuZ4lQTkcNChoKAAAADUlIRFIAAARrAAAAvQgGAAAABAHwvAAAAAFzUkdCAK7OHOkAAAAEZ0FN QQAAsY8L/GEFAAAACXBIWXMAAA7DAAAOwwHHb6hkAAAljklEQVR4Xu3dB5RV9bXH8T10EKRGehkQ pAwCgvKeGglRIs+ChWgsIKhgTyBgIcQnzhKf5QmKNQaMqGCJlahPRKMYE0tAhw6CVEHqAIOUoc67 +9x9uTNzy8xwp5zy/ax11j3/jWT53jqe8jv7/z9peSHiMbNnz5Z69epJ9+7drQIAgD9wjUMqOH4A AH4VtGucJ8Oavn37ys6dOyUrK8sqAAD4A9c4pILjBwDgV0G7xlWyX8/QNE23efPmORsAAH7BNQ6p 4PgBAPhVEK9xngtrMjMzbU/k2muvtT0AALyPaxxSwfEDAPCrIF7jPBXWRNK0CN4cAQD8gmscUsHx AwDwq6Be4zwV1uRP0yJ4cwQA8AOucUgFxw8AwK+Ceo3zTFhTOE2L4M0RAMDruMYhFRw/AAC/CvI1 zjNhTbw0LYI3RwAAL+Mah1Rw/AAA/CrI1zhPhDWJ0rQI3hwBALyKaxxSwfEDAPCroF/jPBHWJEvT InhzBADwIq5xSAXHDwDAr4J+jXN9WFNUmhbBmyMAgNdwjUMqOH4AAH7FNc4DYU1x0rQI3hwBALyE axxSwfEDAPArrnEiaXkhtu8JaWlpthfmsX99AAAS4hqHVHD8AAD8KojXOM98DQoAAAAAACAICGsA AAAAAABchLAGAAAAAADARQhrAAAAAAAAXISwBgAAAAAAwEUIawAAAAAAAFyEsAYAAAAAAMBFCGsA AAAAAABchLAGAAAAAADARQhrAAAAAAAAXISwBgAAAAAAwEUIawAAAAAAAFyEsAYAAAAAAMBFCGsA AAAAAABchLAGAAAAAADARQhrAAAAAAAAXISwBgAAAAAAwEUIawAAAAAAAFyEsAYAAAAAAMBFCGsA AAAAAABchLAGAAAAAADARQhrAAAAAAAAXISwBgAAAAAAwEUIawAAAAAAAFyEsAYAAAAAAMBFCGsA AAAAAABchLAGAAAAAADARQhrAAAAAAAAXISwBgAAAAAAwEUIawAAAAAAAFyEsAYAAAAAAMBFCGsA oCzl5cmuL7+0AQAAAAAULS0vxPY9IS0tzfbCPPavDyAgBk1ZYnth5+fMkytHX2WjqGlfbZKZi7bb KNag/2gi/TMa2CiKv+fPvzd9eBfbC+Mah5LgHgkA4FdBvMbRWQMApaxwUKO2z5wpWaefLru++soq AAAAABAfnTUIjEM7d8ruefOk3i9+YRWgbETCmuGFuiQi2mRmSut77rEREMU1DqnIf/zMDm2VatSQ SjVrFvitXGgc77dKvXpSvWlTqaZbs2bOVrVBbIcYAADlJYj3SJ4Na66evNj5TWTasM62V1C8N975 8ffi89vfSzQ1ASgNkeMtUVij6p5xhrSbOFHqnHaaVQDCGqSmcFhTmjTI0dDGCXE0wAn9Vrdfp65b y5ZSuU4d+xsAAJSeIN4jMQ0KvqbdNOsfe8xGUbpeBFDWknXP5PzrX/Jt796y9r77rAIA7nUkN1dy V61yzl1bX39dNjz+uKwaM0aWDRkiC/r1kzldusg/jz9evm7bVhZdcIGsuusu2fzii/LT3LlyZN8+ +18BAADFxTQo+JZOeVqbmSnb3nnHKmGTrSsrURcOkKpIZ40eY/pgs3LUKPnp3/92avHUPfPMcJfN qadaBUHFNQ6pKMvOmlTVbN9ejuvSRWp17hz+DW3HhfbTqla1fwIA4Ff6Aj2y5a5Z42yHcnLkcGgc EfnzyH7h3zWhv1M7tD81tL0R2oJwj0RYA1/SbhoNaiL/gecXCWuePHEL69egTOQPayLW/Pd/y9rx 420UX3roz1v98Y82QhBxjUMq3BzWJFKrUyc5/rTT5Pgzz3SC61odO9qfAADcTp+1IlskhNm/du3R cf7f0qJhjW6ENS7EjSySSdRNkx+dNShr8cIalfP557Jy9Gj5ac4cq8Sqe9ZZ0m7CBKnTq5dVECRc 45CKwsfP4b17nelLOg3J+Q1thyP7SX4PbN0qB3780dn2b9zo/B7evdv+V8tW9ebNw8HNGWc44U3t Hj3sTwAAFSV/GLN7/nzJmT27TIKY4iCscTFuZJFIsm6aiBYjR8q4LsOdfcIalJVEYU3E6rvvlnX3 32+j+NJDf95q7FgbISi4xiEVZXn8HN61S/ZrgGPhTSTE0XGkvm/FCvunS0+VBg2c0MbZzjhDjj/9 dPsTAEBpyx/K6Jbz2WdH98s7lEmEsMbFuJFFYcXppqndvbu0HjdOGl18cZEP0kB5yPnHP8Jr2Xzz jVVi1evTx1nLpvYpp1gFfsc1Dqmo6ONHO3P2Ll4se5YsOfq7J/SrCxOXlkq1ajmhTf1+/aThhRcy bQoAUqABzM7Zs51QRn/dFMokQljjYtzIIr/idtNoUFOlXj1nTFgDN1k9dqyse+ABG8WXHvrzVmPG 2Ah+xjUOqXDr8aNTqDS02WvhTeR3/7p19k8cO50m1XDAACe4qdOzp1UBAPHoS24NZfbMn+/s61Ye 9DksstVo08bZKuu4bl37J6L/TGS/8G96erpEJuTqbxDukQhr4Ekl7abJj7AGbqMXTV3LZve331ol Vr2+fZ21bFi/wd+4xiEVXjt+9EWLfikv55//PLrlHTxof1pyNTt0cEIb3bQzEQCCTM+x2imTv3Om LLpmNHjRMKVwCKPPYpF6JHRJRRDvkQhr4DnH0k0DeMHqP/xB1j34oI3iaxv685Z33WUj+A3XOKTC 88fPkSPh0OZf/zoa3uhaOceiWrNm0siCmwbnn29VAPA3fT7aNHWqZM+Y4bzcLs1wRp+rNIDRrXrr 1s5XdUsriCkOwhoP4EY2uFLppgG8Yuenn4a7bLKyrBKr3i9/GV7Lpls3q8AvuMYhFX48fvTreZEA Z1fo98DmzfYnxadveHWqVONrrpH655xjVQDwB31G2jZjhmSHnpFKY1pTRYcyiRDWeAA3ssGkCfHK 3/8+aTrcZOhQaffoo3TTwBdWjRkjPzz0kI3ia/vww9LyjjtsBD/gGodUBOH42bNokWS/955kv/uu 7PriC6sW33Fdu0qTIUOkcWir2qiRVQHAW3RK087PPks5oMkfzDS86CLn163PUoQ1HsCNbLDQTQMv Kq11kXZ+8onzxajd8+dbJVb9s892umyOO/lkq8DLuMYhFUE7fnLXrnVCG912zJpl1eJrPHgw3TYA PEFfWOtzUaoBTSScqfuLXzhre7k5nCmMsMYDuJENDrpp4FWlvYj1qjvvlB/+939tFF/b0J+3vP12 G8GruMYhFUE+fg5mZ0v23/52NLzJO3TI/qRoGnY3ueYaum0AuI520Oj6M/pcdCzrz+QPZxpddJEr pjMdK8IaD+BG1v/opoHXlcUXx3Z8/LGzls2eBQusEqt+v37hLpuMDKvAa7jGIRUcP2FHcnOPhja6 leQBx+m2GTLE6VoEgIqg5yx9DtowadIxddDoGjN+CGcKI6zxAG5E/K08umn4dDfKWlkeY6vuuEN+ eOQRG8XXLvTnLUaPthG8hGscUsHxE9+WV16RzS++KNtnzrRK0eqceqrzZckTrrrKKgBQto61i6Zw 94zu+xFhjQdwI+JPekL67tpry6WbhrAGZa2sj7EdH33krGWjC20mUv9Xvwp32XTpYhV4Adc4pILj J7m9S5fKphdekM2h7cCmTVZNrnaPHtLi9793Om4AoLQdaxdNJKDRRYH12Ug7aPyOsMYDuBHxn/Je m4awBmWtvI4xnRa1fuJEG8WngY0+aMAbuMYhFRw/xVfSbhtd10bPpXo/AgCpOpYumkhAo1M1NaAp jeciLyGs8QBuRPyjON00ehI66fnnS3VtGsIalLXyPMZ2fPhheC2bxYutEqtB//7SbsIEqdWZY97t uMYhFRw/JVfSbhvtVmw+cqQ0HTbMKgBQfBrS6EvqknTR6Bo02kGjYXHQApr8gniNq2S/QLnSFPnr 9PSkQY2ekHqvXs0iwkAS9c89V3otXJi0e0bfHM/JyJD1jz1mFQCAqtWpk7R98EH5z40bpdPLLxf5 GW8NxpcPHy5zOnaUjc8+a1UASE5Dmm969JD5ffsWK6jRUKb1vfdKz6ws6fbpp84aWkEOaoKKzhqU q4rqpsmPzhr4lYYy2mWzd0n4GI+nwX/9lzM1qlboQQPuwzUOqeD4KR3asajhdnGmSNU88URpefvt 0vTGG60CAFEl7aShiyaxIF7jCGtQbsp7bZpECGvga0eOhNeySdJFk1a5shPYNP/d76wCt+Aah1Rw /JSuHX//u2wI3ZNkv/++VRLTB6w248dL3TPOsAqAoNJnHQ1nihvS6HOPTq/085ecSgNhjQdwI+I9 buimyY+wBkGw/YMPnC9G7V22zCqxGpx3XrjL5qSTrIKKxjUOqeD4KRv6Zny9hjZ/+5tVEmt+223S 5r77eCMOBFBJQxq6aEqGsMYDuBHxFrd00wBBlHf4sBPYbHj8cavESqtSJdxl89vfWgUViWscUsHx U7ZyPv/c6Vrc9tZbVomvasOGTpdNs5tusgoAvyvJdCcNaVqPG+f8ovgIazyAGxFvcFs3DRBk299/ P7yWzXffWSVWwwsucL4YVbNDB6ugInCNQyo4fsrHri+/dDpttr7+ulXiq9enj9NlU/fnP7cKAL/R cGZtZmbSZ54IQprUENZ4ADci7kc3DeA+eQcPOoHNhieesEqstGrVnMBG2/hRMbjGIRUcP+VLFyJe fc898tO//22V+Jrdcoukjx8vVerXtwoAr9PnHA1p9Lkn2TOPIqQpHYQ1HsCNiHvRTQOEuXldpOz3 3nOmRu1bscIqsRpeeKEzNUq/coLyxTUOqeD4qRjrQ+fLNffcI4f37LFKrCoNGjiBTbObb7YKAK/S KU/6zJO7Zo1V4tNwRl9Os2hw6QjiNa6S/QIp0VT56/T0pEGNdtP0Xr2aoAaoQDrdqdeiRdL81lut Eiv73XdlbkaG/Pj001YBACTSYtQoOW35cmly3XVWiXVo+3ZZccstsnTQIDm0a5dVAXiJTnlafMkl Mr9v36RBjYY0PbOypNunnxLUICWENUhJpJtGt0QtgNpN0+Xtt52OGqY9ARWvUrVqcuKTT0rGjBkJ u2eO7N8vK269VRZdfLHsW7nSqgCAeKo1ayYnPfecnDxrlhzfu7dVY22ZPl2+6dFDtn/4oVUAuJ0+ 4+gSDxrSJHsxrcGMPvMQ0qC0ENbgmGkLoHbTaFdNIposu62bRqeoRKapAEHWcMAA6bVwobOeQiLZ M2aEu2yeecYqAIBE6vfrJz2++sqZ+lC5dm2rFpS7apUs7N9f1tx7r1UAuJU+72jAql+CS/ZiWv+b 15CGGQQoTYQ1KLFIN42my8lOWtpJoyctumkA96pUo4a0f+op6fLOO1KzbVurFnQkN9dp39fW39zV q60KAEikxciRctqKFdJ02DCrxNLFSRecey7di4AL5X/eKc6UJ/1vnmcelDbCGpRISbppdI0aAN7Q 6KKLnLVski1+qa2/c7TL5tlnrQIASKRakybSYfJk6TR9ulSpW9eqBe2YNct5a7952jSrAKhokW6a ZM87+ac81WjTxqpA6SKsQbHQTQP4X6WaNaX90087Nx810tOtWtCRvXtlxU03yeJLLy3yKwgAAJET rrpKen77rTTo398qBR3+6SdZNniws04YgIql052cTuIE9zj6jMOUJ5QXwhoUiW4aIFj05sPpsrnx RqvE2vb2285aNhv//GerAAASqdG2rXT94ANpk5lplVj6Bb5vTjlF9i5bZhUA5UVfRmtIowsJJ3ox zZQnlLe0PI99oDyI31evKHqi0hNWspAmki57KaSJLC48bVhn5xdAYtveektWjh6dtIum0cCB0m7C BKnRurVVcKy4xiEVHD/esOOjj5x1wPZ9/71VCqrWuLF0eu01qdenj1UAlCV9Ma0zCIrqpuGldMUK 4jWOzhrEVZy5mnTTAP7X6NJLnS9GNb3hBqvE2vbmmzK3a1fZOHmyVQAAiegXo3RaVOPBg61S0IHN m51p51v/+lerACgLkRfTyRYRjnTT8LyDikBYgwL0pFXUyueaLrM2DRAc+vnZDs8+K53feEOqt2pl 1YJ0zYXlN9wgSy67TPb/8INVAQDxVK5TRzq++KKzTlhceXmy5De/kQ1PPGEFAKVJn3N02pOuUZOI Tndy1vFjAWFUEKZB4aiiWgCVpssa1HDSAoJJQ5mVo0bJxilTrBKr8vHHS7uJE6Xp9ddbBcXFNQ6p 4Pjxpi2vviprxo2TfcuXW6Wg1nffLW3uu89GAFK1e968IhcR1ucdFhB2lyBe4whr4Nu1aQCUna2v v+6sZZOsi+Znl1/urGVTvUULq6AoXOOQCo4f7zrw44+y5IorJOfzz61SUNPhw6UDC7oDKdOX0xrU JFtEWLtpmD3gPoQ1HsCNSOmimwbAsTqUk+MENpuee84qsarUret02TS57jqrIBmucUgFx4+35R0+ LEt/8xvZ+uabVimo4YAB0vm116RSjRpWAVASOuVpbWZm3KBGw5nW48Y5U5/gToQ1HsCNSOmgmwYo O0H74pgugqlTo/Zv2GCVWCeEHkDaTpwo1Zs1swri4RqHVHD8+MOKW291PuMdz/G9e0vnN9+U6s2b WwVAcWhQo88+8egzj3bT6AtquFcQr3EsMBxAxf3SEyufAygOne7Ua9GipN0zW157TeZmZCQ97wAA RNo/9ZS0ycy0UUG7vv5algwcKId377YKgGQiL6gTBTW1u3d3nnkIauBGhDUBEjlZFfWlJ+2m0S89 Me0JQHHpueOk556TTq++KtUSdM8c2rHDmXa59Mor5cDGjVYFABTW+p57pMOf/mSjgjSwWTxwoI0A JKLPPnrfkeiLTxrQ8MwDNyOsCYhIN02yz9NFumn8PldTp6hEpqkAKF063elU7bJJ0pWnXz7RLpvN L7xgFQBAYU1vvNGZmlGpenWrRO2YNUuWXHaZjQAUFglqtr3zjlUKinyWW182AW5FWONzdNMAKG9V 6td3FiXv9PLLUq1pU6sWdHD7dlk2dKgsvfpqObBpk1UBAPnpp4NP/vjjuIsKb33jDflu2DAbAYgo TlCjzz4ENXA7whofo5sGQEU64corpdfChdJ4yBCrxNry8ssyt2tX2fzii1YBAORX98wzpcsbb9io IP0any7wDiAsWVATeUGtG+AFhDU+RDcNALeo2rChdJw6VTpNny7VGje2akEHt22TZUOGyLJBg+Tg li1WBQBENDj/fKdbMZ71ofs5/RwxEHSRZ6BEQY12/fKCGl5CWOMzdNMAcKMTrrrK+WJU48GDrRJr 8/TpMkfXspk2zSoAgAjtVmz/zDM2KmjNvfc6oQ0QZBrUxPvqZCSo0WmFgJcQ1vgE3TSAe0wb1tnZ UFDVRo2k44svSseXXpKqJ5xg1YIObt0qywYPlmXXXOPsAwCimt10k7R96CEbFaTToeI9qAJBsCYz k6AGvkNY4wN00wDwksaDBjlfjNLfRDa/9JKzls2W6dOtAgBQLe+8U1qNHWujglbcfLPsXbrURkAw 6DPQ2nvvtVFB+qKaoAZeRVjjYXTTAPCqqj/7mdNho5022nETz4HNm2XpoEHOejYHs7OtCgBIv/9+ aX7bbTaKOpKbKytuucVGgP9pUKPPQ/HoM1CToUNtBHhPWl6I7XtCWlqa7YV57F+/1Gg3ja50niik UdpNo21/hDQA3ExDmZWjRyftoqnWpIm0mzjRWbPBz7jGIRUcP8GjU0a1E7GwlnfdJW0ffNBGgD/p QsL6PKQvsAuLfJ4b/hHEaxxhjcfoyUhX/E825Um7aVqPG8eUJwCeop/v1jUXknXR6BuydhMmSJUG DaziLzxsIxUcP8Fz5MABZyr83iVLrBLV5a23pNEll9gI8Bd9Ya3HPkFNcBDWeECQb0TopgHgdwc2 bXICmy2vvGKVWNWaNg132VxxhVX8g4dtpILjJ5hy/vEPmdenj42iqjVuLD2//VaqNWtmFcAfNKDR Z6J4n+jWoEZfWuvLa/hLEK9xrFnjAaxNA3jLoClLnA0lp9OdOr38shM6J+qeObBxoyy98kr57rrr 5NCOHVYFgGCqe9ZZ0vbhh20UpVNMl7N+DXxo/aRJcYMa7b4lqIGfENa4HF96AhBEesN16sKFSbtn Nj3/vPPFqK2vvWYVAAimlnfcIY0GDrRRVPaMGbLugQdsBHifPhttiPNcpC+r9cU1QQ38hLDGpeim ARB02rrf6ZVX5KS//CXhzdf+DRtkyRVXyHfXXy+HcnKsCgDB0+Hpp6V6ixY2ilo9dqzs/OQTGwHe FZn+VHidmsgzEUEN/IawxoXopilbTFEBvKVJ6Mas16JF8rPLL7dKrE1/+YvMzciQra+/bhUACJaq J5wg7Z9+2kYFaWADeF2itTubh56HGl18sY0A/yCscRG6aQAgvurNm0vn116Tk6ZMkSp161q1oP3r 18uSyy+X5cOHy+Fdu6wKAMHR8MILpdUf/2ijqF1ffy0bJ0+2EeA9+hI73jo1+gK7xYgRNgL8hbDG JeimAYCiNbn++nCXzWWXWSXWxilTZI6uZfPGG1YBgOBIHz9e6v3ylzaKWhuq5x05YiPAO3bPmydr MzNtFKUvsZ0PEjD9CT5FWFPBIt00iy+5hG4aACgGXZOh81//Kh0mT5bKdepYtaD969bJkssuk+U3 3CCHd++2KgAEQ+u777a9KD0vrhs/3kaAd+izUuF1apQGNTwbwc8IaypQ/m6aeCcgRTcNAMTXdNgw OVW7bH79a6vE0rZ/Xctm21tvWQUA/K9e377S+OqrbRSl3TW6MDvgFTr1SZ+ZCtNnI9apgd8R1lSA knTTdHn7bRJjwGOmDevsbCh71Vu1ks6vvy4d/vxnqVy7tlULyl27VhYPHCjLb7pJDu/ZY1UA8LdW cbpr8g4epLsGnqHPTPGmP9Xu3l1ajxtnI8C/CGvKWUm7aZiDCQBFazp8uLOWTaNLL7VKrI3PPhvu snn7basAgH/V6thRWt5+u42ifvzTn+SnuXNtBLjX+kmTnPVqCuMz3QgKwppyQjcNAJStGq1bS5c3 35QOoQeRyrVqWbUgPf8uvvRSWXHzzXJk716rAoA/aXdNlQYNbBSl06EAN9Nnpw1xPryiU5/0xTYQ BGl5IbbvCWlpabYX5oV/fe2m+e7aaxOGNEpPOiySBQClI3f1alk5enTSLpoabdtKuwkTXDXn3YvX OLgHxw/iWf/oo7Jy1CgbRWXMmCENBwywEeAuazIzZe2999ooTF9s6wdXdBoUgieI1zg6a8oQ3TQA UDFqpKdLl7fekvbPPCOVata0akG5q1Y55+cVt9wiR3JzrQoA/tIidC96XJcuNora9Pzztge4iz43 xeuqaTJ0KEENAoXOmjKi3TQa1MSbZxmh3TQa1HDSAYCyo6GMvlXeNmOGVWLVbNdO2k2cWOFvmemM QCo4fpDIlldflaVXXmmjqN6hh2KdQgq4ic5I2DR1qo3C9AV379WrWasmwOisQcryd9MkCmryd9MQ 1AD+M2jKEmeDO+h0py7vvCPtn3pKKtWoYdWC9q1cKYsuukhW3HabHNm/36oA4A8nXHGF1OzQwUZR W6ZNsz3AHfSFd+GgRjXnwysIIMKaUqQnl/l9+xb5pSeda8mXngCgfDW75Rbni1HJumd+fOopmdu1 q2S/+65VAMAfGg8ebHtRm196yfYAd9gwaZLtRelSES1GjLAREByENaWAbhoA8Aad7qSLarZ/8kmp VK2aVQvat2KFLBowQL7/7W8l7+BBqwKAt8ULa/Z+951snznTRkDF0mcqffldWOtx43jJjUAirEkR 3TTewxQVAM1uvTXcZXPBBVaJteHJJ2VORoZkv/++VQDAu3RtmkYXXWSjKLpr4BbrJ02KeZ7Srho3 fbURKE+ENceIbhoA8Laa7dtLxrvvyolPPCFpVatataB9y5fLogsukO9HjJC8Q4esCgDeFK+7ZsvL L8vBbdtsBFSc7Hfesb2oxkOH8rIbgUVYcwzopgEA/2h+221yqnbZnH++VWJtePxxmZuRIdv/7/+s AgDe02jgQKneooWNouiuQUXT56t4L8CbDBlie0DwENaUAN00AOBP+pWUjPfekxMnTZK0ypWtWpCu 7bDw/PPl+5EjJe/wYasCgLew0DDcaPMLL9helE5/0mlQQFAR1hQT3TQA4H/Nf/c7Zy2bBuedZ5VY +qUK/WLU9g8+sAoAeEe8sGZ3Vpbs+/57GwHlS5+ttsWbAkVXDQKOsKYIdNMAKKlpwzo7G7ypVseO 0vX99+XExx6TtErxL5N7ly6Vheed51wfJC/PqgDgfrU6dZJ6ffrYKGrXl1/aHlC+Nk2dGvMyXJ+v 9EU4EGSENUnQTQMAwdV8xIhwl03//laJpdcH/WLU9g8/tAoAuN/xp59ue1G7vvjC9oDylT1jhu1F NWFhYYCwJh66aQAASt9Ad/3gA2k3caJIWppVC9q7ZIks7N9fVo4ebRUAcLd4YU0OYQ0qQO6aNc4L 8sKYAgWEbj3zQmzfE9IK3SyX9r++niw0qEkU0ijtptGghpAGAIJDQ5nvR42SHUm6aI7LyJB2EyZI /V/9yiolU9bXOPgbxw+K62B2tnzRqJGNok7ftk2qNmxoI6Ds6Vo1+oI8P33G6pmVZSMgLIjXODpr DN00AIBkanXuLCfPnOmEMYnsWbRIFpx7rqy8/XarAID7aCBz3Mkn2yiKqVAob7vnz7e9KNaqAcII a0JYmwYAUFwtRo2SXgsXSv1+/awSa/2ECTI39CC04+OPrQIA7lI33ro1LDKMcpYTZwpU3TgLYANB FOiwhm4aAGVh0JQlzgb/0ulOJ8+aJW0fecQqsfYsXCgL+vWTVXfcYRUAcA8WGUZF02exeOvV8MwF hAU2rKGbBgCQqpajR0uvBQuk/jnnWCXWD488InO7dZMdf/+7VQCg4iVaZDjvyBEbAWUr3styDWpq tGljIyDYAhfW0E0DAChNx3XtKid/9JG0ffhhq8Tas2CBLDjnHFl1111WAYCKVbNdO6nesqWNwvIO HpSfvv7aRkDZShTWAAgLVFijJ4Siumn0BEE3jb8xRQVAWWh5xx3SM3SdqXf22VaJ9cPDD8s3PXrI zk8+sQoAVJx4D8YHt261PaBs5Xz2me1FsV4NEBWIsCbSTaNBTVHdNBrUkOgCAI5F7W7dpNvHH0vb hx6ySiznxcHZZ8uqMWOsAgAVo2qcz3cf3LbN9oCyFe+5jC9BAVG+D2vopgEAlLeWd94pPbOypF7o +pPIDw89JN+cckrcxRUBoDwQ1qCi6DNa7po1NgrT5zDWqwGifBvW0E0DAKhIzouATz6R9AcesEqs 3VlZznVq9dixVgGA8kNYg4oS7yU6z2NAQb4Ma+imAQC4RasxY6Tnt98mbe1e98AD8m2vXjYCgPJB WIOKUrirRtFVAxTkq7CGbhr4ye9Dx/LUqVNtBC+ZNqyzswERtXv0cK476f/zP1aJ9dM339ie+3F+ AvwhbliTnW177sU5yPvivVDnBTr8oDTPT74Ja+imgd/MCx3T1157rfQIPeRxQwL4Q6s//EFOmTtX 6p51llW8ifMT4A9e7azhHOR9h3JybC+qMs9n8IHSPD95PqyhmwZ+xw0J4C91evaU7p99Jun3328V 7+L8BHib16dBcQ7yrv3xpkG1bm17gPeVxvnJ02HNiaGNbhqUlFenqHBDAvhLq7Fj5ZQ5c6Tuz39u Fe/i/AR4UxWfrFnDOch7mAaFoEjl/JSWF2L7BaSlpdme+9QObUNDW3/bj2d3aNP/V8y0fcBvunfv LiNGjJChQ/W/hmBx8/kJgP/PT5yD4Cfn22/kgSA3tH0S3vUs7pHcb3xoOzO8e9Tdoe2f4V3At0py fvJkWDMmtGlQk8j3oe1B+wX8Log3JDwoAd7g1/MT5yDAG7hHcq8poU1nSeQ3LLTx/IagKM75yZPT oBI1D2kHzZOhbWRo4z90BMXOnTuPbgDgJpyfAFQkzkHuFW92BLMhECTFOT95srNG3Rbafh3eddBN g6Bp06bN0TS2XsDm+PJWG3A3v5+fOAcB7sY9kvvlf46LeMN+AT8ryfkpYVjjVvlPQNo+1zH0f2CT 0P+hrceNY1Eq+Erfvn1l9uzZNooK8g0I4HeFb7Ldeonm/OROXjl+gFRxDgKCJ4j3SJ7+GpQuQnXS 8887n+UmqIHf6X/gj4aO9aysLBk5ciQ3IQBcg/MTgIrEOQiAW6VyfvJ0WLMptDW6+OLwAPApbkAA uBXnJwAViXMQALcqjfOTp6dBKVp84Vf6Pf5u3brRygsEiFeucZyf3Il7JAQF5yAgeIJ4j0RYAwCA S3CNQyo4fgAAfhXEa5ynp0EBAAAAAAD4DWENAAAAAACAixDWAAAAAAAAuAhhDQAAAAAAgIsQ1gAA AAAAALgIYQ0AAAAAAICLENYAAAAAAAC4CGENAAAAAACAixDWAAAAAAAAuAhhDQAAAAAAgIsQ1gAA AAAAALgIYQ0AAAAAAICLENYAAAAAAAC4CGENAAAAAACAixDWAAAAAAAAuAhhDQAAAAAAgIsQ1gAA AAAAALgIYQ0AAAAAAICLENYAAAAAAAC4CGENAAAAAACAixDWAAAAAAAAuAhhDQAAAAAAgIsQ1gAA AAAAALgIYQ0AAAAAAICLENYAAAAAAAC4CGENAAAAAACAixDWAAAAAAAAuAhhDQAAAAAAgIsQ1gAA AAAAALgIYQ0AAAAAAICLENYAAAAAAAC4CGENAAAAAACAixDWAAAAAAAAuAhhDQAAAAAAgIsQ1gAA AAAAALhIWl6I7XtCenq67YWtXr3a9gAA8LbHHnvM9sJGjhxpe0DRuEcCAPhVEO+RPBfWAAAAAAAA +BnToAAAAAAAAFxD5P8BEJYogs91pcYAAAAASUVORK5CYIJQSwECLQAUAAYACAAAACEAsYJntgoB AAATAgAAEwAAAAAAAAAAAAAAAAAAAAAAW0NvbnRlbnRfVHlwZXNdLnhtbFBLAQItABQABgAIAAAA IQA4/SH/1gAAAJQBAAALAAAAAAAAAAAAAAAAADsBAABfcmVscy8ucmVsc1BLAQItABQABgAIAAAA IQD+CHIRWAQAAOMTAAAOAAAAAAAAAAAAAAAAADoCAABkcnMvZTJvRG9jLnhtbFBLAQItABQABgAI AAAAIQCqJg6+vAAAACEBAAAZAAAAAAAAAAAAAAAAAL4GAABkcnMvX3JlbHMvZTJvRG9jLnhtbC5y ZWxzUEsBAi0AFAAGAAgAAAAhACCiNiDcAAAABQEAAA8AAAAAAAAAAAAAAAAAsQcAAGRycy9kb3du cmV2LnhtbFBLAQItAAoAAAAAAAAAIQBEqkfN+SUAAPklAAAUAAAAAAAAAAAAAAAAALoIAABkcnMv bWVkaWEvaW1hZ2UxLnBuZ1BLBQYAAAAABgAGAHwBAADlLgAAAAA= ">
                <v:group id="Group 1774987933" o:spid="_x0000_s1108" style="position:absolute;top:767;width:12426;height:9708" coordorigin=",767" coordsize="12426,97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yJiwMkAAADjAAAADwAAAGRycy9kb3ducmV2LnhtbERPzWrCQBC+F3yHZYTe 6iaNNZq6ikgtHqSgFkpvQ3ZMgtnZkN0m8e27QqHH+f5nuR5MLTpqXWVZQTyJQBDnVldcKPg8757m IJxH1lhbJgU3crBejR6WmGnb85G6ky9ECGGXoYLS+yaT0uUlGXQT2xAH7mJbgz6cbSF1i30IN7V8 jqKZNFhxaCixoW1J+fX0YxS899hvkvitO1wv29v3+eXj6xCTUo/jYfMKwtPg/8V/7r0O89N0upin iySB+08BALn6B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PImLAyQAA AOMAAAAPAAAAAAAAAAAAAAAAAKoCAABkcnMvZG93bnJldi54bWxQSwUGAAAAAAQABAD6AAAAoAMA AAAA ">
                  <v:shape id="Picture 1774987934" o:spid="_x0000_s1109" type="#_x0000_t75" style="position:absolute;top:1412;width:12426;height:906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O3OnPHAAAA4wAAAA8AAABkcnMvZG93bnJldi54bWxET81Kw0AQvgu+wzKCN7vRBNOm3RYRBfFS W6XnITvNpmZnQ3ZM49u7guBxvv9ZbSbfqZGG2AY2cDvLQBHXwbbcGPh4f76Zg4qCbLELTAa+KcJm fXmxwsqGM+9o3EujUgjHCg04kb7SOtaOPMZZ6IkTdwyDR0nn0Gg74DmF+07fZdm99thyanDY06Oj +nP/5Q3IW3g92d0oT4fiWOZNPrrTdmvM9dX0sAQlNMm/+M/9YtP8siwW83KRF/D7UwJAr3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BO3OnPHAAAA4wAAAA8AAAAAAAAAAAAA AAAAnwIAAGRycy9kb3ducmV2LnhtbFBLBQYAAAAABAAEAPcAAACTAwAAAAA= ">
                    <v:imagedata r:id="rId1293" o:title="" cropleft="50521f"/>
                    <v:path arrowok="t"/>
                  </v:shape>
                  <v:rect id="Rectangle 1774987935" o:spid="_x0000_s1110" style="position:absolute;left:1129;top:7817;width:5647;height:265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zTzcgA AADjAAAADwAAAGRycy9kb3ducmV2LnhtbERP3UvDMBB/F/wfwg18c+n8aleXDRXEyR7Eub2fya0t NpeSZG3335uB4OP9vm+xGm0revKhcaxgNs1AEGtnGq4U7L5erwsQISIbbB2TghMFWC0vLxZYGjfw J/XbWIkUwqFEBXWMXSll0DVZDFPXESfu4LzFmE5fSeNxSOG2lTdZ9iAtNpwaauzopSb9sz1aBXt3 eB6s/ub3/vTRHN82Xutio9TVZHx6BBFpjP/iP/fapPl5fjcv8vntPZx/SgDI5S8AAAD//wMAUEsB Ai0AFAAGAAgAAAAhAPD3irv9AAAA4gEAABMAAAAAAAAAAAAAAAAAAAAAAFtDb250ZW50X1R5cGVz XS54bWxQSwECLQAUAAYACAAAACEAMd1fYdIAAACPAQAACwAAAAAAAAAAAAAAAAAuAQAAX3JlbHMv LnJlbHNQSwECLQAUAAYACAAAACEAMy8FnkEAAAA5AAAAEAAAAAAAAAAAAAAAAAApAgAAZHJzL3No YXBleG1sLnhtbFBLAQItABQABgAIAAAAIQBiPNPNyAAAAOMAAAAPAAAAAAAAAAAAAAAAAJgCAABk cnMvZG93bnJldi54bWxQSwUGAAAAAAQABAD1AAAAjQMAAAAA " filled="f" stroked="f" strokeweight="1pt">
                    <v:textbox>
                      <w:txbxContent>
                        <w:p w14:paraId="0AF11852" w14:textId="77777777" w:rsidR="00357D44" w:rsidRDefault="00357D44" w:rsidP="00A46561">
                          <w:pPr>
                            <w:pStyle w:val="NormalWeb"/>
                            <w:spacing w:before="0" w:beforeAutospacing="0" w:after="0" w:afterAutospacing="0"/>
                          </w:pPr>
                          <w:r>
                            <w:rPr>
                              <w:color w:val="000000" w:themeColor="text1"/>
                              <w:kern w:val="24"/>
                            </w:rPr>
                            <w:t>-A</w:t>
                          </w:r>
                        </w:p>
                      </w:txbxContent>
                    </v:textbox>
                  </v:rect>
                  <v:rect id="Rectangle 1774987936" o:spid="_x0000_s1111" style="position:absolute;left:10345;top:767;width:1508;height:259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5NusgA AADjAAAADwAAAGRycy9kb3ducmV2LnhtbERP3UvDMBB/F/Y/hBv45lI/WLu6bKggKnsYm+79ltza YnMpSdZ2/70RBB/v933L9Whb0ZMPjWMFt7MMBLF2puFKwdfn600BIkRkg61jUnChAOvV5GqJpXED 76jfx0qkEA4lKqhj7Eopg67JYpi5jjhxJ+ctxnT6ShqPQwq3rbzLsrm02HBqqLGjl5r09/5sFRzc 6Xmw+sgf/WXbnN82Xutio9T1dHx6BBFpjP/iP/e7SfPz/GFR5Iv7Ofz+lACQqx8AAAD//wMAUEsB Ai0AFAAGAAgAAAAhAPD3irv9AAAA4gEAABMAAAAAAAAAAAAAAAAAAAAAAFtDb250ZW50X1R5cGVz XS54bWxQSwECLQAUAAYACAAAACEAMd1fYdIAAACPAQAACwAAAAAAAAAAAAAAAAAuAQAAX3JlbHMv LnJlbHNQSwECLQAUAAYACAAAACEAMy8FnkEAAAA5AAAAEAAAAAAAAAAAAAAAAAApAgAAZHJzL3No YXBleG1sLnhtbFBLAQItABQABgAIAAAAIQCS7k26yAAAAOMAAAAPAAAAAAAAAAAAAAAAAJgCAABk cnMvZG93bnJldi54bWxQSwUGAAAAAAQABAD1AAAAjQMAAAAA " filled="f" stroked="f" strokeweight="1pt">
                    <v:textbox>
                      <w:txbxContent>
                        <w:p w14:paraId="29466626" w14:textId="77777777" w:rsidR="00357D44" w:rsidRDefault="00357D44" w:rsidP="00A46561">
                          <w:pPr>
                            <w:pStyle w:val="NormalWeb"/>
                            <w:spacing w:before="0" w:beforeAutospacing="0" w:after="0" w:afterAutospacing="0"/>
                            <w:ind w:left="-142" w:right="-117"/>
                          </w:pPr>
                          <w:r>
                            <w:rPr>
                              <w:color w:val="000000" w:themeColor="text1"/>
                              <w:kern w:val="24"/>
                            </w:rPr>
                            <w:t>a</w:t>
                          </w:r>
                        </w:p>
                      </w:txbxContent>
                    </v:textbox>
                  </v:rect>
                  <v:rect id="Rectangle 1774987937" o:spid="_x0000_s1112" style="position:absolute;left:11260;top:5210;width:1154;height:369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LoIccA AADjAAAADwAAAGRycy9kb3ducmV2LnhtbERPX0vDMBB/F/Ydwg18c+lUbFeXDRVEZQ/i3N7P5NaW NZeSZG337Y0w8PF+/2+5Hm0revKhcaxgPstAEGtnGq4U7L5fbwoQISIbbB2TgjMFWK8mV0ssjRv4 i/ptrEQK4VCigjrGrpQy6JoshpnriBN3cN5iTKevpPE4pHDbytsse5AWG04NNXb0UpM+bk9Wwd4d ngerf/ijP382p7eN17rYKHU9HZ8eQUQa47/44n43aX6e3y+KfHGXw99PCQC5+gUAAP//AwBQSwEC LQAUAAYACAAAACEA8PeKu/0AAADiAQAAEwAAAAAAAAAAAAAAAAAAAAAAW0NvbnRlbnRfVHlwZXNd LnhtbFBLAQItABQABgAIAAAAIQAx3V9h0gAAAI8BAAALAAAAAAAAAAAAAAAAAC4BAABfcmVscy8u cmVsc1BLAQItABQABgAIAAAAIQAzLwWeQQAAADkAAAAQAAAAAAAAAAAAAAAAACkCAABkcnMvc2hh cGV4bWwueG1sUEsBAi0AFAAGAAgAAAAhAP2i6CHHAAAA4wAAAA8AAAAAAAAAAAAAAAAAmAIAAGRy cy9kb3ducmV2LnhtbFBLBQYAAAAABAAEAPUAAACMAwAAAAA= " filled="f" stroked="f" strokeweight="1pt">
                    <v:textbox>
                      <w:txbxContent>
                        <w:p w14:paraId="2B6EB3C1" w14:textId="77777777" w:rsidR="00357D44" w:rsidRDefault="00357D44" w:rsidP="00A46561">
                          <w:pPr>
                            <w:pStyle w:val="NormalWeb"/>
                            <w:spacing w:before="0" w:beforeAutospacing="0" w:after="0" w:afterAutospacing="0"/>
                            <w:ind w:left="-142" w:right="-227"/>
                          </w:pPr>
                          <w:r>
                            <w:rPr>
                              <w:color w:val="000000" w:themeColor="text1"/>
                              <w:kern w:val="24"/>
                            </w:rPr>
                            <w:t>x</w:t>
                          </w:r>
                        </w:p>
                      </w:txbxContent>
                    </v:textbox>
                  </v:rect>
                  <v:rect id="Rectangle 1774987938" o:spid="_x0000_s1113" style="position:absolute;left:6011;top:1361;width:4357;height:336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D18U8oA AADjAAAADwAAAGRycy9kb3ducmV2LnhtbESPT0/DMAzF70h8h8hI3FjKH9GuLJsACQHaATHgbhKv rWicKsna7tvjAxJH+z2/9/NqM/tejRRTF9jA5aIARWyD67gx8PnxdFGBShnZYR+YDBwpwWZ9erLC 2oWJ32nc5UZJCKcaDbQ5D7XWybbkMS3CQCzaPkSPWcbYaBdxknDf66uiuNUeO5aGFgd6bMn+7A7e wFfYP0zefvPreHzrDs/baG21Neb8bL6/A5Vpzv/mv+sXJ/hlebOsyuW1QMtPsgC9/gUAAP//AwBQ SwECLQAUAAYACAAAACEA8PeKu/0AAADiAQAAEwAAAAAAAAAAAAAAAAAAAAAAW0NvbnRlbnRfVHlw ZXNdLnhtbFBLAQItABQABgAIAAAAIQAx3V9h0gAAAI8BAAALAAAAAAAAAAAAAAAAAC4BAABfcmVs cy8ucmVsc1BLAQItABQABgAIAAAAIQAzLwWeQQAAADkAAAAQAAAAAAAAAAAAAAAAACkCAABkcnMv c2hhcGV4bWwueG1sUEsBAi0AFAAGAAgAAAAhAIw9fFPKAAAA4wAAAA8AAAAAAAAAAAAAAAAAmAIA AGRycy9kb3ducmV2LnhtbFBLBQYAAAAABAAEAPUAAACPAwAAAAA= " filled="f" stroked="f" strokeweight="1pt">
                    <v:textbox>
                      <w:txbxContent>
                        <w:p w14:paraId="0D06C5D1" w14:textId="77777777" w:rsidR="00357D44" w:rsidRDefault="00357D44" w:rsidP="00A46561">
                          <w:pPr>
                            <w:pStyle w:val="NormalWeb"/>
                            <w:spacing w:before="0" w:beforeAutospacing="0" w:after="0" w:afterAutospacing="0"/>
                            <w:ind w:left="-142" w:right="-194"/>
                          </w:pPr>
                          <w:r>
                            <w:rPr>
                              <w:color w:val="000000" w:themeColor="text1"/>
                              <w:kern w:val="24"/>
                            </w:rPr>
                            <w:t>ω</w:t>
                          </w:r>
                          <w:r>
                            <w:rPr>
                              <w:rFonts w:eastAsia="Calibri"/>
                              <w:color w:val="000000" w:themeColor="text1"/>
                              <w:kern w:val="24"/>
                              <w:position w:val="7"/>
                              <w:vertAlign w:val="superscript"/>
                            </w:rPr>
                            <w:t>2</w:t>
                          </w:r>
                          <w:r>
                            <w:rPr>
                              <w:color w:val="000000" w:themeColor="text1"/>
                              <w:kern w:val="24"/>
                            </w:rPr>
                            <w:t>A</w:t>
                          </w:r>
                        </w:p>
                      </w:txbxContent>
                    </v:textbox>
                  </v:rect>
                </v:group>
                <v:rect id="Rectangle 1774987939" o:spid="_x0000_s1114" style="position:absolute;left:6703;top:7878;width:4127;height:259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3HZyMcA AADjAAAADwAAAGRycy9kb3ducmV2LnhtbERPS0sDMRC+C/6HMAVvNlsV92HTooKo9FCseh+T6e7i ZrIk6e723xuh0ON871muJ9uJgXxoHStYzDMQxNqZlmsFX58v1wWIEJENdo5JwZECrFeXF0usjBv5 g4ZdrEUK4VChgibGvpIy6IYshrnriRO3d95iTKevpfE4pnDbyZssu5cWW04NDfb03JD+3R2sgm+3 fxqt/uH34bhtD68br3WxUepqNj0+gIg0xbP45H4zaX6e35VFXt6W8P9TAkCu/gAAAP//AwBQSwEC LQAUAAYACAAAACEA8PeKu/0AAADiAQAAEwAAAAAAAAAAAAAAAAAAAAAAW0NvbnRlbnRfVHlwZXNd LnhtbFBLAQItABQABgAIAAAAIQAx3V9h0gAAAI8BAAALAAAAAAAAAAAAAAAAAC4BAABfcmVscy8u cmVsc1BLAQItABQABgAIAAAAIQAzLwWeQQAAADkAAAAQAAAAAAAAAAAAAAAAACkCAABkcnMvc2hh cGV4bWwueG1sUEsBAi0AFAAGAAgAAAAhAONx2cjHAAAA4wAAAA8AAAAAAAAAAAAAAAAAmAIAAGRy cy9kb3ducmV2LnhtbFBLBQYAAAAABAAEAPUAAACMAwAAAAA= " filled="f" stroked="f" strokeweight="1pt">
                  <v:textbox>
                    <w:txbxContent>
                      <w:p w14:paraId="38DBB09B" w14:textId="77777777" w:rsidR="00357D44" w:rsidRDefault="00357D44" w:rsidP="00A46561">
                        <w:pPr>
                          <w:pStyle w:val="NormalWeb"/>
                          <w:spacing w:before="0" w:beforeAutospacing="0" w:after="0" w:afterAutospacing="0"/>
                        </w:pPr>
                        <w:r>
                          <w:rPr>
                            <w:color w:val="000000" w:themeColor="text1"/>
                            <w:kern w:val="24"/>
                          </w:rPr>
                          <w:t>O</w:t>
                        </w:r>
                      </w:p>
                    </w:txbxContent>
                  </v:textbox>
                </v:rect>
                <w10:anchorlock/>
              </v:group>
            </w:pict>
          </mc:Fallback>
        </mc:AlternateContent>
      </w:r>
      <w:r w:rsidRPr="002C4DB5">
        <w:rPr>
          <w:rFonts w:eastAsia="Times New Roman" w:cs="Times New Roman"/>
          <w:b/>
          <w:szCs w:val="24"/>
        </w:rPr>
        <w:t>.</w:t>
      </w:r>
    </w:p>
    <w:p w14:paraId="4453CE60" w14:textId="77777777" w:rsidR="00F1489C" w:rsidRPr="002C4DB5" w:rsidRDefault="00F1489C" w:rsidP="00A46561">
      <w:pPr>
        <w:tabs>
          <w:tab w:val="left" w:pos="2552"/>
          <w:tab w:val="left" w:pos="5103"/>
          <w:tab w:val="left" w:pos="7655"/>
        </w:tabs>
        <w:rPr>
          <w:rFonts w:eastAsia="Times New Roman" w:cs="Times New Roman"/>
          <w:szCs w:val="24"/>
        </w:rPr>
      </w:pPr>
      <w:r w:rsidRPr="00357D44">
        <w:rPr>
          <w:rFonts w:cs="Times New Roman"/>
          <w:b/>
          <w:color w:val="C00000"/>
          <w:szCs w:val="24"/>
        </w:rPr>
        <w:t>Câu 14.</w:t>
      </w:r>
      <w:r w:rsidRPr="002C4DB5">
        <w:rPr>
          <w:rFonts w:cs="Times New Roman"/>
          <w:b/>
          <w:szCs w:val="24"/>
        </w:rPr>
        <w:t xml:space="preserve"> </w:t>
      </w:r>
      <w:r w:rsidRPr="002C4DB5">
        <w:rPr>
          <w:rFonts w:eastAsia="Times New Roman" w:cs="Times New Roman"/>
          <w:szCs w:val="24"/>
        </w:rPr>
        <w:t xml:space="preserve">Một vật dao động điều hòa với biên độ A và chu kì T. Tại thời điểm t = 0, vật ở vị trí biên âm. Vận tốc trung bình của vật từ thời điểm t = 0 đến thời điểm </w:t>
      </w:r>
      <w:r w:rsidRPr="002C4DB5">
        <w:rPr>
          <w:rFonts w:cs="Times New Roman"/>
          <w:position w:val="-24"/>
          <w:szCs w:val="24"/>
        </w:rPr>
        <w:object w:dxaOrig="600" w:dyaOrig="620" w14:anchorId="4A317DCA">
          <v:shape id="_x0000_i1505" type="#_x0000_t75" style="width:30.1pt;height:30.65pt" o:ole="">
            <v:imagedata r:id="rId1294" o:title=""/>
          </v:shape>
          <o:OLEObject Type="Embed" ProgID="Equation.DSMT4" ShapeID="_x0000_i1505" DrawAspect="Content" ObjectID="_1823634376" r:id="rId1295"/>
        </w:object>
      </w:r>
      <w:r w:rsidRPr="002C4DB5">
        <w:rPr>
          <w:rFonts w:eastAsia="Times New Roman" w:cs="Times New Roman"/>
          <w:szCs w:val="24"/>
        </w:rPr>
        <w:t xml:space="preserve"> là</w:t>
      </w:r>
    </w:p>
    <w:p w14:paraId="5E2102A4"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24"/>
          <w:szCs w:val="24"/>
        </w:rPr>
        <w:object w:dxaOrig="960" w:dyaOrig="620" w14:anchorId="67B39602">
          <v:shape id="_x0000_i1506" type="#_x0000_t75" style="width:47.8pt;height:30.65pt" o:ole="">
            <v:imagedata r:id="rId1296" o:title=""/>
          </v:shape>
          <o:OLEObject Type="Embed" ProgID="Equation.DSMT4" ShapeID="_x0000_i1506" DrawAspect="Content" ObjectID="_1823634377" r:id="rId1297"/>
        </w:objec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position w:val="-12"/>
          <w:szCs w:val="24"/>
        </w:rPr>
        <w:object w:dxaOrig="720" w:dyaOrig="360" w14:anchorId="6F8EAC95">
          <v:shape id="_x0000_i1507" type="#_x0000_t75" style="width:36pt;height:18.25pt" o:ole="">
            <v:imagedata r:id="rId1298" o:title=""/>
          </v:shape>
          <o:OLEObject Type="Embed" ProgID="Equation.DSMT4" ShapeID="_x0000_i1507" DrawAspect="Content" ObjectID="_1823634378" r:id="rId1299"/>
        </w:objec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position w:val="-24"/>
          <w:szCs w:val="24"/>
        </w:rPr>
        <w:object w:dxaOrig="960" w:dyaOrig="620" w14:anchorId="4F7FB282">
          <v:shape id="_x0000_i1508" type="#_x0000_t75" style="width:47.8pt;height:30.65pt" o:ole="">
            <v:imagedata r:id="rId1300" o:title=""/>
          </v:shape>
          <o:OLEObject Type="Embed" ProgID="Equation.DSMT4" ShapeID="_x0000_i1508" DrawAspect="Content" ObjectID="_1823634379" r:id="rId1301"/>
        </w:objec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D. </w:t>
      </w:r>
      <w:r w:rsidRPr="002C4DB5">
        <w:rPr>
          <w:rFonts w:cs="Times New Roman"/>
          <w:position w:val="-24"/>
          <w:szCs w:val="24"/>
        </w:rPr>
        <w:object w:dxaOrig="820" w:dyaOrig="620" w14:anchorId="70F01218">
          <v:shape id="_x0000_i1509" type="#_x0000_t75" style="width:41.35pt;height:30.65pt" o:ole="">
            <v:imagedata r:id="rId1302" o:title=""/>
          </v:shape>
          <o:OLEObject Type="Embed" ProgID="Equation.DSMT4" ShapeID="_x0000_i1509" DrawAspect="Content" ObjectID="_1823634380" r:id="rId1303"/>
        </w:object>
      </w:r>
      <w:r w:rsidRPr="002C4DB5">
        <w:rPr>
          <w:rFonts w:eastAsia="Times New Roman" w:cs="Times New Roman"/>
          <w:szCs w:val="24"/>
        </w:rPr>
        <w:t>.</w:t>
      </w:r>
    </w:p>
    <w:p w14:paraId="336F33EE" w14:textId="77777777" w:rsidR="00F1489C" w:rsidRPr="002C4DB5" w:rsidRDefault="00F1489C" w:rsidP="00A46561">
      <w:pPr>
        <w:tabs>
          <w:tab w:val="left" w:pos="2552"/>
          <w:tab w:val="left" w:pos="5103"/>
          <w:tab w:val="left" w:pos="7655"/>
        </w:tabs>
        <w:rPr>
          <w:rFonts w:cs="Times New Roman"/>
          <w:noProof/>
          <w:szCs w:val="24"/>
        </w:rPr>
      </w:pPr>
      <w:r w:rsidRPr="00357D44">
        <w:rPr>
          <w:rFonts w:cs="Times New Roman"/>
          <w:b/>
          <w:color w:val="C00000"/>
          <w:szCs w:val="24"/>
        </w:rPr>
        <w:t>Câu 15.</w:t>
      </w:r>
      <w:r w:rsidRPr="002C4DB5">
        <w:rPr>
          <w:rFonts w:cs="Times New Roman"/>
          <w:b/>
          <w:szCs w:val="24"/>
        </w:rPr>
        <w:t xml:space="preserve"> </w:t>
      </w:r>
      <w:r w:rsidRPr="002C4DB5">
        <w:rPr>
          <w:rFonts w:eastAsia="Times New Roman" w:cs="Times New Roman"/>
          <w:szCs w:val="24"/>
        </w:rPr>
        <w:t>Biên độ và tần số của sóng âm qua dao động kí được mô tả như hình 10. So với hình 10, ở hình nào dưới đây mô tả sóng có tần số sóng âm tăng nhưng biên độ không thay đổi?</w:t>
      </w:r>
      <w:r w:rsidRPr="002C4DB5">
        <w:rPr>
          <w:rFonts w:cs="Times New Roman"/>
          <w:noProof/>
          <w:szCs w:val="24"/>
        </w:rPr>
        <w:t xml:space="preserve"> </w:t>
      </w:r>
    </w:p>
    <w:p w14:paraId="4C280FF2" w14:textId="77777777" w:rsidR="00F1489C" w:rsidRPr="002C4DB5" w:rsidRDefault="00F1489C" w:rsidP="00A46561">
      <w:pPr>
        <w:tabs>
          <w:tab w:val="left" w:pos="2552"/>
          <w:tab w:val="left" w:pos="5103"/>
          <w:tab w:val="left" w:pos="7655"/>
        </w:tabs>
        <w:jc w:val="center"/>
        <w:rPr>
          <w:rFonts w:cs="Times New Roman"/>
          <w:noProof/>
          <w:szCs w:val="24"/>
        </w:rPr>
      </w:pPr>
      <w:r w:rsidRPr="002C4DB5">
        <w:rPr>
          <w:rFonts w:cs="Times New Roman"/>
          <w:noProof/>
          <w:szCs w:val="24"/>
        </w:rPr>
        <w:lastRenderedPageBreak/>
        <w:drawing>
          <wp:anchor distT="0" distB="0" distL="114300" distR="114300" simplePos="0" relativeHeight="251829248" behindDoc="0" locked="0" layoutInCell="1" allowOverlap="1" wp14:anchorId="00390AB9" wp14:editId="275D06E4">
            <wp:simplePos x="0" y="0"/>
            <wp:positionH relativeFrom="column">
              <wp:posOffset>1949193</wp:posOffset>
            </wp:positionH>
            <wp:positionV relativeFrom="paragraph">
              <wp:posOffset>140335</wp:posOffset>
            </wp:positionV>
            <wp:extent cx="609600" cy="933450"/>
            <wp:effectExtent l="0" t="0" r="0" b="0"/>
            <wp:wrapNone/>
            <wp:docPr id="1774987957" name="Picture 177498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4">
                      <a:extLst>
                        <a:ext uri="{28A0092B-C50C-407E-A947-70E740481C1C}">
                          <a14:useLocalDpi xmlns:a14="http://schemas.microsoft.com/office/drawing/2010/main" val="0"/>
                        </a:ext>
                      </a:extLst>
                    </a:blip>
                    <a:stretch>
                      <a:fillRect/>
                    </a:stretch>
                  </pic:blipFill>
                  <pic:spPr>
                    <a:xfrm>
                      <a:off x="0" y="0"/>
                      <a:ext cx="609600" cy="933450"/>
                    </a:xfrm>
                    <a:prstGeom prst="rect">
                      <a:avLst/>
                    </a:prstGeom>
                  </pic:spPr>
                </pic:pic>
              </a:graphicData>
            </a:graphic>
          </wp:anchor>
        </w:drawing>
      </w:r>
      <w:r w:rsidRPr="002C4DB5">
        <w:rPr>
          <w:rFonts w:cs="Times New Roman"/>
          <w:noProof/>
          <w:szCs w:val="24"/>
        </w:rPr>
        <mc:AlternateContent>
          <mc:Choice Requires="wpg">
            <w:drawing>
              <wp:inline distT="0" distB="0" distL="0" distR="0" wp14:anchorId="36DE2EB3" wp14:editId="04B2510A">
                <wp:extent cx="2837841" cy="1606584"/>
                <wp:effectExtent l="19050" t="19050" r="19685" b="12700"/>
                <wp:docPr id="272" name="Group 28"/>
                <wp:cNvGraphicFramePr/>
                <a:graphic xmlns:a="http://schemas.openxmlformats.org/drawingml/2006/main">
                  <a:graphicData uri="http://schemas.microsoft.com/office/word/2010/wordprocessingGroup">
                    <wpg:wgp>
                      <wpg:cNvGrpSpPr/>
                      <wpg:grpSpPr>
                        <a:xfrm>
                          <a:off x="0" y="0"/>
                          <a:ext cx="2837841" cy="1606584"/>
                          <a:chOff x="0" y="0"/>
                          <a:chExt cx="2837841" cy="1606584"/>
                        </a:xfrm>
                      </wpg:grpSpPr>
                      <wpg:grpSp>
                        <wpg:cNvPr id="273" name="Group 273"/>
                        <wpg:cNvGrpSpPr/>
                        <wpg:grpSpPr>
                          <a:xfrm>
                            <a:off x="653357" y="0"/>
                            <a:ext cx="2184484" cy="1606584"/>
                            <a:chOff x="653357" y="0"/>
                            <a:chExt cx="2184484" cy="1606584"/>
                          </a:xfrm>
                        </wpg:grpSpPr>
                        <pic:pic xmlns:pic="http://schemas.openxmlformats.org/drawingml/2006/picture">
                          <pic:nvPicPr>
                            <pic:cNvPr id="274" name="Picture 274"/>
                            <pic:cNvPicPr>
                              <a:picLocks noChangeAspect="1"/>
                            </pic:cNvPicPr>
                          </pic:nvPicPr>
                          <pic:blipFill rotWithShape="1">
                            <a:blip r:embed="rId1305"/>
                            <a:srcRect r="53710" b="47777"/>
                            <a:stretch/>
                          </pic:blipFill>
                          <pic:spPr>
                            <a:xfrm>
                              <a:off x="688089" y="0"/>
                              <a:ext cx="2149752" cy="1548712"/>
                            </a:xfrm>
                            <a:prstGeom prst="rect">
                              <a:avLst/>
                            </a:prstGeom>
                            <a:ln>
                              <a:solidFill>
                                <a:schemeClr val="bg1"/>
                              </a:solidFill>
                            </a:ln>
                          </pic:spPr>
                        </pic:pic>
                        <wps:wsp>
                          <wps:cNvPr id="275" name="TextBox 12"/>
                          <wps:cNvSpPr txBox="1"/>
                          <wps:spPr>
                            <a:xfrm>
                              <a:off x="653357" y="974815"/>
                              <a:ext cx="2098040" cy="441960"/>
                            </a:xfrm>
                            <a:prstGeom prst="rect">
                              <a:avLst/>
                            </a:prstGeom>
                            <a:noFill/>
                            <a:ln>
                              <a:solidFill>
                                <a:schemeClr val="bg1"/>
                              </a:solidFill>
                            </a:ln>
                          </wps:spPr>
                          <wps:txbx>
                            <w:txbxContent>
                              <w:p w14:paraId="7753BA52"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621FC31D"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wps:txbx>
                          <wps:bodyPr wrap="square" rtlCol="0">
                            <a:spAutoFit/>
                          </wps:bodyPr>
                        </wps:wsp>
                        <wps:wsp>
                          <wps:cNvPr id="276" name="Rectangle 276"/>
                          <wps:cNvSpPr/>
                          <wps:spPr>
                            <a:xfrm>
                              <a:off x="1172243" y="1353026"/>
                              <a:ext cx="1060316" cy="253558"/>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765979" w14:textId="77777777" w:rsidR="00357D44" w:rsidRDefault="00357D44" w:rsidP="00A46561">
                                <w:pPr>
                                  <w:pStyle w:val="NormalWeb"/>
                                  <w:spacing w:before="0" w:beforeAutospacing="0" w:after="0" w:afterAutospacing="0"/>
                                  <w:jc w:val="center"/>
                                </w:pPr>
                                <w:r>
                                  <w:rPr>
                                    <w:b/>
                                    <w:bCs/>
                                    <w:color w:val="000000" w:themeColor="text1"/>
                                    <w:kern w:val="24"/>
                                  </w:rPr>
                                  <w:t>Hình 10</w:t>
                                </w:r>
                              </w:p>
                            </w:txbxContent>
                          </wps:txbx>
                          <wps:bodyPr rtlCol="0" anchor="ctr"/>
                        </wps:wsp>
                      </wpg:grpSp>
                      <pic:pic xmlns:pic="http://schemas.openxmlformats.org/drawingml/2006/picture">
                        <pic:nvPicPr>
                          <pic:cNvPr id="277" name="Picture 277" descr="Tay Nam Cầm Loa Có Chỗ Cho Bong Bóng Lời Nói Loa Banner Cho Kinh Doanh Tiếp  Thị Và Quảng Cáo Hình minh họa Sẵn có - Tải xuống Hình ảnh Ngay"/>
                          <pic:cNvPicPr>
                            <a:picLocks noChangeAspect="1" noChangeArrowheads="1"/>
                          </pic:cNvPicPr>
                        </pic:nvPicPr>
                        <pic:blipFill rotWithShape="1">
                          <a:blip r:embed="rId1306">
                            <a:extLst>
                              <a:ext uri="{28A0092B-C50C-407E-A947-70E740481C1C}">
                                <a14:useLocalDpi xmlns:a14="http://schemas.microsoft.com/office/drawing/2010/main" val="0"/>
                              </a:ext>
                            </a:extLst>
                          </a:blip>
                          <a:srcRect/>
                          <a:stretch/>
                        </pic:blipFill>
                        <pic:spPr bwMode="auto">
                          <a:xfrm>
                            <a:off x="0" y="283863"/>
                            <a:ext cx="688089" cy="586801"/>
                          </a:xfrm>
                          <a:prstGeom prst="rect">
                            <a:avLst/>
                          </a:prstGeom>
                          <a:noFill/>
                          <a:ln>
                            <a:solidFill>
                              <a:schemeClr val="bg1"/>
                            </a:solidFill>
                          </a:ln>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28" o:spid="_x0000_s1115" style="width:223.45pt;height:126.5pt;mso-position-horizontal-relative:char;mso-position-vertical-relative:line" coordsize="28378,1606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AEaotjgUAACkQAAAOAAAAZHJzL2Uyb0RvYy54bWzUV81u4zYQvhfoOxC6 ey3J+rOxziKRk23RNE130/ZMS7RFrESqJB3bKPoERQ899VSgRQ+99LboJXvoIU/iN+mQlOQ4cTb7 UxRbA1FEijOcmW/m4/Dxk1VVoksiJOVs7HiPXAcRlvGcsvnY+eripJc4SCrMclxyRsbOmkjnycHH Hz1e1iPi84KXOREIlDA5WtZjp1CqHvX7MitIheUjXhMGH2dcVFjBUMz7ucBL0F6Vfd91o/6Si7wW PCNSwuzEfnQOjP7ZjGTqi9lMEoXKsQO2KfMU5jnVz/7BYzyaC1wXNGvMwO9gRYUpg007VROsMFoI ekdVRTPBJZ+pRxmv+nw2oxkxPoA3nnvLm6eCL2rjy3y0nNddmCC0t+L0zmqzs8tzgWg+dvzYdxDD FYBk9kV+oqOzrOcjWPRU1M/rc9FMzO1IO7yaiUr/B1fQysR13cWVrBTKYNJPBnESeA7K4JsXuVGY BDbyWQHw3JHLiuMHJPvtxn1tX2dON+js7pwb3HIuHryDd1E4GISxg/a46CVBAF69xsW7wjf8vEf8 Hj9rmo3gr0kIeLuTEA8XDkiphSBOo6R6Ix0VFi8WdQ9yt8aKTmlJ1drUIWSpNopdntPsXNjBzdyC yNjcgu96W+THJgW0kF5npbD26pRnLyRiPC0wm5NDWUMRQ9pouPq7y81wZ8tpSesTWpZIcPUNVcXz AteQ0J6pTf2x8RYY4FYF7QmYrc4JzxYVYcrSjSAlOM6ZLGgtHSRGpJoSqB7xaW4sxCMpsmdgMYIt wkHsAekA0QQx/GzKSyWIyorWm9ZiGzIJNbanqqIkcZPh/rwLhnEIlWtKKwyS2PNNpNoCgZAKqZ4S XiH9ApaCcSYc+PJUKm3GdoneumT6KXlJcx1JM9BsTNJSoEsMPDqdWzB2VoEWLWkgsV6YVwBM1yKQ u2xjD6M70X8r/jKgggta7c0cC9scuwDiOeIrZEPRLNP0hdQK5ptk0vP3xXtb58M4SLzQQtfxmTtM 3ACQ1UEPAm8YmYOkK9ZtQN8w5ozrUAMW7x3+rVP6Ta2mK0PuYcPlcjTl+RoCsYQjb+zIbxdYU4BQ ZcrNCWngrg8XCiwyyaHVWBkAVw8AyP8M0ahFVFcUsEGpeSPSYGhLAHsNajO6B0rPi30/APbXR88g HLi+kcejFkzPjdyBBztpMP1wENpYfXhgSrUuiU2RZ2QGsOqT1VSy6Za29YmzDPjKcp4scE5s2YYu /Bpu6CRM+ZcMFGrNM8jCTnejYLf2W92WN5r1WpSYZqsTdl9nmBXuJMzOnKlOuKKMi30KSvCq2dmu b3KyCc1uyg/bPGlSfpvkCLOs4EDQmRJGX5fX23bC8jHQ1//okIXO5PYhC1M5kRn4eoHX6AxXKN1c /VGhU45Rev0SpcXm1c/w5OiIszk6un4Jz9PNq18oOrt+Sc26I8wYNOl60WeUFWjCMTwv6Obq7xqh C9DwA/r6+lf05WJz9TuIp9e/cfTJ9Z+wCJAsECz4EaPnm6u/GMpgzx66gIUUrRabVz/BertUyxbo bI7XGpLdg/61fcG2VRCCLwuCczhfPvx2wZYusBCcwqaAoOU1N4bv/OTQdYf+US8N3bQXuPFx73AY xL3YPY4DF46j1Eu/1+XhBaOFJNAv4XJSQzzNLQpm3+x4bS5S9uJhLjCWJ1qOANMMO7QmAiPqZkXb 2vQ4gBO8P9TPoOnyc55DF4bhVDFVvffOAJeEJDJN+Zab275HU3OYRInbln+r4S17m3/tnDUm3gFu 6A6Pk+Mk6AV+dAzATSa9w5M06EUnXhxOBpM0nXgtcAXNc8L0sf/+uBkYdho2MZ927dqJ+TW8eaOv 6+v82ZrRYt3+N97tbecMScJ91Kxs7s76wntzDO83b/gH/wAAAP//AwBQSwMEFAAGAAgAAAAhAC5s 8ADFAAAApQEAABkAAABkcnMvX3JlbHMvZTJvRG9jLnhtbC5yZWxzvJDBisIwEIbvC/sOYe7btD0s spj2IoJXcR9gSKZpsJmEJIq+vYFlQUHw5nFm+L//Y9bjxS/iTCm7wAq6pgVBrINxbBX8HrZfKxC5 IBtcApOCK2UYh8+P9Z4WLDWUZxezqBTOCuZS4o+UWc/kMTchEtfLFJLHUsdkZUR9REuyb9tvme4Z MDwwxc4oSDvTgzhcY21+zQ7T5DRtgj554vKkQjpfuysQk6WiwJNx+Lfsm8gW5HOH7j0O3b+DfHju cAMAAP//AwBQSwMEFAAGAAgAAAAhAK/Lpm7dAAAABQEAAA8AAABkcnMvZG93bnJldi54bWxMj0tr wzAQhO+F/Aexhd4a2XnRupZDCGlPoZAHlN421sY2sVbGUmzn31ftpbksDDPMfJsuB1OLjlpXWVYQ jyMQxLnVFRcKjof35xcQziNrrC2Tghs5WGajhxQTbXveUbf3hQgl7BJUUHrfJFK6vCSDbmwb4uCd bWvQB9kWUrfYh3JTy0kULaTBisNCiQ2tS8ov+6tR8NFjv5rGm257Oa9v34f559c2JqWeHofVGwhP g/8Pwy9+QIcsMJ3slbUTtYLwiP+7wZvNFq8gTgom82kEMkvlPX32AwAA//8DAFBLAwQKAAAAAAAA ACEAW43muD5YAQA+WAEAFAAAAGRycy9tZWRpYS9pbWFnZTEucG5niVBORw0KGgoAAAANSUhEUgAA BpUAAAQ0CAYAAACfGJRUAAAAAXNSR0IArs4c6QAAAARnQU1BAACxjwv8YQUAAAAJcEhZcwAADsMA AA7DAcdvqGQAAP+lSURBVHhe7N0JnBxVnTjwN0kIuRPCKZ6w4oVBgUVFQUw84g2o4IESNR6Li1dW UAH/osF4oNEVlVWMisqq4LWeoG7AFd0VRFjX9VpEjQqBcCQhIQc5/vMq1ZLJdE9N9+vped3z/X4+ 4+tXleAvv+pfT7969ar6tvcLAAAAAAAAMIRxZQsAAAAAAAANmVQCAAAAAACgkkklAAAAAAAAKplU AgAAAAAAoJJJJQAAAAAAACqZVAIAAAAAAKCSSSUAAAAAAAAqmVQCAAAAAACgkkklAAAAAAAAKplU AgAAAAAAoJJJJQAAAAAAACr1be9Xvm7JvEXLylcAAEDOli9dWL6CzjBeBACA7jDc8WIWk0qXf+3K 8lUIc48/qmh33rYz+7t7fxT/jPhaj28o4qveP1TsOcQX2W9/PfbbH9mf5/4o/pnc44tMKtFpxosD 2T/0/ij+mZzjG4r4qvcPFbv47I/st78e++2PunV/FP9M7vFFHZ9UWnbGSUXbigOPOKV8FcINV59f tDtv25n93b0/in9GfK3HNxTxVe8fKvYc4ovst78e++2P7M9zfxT/TM7xNTtIgHYxXhzI/qH3R/HP 5BzfUMRXvX+o2MVnf2S//fXYb3/Urfuj+Gdyjq+rJ5Vq/8Ac5R6jHKaTw3Ry2B6Oczo5TCeH6cSY Tg7T1eIzqcRoMV7Mgxy2h+OcTg7TyWE6MaaTw3RymE4O09Xia3a8OK5sAQAAAAAAoKHxZ/crX7fk wsuuLdpjjz6kaFsxY/qUcMyRB4dD5xxQbslP7jHKYTo5TCeH7eE4p5PDdHKYTozp5DBdLb4Vq9cV /QXzDyta6BTjxTzIYXs4zunkMJ0cphNjOjlMJ4fp5DBdLb5mx4tZ3P4OAAAYOQuXXFS0bn9Hpxkv AgBA3podL2Zx+7vFSy8pfnKWe4xymE4O08lhe+Qeoxymk8N0ctgeuccoh+m6IYdQpRvex7nHKIft kXuMcphODtPJYXvkHqMcppPDdHKYrtX4slip5KFa6eQwnRymk8P2cJzTyWE6OUwnxnRymK4WX7MP XoV2MV7Mgxy2h+OcTg7TyWE6MaaTw3RymE4O09Xia3a8mMVKJQAAAAAAAPJmUgkAAAAAAIBKJpUA AAAAAACoZFIJAAAAAACASuPP7le+bsmFl11btMcefUjRtmLG9CnhmCMPDofOOaDckp/cY5TDdHKY Tg7bw3FOJ4fp5DCdGNPJYbpafCtWryv6C+YfVrTQKcaLeZDD9nCc08lhOjlMJ8Z0cphODtPJYbpa fM2OF/u29ytft2TeomVFu+yMk4oWAADIy8IlFxXt8qULixY6xXgRAADy1ux4MYvb3y1eeknxk7Pc Y5TDdHKYTg7bI/cY5TCdHKaTw/bIPUY5TNcNOYQq3fA+zj1GOWyP3GOUw3RymE4O2yP3GOUwnRym k8N0rcaXxUqlA484pWhvuPr8os1R7jHKYTo5TCeH7eE4p5PDdHKYTozp5DBdLb65xx9VtFYq0WnG i3mQw/ZwnNPJYTo5TCfGdHKYTg7TyWG6WnzNjhezWKkEAAAAAABA3kwqAQAAAAAAUMmkEgAAAAAA AJVMKgEAAAAAAFBp/Nn9ytctufCya4v22KMPKdpWzJg+JRxz5MHh0DkHlFvyk3uMcphODtPJYXs4 zunkMJ0cphNjOjlMV4tvxep1RX/B/MOKFjrFeDEPctgejnM6OUwnh+nEmE4O08lhOjlMV4uv2fFi 3/Z+5euWzFu0rGiXnXFS0QIAAHlZuOSiol2+dGHRQqcYLwIAQN6aHS9mcfu7xUsvKX5ylnuMcphO DtPJYXvkHqMcppPDdHLYHrnHKIfpuiGHUKUb3se5xyiH7ZF7jHKYTg7TyWF75B6jHKaTw3RymK7V +LJYqXTgEacU7Q1Xn1+0Oco9RjlMJ4fp5LA9HOd0cphODtOJMZ0cpqvFN/f4o4rWSiU6zXgxD3LY Ho5zOjlMJ4fpxJhODtPJYTo5TFeLr9nxYhYrlQAAAAAAAMibSSUAAAAAAAAqmVQCAAAAAACgkkkl AAAAAAAAKo0/u1/5uiUXXnZt0R579CFF24oZ06eEY448OBw654ByS35yj1EO08lhOjlsD8c5nRym k8N0Ykwnh+lq8a1Yva7oL5h/WNFCpxgv5kEO28NxTieH6eQwnRjTyWE6OUwnh+lq8TU7Xuzb3q98 3ZJ5i5YV7bIzTipaAAAgLwuXXFS0y5cuLFroFONFAADIW7PjxSxuf7d46SXFT85yj1EO08lhOjls j9xjlMN0cphODtsj9xjlMF035BCqdMP7OPcY5bA9co9RDtPJYTo5bI/cY5TDdHKYTg7TtRpfFiuV DjzilKK94erzizZHuccoh+nkMJ0ctofjnE4O08lhOjGmk8N0tfjmHn9U0VqpRKcZL+ZBDtvDcU4n h+nkMJ0Y08lhOjlMJ4fpavE1O17MYqUSAAAAAAAAeTOpBAAAAAAAQCWTSgAAAAAAAFQyqQQAAAAA AECl8Wf3K1+35MLLri3aY48+pGhbMWP6lHDMkQeHQ+ccUG7JT+4xymE6OUwnh+3hOKeTw3RymE6M 6eQwXS2+FavXFf0F8w8rWugU48U8yGF7OM7p5DCdHKYTYzo5TCeH6eQwXS2+ZseLfdv7la9bMm/R sqJddsZJRQsAAORl4ZKLinb50oVFC51ivAgAAHlrdryYxe3vFi+9pPjJWe4xymE6OUwnh+2Re4xy mE4O08lhe+Qeoxym64YcQpVueB/nHqMctkfuMcphOjlMJ4ftkXuMcphODtPJYbpW48tipdKBR5xS tDdcfX7R5ij3GOUwnRymk8P2cJzTyWE6OUwnxnRymK4W39zjjypaK5XoNOPFPMhhezjO6eQwnRym E2M6OUwnh+nkMF0tvmbHi1msVAIAAAAAACBvWa1Uimqzdjtv25n93b0/in9GfK3HNxTxVe8fKvYc 4ovst78e++2P7M9zfxT/TM7xWanEaDFeHMj+ofdH8c/kHN9QxFe9f6jYxWd/ZL/99dhvf9St+6P4 Z3KOz0olAAAAAAAA2s4zlYYp9xjlMJ0cppPD9nCc08lhOjlMJ8Z0cpiuFp+VSowW48U8yGF7OM7p 5DCdHKYTYzo5TCeH6eQwXS2+ZseL48/uV75uyYWXXVu0xx59SNG2Ysb0KeGYIw8Oh845oNySn9xj lMN0cphODtvDcU4nh+nkMJ0Y08lhulp8K1avK/oL5h9WtNApxot5kMP2cJzTyWE6OUwnxnRymE4O 08lhulp8zY4Xs1ipBAAAjJyFSy4qWiuV6DTjRQAAyFuz48Usnqm0eOklxU/Oco9RDtPJYTo5bI/c Y5TDdHKYTg7bI/cY5TBdN+QQqnTD+zj3GOWwPXKPUQ7TyWE6OWyP3GOUw3RymE4O07Uan2cqDZN7 SKaTw3RymE6M6eQwnRymk8P2cJzTdUsOPVOJ0WK8mAc5bA/HOZ0cppPDdGJMJ4fp5DCdHKarxdfs eDGLlUoAAAAAAADkzaQSAAAAAAAAlUwqAQAAAAAAUMmkEgAAAAAAAJXGn92vfN2SCy+7tmiPPfqQ om3FjOlTwjFHHhwOnXNAuSU/uccoh+nkMJ0ctofjnE4O08lhOjGmk8N0tfhWrF5X9BfMP6xooVOM F/Mgh+3hOKeTw3RymE6M6eQwnRymk8N0tfiaHS/2be9Xvm7JvEXLinbZGScVLQAAkJeFSy4q2uVL FxYtdIrxIgAA5K3Z8WIWt79bvPSS4idnuccoh+nkMJ0ctkfuMcphOjlMJ4ftkXuMcpiuG3IIVbrh fZx7jHLYHrnHKIfp5DCdHLZH7jHKYTo5TCeH6VqNL4uVSgcecUrR3nD1+UWbo9xjlMN0cphODtvD cU4nh+nkMJ0Y08lhulp8c48/qmitVKLTjBfzIIft4Tink8N0cphOjOnkMJ0cppPDdLX4mh0vZrFS CQAAAAAAgLyZVAIAAAAAAKCSSSUAAAAAAAAqmVQCAAAAAACg0viz+5WvW3LhZdcW7bFHH1K0rZgx fUo45siDw6FzDii35Cf3GOUwnRymk8P2cJzTyWE6OUwnxnRymK4W34rV64r+gvmHFS10ivFiHuSw PRzndHKYTg7TiTGdHKaTw3RymK4WX7Pjxb7t/crXLZm3aFnRLjvjpKIFAADysnDJRUW7fOnCooVO MV4EAIC8NTtezOL2d4uXXlL85Cz3GOUwnRymk8P2yD1GOUwnh+nksD1yj1EO03VDDqFKN7yPc49R Dtsj9xjlMJ0cppPD9sg9RjlMJ4fp5DBdq/FlsVLpwCNOKdobrj6/aHOUe4xymE4O08lhezjO6eQw nRymE2M6OUxXi2/u8UcVrZVKdJrxYh7ksD0c53RymE4O04kxnRymk8N0cpiuFl+z48UsVioBAAAA AACQN5NKAAAAAAAAVDKpBAAAAAAAQCWTSgAAAAAAAFQaf3a/8nVLLrzs2qI99uhDirYVM6ZPCccc eXA4dM4B5Zb85B6jHKaTw3Ry2B6Oczo5TCeH6cSYTg7T1eJbsXpd0V8w/7CihU4xXsyDHLaH45xO DtPJYToxppPDdHKYTg7T1eJrdrzYt71f+bol8xYtK9plZ5xUtAAAQF4WLrmoaJcvXVi00CnGiwAA kLdmx4tZ3P5u8dJLip+c5R6jHKaTw3Ry2B65xyiH6eQwnRy2R+4xymG6bsghVOmG93HuMcphe+Qe oxymk8N0ctgeuccoh+nkMJ0cpms1vixWKh14xClFe8PV5xdtjnKPUQ7TyWE6OWwPxzmdHKaTw3Ri TCeH6WrxzT3+qKK1UolOM17Mgxy2h+OcTg7TyWE6MaaTw3RymE4O09Xia3a8mMVKJQAAAAAAAPJm UgkAAAAAAIBKJpUAAAAAAACoZFIJAAAAAACASuPP7le+bsmFl11btMcefUjRtmLG9CnhmCMPDofO OaDckp/cY5TDdHKYTg7bw3FOJ4fp5DCdGNPJYbpafCtWryv6C+YfVrTQKcaLeZDD9nCc08lhOjlM J8Z0cphODtPJYbpafM2OF/u29ytft2TeomVFu+yMk4oWAADIy8IlFxXt8qULixY6xXgRAADy1ux4 MYvb3y1eeknxk7PcY5TDdHKYTg7bI/cY5TCdHKaTw/bIPUY5TNcNOYQq3fA+zj1GOWyP3GOUw3Ry mE4O2yP3GOUwnRymk8N0rcaXxUqlA484pWhvuPr8os1R7jHKYTo5TCeH7eE4p5PDdHKYTozp5DBd Lb65xx9VtFYq0WnGi3mQw/ZwnNPJYTo5TCfGdHKYTg7TyWG6WnzNjhezWKkEAAAAAABA3rJaqRTV Zu123razbt0/bdvmcNRdK8K7nvvIsG3NmvDfX/12sS3+rJwwrfhZN25ieP5rXhCmvuDF4UHPeU/5 NwfK9d9XU7U/in9GfK3HNxTxVe8fKvbh/P1Yv6c+5nnhgZtvL+q31saf2Q97SBh/3/uHr/3o10VN XzrtgUVb0474I/vtr8f+5vc/cuPKoob327IunDRnr7B9zepw+69+U/w+vn7i7KKNNRxff/Z/v138 nZzi35n9o7s/in8m5/isVGK0GC8OZP/Q+6P4Z3KObyjiq94/VOzisz+y3/567Lc/6tb9UfwzOcdn pVJG4knmOJH0oZWXhi/+5cvhLbdeGe78+EfC+i9+7m8nsWonpeOfe+q668Oa950TbjzsIcXfeenq 64o/A4yuWi3ffNz8cOPhDy5q+Xlrf1XU7M61vPmXvwgbvvvNYnus31j3ahnyEms21uQnb/xGUZ+n 3n5VUc+bfvwfRQ3HWo71Wvu9HP/sObcsDyv2nhzuOOu0YiIKAAAAYKzyTKVhaibGuJJhzbnnFJNH 8XWqqS94SZh5+plhwn3vX24ZrNdyOBrkMF2v5XA0ajlynNPJYbpey2GcNFr78Y8UE7+pJj78kDD9 1acWNT0UxzmdHKarxWelEqPFeDEPctgejnM6OUwnh+nEmE4O08lhOjlMV4uv2fHi+LP7la9bcuFl 1xbtsUcfUrStmDF9SjjmyIPDoXMOKLfkZzgxxpPOGy//frj15BPDxuXfD9s3bSr3pLn7l78oVjht W7smTJ73lHLrQL2Sw9Ekh+l6JYejWcuR45xODtP1Sg5jPa8+523FT6zBdth6y83F5FT8mfj3jw7j 99m33DOQ45xODtPV4luxeseK2QXzDyta6BTjxTzIYXs4zunkMJ0cphNjOjlMJ4fp5DBdLb5mx4tZ rFTqBfGWObe/9pVFO9L2PO8TlVdHA61Ry9A74iRuXG3YjpWGQ4l1HOsZcrZwyUVFa6USnWa8CAAA eWt2vJjFM5UWL72k+MnZUDHGk1a3HPeUjpyEjm577auK5zrsrNtzmAM5TNftOcyhlqPc85h7fJEc puvmHMZJpFUnn1jU10hPKEXxFpkr5z560GdH7jmMco9RDtN1Qw6hSje8j3OPUQ7bI/cY5TCdHKaT w/bIPUY5TCeH6eQwXavxeabSMNWLMZ6oiies4smk4Rg3c2ZxNXN8FsNuD39E0R83Y1a4+5f/XdwO a8uKPxUntbf8+U/l3xha/O/s9dmLi+ezuIdkOjlM1605zKmWI8c5nRym69YcxmcnxQnb4dbf7o97 fJgUfx57dOibOauow21rVxe3ytu2ZnXY+OMfDfuzIdrjnHOL5y1FjnM6OUxXi88zlRgtnqmUBzls D8c5nRymk8N0Ykwnh+nkMJ0cpqvF1+x4MYuVSt0oXo0cVzQM50RTPGG13+U/Dftf89viZFPtZHQ8 cRVPRsf9k5/2rOIk1P4//03Y9+uXhZmnn1X+7cZiDDce9pC2PHQcxiq1DL0jTuauWnBi5YRSrNdY m7Geizo97cyifmM9x32xpmMt125rd79VG4q2NvE7lDhBXW8FIgAAAEAvMKnUgngCOD7AP7ZDqZ2A jiesaieqhiP+vXiCK56Ujie0qsRb/Dx13fVlDxiuHGu5mRURwD3ihFLV7e5i7RaTvtf8tqjNWM/D FWs41nKcUK76DIix3Hzc/LIHAAAA0DtMKjUpnnyOqxqGugo6nmyKJ532vvDipk5Y7SpeER2vjI4n s6v+O2+59crwvLW/KntAlVxrOd62Sy1Dc9ac+67K1UFxknefr39vWJNCQ4mTUve5fuXfbnHXSLwN 34dWXlr2AAAAAHqDSaUmPHLjyuIk9FBXQccTxvHEcTzZlHLSame1/2bVSodTb7+qOLEGDK0bavml q68re8BQ4mTSmvedU/bqi3WcOjm8q2LC+bMXl7364mfNJ2/8RtkDAAAA6H7jz+5Xvm7JhZddW7TH Ht36iZoZ06eEY448OBw654ByS37+7g//HU66+kuhb92d5ZbB4kmrPc+7IIzfZ99yS3tNefqzwriZ s8LG5d8vtwwWr4wOfX3FQ8dzk/tx7ob3oRym65Zajiej1XLr1Eq6bsjhK2/6cZj0lca3jIwTwntd 8LmipvsmTSq3ts9uBz04TH76s8Pma64KW2+5udw60OytG4rnpU176SvLLXlRK+m6JYcrVq8r+gvm H1a00CljZbzo8zSdGNPJYTo5TCeH7eE4p5PDdHKYrlty2Ox4sW97v/J1S+YtWla0y844qWh7Ue02 WUOtaohXLMeTVp0wnHjirbaG8wwXGEvUMvSO2jOUGom3ndzn3y4r2k6Iz1AqLuxoIN5+Lz6XDUbL wiUXFe3ypQuLFjplLIwXAQCgmzU7Xszi9neLl15S/OSo6qRvvAo6nvTt1EnoKN6+Jz4XYqhbcsXn ssQro3OS83GOco8vksPWqeX2yf19GOUeoxymqZpQKmqrgxNKUZwwmvy0Z5W9weKEU5x4yk3u78Xc 44vkEEZeN7yPc49RDtsj9xjlMJ0cppPD9sg9RjlMJ4fp5DBdq/FlsVLpwCNOKdobrj6/aHMRH+B/ y7HzGz7If8dJ6AuGPIk0kmJct558YnGyvJF4kiteHZ2DXI9zTe7xRXLYGrXcXmolnRy2bv0XP1dM KDWaII4TSnt99uKOTijtLE4ExxgbiRPXcUVkLtRKum7J4dzjjypaK5XotF4eL+7M52k6MaaTw3Ry mE4O28NxTieH6eQwXbfksNnxYhYrlXIUT1bFk7y5noSOilv7fP17Qz54fNWCoU9UQ69Ty9A7Yg1U TSjFWhqtCaWo6paVcZXVUJNOAAAAADkzqdTAba99ZcMTuDmchK6JscQrsteNm1huGSieeKt6Zgv0 sm6r5djWo5YZ64oVh0PUQJxIGqqGOilOLA21sjCuZhrq+UsAAAAAuTKpVEe8inioZ5jE29bkcBK6 Jp5Ie8N+Ty17g8UTcHGVA4w13VjLcZVFI2qZsSq+9+84s/EKpdqk7GiuUNpVvGXl9RNnl73BYi03 WkEJAAAAkCuTSruoPauhkfgshKFuazNa4omroSaW4hXRQ/27oNd0ay3H23epZRhozbnnNJwgrq04 HOr2kaMl1nKjiaU4QRZvzQkAAADQTcaf3a983ZILL7u2aI89uvWTOTOmTwnHHHlwOHTOAeWW0RFv kXXbq04O2zdtKrcM9OcnHBse9C+fKHt5iTl88NGPDke+ekFY/8XPl1sH2nzNVWHinEeE3Q56cLml s3I5zo3kHl8kh8PTzbUc3bXHPmH1QYeEe/30B+WWgdRyNbWSLpcY44rDNee+q+wNtGXy1LDPx5Zl teJwZ5NmTA/rj54fDrz6e3U/j7becnPxeTX1+BPKLZ2nVtJ1Sw5XrF5X9BfMP6xooVN6abw4FJ+n 6cSYTg7TyWE6OWwPxzmdHKaTw3TdksNmx4t92/uVr1syb9Gyol12xklF263iFcPxWQ2Nnr0Sn42w 94V5PKuhSlzFEE/C1RPjj7fXyvGKbmgHtQy9I9bxUM9Rmnn6WWHmaWeWvXzFFYY3Hze/7A0Wn8GU 48pJesvCJRcV7fKlC4sWOqVXxosAANCrmh0vZnH7u8VLLyl+RlO8tU6jk9DxGQ2fedSLwruWNX7W yWjbOYfxOTGNHhA+mrfbyeE4DyX3+CI5rNbttRzV8qiWW5d7jHJYLb7Hb3/tKxtOKF0/5+jw4fEP Knt5quUw1nGcOGrktte+quHn1kgb7eNcJff4IjmEkdcN7+PcY5TD9sg9RjlMJ4fp5LA9co9RDtPJ YTo5TNdqfFmsVDrwiFOK9oarzy/aTovPXokndOqJqwHiqoaHvuELRX+0Yqyyaw7jSbiVcx/d8CHg 8Xky8YR1J432ca6Se3yRHA6tF2o52jmPark1aiXdaMc41Eq9uELvKWsfHtaNm9hVOVx18okNnw0V J733//lvyl7nqJV03ZLDuccfVbRWKtFpvTBeHA6fp+nEmE4O08lhOjlsD8c5nRymk8N03ZLDZseL WaxUGk3xRO1QD72fedpZDVcK5Ky4Nda/XVb2Bosn6hqd2IJupJahd8QJ4qFu/Tj7vAuKCaVus2d/ 3I1uWVn1GQYAAACQgzE9qRRXANxx5mkNb60TVwDEn24Vr3re+7MXl73BbhvitkLQTdSyWqZ3VE2u DDUxk7s4IbbXELUcJ9Li85cAAAAAcjWmJ5XildBD3YYmrmzodpOf9qzip554EnrVgtF5Jgu0k1pW y/SOqgniRnXQLaomiWMtmyQGAAAAcjVmJ5XiA7HjA/3riVcSxwdqx7YXxKu640mseuIV0fGEPHQr tbyDWqYXDHU7x16ZII6qJonj6kMAAACAHI0/u1/5uiUXXnZt0R57dOu3opkxfUo45siDw6FzDii3 jKzihM3rXhW2/N/vyi0DzXj9aWHqC15S9nbodIzNGiq+vkmTilsFrf/i58stA236yX+EKcefEMbN nFVuGRndnMNcyOFAvVjLUaMY1fLwqZV0nY4x3vbutledHLZv2lRuuUdx27hPfDbsdtCDyy3dn8PJ 854S7vraJWHb2sGrkrZc/7swcc4jBvx7R4paSdctOVyxel3RXzD/sKKFTunG8WIrfJ6mE2M6OUwn h+nksD0c53RymE4O03VLDpsdL/Zt71e+bsm8RcuKdtkZJxVtN1hz7rvCmvfVX9kQrxwe6rY03Sw+ o6LRg893f9zjw75fv6zsQXdQy4OpZbrVqpNPbLhKaebpZ4WZp51Z9npHXGF483Hzy95AcSLtPtev LHuQbuGSi4p2+dKFRQud0o3jRQAAGEuaHS9mcfu7xUsvKX46Id4q686Pn1f2Btpxq6wLyt5AnYyx FcOJb49zzm34cPN4YqvRybx26YUcjjY5vEev1nJUFaNarpZ7jHI40FC3vYsTpdNfdWrZu0cv5LD4 t7168L8tiisx40TbSMs9j7nHF8khjLxueB/nHqMctkfuMcphOjlMJ4ftkXuMcphODtPJYbpW48ti pdKBR5xStDdcfX7RjpTiBM2CE4uTrvXEE7WNTu50KsZWDTe+eHuhGw97SNkbKJ6I3+/ynzZ8Zkuq XsnhaJLDHXq5lqPhxKiWh6ZW0nUqxvheXjn30UVd7yq+l/f5+vfqTqL2Sg7jvzv++2Me6okrD+Pk 00hRK+m6JYdzjz+qaK1UotO6abyYwudpOjGmk8N0cphODtvDcU4nh+nkMF235LDZ8WIWK5U65c5P fKThSeh4q6xGJ6F7SfGg89PrP+g8nti648zTyh7kSy2rZXpHfK/Wm1CKpr/6tQ1X5fWKHSsrP1H2 BosT6AAAAAC5GDOTSvEK4FZuldWL4nMpGp2ki7cfGulbZ0EKtXwPtUy3G+p92ui2d70o/lunvuAl ZW+gYpL4LJPEAAAAQB7GzKTSba99VcMroWeedlZxMnos2euzF5evBrvtta8sX0F+1PJAapluNdSK uljHs047c0zVc7xtZ6NbVsZnTjW6PR4AAABAJ42JSaV4Mmas3yprV/HEVaN/t6uiyZVaHkwt063i bSwbTZTE296N5HOEcrRjpWXj2+DFCXUAAACA0Tb+7H7l65ZceNm1RXvs0a0/82DG9CnhmCMPDofO OaDc0j7xpOqtC04M2zdtKrfcY8cJnAvC+H32Lbc0NpIxtkMr8U2e95Sw/oufD9vWDl71sfmaq8Lk pz97WLkZrl7MYaeN5RyOlVqOmo1RLQ82lmulXUYyxjg5HCc869VznCiN9dw3aVK5pb5ezOGE+90/ bP7lL8KW639XbrnH1j//KUyc84iw20EPLre0h1pJ1y05XLF6XdFfMP+wooVOyX282C4+T9OJMZ0c ppPDdHLYHo5zOjlMJ4fpuiWHzY4X+7b3K1+3ZN6iZUW77IyTijY38aRVXN1QT3zIfXwmyVgWT+zd fNz8sjdQfFbLfpf/tOzB6FLLQ1PLdJP4Xm206nDfr1825lYp7SxOoP/lgfuVvYHiBPr+1/x2TN0W kPZZuOSiol2+dGHRQqfkPl4EAICxrtnxYha3v1u89JLip93iCatGJ6HjSdZmHgA+UjG2S6vxxRN3 8bZh9cSrpdd/8XNlL12v5rCTxmoOx1ItR63EqJYHyj3GsZzDoW5jGW/lONwJpV7N4VC3wRuJW1rm nsfc44vkEEZeN7yPc49RDtsj9xjlMJ0cppPD9sg9RjlMJ4fp5DBdq/FlsVLpwCNOKdobrj6/aNul nVdCj1SM7ZISX6euiu7lHHbKWM3hWKrlqNUY1fI9xmqttNNIxBjfozce/uCi3VWz79Fez+HKuY8u JoTriSsP44R6O6iVdN2Sw7nHH1W0VirRaTmPF9vJ52k6MaaTw3RymE4O28NxTieH6eQwXbfksNnx YhYrlUZCu66EHgviCbxOXhUNzVDLw6eWyd2dn/hI3QmlaOZpZ7Vl0rNXzD7vgvLVYGoZAAAAGC09 OakUT1itOfecsjdQPGEVT1wx0NQXvKThVc/xtllb/vynsgedo5abp5bJVXzv3fnx88reQHFyOE4S c49Yx7Ge64kT7Ru++82yBwAAANA5Wd3+LqotBdt5286Gs3/Nue8Ka95X/0T0HuecW5y4SvnvR724 f78t68IX//LlsjfQlVPuF87aZ17y/38U/8xIxB+NhfiG0mvxvXT1dcVPPR+Z/ajw5RkPK3s7DOe/ P1Tszca3q1z2P/bQlzSs5fjcpUf/es+yN1Au8dvfm/v/8943NFx1+Ib9nhq++j9fK17nGv9o7J+2 bXNRy7Hd1bpxE8Mz7/eispdn/Dvr9f1R/DM5x+f2d4yWHMeLUU774+f8IzeuLMZjbz3hUcXtT//3 6l8W22u/A+Lnfvw5+IiHh3EzZobz//PP4fqJs8PKCdOKtibHf9/OqvZH8c/kHN9QxFe9f6jYuz2+ 3331LeHu/vp9+xveHx64+faipmt1HH9mTJ/cX7+zwl9uuq2o3VjTO9fx9/77S8V/ZyT/fZH99tdj /z37Y+3WarjWPuqB+xQXPq/+603Fn4v1G9Vq+Rmnnhwm3Pd+4fh3f2vA7+WanP599dg/svuj+Gdy jm/M3/5uqCuhr5u0nyuhhxA/CBtdFX3UXSuKH+iU+Ev7eWt/VfYGirW864QS94i1fOm0B5a9geLq BrVMp8X3XKMJpVjLsaYZLA5O4gR6PfHExFPXXV/2AOgm8aRU/N34lluvDJ+88RvhWyv+NZxzy/Jw 6u1X/e3Wz7uekK6d2KqtVo0XXsW/E//+FX/8TPE6fne2Kh06J9ZmrZZjHd942EPCqpNPLGo5fk+L k8U713Ks/VijsR/3xb8ba7n2WbBi78nF34/b4t8DOiPWZ/zdettrX1XUcrywr/Z7uVbL8YKPWL87 /17euZbj4ob493f+vayW6WVZrFT69BeWF+3LXjivaFPEAo63eKqn2Qf676ydMY6EdsUXv+Q0etD/ hPveP+z/89+UveaNlRyOpLGUw7Fay1E7YhzLtRyNpVoZKe2KMb4XbznuKcWX8F3F21jud/lPi/dk s8ZSDuMJinonCVPyV6NW0nVLDq/8w46rKq1UotNyGy+OlKoY4+/DTT/5j+KkU/xMj/2REr8nT4q3 ln3VqX97XqHP0/bIPUY5TFcVX6zdOE6NP/W+37ZTrN944W+8OHrn73veh+nEmK7bc6iWh8f7MF23 5LDZ8WIWk0rtEmeV41Ud9cRbPu392YvLHkMZ6vaBe573iYarmaBd1HJ7qGVyEK+4vuOs08reQDNP PyvMPO3MskcjQ30mxjqO9QxVFi65qGhNKtFpOY0XR0NcWXRX/+d4PGk1khNJjcTvzlOe/izf+yBR rOV1X/x8//eyb4xKLcfJ4mkveLFahkRqGeprdryYxaTS4qWXFO3bFp1QtK26+bj5xYfDruKM8D5f /17Dh9cPR7tiHCntjC9+qK6c++iGV0Xf5/qVZa85YymHI2Ws5HAs13LUrhjHai1HY6VWRlI7Yozv wRsPf3DdL+vxCq24yia+F1sx1t6HjT4Xo7jysNXVSmolXbfk8I8bdzyXxaQSnZbTeHEk7Rpj/MyO k0nx4ooc3L7v/cKvj5gfXvjpD5db8uMzP50cpqtXy/ECqZFeyTBc8TvfDx/xlHD9nKO9DxOIMV23 5VAtt8b7MF235LDZ8WIWk0q1h0TVHhrVipG+ErodMY6kdsc3EldFj7UcjoSxkMOxXstRO2Mci7Uc jYVaGWntiHEkV8uNtfdhnByOt8GrJ2UFp1pJ1y05bPbBq9AuuYwXR1otxt98+pS/3U5nNK6ArhIv zorfqePvjtz4zE8nh+lq8f36Qy/M6gT0ruJzdA/+4NIsVzt4H7ZHt9RK7jmMzzz62F43quUWeR+m 65YcNjteHFe2XS1+WV9zbv2TVnHmN95LmubEQUaj1SBxgFRv5QOkUsvtp5YZLfG9defHzyt7A8Ul /7l+ac5V/AxslLM4eRx/ABg98WHd8YHe8TmC8SKpZiaU4qrd+H0tfs7vcc65xfND42reuBI1riyP P/F13BYvIogXZsSJoVaeMRpPqsULjuIKWN8DYbB4Ajo+aD/WSLMnoYdby/EntZbjZ058DnG8M0Uc 1wEDxZVJsZY/tPJStQwjoCcmle78ROMv7TNPP7PlW+uMdbPPu6B8NdgdZ9ZfSQIp1PLIUMuMhjXv e1fDep7lOUotiQOaRtQywOiIv+viaoZ44up5a3817Mmk+L02nqyKJ6P2v+a3xcmqeFIqPsQ7npSK J7PiBQXxz8Wf+DpuixcMxb8XV+/Hk1z3W7Wh+G/Ek1lx/3DFk21xBWycYDK5BDtqIp7UjSegH7j5 9nJrtVh3sW5jPQ63luNPvVqObbMnpuPJciek4R61Wo4Tw2oZRk7XTyq5EnrkxA/MRvlzVTTtppZH jlqm0+J7qtEX4filu5kv19wjDl7i4KSe+Blq8AHQWfFzNz47MK5MmrZtx33ohxI/x+PvwNoJq3iy Kv5ejNtTxP9GPJkVT4DFn3gCbLji7+w4udTo9tPQ62oTw6sWnDjs1QyxZuP4qlZz8cKfWNuptRz/ G7UT03EFRPzvxpPWw7HzCWkTxYxFahk6q+snleKVua6EHjmuiqZT1PLIUst00toGDyWPX84bTYow PPE2oI0GJE4IAnRG/M4aT/jEn0bfX3dW+/0XJ5LiCaZ2nLBqJF5MFL/3xSulmzmJFSfG4gms4Z6I g15QW9Ew3FtWxrqNdVWbFI71NlJi7cYJ4trttZo5IR0niuO/CcYKtQydN/7sfuXrllx42bVFe+zR rRfgjOlTwjFHHhwOnXNAuWV44lVV8SHg9cSrtWa8/k1lL12rMXbKSMXXN2lS///0FR/Qu9q2dk2Y cL94G4ZHlFuGNlZz2E69mkO1PNBIxDiWajnq1VrppFZjjF961134ybI30IzXnxamHn9C2UszVt+H sZZjvd71tUvKLffYvmlTUeeTHjf8lWBqJV235HDF6nVFf8H8w4oWOmU0x4sjIX6Xuvlpx4TN11xV bmksnrSKv/tmv/+8MKX/O23xfayDdv/7RxUnssbNnBVWX/eLMGHD+nJPfVtvuXnH7/Amf5e0i8/8 dHI4PPGk8+pz3hZuP+11xVioSqzlWW87J+x53gVFbXS6lnc76MFFLU+c84iw+WdXDSvmjcu/X4yz Jz3xKcVnQCd5H7aHz5tqannkeR+m65YcNjte7Nver3zdknmLlhXtsjNOKtpOivfHrHeCNH5I7PP1 743oTPNYEj+kGy27jLmOD6iDFGq5M9QyI22o91i8IiveUiC+10gX81zvavKY35jn4V4Bx9ixcMlF Rbt86cKihU4ZzfFiO8XfcXFF6HBuNRo/i+PtdOKJo5w+j+OFH8Nd1Rq/f8fncvoeTq+J4864ynA4 t5WKtTzztLOKes7pO2w8wRzvNjHcW2PFFRnx8wh6iVqG9mp2vJjF7e8WL72k+GlGLLx6J6Gj6a9+ bdu//LYSYyeNZHzxA3ePd9W/dVYcXDVaYbKrsZzDdunFHKrlwUYqxrFSy1HuMfZqDu/8xEcafiGO X37b+QW+V3M4XPFEXz1FLb9veLUc5Z7H3OOL5BBG3mi/j+N31fjspKoJpc2TphSr7ONFUc3ceq4T Yv4+tH7fv90Wr0q8cCFewDDc74ft0A2fV7nHKIeN1SaG4wWNVSdwYy3Xbo3V7u+w7fD+X28My168 eNi30or/7kYXfo0E78P2yD3G0Yqv2Vq++kknqeUE3ofpejWHWaxUOvCIU4r2hqvPL9oq8QPkluOe UvcK3ViEI3EldLMxdlon4hvqquj4AV2VczlM12s5VMv1jXSMvV7LUa/VymhoNsZYz/GEW2x3FZ8d EZ8h0U7ehyGsOvnEYmK+nnjP7uEMTNRKum7J4dzjjypaK5XotNEYL7ZL7cTVcFYnXT9xdnjPXkeF 7/33l8otedk1h8382+JFXnGirN3fy3flMz+dHNYXxz639n9vGs6J2EunPTB8ZPajwi+u2fHZlaNd c9jMKsR48jpOfo8k78P2yD3G3Gs5rkqa+5OtYd24iV2Tw9xqOfI+TNctOWx2vJjFSqVmxS++9U6I RjnOPPeKRle0xQHJmnPPKXswfGp5dKhlRkJcpVRvQimaddqZ5SvaKd4LvJFmVisBMFj8jrpqwYmV ky7x+2r8bvWG/Z5aTCx1ixh3fDh5/KkScxEvHGn0vR1yFk/SxgsZq05Cx5qIJ2nj5HA8Cd1N4tg5 XpA5nLt8xIuShnvSGnLSbC3H329qGUZO100qxRNW8YOknnhFbpyJZmTEK80bzYLHwVYnl1/S/dTy 6FHLtFt8z9z58fPK3kDxvRbfc7RfHDA1+qxUywCti7e7iyeuGt2iuaa2gieeBOq2E1c18fdIfK5m 1dXO8bt7XO3e6Ps75Ca+Z+PzVuJJ10YXPtXEOoh3bOjEVf8jJX4exZPRw7m9ZazjWM9VeYEcqOXG 1DKjqesmlYZ6XsPM088sTrAwcoZ8HourommCWh5dapl2Wv/Fzzf8Ijvj1R4kOpKGGmzEh74C0Jx4 giauUBrqBE38nho/f+OE0nCuJs5d7aru4ZzAiif1XBlN7uKqujgxXLXSMNZvbUVDr4w/aysdqi7q qq1ArJo8h9GkltUy+eqqSaX4xb7RldCxyKxsGHlDrSBxVTTDpZZHn1qmXeJ7xSql0RMHTY1qOT5v ya2KAIYnfj8dzpXQ8cRVbXVSr5y4qon/puGsWqpdGe37IjmqrTSs+g4U3++xlrt5RUMj8XMqPs+0 aqI4ftbdfNz8oqYhN2pZLZO38Wf3K1+35MLLri3aY49u/QqtGdOnhGOOPDgcOueAckt9a8/7QNi4 /Ptlb6C9zvtEmHC/6gdSt2q4MY6WTsY36XGPD2s//P6yN9CWFX8KU48/oewNJIfpeiWHanlonYqx V2s56pVaGU3DjfGOs04Pm6+5quwNtNcFnwvj99m37LWX9+E9hqrleGymvfSVZW8wtZKuW3K4YvW6 or9g/mFFC53SyfFiq+IJq1sXnNjw+2lNnMTf6xOfq/tdtVc+T/smTdrxHbCvb8irnrfecnNxIdLu hz+qbd/dc89h1CvHeTSNVIzxpOrqc94Wbj/tdWH7pk3l1sHiZPDs958XZrzuTcX7fVe9lMPd//5R YfLTn118tm1b23iyPO7f+JMfhWlturhzLL8P2yn3GEcqvnbVctQrORytWo7G6vuwnbolh82OF/u2 9ytft2TeomVFu+yMk4p2pMSroBrdJzLORsdljnROvIqv0fLT4T5UjrFJLedFLZMinmyKV0TVE0+8 Defh37THmnPfFda875yyN1D8XO3FK/dozsIlFxXt8qULixY6pVPjxVbF32XDud3dzNPOKq6GHkuG +j2/s3gF9VjLDXmJ9Xvba19ZrNIeShzb7NX/vSjetWEsaSY/ccVHr63CpHuo5aGpZUZSs+PFLG5/ t3jpJcXPUOIzPhp90e/E8xqGE+No6nR8Qy29bHSPbTlM1ws5VMvVOhljL9ZylHuMvZLD1efWf/5W cfLt9DPL3sjolRy2y/RXndpwUDXUs5Vyz2Pu8UVyCCNvpN7Hw31+0p7nXVA5aZJ7rbUSX7yF7f4/ /03lRUbxO2O8uCFV7jmMco9xLOYw1m+s46qTrPGCp3iSteokdC/mMH6OxYuMZp5+VrmlvtqzWVJv n9yLORwNucfY7vjaXctRr+Ww07Uc9VoOR0Ov5jCLlUoHHnFK0d5w9flFu6tYBPE+mvW+7HdqZUNV jKNtNOJr9qpoOUzX7TlUy8PT6Rh7rZajbq+VHFTFONTVy/FL7szTRnZSyftwsLjqMK4+rCeuGqv3 7CW1kq5bcjj3+KOK1kolOq0T48VWxAmlRhfQ1MRJlfj5OZwTV73+ebrq5OGd6EtZpZx7DqNeP86d 0M4Y4/jy1v735lDP9youdmpipWGv53A4qzOj+ByXVp+NOtbehyMl9xjbGd9I1HLUyznsRC1HY+l9 OFK6JYfNjhezWKlUJZ7srFckxQdKxewsIydeFR2PQT1DXRXN2KWW86SWacVQq5Tie4rOiyfzGq5W qjhxCjBWxO+i8TOx6nMxnrTa+8Kxd2udRoZzZXS8uGE4t8uDdognVOMFi0OdhI6r7Iaz0nAsKVYg XvPbyhWIHvpPp6jl1qhlRlv2k0rxw6XRFVHx5ElV8TByihOHr35t2Rso/jKoupKNsUUt50st06z4 nog1XU98LzWapGTkNbrtYDyJ2uj5aQBjRfwsjM8iGOrkSvwdFm8PHH/8PhsorkKOVzwPlZf4/aDR 81OhXYZz68p4wjXeIstzJQeLNRyfn1t1gr5dt7aERtRyGrXMaMp+UmnI5zWcZmXDaBvqGQ5xwAY1 ajlvaplmrG1wMi7Ws1VKo8tqJYD6ahNKQ10sE3+PuRJ6aLWTe0Ot4Iq3MYoTS7GFdqutNBzqJHSs 4bjSMNY0jcXJ86oViPFuI1YgMhLUcvuoZUZD1pNKroTOXzwGroqmilrOn1pmuNRz/vZ417nlq4HU MjBW1SY5hppQipMk8cSVK6GrxTsMxCujh7rTQFztHm9nZGKJdonfY+KzI6tu4xRPrFppOHy1FYhD sQKRdlLLI0Mt02njz+5Xvm7JhZddW7THHt36ratmTJ8Sjjny4HDonAPKLTvcftrrwtY699SMHyh7 feJzoW/SpHLLyGsUYy5GM76JD39EWP/Fz4dtawd/KG36yX+EGa97U/FaDtN1aw7VcnNGK8ZeqeWo W2slJ/VijF8+b3/tK8PWW24ut9wjnoyLV3d3qp69Dxvb7aAHFydO6x2nnWs5UivpuiWHK1avK/oL 5h9WtNApIzleHI44qREnN+p9JtbEyZG9L/5G8V2oVWPt8zT+vp/20leGjT/5Ud3v+dH2TZvCugs/ GSY97vFhwv2qn02Vew6jsXacR0IrMe44Cf3KcNfXLym3DBbHlrPff16xsiHFWHwfxvqc/PRnF/mN dVtP/AzduPx7YcrxJ1Z+3x+LORwJucfYSnydrOWoF3M4lHbXcjTWcjgSuiWHzY4X+7b3K1+3ZN6i ZUW77IyTirZd4smQVSefWPYGirPVcQaWfAx1vPY87xPF7XgYm9Ryd1HLDCWucolXldXj/ZGXeBVa o9sbxCv+3Npp7Fm45KKiXb50YdFCp4zUeHE4ahNKQ12RG2/n5tY6aeJ3g6qVsPHq6ZhraFbtJHQc pzQS6zde3GSlYZq4wvDW/rHgUCsM44Vke3324iFXKkI9arlz1DKtaHa8mMXt7xYvvaT42Vm812M9 8U0/Gs9rqBdjTkY7vviBH49NPbVnOMhhum7MoVpu3mjG2Au1HOUeYzfmMA4CGt2iIH4Rnfy0Z5e9 zujGHHZSPHHXaICw5tx7Ppdzz2Pu8UVyCCOvlfdxnFyvmlBq57Macq+1kYwvXlhSdbFCvNChauIp 9xxGucfYazmMJ0arbl0Zv+/E2zG26yR0r+WwGXEcGJ+ZNtRJ5uHc2nIs57Cdco+xmfhGo5ajXsph M9pVy9FYzWE79WoOs1ipdOARpxTtDVefX7RDXQk9WlfX7hpjbnKIr2qFw5wP/KR4LYet67b3oVpu zWjH2O21HHVbreRo1xjjhFJtYnFXo7FKSS1XiwOEOHirp7ZSVK2k65Yczj3+qKK1UolOG4nxYpX4 HXQ4D/+O30fbxefp0N8Vaob6zpB7DiPHOd1wY4zfY+KV9vHEZyMjsdLQ+3CHOB6sWlHS6KS1HLZH 7jEON77RquWoV3KYIqWWIzlM1y05bHa8mMVKpZ0NdSV0nGl1a518xasJGn0IVQ0u6D1quXupZXY1 VD3HAYB6zlOs40ZX+t358fPKVwC9pTaxMdSEUpxMaueEEjvEibqqh4QP5+HsEE9CxyvohzoJHb9/ unXlyNn7sxcPeRFo/IyNFy/FVaHQiFoefWqZkZLdpFK8qix+6NQz8/QzfchkrtHgLH5IvXT1dWWP sUAtdze1zM7u/MRHGg4EZozCikOGL65IqifW8ppz31X2AHpDnKyIt/iMn3H1xO+fw7lVG62LF5tU TSzFST+/g2hkuLeujOMVY8qRFXPc6LtkzXBubcnYpJbzoZYZCVlNKsUPmkZXLcWrbV0Jnb+hnuHw vLW/Kl/R69Ry91PL1MR6Xv+F+l8u4/uknfe8pv2qVivtt2Vd2QPoblUrlHZMKF3ge2gHxO8H8bkY Q4nPXTWxxK7iCc1VC050Ejoj8XbJVSej4wpEJ6PZmVrOj1qm3bKaVBrqSuiqNz75mN0/WKtn2rbN VjiMEWq5N6hloqHqeVb/F1Pyt8e7Gq88NEkM9ILahFIjtQklF0J0TryoIU4sDXWyME4subUyNVUT w1EcS8aT0HRWPBnt1pYMl1rOl1qmncaf3a983ZILL7u2aI89uv4V7cMxY/qU8MRHPiDs/6GzwvZN m8qt94hXOs162+KyNzpijMcceXA4dM4B5Za85BTf+H32LW57tuX635Vb7vHwvjvD9Oc9v39wMavc ko/cj3HUDe9DtZwulxi7tZajbqiVbngfVtXzaE4Sq+Xhi3XaqJYfNO6u8OBTTwlzHjWn3JIXxzld Lb4Vq3esSlsw/7CihU5p13ixUZ3F1S6rF7+t7A3WqQmlbvks6GR88bvkpHlPCXd9/ZK63yWizddc Fbb8eUWY8vRnZZ/DyHFOVy/G2knoRu+TWMez339eR25d6X1Y34T73T9M6v/+v/6Lny+3DLZx+fdD 6OsL+8yfL4dtkHuMuddy1I05HGnN1HL8c3KYrlty2Ox4sW97v/J1S+YtWla0y844qWhbFQcD8Uql euIsajx5RfeIV7XfeNhDyt5A8ZYT8V7m9Ca13FvU8timnnuHWmbhkouKdvnShUULndKu8WI9Q/2e iqxQykP8HXTrySc2fN5qFL9TVF09TW+qnYRuJNZxXNHg1pV5iHUcH+o/lHjhWVwRwdiilruLWmZX zY4Xs7j93XuXXBhWfXhp2RsoDgByOGm1eOklxU+ucotvwn3v33DwtuG73ygGFrnJ/RhHuceoltsj pxi7sZaj3I9z7vFFuddzN+QwpxhjLTcawMX7Zqvl1uUeYzfkEKrUex/H27MMNaEUP/fi7dcafY9p t9xrbTTji8din69/r+HzOqP4QPerDj806xxGjnO6nWOME8NVJ6E7/Sy0bsthpw331paXPv24spcn xzndzvHlWMtRN+Ww05qpZTlMk3uMrcaXxUqldx50ZMPnc+RyJfSBR5xStDdcfX7R5ibH+Lrtqujc j3GUe4xquT1yi7HbajnK/Th3w/sw93pWy81TyyOjWz5v5h5/VNFaqUSntWO8uGudVT1IOp4o2euz FxeTGZ3SLZ8FoxlffL7GLcc9ZcgVS9dN2i88+89/KHv5cZzT1WK8Zv60IZ/bUTsJ3amJ4ZpuyuFo xhi/V8ZVDkM9Nyceu737P4tz5Diny72Wo27JYe61fOWU+4UX/em3ZS8vajldLb5mx4ujvlIpvmkb PSQ6hyuhaV23XhVNa9Ry71LLY4967k1qGeh28fdTjhNKDE88sVi1YumRG1eGm4+bX/boRdO2bQ5v ufXKypPQ8b0yGiehGZ74GRtXOQxVzxu++0313MPUcm8YTi0fddcKtcwgbVmp9IffrAh//PWKcktz 4hvznFuWl72B3rDfU4srlehe8ZfMt1b8a9kb6DOzHln80Btee/tPw3PX/rrsDaSWu59aHlte31/P x6vnnqSWx5anr/u/sKFvQrh86o6Hwu53v33DTT98T/EaOiV1vFgTP79Ovf2q8NR115dbBrt+4uxw 1j7zwsoJ08ot5Cgeyw+tvDQ8cPPt5ZbB4neN+J2D3hNPQg9Vx7F+47FXx91BPY9darm3qGWiZsaL o75SKS6hi2/I2O4s9p206n7rxk0Ml057YNnb4fcT9wi/233P4rZK97278fJKusd97177twmlO8ft XrQ1ark3NKzliTtq+X5quWfEY1mbUFLPvUctjx3xWJ5+64/D21f9MHzspm+HY9b/sdwD3Wk4E0pO XnWH+LsoHqt4zBqJK5a++Jcvh3fecnm5hV4Qj6c67i3DqedJ27eExWq55zxo823lq8HUcvdRy2NX PKZX/PEz4bF3/bncMjyjPqkUxRNU8Yqyna8qc6Vs7/jI7EcVbTxpdf3EPcPfbb4jPGjTjl8+z1/7 v0VLdztx7S/LVyFM37apaO/uG1+0arl31Go5fsn4v1otl18kX7DmnvcA3W3nz+VaPW9Wzz1FLY8N O9fywzatCu9YdUV4x3WfD7d+7WvlVuguQ52Yqp28iidE6A61k1dDXayy35Z14fF3/anhnU3oLov7 j2M8no3EOrbSsDsNdTL6V7vvHR6y6dZwdP+xX3LLv5db6Xbv6j+WB/aPIepRy91LLY89sZbjMY3i cT309t8Xr4cji0mlmngF9Avu87zKmVG6S/xQumDWYcVJqwfuciXDM+/8XXjA3avLHt0oXgn9rP7j uKvdtm8NP55yX7XcQ2Itf2KPw4vl0AftUsvxFkuNvlTSPQ7o/zx+Rp16nqiee0qs5ffudZRa7mGN avnBa/8a7vje98oedJdGt+iMv5tMKHWn2smrqlXQ8Zb573YCq6vFicGj+49jI7U6dhK6e9Wr53gS Ol7YUhOvgn/fzd8P47dvK7fQbfr6f95z8w/C4xqsaFDL3U8tjw2Navn0X34l3H7ppWVvaFlNKtVU famk+1w+bce9/Ot5vquiu9pQx+9j5dXw9I4rpj6gfDXYC3ZasUZ3GqqeP6qee8p/T9q3fDWYWu5+ Q9Xyfd70pvIVdJ84qfTlGQ8reyaUesWuJ6/qOfKuP4f33vyDMC4kPRKaURCvfI4Tg/XEo6mOe8fO J6N/ufs+A05C1zxqw1/D+275Qdh9+9ZyC90iTiC89+bvh8ds+Eu5ZaBYz2q5N6jl3jZULff1V/Iv n/Wssje0vu39ytctiQ9ejZadcVLRtmLx0kuK9m2LTijaHOUeYzfk8HtPfXZ4yDXfL3sD3euKq8Ju B88pe6PD+7B5d//21+Gmow4rewNNf/mrwx7v/VDZy4fjnO6ypx0bHvqz+le67/eDH4eJj6j/nuik 3HOYY3ybf/mLsHLuo8veQNNfcUrY491Ly14e1HK6O874p3DnBR8rewOp5eHLLcahavmqR84Lp13r an86ayTGi3ecdVrxXt/7wovDuJkzi22jLffPq274PL3q8EPDlHWrw4zbV5ZbBps090lh789/JfRN HJ2Tlo5zc1a96Dlhw/e/W/YGm/Ls54TZSz+WTR1H3VAr3fA+nPuVD4f7/e5n5ZbBdn/c4/tr+cth 3LTp5ZbOcpybs33TxrDqpOeGjT9sfDvSyU97Vtj7sxeXvTx0Q61EOb8Pr3zc0Wo5UbfV8t4nnBAe dnF1LWcxqXTgEacU7Q1Xn1+0Oco9xm7I4ZGHviR86S9fLnsDTT3xRWHPj+54L40W78Pm3fb6V4f1 //rZsjfQ/j/7dZhw/8arWkaL45zuMYeeHC7+y45firuactwJYa8L6r8nOin3HOYY322nvDys//IX yt5A+1/72zDhPvcre3lQy+m2/vUv4a+PPKjsDaSWhy+3GIeq5Q8tfG/42idPL3vQGSM1Xty2Zk1W J6Jz/7zqps/Tqw5dH+76Wv3vmtGkx88Ne1/0ldA3aXK5pXMc52Hati2sOuk5YcMPLis3DDbluOf1 f9f4XNnLRzfVSu7vw6v/fmP/d5IvFq/r2f1RRxa1PG7WHuWWznGch2/7Xet3nIS+8ofllsGmPOfE sNfHLyx7+eiWWsn9fXjWqv8IT1p/Q7llMLU8tG6q5V8++FHhH3/z07I3tCxvf0dvunnCtAG3q9jZ +ov/NWz+xbVlj25w969+2XBCKa5qyHFCifa4ZcLU8KUZB5e9ge76+iVh09XD+wVEPjZf9/OGJ6Gn /8Nrs5tQoj3G3/s+arnHDFXL/3XYk8OaGXuWPeh+OU0o0V57feKzYerzXlD2Btv4H5eHVS84Lmxf v67cQla2bAm3vPC4ISeU/n3qAVlOKNFee57/6TD1BS8ue4Ntuuo/wy3PPzZsXXVLuYXcbLtzbbil //N2qJPQU094YZYTSrTPOXs/Xi13ueHU8i8e+pjwlae/quxVM6lER31p5sPLV4Ot/Wh+t0qjsbUf ++fy1WDTX/OG8hW96ov9tdy3225lb6A7P/rB8hXdYm2DYxaXMs/4R/Xcy2Itb+mr/3VQLXefoWr5 J4fP39EB6ALFyejnN17dtvHH/1GcHNm2+o5yCznYvnFDMaG0cXn9295HP5h6YFi89zFlj16353kX hGkvflnZG2zzz68uJom3/nXgw+IZfdtuu7U4Npv+88pyy2CXTntg2PNjnyp79DK13L2GW8tfe+or yt7wmFSio1aNn9LwBOVdX724/0Oo8X06yUe8h/36L32+7A0UV6NNuK9VDb3ujvGTw/RGtfztfwub fvKjskfuNv3sp+Gur9e/NWm8EGD8fvuXPXpRrOUvzah/wYda7i5VtXzntFllD6A77PmRT4apLzy5 7A226b9+HG454Vlh6003llsYTdvWrA63nPjssPGKxs/uiysa4hXvjC2zP/ixMO2lryx7g8W71sRa vvv/fltuYbRt+cuf++v5WcUKlEa+M+2g8J69jip7jAVqufuMZC2bVKLjilUsEyaUvYHWfsxqpW5w 5xDH6eIGt1Ki98z4xzeGvilTyt5AVh52jzsbHKu4eqXRZAO95YszD1bLPUAtA71ozw9/fOgro6+7 pjhZsuUPjZ/1wMjbesvKYkJpqKug48ozKxrGrtnnfri4TX4j8ST0qv5a9liE0Xf39b8rj8V15ZbB pp28MLxvr8eVPcYStdw9RrqWx5/dr3zdkgsv2/EmOfboQ4q2FTOmTwnHHHlwOHTOAeWW/OQeYzfl 8LDHzAnbN2wIm376k3LPPe7+7a/DpLlPChPufZ9yS+d4Hw5P/DC64831V6ismHt8OOAVL5fDRLnH +LdaPuJh/UV7d92VDFt+/39h90c/Nkx4wOj8G7olh6MdX7zCd/U7zih7A614ygnhoJedLIcJuiXG xzz2kPDIB99HLbcohxiHU8srVu949siC+YcVLXSK8WIeujmHk5/6jLD1lpvD5v/+eblloG23rgob vn9pmHT0E8L4vfcpt44Mx3mwLSv+FFa96Dnh7iFOIE59wUvCnh+5oHgth+m6NYeTnzQ/bLvzzrD5 Z/Wf27lt7dpw17e+HnY/4jFhwn3uW24dGY5zfZt/+d/h1v56HmqiftrLXhVmv/88OWyDbs2hWm7O aMTYSi03O17s296vfN2SeYuWFe2yMxrf7xh2te3228JfD3lg2L5pY7nlHlOecWzY6zNfLHvk5rZ/ eGlY/5Uvlb2d9PWFe//ierfKGmO2r18f/vqIBxa3u9hVnCDe5+Jvlj1ytOolJ4QNl36r7N2jb/KU op7Hzdqj3EKvU8vdbTi1vHDJRcW25UsXFi10ivEi7XL7m98Q1n3q42VvsDgO2fuzF4eJhx5ebmGk 3f1/vwu3nnxCcTV0I9NetCDM/ud/KXsQwup3nBnWfmRp2Rusb/LksPeFFxffQemcTVf/tKjnrbeu KrcMNv0Vrwl7vPsDZY+xTi3nqdVabna8mMXt7xYvvaT4yVnuMXZbDsfN3rPxs5XiMxyGWDY/Urot h6Mh3l6i7oRSvxmveX1Y8q8/lsM2yD3GnePrmzq1uA1ePRsv/0HY8INLy15ndVMOR8vGK39Y9yR0 FD+f3/WpH8hhom6KUS23brRj7PZahuHwWZCuF3I4+70fCtP7xxyNbF15447nBozgWDL3PHYyvvic 3VXPf9bQE0rxKuhdJpTkMF2353DW298VZp52ZtkbLN7ZJtbyhu98o9zSfrnnMOpkjBt/dEV/zp85 5EnoGa9dNOAktBym6/YcquXh6WSMnazlLFYqHXjEjnsx3nD1+UWbo9xj7MYcbluzJvz1EX9XXB29 q3iLg70/V/9h0yPF+7Dara86Odz1tTofNOPHh3v/4vfhoGfsuJumHKbJPcZd49t+9+Zw4yMOCltX 3VL0dzbpqGPCPl/r/MnobsvhaFj1wuPrThSMmz4j7P+L68MD555e9OWwdd0Wo1puzWjHONxannv8 joevWqlEpxkv5qGXcrjm3WeHNUvfW/YG65s0uVixNBJXRjvOO2y+5uqwKl4FfcvN5ZbBpv/D68Ie iwcfJzlM1ys5jCsc4kqHoex5/qfD1Oe9oOy1j+N8jw3f/26x6j1s3VpuGSxOHMw8/ayyt4McpuuV HKrloXUqxtRabna8mMVKJcamcTNnhhmvqb9aacOl3y5mV8lHHDjUnVDqF4/j+H32LXuMNX27TQzT G6w8LK6gH8GrUmjNxisarzyJx3LctOllj7FELXcftQyMRTPfenaYdUbjR0Nv3zjyV0aPZfE7wS3P f9aQE0ozXn9a3Qkl2NmMUxeFPd7zwbJX322nvCys++yOixNov7u+/uXimWhDnYSe9bZzBp2Ehp2p 5dE3GrVsUolRFW/LMm7GzLI30NrzGt+Xk85be94HylcDFSchh7gNBWNDvG3W+P3vXfYGWvvh+u8d Rs/aD9f/fB23x+zic5mxSy13F7UMjFUz3vjmsMc731P26lu14Plh3ec+VfZoh7u+8dVwy/FPLe46 0kg8YTXrrHeWPRja9IX/EPb8cONnpUW3/9OpYc0H3l32aJc7l/1LuPWVLyl79e2x5ANhxuv+qexB Y2p59IxWLZtUYlT1TZ3W+Kroy78fNlz27bLHaIpXo8VnXdUTJ5TG77V32WMsa/Q8lk3XXBXWX7zj gX+MvljLG390edkbKJ6EjreMYWxTy91BLQNj3fRTXh9mv++fy159ty/6x7D2g+8re6RY95kLwq0L h76NZXEV9BDP14B6pr7w5LDXBZ8re/Wtec87wx1vXVT2SLXmvYvDHW+p/52/ZvbSj4Xpr3xN2YNq arnzRrOWTSox6orVSnvuVfYGslopD42OQ9/kyQ1vYcjYM/1V/xgmHHBg2RvICod8NFp1GG9hOV09 008tdwe1DBDCtJe9qvLK6NVL3h7uOGvH8+VozZql7wm3n/a6slffHu8614oGWjbluOeFvT//leJ5 zY3c+cnzw62veHHZo1W3n/76sOb9S8pefXue/6kw7SUvK3swfGq5c0a7lsef3a983ZILL7u2aI89 +pCibcWM6VPCMUceHA6dc0C5JT+5x9jNOeybMKH/f8aFjVf8e7nlHlv/+uew20EPCrs99OByy8jx Pqxvw/cvDWsbfEjNXPSWMPlJ88ueHLZL7jEOFV/f5Cl1Vxhuu+3WMG6vvcPuh/59uWVkdXMOR9L6 i/81rOv/AlfPrLe8Pez+6CPLnhy2QzfHqJaHbzRibKWWV6xeV/QXzD+saKFTjBfz0Ms5nDjnEf1j xgeHu775tXLLYJuvuSps+cPvw5RnHlduac1YPM53nHVaWPuhc8tefbPff15x66PhUCvpejWHuz3w oP7vMI8NG779jbB98+Zy60B3//bXYdNPfhQmPempYdyUqeXW5o3J47xtW7HacP2Xhr7zwF6f/kKY etwJZa8xtZKuV3Oolgdqe4wjVMvNjhf7tvcrX7dk3qIdD9ladsbQy6Chyo2HPyRsWfGnsnePOEjY b/l/lT067eZnPzls+s8ry949xs3eM9z7uv8rVivBzlbOe0zY/D//XfbuMf7e9+1/z/yu7DEabjr6 8HD3b35V9u4x4YC/C/tf9cuyBzuo5Xy1UssLl+wYdCxfurBooVOMF+mUDT+4rLjyefv6HSdF6pk0 90lhr09eFMbNmFFuYSi3nfLysP7LXyh79e35L58JU5/7/LIH6TZf9/Pi+SBb/nhDuWWw3R78kLDX BZ/vyAXIvWDrqluKz8d4Er+RcXvs0f/5+Pkw6fHzyi2QRi2330jWcrPjxSxuf7d46SXFT85yj7EX cjjjtfWXyscTWus+/5myN3J6IYftFh/EWm9CKZrx2kWDJpTksD1yj7Eqvka3vYgrD9d++P1lb2R1 ew5HwrpPf6LuSeio3uevHKbr9hjV8vB0OsZeq2UYjm54H+ce41jIYbyDwr5fuzRMuN8Dyi2Dbbz8 B+GW4+cXq5ZakXse2xXf9nXrwi3PP3bICaVxM2aGfS75ZtMTSmMlhyOp13M48ZGHhX2/fmnY/e8f XW4Z7O7f/ibcfNz8sPFHV5RbmpN7DqN2xXj3r/833NKfq6FOQu/2wAf1f35e1tRJ6LGUw5HS6zlU yzu0K8bcajmLlUoHHnFK0d5wdf3beOQg9xh7JYcNr7w98IFh/5/+T9kbGd6Hg6188lFh83XXlL17 jL/3fYpVSruSw/bIPcbhxNdwhdvMWWH/634Xxk2bXm4ZGb2Qw3a78bCHhC1/rrMa9OGHhP0u/2nZ u4ccpuuFGNVytU7H2Gotzz3+qKK1UolOM17Mw1jKYfyMvHXhi8Pma39Wbhls/L3uHfY87xNh0jHN XcU7Fo7z3b/6Zbjtta8Mm39xXbllsAkPODDstezzYeIhh5Zbhk+tpBsrOdy+aVOxymHDd79Zbqlv 9of+JUw7aUHZG56xcpw3XPadcNvrX13cwrqR3R/zuLDXJz8Xxu97r3LL8KiVdGMlh2o5PcZO1HKz 48UsVipBTaPVSltuuD7c+YmPlj06Yf2XPl93QilqdJygptEKh21rVndshQP3WPuRD9Y9CR2pZ4ai lvOilgGqTbjv/Ysroyc/6anllsG23vTXcMvznlE8LJx7xDtVrHzaMUNOKE087Iiwz9cubWlCCZrR t/vuYe/PXhymveTl5Zb6bn/DP4TVb39L2aMmfm9c9eLnDnkSesozji3qudmT0NAMtZwm11o2qURW pp74ouJLaj1rz/tA/7f/LWWPkbb2vKXlq4HiUsrhPoSVsSsO4ic/uf5Afu2HPxC2rryx7DHStm+4 a8fnZx3xYf5TnnNi2YPB1HI+1DLA8PVNmRr2/sLXwtTnv7jcUt8db10U7njzG8re2LbmA+8pHvy9 /a67yi2Dxe8FxS0G73PfcguMvNlLPxpmLhr6RPPaj/1zWPXC48LWW24ut4xtcUXD6necUfbqm7bg FWGvz3wx9E2YUG6BkaWWm5dzLZtUIjvxWT31bF15U8OJDtpr3WcuCHf/9tdlb6DpDY4P7GrG695U vtrF1q3FyWg6I35ubrv9trI3kJUNDIdazoNaBmjenh+5IMx4zdCTRnd+6uPhluc8LWz961/KLWPM li3htlNeHta85x3lhvqmnnhSMVHXN2VKuQU6Z+Zb3x72WDL0984NP7gs3PzUY8LGK39Ybhl77v6/ 34abn/aEsP5fP1tuqS+e2J/9/vPKHnSOWh6ebqhlk0pkZ8ozjwuTjn5C2RsonrzatnZt2WOkNJq8 mzjnEWHai5q7vyljV7yf65TjTyh7A915wcfC3df/ruwxUrbeuqrhyoZJc58cJs9/RtmDxtTy6FPL AK2b9Y53h1lvO6fs1RcfEL4ynsC64t/LLWNDfJ7xynjS6stfKLfUN/2U14U9P/rJsgejY/orXxP2 uuBzIYxrfCoz3ib4luOfWkwWjzUbvvONcPPTjgmbfjb4GZs7iyf044l9GC1qeWjdUsvjz+5Xvm7J hZddW7THHn1I0bZixvQp4ZgjDw6Hzjmg3JKf3GPstRyO32ffsP6SwV9st2/eVHzoTHr83HJL+3gf 7nDn+R8Od339y2VvoD3OOTfs9tCDy95gctgeucfYTHwTDjgwrLuw/gB0+/r1YcrTn1X22quXcphi 7XsXh03/+eOyN9DsD34sTLjfA8reYHKYrpdiVMuNdSLGdtTyitXriv6C+YcVLXSK8WIexnoOd3/0 Y4txTLz6Ody9udw60PZ1d/aPQf81jNtjdtj98Pq3ZO+l43zXt74ebj3puWHLij+WW+qb/d4PVd6u qBlqJd1YzuFuD3lYcRvGTVf/V9h266py62Abf3BpscK70bPVeu04r/3QueH2Rf8Ytm/aVG4ZbNye e4W9Pvn54rET7aBW0o3lHKrl+kazlpsdL/Zt71e+bsm8RcuKdtkZJxUttEt8CNmGy75T9nYyfny4 93X/F8bv50GC7ba9f4B14yMeFLauGnzv0t0fdWTY99vLyx4MX/yFuO5znyp7A+33/SvDxEceXvZo py1/+mO48e8fWvYGiitC9/r00Fekwq7U8uhoVy0vXHJR0S5furBooVOMF8lJXJlz22tfGTZf9/Ny S31Tn39ScUHduFl7lFt6y+rFbwtrP/z+slff+P3vU9w+sNFdRGA0xYua4rNG7vq3r5Rb6ovnMfZY /N6Gz+7udvG2nXe87fRw1ze/Vm6pb/cjjwp7fvjjYcIDDiy3QB7U8g451HKz48Usbn+3eOklxU/O co+xF3PY8PkA8RkODW4Bk6IXc9iseNu7ehNKUaNnXe1MDtsj9xibjW/G6xo/62PtPw89mG1Vr+Ww FUN9Tg51TGrkMF2vxaiW6xvpGHu9lmE4uuF9nHuMcrhDvDJ6v0t/GKae8MJyS33rv3RRuOnowwfd wSH3PFbFt+mnPwkrn/y4ygmlScfMK/I0EhNK3Z7DHMhhCH1TpxZX6s887cxyS32brvrPsHL+48Oa D7y73LJD7jmMqmJcd9Fn+j+nDqs8CT3t5IVh3298v+0noXshh6NNDtVy1K21nMVKpQOPOKVob7j6 /KLNUe4x9moOb33VyeGur9V/Y9/ryp+H3R5c/8rdVoz192F8XsONhz8kbL/rrnLLPeKgYp8vf7vs NTbWc9guucfYSnx3/L83F7dWrGefL30jTJr35LLXHr2Yw2Zs/sW1YeUTH1v2Bpr6/BcXV51WGes5 bIdejFEtDzaSMbazlucef1TRWqlEpxkv5kEOB1v7wfeG1UuqnwYw7cUvC3uc877QN3VaVx/nNe87 J6w5911lr7HpC/8h7PGeD5a99lMr6eRwoDj5G1c61DuXsbP4nNA93vneMPHQw7v6OG9dedOOFQ0N Hluws/jZNf3Vry177aVW0snhQGq5sU7UcrPjxSxWKkEjDVcr9dt1dpo0a5e+p+EH93BWKcFQZrzu TaFv90llb6A1719SvqJdhvp8HM7KBmhELXeWWgYYOTPe+ObiFqLjpk8vt9S37vOf3rFq6TvfKLd0 l83XXRNufuYThzWhtMe7l47ohBKMhCnHPa9YWTfxkUM/B2TTf/04rHzKUcWEcrda/6XP111Fuavx ++5XXPA1UiehYSSo5cFyrmWTSmRt4pxHhGknvbTsDRRXMG284gdljxSbf/mLcOcFHyt7A01+6jPD pGOeWPagNeP32rvhCdD4YMZGz2mheRsu/VbY8J1vlr2Bpr/81WG3Bz2k7EHz1HLnqGWAkRefTbfv d38YJh729+WW+rb8eUW4dcHzwxtv+6+w2/Zt5db8rf3nc8PKJx9V3PZuKPF5xftc8q0w/RU7rlaG brPbQx8e9rv0P4b14Pq4QvGfV14aHrT5tnJL/uKdZW475WXhtlNfGbatvqPcWt+ko44J+8bbV7b5 DgLQCWr5HrnXskklshevIGvEaqX2iKuUGpk5RP6hGbGWx+9/77I30Jr3vzts37Kl7JGi0edi38Td h/w8heFSy52hlgE6I95Sfb/LfhRmnPrGcktjx975m3DRX78S7lz2L+WWPN31ra+HlfOPDqvP+X/l lsamPu8F4V5XXBUmPcGFhHS58ePDnh9dFmZ/4KPFc1qG8oiNK8MnbvxmuOOMfyoekJ+r8WF7WPuh c8NNjzkkrP/yF8utjc08/aywz9cuDRPuc79yC3QhtdwVtWxSiexNuP8DwsxFbyl7A236r5+E9V/4 bNmjFRt+cFnDh8FNW7Cw8qo9GK6+3XYLM990RtkbaOuNfwlr3Tor2bpPfTxsvu7nZW+gmW96a3EV KqRSyyNPLQN03qy3LylW61Q9t3efLevDHW95Y7jpyEeEdRddWG7Nw6M3/DV8aOWl4daXvTBs/vnP yq31jZs5K+x53ifCnud/Oozbc69yK3S/aSe/PNzrR9eEKc84ttzSWLxjy18feVBY/Y4zwrbbbi23 5uGEtb8KF//54rD6Xf8vbFuzutxa38TDjgj7fufyMPO0M8st0P3Uct7Gn92vfN2SCy+7tmiPPfqQ om3FjOlTwjFHHhwOnXNAuSU/ucfY6znc/dGPLSaPtq+7s9xyj7v/95dh+qtPLXutG6vvw9tPfWVx EnCQCRPC3p/5Uhg3fUa5odpYzWG75R5jSnwTH3Fo2HjFv9d9z236zyvD1OefFMbN2qPc0rpezmEj 2zduCLe+9AVh+/r15ZZ7THjAgWGvT/1r2RuesZjDduvlGNXyPdod40jV8orV64r+gvlD36Mc2s14 MQ9yODzxc3b6y14Vtq1ZEzZfc1W5tb5tt9+241al/T9xzLTbQw8u93Tepp/8KNzx5jeEJ/zie2G/ LTs+74cy5dnPCXt//pKw+5E7HsrdSWolnRxWi5Om8fks4/fZL2y88ooQKlbSb7rqv3Y8EmDz5uJ5 LnFl+GhZ95kLwq0LXxz+fuX/hinbq+8AEC/C3uvjF4YJ975PuaUz1Eo6Oaymlkde7Rg3O17s296v fN2SeYuWFe2yM04qWhgp6z7zyXD7afUfTDbzrW9vuJqJxtZ9/jPh9jfWv292XGrpKhdGwsbl3wu3 PL/+lSZTX/CS4opJmheveonLqevZ87wL+nP74rIH7aGWR8ZI1fLCJRcV7fKlC4sWOsV4kW614fvf DXecdXrYcsP15Zah7X7EY8KM1y4Kk5/2rHLLyNt83TVh7XlLw13f+Gq5ZWh9kyaHPc45t7gjBYwV W/70h3DH294cNny3/rMqdzVuxszidpjTXvGaMG769HLryFv/xc8V9Xz3735TbhlavMhrj8XvG5XJ YRgNanlkNTtezGJSafHSS4r2bYtOKNoc5R7jWMlhvC90vWX8fbtNDPtf8+sw/l77l1uaN+beh/2l f+PhDw1b/vyncsM9Jtznvv357P/wG9fcHTLHXA5HSO4xtiO+W1/5knDX179c9gba99++F3Z/7NFl rzVjIYc723LD78ONj3542Rto98ce1Z/T75e94RtrORwJYyHGsV7LUTtjHMla/uPGzUVrUolOM17M gxy2ZvvmzeGOt51e3JZ0uCb83UFh6gkvDFOf98LiVu7ttv2u9WH9JV8ofjb99Cfl1mqT5z+jmFCa 8IDRvSJeraSTw9as+/QninrevmlTuaXC+PHFM8diLY/UM8c2//IX4a4v76jnrbfcXG6tNuP1p4VZ Z72z7I0OtZJODlujlturdoybHS9mMal04BE7VkrccPX5RZuj3GMcKznccNl3wqoXP7fsDTRtwSvC 7PefV/aaN9beh/EB4GveU/+Da/bSj4ZpL3l52Ru+sZbDkZJ7jO2I7+7f/CrcdPThZW+gSY+fG/b5 ynfKXmvGQg53dts/LgzrL65/S6yYy5jTZo21HI6EsRDjWK/lqJ0xjmQtzz1+x5VvJpXoNOPFPMhh mg3//r1w50eWho1X/rDcMjzxc3vS3CeFSU94Upj48NZvAbnlzyvCxit+EDZe/oPidnvb77673FNt t4MeHGa89p/C1Be+pNwyutRKOjls3ZY/3BDW9tfyus/u+N00XLv93UFlLT+x+OnbfVK5p3nx2eBF PV/x72FTxW02dxUnh2ecuijs/pjHlltGj1pJJ4etU8vtUzvGzY4Xm1uGAKNs8vynN3xA27oLP1n5 MFJ22HrTjWHtB95T9gba/fBHtTShBM3Y7SEPCzP+8Q1lb6CN/3F5cXUHw7Pxx//R8CT01Oc+v6WT 0DBcarl91DJAviY/8Slhn69dGv7fPnPDr3bfu9xaLf4uXP2OM8PKuY8ONx7+kLBqwfOLC/vu+rev hM3/89/FrXy23XF7/wBta9h259qw5a9/Dnf/6pdhww8uDWvP+0C47TUv3/F3D3twuH3RP4a7vvm1 YU8oxbtP7PHeD4V7/eS6bCaUYLRNOODAMPsDHwkvu/dx4dJpDyy3Vrv79/8X7vzk+WHVi58X/nzf 2eHmZz0p3H7664tVjPF5ovE2V1tX3hS233VXscJx662riltnxltUrv/S58Pqs98abnn+s8NfHnTv /r/7xOIi32ZOQseT3/t8+dth789/OYuT0DDa1PLoM6lE15kxxLOTYjFTbc3S9/QPRnYsa9zVjH/y bCo6Y8Y/nRHGzd6z7A205gNLyldUWfv+xp97M/7preUrGDlquT3UMkD+/mPK/cNr7vWMsOf5nw67 HTyn3Do8W1b8KWz4zjeKMeutr3hxWDnvMeHGv39YcWJqxX7Twl8O3Dfc+MgHhZuOOSKseuHxYfU7 zyouzoi31GnGmvGTwqy3Lwn7X/u7MP3lry63Ajv7w26zwnv2Oirs94OfhCnHN3lbr+3bw6b/+nFx C67b3/yGcPOznxxuetyh4a9zDgx/vv+e4c/3nhn++tD7hRsfPSesfPJR4bZTXxnWfvRDYePy7++Y RG7CLybtG/b+/FfCPpd8K0w6Zl65FahRy6PHpBJdZ+IhjwzTX7Fjad6uNnzvO+Gub/9b2aOezdde E9Z95oKyN1BcBTb5yU8rezCy4oMSZzY4Ubrl99c3fFA994gnGjZeeUXZG2jGaxcVtzuBkaaW06ll gO4Sn81wryuuCrM/+LEw4cDhXyE9kvomTwmfmfXIcOJ9TigeTA5Uiw/I3+sTnw37fufyMPnpzy63 jr6Jhx4ezt77CeF1+z2tuGMPMDS13HlZPVMpqt2jcedtO7O/u/dH8c+k/vcPP+xl4Qt/+XKYtH1L 0d/ZxDmPDI+985Flb6BOxTdS+6sM57+/6iUnFPfhrme/5f9Z5G8044tGcv9QsecQXzTW9l9w4zfC QZsHX+WxuW98eOF9nhduGz+56Ocaf81o7P/8X78a7nP32rJ3j9XjJ4UX3vu5YcO43coteca/M/u7 f3+84jreymdXsZYP+J/rw/h998s6/qjV/VH8M63+/SvH/zhs+f3/lb171Gr5f6/5ZNFPic8zlRgt xosD2T/0/ij+mZzjq+dZd/4uPHn978MhG4f/cO52WbHbzPD9aX8X/m36g8PacbuXW+sb7fzF/UPl Vnz2R6O5Pz437bMvOTU8af0NYcL2beWezpn85KeGM667K/z71APLLffIIT+R/fbXk9v+QzeuDPPX XT9qtfxfk+/T/7v5wAG1HGPMJT/1dOUzld62qMnlaXStdh3rO8ZPCp+d9YiyN9Dm/7kuPHftr8te c3J/L8b4UmKMt1toNKH0tekPKSaUUqTG1wm5xzcWNarlidu3hgWrryt77OrFa35Rd0Ip+uzMRwyY UIJOaHSLtljLa97f27fBS/ndEmu53oRS1K5a9ruPbuc9PHZ0w1iiXozfnP6g4irk/S7/afGswdpF USMlXrBx2bS/C2/a9ynh5HsfHz4385BiQqlRfDkRHzmbdNQxxa20nnW/F4Wlex5Z3LJqpP15t5nh U7MODfv/7Fdh73/9Wt0JJaA5107ab0At7/6Yx5V7Rs5uDzyoqOUX3ue54S37PmlALffi774sVipB q258zCF1T8SMmzY93Oun/xPG7zPyXwC6yU1HHx7u/s2vyt49+iZNCvv//Ddh/N7yxehY9ZLnhQ2X frvsDbTPV78bJh39hLJHtOUPvy/u6xvvAbyriXMeEfZb/l9lDzpLLTenk7W8cMlFRWulEp1mvMhY tfnnV4cNl/8gbLzi34tnNqTa7SEPC5PmPilMfsKTijb09ZV7gJEUH9of63jjFT8IG/rbbbfdWu5p 0fjxO+r4CU8sanm3Bz+03AGMJLU8tGbHi1lMKi1eeknR5jxrl3uMYzWH6y/513Dba+q/2aed9NIw +0M7lvcNR6/nMD4Qds173ln2Bpp15jvCjDecXvZaN1bfh+2We4wjEd/m634eVj65/pUjux/+qLDv pT8se8PT6zm89ZUvCXd9/ctlb6C9PvPF4vloqcbi+7DdxmKMY62Wo5QYO1nLf9y4uWhNKtFpxot5 kMP2aDXGbevuDHf/+n8H/GxbszpsW7u2/2dN8TNuytTQN3NmGDdjx8+Ev3tgmPjQg8NuD314/8/B w7pg0nFOJ4fpej2Hd//+/3bU8W9+VbRb//qXv9Vx/Albtoa+GTN21HJ/TY/fa++w20NiLcefhxWv +3arXonuOKeTw3S9nEO1vEMtvmbHi1k9U6l2f78c5R7jWM7hLc99etj4H5eXvYH2ueSbYdITnlT2 htbLOYwflDc95pCyN1B8sOz+P/2fspdmLL8P2yn3GEcqvjveuijc+cn6/8093vmeMP2U15e9ar2c w7u+9fVw68teWPYGmvzUZ4a9P7fjC0Gqsfo+bKexGuNYquWo1Rg7XcueqcRoMV7Mgxy2h+OcTg7T yWE6MaaTw3RymE4O09Xi68pnKkGKmWecXb4abPWSxvvGkjVD5GHWEPmDToq13OgKzNXvenvY+tc/ l72xbch6PvMd5SsYPWp5eNQyAAAA3cikEl0v3k5n+imvK3sDbb72mrD2ox8qe2PTXd/8WrjrG18t ewNNeeZxYcqxzy17MLrGTZ/RcJJ4+6ZNYfW7TICuee/icPf//bbsDTTzTWcU99qH0aaWq6llAAAA upVJJXrCrLeeHcbfa/+yN1C8EnjLn1eUvbFnzbsbX+08861vL19BHuKz0CbNe0rZGyg+Q23Dd79V 9saeu3/1y7Dm/UvK3kC7HfTgMPPNbyt7MPrUcmNqGQAAgG5mUome0Dd5csPbuG3fvCmsPvutZW9s Wf3OsxpfCX3amWG3Bz2k7EE+hrol4x39tbx9y91lb2y54+wzyleDDXUbUBgtark+tQwAAEA3G392 v/J1Sy687NqiPfboQ4q2FTOmTwnHHHlwOHTOAeWW/OQeoxyGMPHhjwibf/6zsOUPvy+33OPu3/46 TLj/A/r/TOP3aa/lcNN//Tjc/oYdD1vbVbwSeq9P/WvZax/vw/bIPcaRjm/8fvcqbpG16ac/Kbfc Y9sdt4ftd64Nk59YfwVETa/l8M4LPhbWLav/UMcpxz2vuF1Wu43192E7jPUYx0ItR83EOJq1vGL1 uqK/YP5hRQudYryYBzlsD8c5nRymk8N0Ykwnh+nkMJ0cpqvF1+x4sW97v/J1S+YtWla0y844qWhh NG3+xXVh5ROPLHsDjd9r73CvH18bxs3es9zS225+2hPCpp/9tOwNFCeUpjzr+LIHGdq2Ldz46Dlh yx9vKDcMtM/F3wyT5j6p7PW2LX/8Q7jpcYcWqy4H6RsX9v/pL8KEA/6u3ACZUct/M9q1vHDJRUW7 fOnCooVOMV4EAIC8NTtezOL2d4uXXlL85Cz3GOVwh4mHPLLhVb5bb1015C1neimHaz/43oYTSlNP fNGITSj1Ug5HU+4xdiS+cePCrLPrP3MkirfOGkov5TDevrPuSeh+e/TnaKROQvdSDkeLGPv1eC1H w41RLUPruuF9nHuMctgeuccoh+nkMJ0ctkfuMcphOjlMJ4fpWo0vi5VKBx6x4xZdN1xd/3YgOcg9 RjkcaOWTHhs2//eOW23saq9PfyFMeeZxZe8evZLDu//3f8JNT3hU2Rto3KxZ4V4/vi6M32ffckt7 eR+2R+4xdjK+29/4mrDu858uewPNeN2bwqy3LS57A/VKDtdddGG4/Q3/UPYGmnT0E8I+X/1u2Ws/ 78N0YrxHr9ZyNJwYc6jluccfVbRWKtFpxot5kMP2cJzTyWE6OUwnxnRymE4O08lhulp8zY4Xs1ip BO026+x3l68GK64UXr/jPpG96I53NF6NNevtS0ZsQglGwqx3vLt4Lks9az/8/rDxyh+Wvd6z9ca/ FJ9XjcR6hm6hltUyAAAAvcGkEj1p0lHHhOmnvL7sDbTlT38Mt79lUdnrLWs/+L6w8fIflL2BJj/t mWHai19W9qA7jJsxszgZ3cgdb3lD2L7l7rLXW+Ln1LbVd5S9gWa+5f+FiY84tOxB/tSyWgYAAKA3 mFSiZ8XnE+z2wIPK3kDrv/i5sP5fLyx7vWHTT38SVi95e9nbxbhxYQ9XQtOlpj7n+WHq815Y9ga6 +7e/CXe8+Y1lr3fc+bF/Dhu++82yN9Duhz8qzPynoZ9DAzlSywOpZQAAALqRSSV6V/Fw8MZXRccr h7f84fdlr/vd8dbGq6+KB4D/Xf0JNugGcYXDuD32KHsDrfvssrD+ki+Uve63+dqfhTve/payN9is /nqGbqWW76GWAQAA6Ebjz+5Xvm7JhZddW7THHn1I0bZixvQp4ZgjDw6Hzjmg3JKf3GOUw/p2e+CD wra1a8Pma64qt+xky93h7t9fH6aesOOq6W7O4R1nvqnhldCTn/L0sMe7l5a9keV92B65xzga8Y2b Oi2Mv/d9woZvfb3cMtCmH10epjznxDBu5qyi3805XPXS54etN91Y9gaa+ea3hakntv6g82Z4H6YT 42C9VstRoxhzq+UVq3c8T3LB/MOKFjrFeDEPctgejnM6OUwnh+nEmE4O08lhOjlMV4uv2fFi3/Z+ 5euWzFu0rGiXndGZgTG0YuWTHhs2//eOAe2uZp35zjDjDaeVve6z+p1nhrXn1Z80Gjdtetjvh1eH Cfe7f7kFutvtp78+rPv0J8reQJOf/LSw979+tex1p9Vvf2tY+7EPlb2BJh0zL+zz5W+XPehuarnz tbxwyUVFu3zpwqKFTjFeBACAvDU7Xszi9neLl15S/OQs9xjlcGhDrdRZ/a7/FzZ877tdmcMtN1wf 1n32U2VvsD3es7SjE0rdmMMc5R7jaMY3+z0fDLs97OFlb6AN3/9uUc9RN+Zw/Zc+3/AkdN/uu3ds xWFNN+YwN2JsrFdqOdo1RrUM7dcN7+PcY5TD9sg9RjlMJ4fp5LA9co9RDtPJYTo5TNdqfFmsVDrw iFOK9oarzy/aHOUeoxxWW/vhD4TVi88qewON33ufcMLujw8rJ0zrqhze/Ownh03/eWXxeldTX7Qg 7PnP/1L2OsP7sD1yj3G044vv+fjeb2TP8z8d5rz3h8Xrbsnh5v/+eVg5//EhbN1a9Hc1e+lHw7SX vLzsdYb3YToxDq0XajnaOYc51/Lc448qWiuV6DTjxTzIYXs4zunkMJ0cphNjOjlMJ4fp5DBdLb5m x4tZrFSCTpjxun8Kk5/81LI30NZVt4TTb/1x2esOd7z5DQ0nlCY84MAwu8NXQkOn7H7kUWHWGY0f B3j7614dDtp8e9nL3/ZNG8Ntr/+Hhiehp574oo6fhIZOUMsAAADQfUwqMabs8d4PFauS6jls403h tbdfVfbytu4zF4Q7P/XxsjfY7Pf9c+ibMqXsQe+Z8cY3h8lPe1bZG2j73ZvD6bdeGXbbvq3ckrfb X/8P4e7//Z+yN9BuD3pI2OM99W+jBb1ALQMAAEB3ManEmDLhvvcPsz/U+JZwz137q4YPDs9FnPy6 /bTXlb3BZr3j3WHS3CeVPehde/7zx8OEA/+u7A0UVze85db6K/lysub9S8L6r3yp7A0WP6/GTZ9e 9qA39UItL1j932oZAACAMcGkEmPO5Kc8Lcx62+KyN9jtp78+3PXNr5W9vByw+Y7w9luuKHuDTX3B i8OM17yh7EFvG7fHHsXJ6EaeuP6GcMcZ/1T28nPsnb8Ja97b+LNo9tKPhd2PeHTZg97VC7X8stXX lr3B1DIAAAC9ZPzZ/crXLbnwsh2D6GOPPqRoWzFj+pRwzJEHh0PnHFBuyU/uMcphc3Z/9GPDlj/8 Ptz9q1+WWwaKk0qTHndMmHDf+5VbRt/WW1eFR39mSZh+Z/3nS0w85NCwz0VfDWHc6M0Vex+2h8+b 4Ztwn/uF8fvuFzZ877vlloE2//zqoiYmPfbockseHnj9z8OxP/li2Rts+qtODTPfeHrZGx3eh+nE OHzdWst3feOr4RFf/HDZGyynWl6xel3RXzD/sKKFTjFezIMctofjnE4O08lhOjGmk8N0cphODtPV 4mt2vNi3vV/5uiXzFi0r2mVnnFS00C22b94Ubp7/+LD5l78otww0fp99wz5fu7R4DkIObjluftj4 4/8oewP17bZb2Pd7PwoTH/6IcguMLXe8dVG485Pnl73B4nPGpr3sVWVvdMU6vuW4p/a/qv/rd9Ix 88I+X/522YOxRS2PnIVLLira5UsXFi10ivEiAADkrdnxYha3v1u89JLiJ2e5xyiHzeubuHuYfd4F YdysWeWWgbbecnO49RUvDlv++udyy+i59RUvaTihFO35sU9lMaHkfdgeuceYY3x7vHtpmDz/6WVv sHhby/Vf/kLZGz2br/t58bnS6CT0hAMfGPY8L4/nunkfphNj89Ry+3XD+xCqdMP7OPcY5bA9co9R DtPJYTo5bI/cY5TDdHKYTg7TtRpfFiuVDjzilKK94erGV6aOttxjlMPWbbzi38MtJzyz7A0WVyrt /dmLw4S/O6jc0lmrFpwYNnznm2VvsD3e/YEw/RWvKXujy/uwPXzetGb7po3FqoFNP/tpuWWw2Us/ Gqa95OVlr7M2/dePw6qTTwzb7qh/C8txM2eFfb5+aTYrDr0P04mxNWq5vWrHeO7xRxWtlUp0mvFi HuSwPRzndHKYTg7TiTGdHKaTw3RymK4WX7PjxSxWKsFomvSEJ4Y9z/902Rvs7t/9Jtxy4rPD3b/6 n3JLZ2zfvDmsesGxQ04ozVz0lmwmlGC09e0+Key17KJihUAjty/6x3DnBR8te52z8Yof9H+OPKvh Segoxu4WlqCWAQAAIGcmlaDf1Oe9IHxk9qPK3mBbVvyxmFgqHhTeAVtX3hRWPf/ZYcO/f6/cMti0 kxeGmW99e9kDovH73zvs9cnPhzvHTSy3DHbHGW8Kaz/8/rI38jZ891vhlhOeFbZv2FBuGWyvj19Y PH8F2EEtAwAAQJ5MKkHpyzMeFi6aeUjZG2zrzSvDzc+YF9Z/aceDy0bKpqv+M9zy3KeHjVf+sNwy 2JRnHBtmf+AjZQ/Y2cQ5jwhn7/2EsLWv8a+41YvfVqx0GGlrz1saVp18Qtmrb48lHwhTnnNi2QNq 1DIAAADkx6QS7OSCPQ4LM08/q+wNtn3LlnDbqa8Id7z9LeWW9lr3mQuKiat4y71G/n3qAWGvz3yx 7AH1XDN5//CmfZ8cxk2fUW4ZbN3nPhVWPuXocPf/tv/WlnElw23/8NKw+p1nllvqm/2+D4fpr3QL S2ikW2r5g3s+Ri0DAAAwJow/u1/5uiUXXnZt0R57dOMVHlVmTJ8Sjjny4HDonAPKLfnJPUY5TFeL 7zGvXhD6Jk0KG//j8nLPYJuv/mmxomjiwYeE8fvsW25t3ba1a8Idb3tzWPO+c8ot9d306CeFVW9c 7H2YQIzpuiWHDzr60eEx//DSsPH73w3b168v9wy0deWNYf1FF4bx99o/TJzzyHJrmvjZcevLXhA2 /uiKckt9vzrpjeFhbz297OXH+zCdGNN1Sy1PPell2dfKitXriv6C+YcVLXSK8WIe5LA9HOd0cphO DtOJMZ0cppPDdHKYrhZfs+PFvu39ytctmbdoWdEuO+OkooVecefHPxLuOOu0stfY9FNeH2a+6Yww bkbjq6iHcucnPhrWvH/JkA/9jqa99BVh9rnnlT1guOLqhVULTgxb/vTHckt9uz/mcUUtt/o8lC2/ vz6s+cCSsP6SL5RbGtvrgs+FKcc9r+wBw6GW0yxcsuP2vcuXLixa6BTjRQAAyFuz48Usbn+3eOkl xU/Oco9RDtPtGt/0V586rOcW3Xn+P4cbj3hYWPuRpWHLij+VW4e2/a71Yf0XPhdWPvGx4Y4z31Q5 oTTj1DcWE0rdlsMciTFdt+Vwt4PnhH0u/mbY/e8fXfQb2fRfPw63PO8Zxa2uNl7+g3Jrtc3/c124 +elzw42PmVN5EnrcnnuFvT/35fCBG7Z3VQ5zlHt8kRjT7RxfVrU8e8+iluOEUjflELpVN7yPc49R Dtsj9xjlMJ0cppPD9sg9RjlMJ4fp5DBdq/FlsVLpwCNOKdobrj6/aHOUe4xymK5RfJuuuSrc/oZT wt2/+VW5ZWiTHj83TDn2uWHCAw4ME+5zvzD+vvcL2265OWz5y4qw5c8rwobvfzfc9W9fDWHrlvJv NNa3++5h9gfPD1NPeGHR9z5MJ8Z03ZzD2097XfHssuEYv/99wpRnPyfs/ujHhgn3vW9Rz6G/Jrf+ 5c9FLd/9q/8Jd33jq2HzL64r/8bQ4mdDrOcJ97u/92EbyGF7dOtxzqWWo27J4dzjjypaK5XoNOPF PMhhezjO6eQwnRymE2M6OUwnh+nkMF0tvmbHi1msVIKc7X74o8J+37syTH3u88stQ4vPYLj9n04N tzz36eHGRz88/Hn/GeGvjzwo3PzMJ4bbTnlZuOurFw9rQmnioYeH/S770d8mlIB0s8/9cJj9/uHd RnLrjX8Jd/7Lh4tnqqx80uPCXx5y3/CXA/YJNx19eFj1ouPD6nP+37BPQk9/zevDPl/5zt9OQgNp 1DIAAACMDpNKMAx9kyeHPf/lM2HW/zsn9E2cWG4dOdNOXlhMKMVb/QDtNW3BK8K+l/4w7H7EY8ot I2f8ve4d9vzosrDHO95TbgHaRS0DAABA55lUgibMeO0/hf1/9qsw7eSXl1vaa9K8J4d9v3P5jmc5 9fWVW4F2iysQi1pb+tHi1lgjYeait4T9r/l1mHrii8otQLupZQAAAOgsk0rQpHi18uwPfDTs++3L w6S5Ty63ptntoAeHvT5+YdjnS9/oyBXXwA7TXvLy4mTxzDed0f8bcXy5Nc3U558U9r/6f8PMt749 9O22W7kVGElqGQAAADqjb3u/8nVL2vHg1U9/YXlYvPSS4nXtoVW1h0Ttyv7u3v+2RSeEl71wXk/F d9Dm28IT1v8pPOGuP4Z737223Fpt/biJ4Yop9w9XTH1AuHryvYttw4kvqtXLrkY6P90eX9y/8+fN rnKIL7J/dPb//opzw13f+Fr49pvfGR6z4S/l1uH5ze57hce85Y1hyrOeEx70vPeWWwfK/d9vv/1R L+yfvO3u/t/JfwrHrP9jS7V8xZQHhB9OvX+4acL0cmv1/383fL+58g83Fa+H++BVaBfjxYHsH3p/ N3yeRsZjre/PfTxmvGi//fbXY7/9Uav7e3G8mMVKpZhUxobcj3Ur8f3fxD3DBXscFk6693PCvv/2 veIq6UunPTBcO2m/cOOE6WFr6Au3jp8S/nf3fcKU408obqF39t5PCM+434vCuXs97m8TSsMR48s5 h7nHF+UeH6Onb+q0MPWFLwlv2fdJ4Tn3fX748OxHh6/MeFi4csr9ijofN3t2/5+ZGv6026xwVX/d fnP6g8Mn+2v/5fsfG/7hXs8MM05dFCbc/wHlfw0YLRvG7Ra+2/97eOdanv6qfwyTn/6sopbXjts9 bOibMKCWZ535jnCvH15d1PIXZz58wITScPjdByPLe3js6IbP05xjzD2+SHwAjDW9+Lsvi5VKtatA alfV5Cj3GOUwnRymk8P2cJzTyWE6OUwnxnRymK4W3x83bi5aK5XoNOPFPMhhezjO6eQwnRymE2M6 OUwnh+nkMF0tvmbHi1lMKtWWXtWWYuUo9xjlMJ0cppPD9nCc08lhOjlMJ8Z0cpiuFt/c448qWpNK dJrxYh7ksD0c53RymE4O04kxnRymk8N0cpiuFl+z48Usbn8HAAAAAABA3kwqAQAAAAAAUMmkEgAA AAAAAJVMKgEAAAAAAFBp/Nn9ytctufCya4v22KMPKdpWzJg+JRxz5MHh0DkHlFvyk3uMcphODtPJ YXs4zunkMJ0cphNjOjlMV4tvxep1RX/B/MOKFjrFeDEPctgejnM6OUwnh+nEmE4O08lhOjlMV4uv 2fFi3/Z+5euWzFu0rGiXnXFS0QIAAHlZuOSiol2+dGHRQqcYLwIAQN6aHS9mcfu7xUsvKX5ylnuM cphODtPJYXvkHqMcppPDdHLYHrnHKIfpuiGHUKUb3se5xyiH7ZF7jHKYTg7TyWF75B6jHKaTw3Ry mK7V+LJYqXTgEacU7Q1Xn1+0Oco9RjlMJ4fp5LA9HOd0cphODtOJMZ0cpqvFN/f4o4rWSiU6zXgx D3LYHo5zOjlMJ4fpxJhODtPJYTo5TFeLr9nxYhYrlQAAAAAAAMibSSUAAAAAAAAqmVQCAAAAAACg kkklAAAAAAAAKo0/u1/5uiUXXnZt0R579CFF24oZ06eEY448OBw654ByS35yj1EO08lhOjlsD8c5 nRymk8N0Ykwnh+lq8a1Yva7oL5h/WNFCpxgv5kEO28NxTieH6eQwnRjTyWE6OUwnh+lq8TU7Xuzb 3q983ZJ5i5YV7bIzTipaAAAgLwuXXFS0y5cuLFroFONFAADIW7PjxSxuf7d46SXFT85yj1EO08lh Ojlsj9xjlMN0cphODtsj9xjlMF035BCqdMP7OPcY5bA9co9RDtPJYTo5bI/cY5TDdHKYTg7TtRpf FiuVDjzilKK94erzizZHuccoh+nkMJ0ctofjnE4O08lhOjGmk8N0tfjmHn9U0VqpRKcZL+ZBDtvD cU4nh+nkMJ0Y08lhOjlMJ4fpavE1O17MYqUSAAAAAAAAeTOpBAAAAAAAQCWTSgAAAAAAAFQyqQQA AAAAAECl8Wf3K1+35MLLri3aY48+pGhbMWP6lHDMkQeHQ+ccUG7JT+4xymE6OUwnh+3hOKeTw3Ry mE6M6eQwXS2+FavXFf0F8w8rWugU48U8yGF7OM7p5DCdHKYTYzo5TCeH6eQwXS2+ZseLfdv7la9b Mm/RsqJddsZJRQsAAORl4ZKLinb50oVFC51ivAgAAHlrdryYxe3vFi+9pPjJWe4xymE6OUwnh+2R e4xymE4O08lhe+Qeoxym64YcQpVueB/nHqMctkfuMcphOjlMJ4ftkXuMcphODtPJYbpW48tipdKB R5xStDdcfX7R5ij3GOUwnRymk8P2cJzTyWE6OUwnxnRymK4W39zjjypaK5XoNOPFPMhhezjO6eQw nRymE2M6OUwnh+nkMF0tvmbHi1msVAIAAAAAACBvJpUAAAAAAACoZFIJAAAAAACASiaVAAAAAAAA qDT+7H7l65ZceNm1RXvs0YcUbStmTJ8Sjjny4HDonAPKLfnJPUY5TCeH6eSwPRzndHKYTg7TiTGd HKarxbdi9bqiv2D+YUULnWK8mAc5bA/HOZ0cppPDdGJMJ4fp5DCdHKarxdfseLFve7/ydUvmLVpW tMvOOKloAQCAvCxcclHRLl+6sGihU4wXAQAgb82OF7O4/d3ipZcUPznLPUY5TCeH6eSwPXKPUQ7T yWE6OWyP3GOUw3TdkEOo0g3v49xjlMP2yD1GOUwnh+nksD1yj1EO08lhOjlM12p8WaxUOvCIU4r2 hqvPL9oc5R6jHKaTw3Ry2B6Oczo5TCeH6cSYTg7T1eKbe/xRRWulEp1mvJgHOWwPxzmdHKaTw3Ri TCeH6eQwnRymq8XX7Hgxi5VKAAAAAAAA5M2kEgAAAAAAAJVMKgEAAAAAAFDJpBIAAAAAAACV+rb3 K1+3pB0PXv30F5YX7cteOK9oc5R7jHKYTg7TyWF7OM7p5DCdHKYTYzo5TFeL78o/3FS0w33wKrRL u8aLi5deUryuPeS49lDhXdnf3fvftuiE4vM05/ii2vtxV+Kr3r9zPe9KfPZH9ttfj/32R926vxu+ 3zQ7XsxipVJMas4nC6LcY5TDdHKYTg7bI/cY5TCdHKaTw/bIPUY5TNcNOYQq3sNjR+7HOvfP1Nzj i8QHwFjTi7/7slipFK8CqV1FOdozc/aP7P74Jo2zn+JrPb6oVi+7El/1/p0/b3aVQ3yR/fbXY7/9 kf157u+G7w9/3Li5eG2lEp3WrvFiFOssV7nHKIft4Tink8N0cphOjOnkMJ0cppPDdLX4mh0vZrFS qdEJXnpP7se6G+LLOcbc44tyjw+A7uN3H4ysbvmOmXOMctgeuccoh+nkMJ0ctkfuMcphOjlMJ4fp Wo0vi5VKtasqa1dZ5ij3GOUwnRymk8P2cJzTyWE6OUwnxnRymK4W39zjjypaK5XoNOPFPMhhezjO 6eQwnRymE2M6OUwnh+nkMF0tvmbHi1msVAIAAAAAACBvJpUAAAAAAACoZFIJAAAAAACASuPP7le+ bsmFl11btMcefUjRtmLG9CnhmCMPDofOOaDckp/cY5TDdHKYTg7bw3FOJ4fp5DCdGNPJYbpafCtW ryv6C+YfVrTQKcaLeZDD9nCc08lhOjlMJ8Z0cphODtPJYbpafM2OF/u29ytft6QdD14FAABGzsIl FxXtcB+8Cu1ivAgAAHlrdryYxe3vFi+9pPjJWe4xymE6OUwnh+2Re4xymE4O08lhe+Qeoxym64Yc QpVueB/nHqMctkfuMcphOjlMJ4ftkXuMcphODtPJYbpW48tipdKBR5xStDdcfX7R5ij3GOUwnRym k8P2cJzTyWE6OUwnxnRymK4W39zjjypaK5XoNOPFPMhhezjO6eQwnRymE2M6OUwnh+nkMF0tvmbH i1msVAIAAAAAACBvJpUAAAAAAACoZFIJAAAAAACASiaVAAAAAAAAqDT+7H7l65ZceNm1RXvs0YcU bStmTJ8Sjjny4HDonAPKLfnJPUY5TCeH6eSwPRzndHKYTg7TiTGdHKarxbdi9bqiv2D+YUULnWK8 mAc5bA/HOZ0cppPDdGJMJ4fp5DCdHKarxdfseLFve7/ydUvmLVpWtMvOOKloAQCAvCxcclHRLl+6 sGihU4wXAQAgb82OF7O4/d3ipZcUPznLPUY5TCeH6eSwPXKPUQ7TyWE6OWyP3GOUw3TdkEOo0g3v 49xjlMP2yD1GOUwnh+nksD1yj1EO08lhOjlM12p8WaxUOvCIU4r2hqvPL9oc5R6jHKaTw3Ry2B6O czo5TCeH6cSYTg7T1eKbe/xRRWulEp1mvJgHOWwPxzmdHKaTw3RiTCeH6eQwnRymq8XX7Hgxi5VK AAAAAAAA5M2kEgAAAAAAAJVMKgEAAAAAAFDJpBIAAAAAAACVxp/dr3zdkgsvu7Zojz36kKJtxYzp U8IxRx4cDp1zQLklP7nHKIfp5DCdHLaH45xODtPJYToxppPDdLX4VqxeV/QXzD+saKFTjBfzIIft 4Tink8N0cphOjOnkMJ0cppPDdLX4mh0v9m3vV75uybxFy4p22RknFS0AAJCXhUsuKtrlSxcWLXSK 8SIAAOSt2fFiFre/W7z0kuInZ7nHKIfp5DCdHLZH7jHKYTo5TCeH7ZF7jHKYrhtyCFW64X2ce4xy 2B65xyiH6eQwnRy2R+4xymE6OUwnh+lajS+LlUoHHnFK0d5w9flFm6PcY5TDdHKYTg7bw3FOJ4fp 5DCdGNPJYbpafHOPP6porVSi04wX8yCH7eE4p5PDdHKYTozp5DCdHKaTw3S1+JodL2axUgkAAAAA AIC8mVQCAAAAAACgkkklAAAAAAAAKplUAgAAAAAAoNL4s/uVr1ty4WXXFu2xRx9StK2YMX1KOObI g8Ohcw4ot+Qn9xjlMJ0cppPD9nCc08lhOjlMJ8Z0cpiuFt+K1euK/oL5hxUtdIrxYh7ksD0c53Ry mE4O04kxnRymk8N0cpiuFl+z48W+7f3K1y2Zt2hZ0S4746SiBQAA8rJwyUVFu3zpwqKFTjFeBACA vDU7Xszi9neLl15S/OQs9xjlMJ0cppPD9sg9RjlMJ4fp5LA9co9RDtN1Qw6hSje8j3OPUQ7bI/cY 5TCdHKaTw/bIPUY5TCeH6eQwXavxZbFS6cAjTinaG64+v2hzlHuMcphODtPJYXs4zunkMJ0cphNj OjlMV4tv7vFHFa2VSnSa8WIe5LA9HOd0cphODtOJMZ0cppPDdHKYrhZfs+PFLFYqAQAAAAAAkDeT SgAAAAAAAFQyqQQAAAAAAEAlk0oAAAAAAABUGn92v/J1Sy687NqiPfboQ4q2FTOmTwnHHHlwOHTO AeWW/OQeoxymk8N0ctgejnM6OUwnh+nEmE4O09XiW7F6XdFfMP+wooVOMV7Mgxy2h+OcTg7TyWE6 MaaTw3RymE4O09Xia3a82Le9X/m6JfMWLStfAQAAOVu+dGH5CjqjXePFy792ZdHOPf6ooq31d2W/ /ZH99tdjv/2R/fbXY7/90VjfHw13vOj2dwAAAAAAAFRKXqkEAAAAAABA77NSCQAAAAAAgEpJK5U8 TwkAALqPZysBAADQCiuVAAAAAAAAqNSWlUrL3/HIogUAAPI17+3XFa2VSnSCO1sAAED3qRovWqkE AAAAAABAJSuVAABgjLBSiU4yXgQAgO4x3PGilUoAAAAAAABUMqkEAAAAAABAJZNKAAAAAAAAVDKp BAAAAAAAQCWTSgAAAAAAAFTq296vfN20eYuWFe3ydzyyaJv1jvOvCmf3/wAAAJ3x0MMPCr/68hll D0ZO6ngRAADonHlvv65oly9dWLSNmFQCAIAxxKQSnZI6Xuw75CPlKwAAoBOGM150+zsAAAAAAAAq mVQCAAAAAACgkkklAAAAAAAAKo3qM5WiRvfJ3v6LU8tXedg5ztxiq8k9RjlsXbfUSeQ4p5PD1qmV 9lIr6dRKOu/DdDvHOPf4o4q26sGr0A6eqQQAAN1lOM9UMqk0TN12wsBJl9bkGmO31EnkOKeTw9ap lfZSK+nUSjrvw3Q7x2hSiU4aqUklnwXN67bPKjlsjlppH7WSTq20h+OcTg5bp1bap9tqZbjjRbe/ AwAAAAAAoJJJJQAAAAAAACqZVAIAAAAAAKCSSSUAAAAAAAAqmVQCAAAAAACgkkklAAAAAAAAKplU AgAAAAAAoJJJJQAAAAAAACqZVAIAAAAAAKCSSSUAAAAAAAAqmVQCAAAAAACgkkklAAAAAAAAKplU GqZnPv4Bf/vJVe4x5h5f1A0x5q4bcph7jLnHF3VDjLnrhhzmHmPu8UXdEGPucs9h7vFF3RAjAAAA 3aFve7/yddPmLVpWtMvf8ciibUXfIR8pXw20/Renlq8AdQLDo1ZgeNTK2DXv7dcV7fKlC4sWRlLq eLGbPquedeq3ylchfPMjzyxf5SP3+CI5bJ1aaR+1kk6ttIfjnE4OW6dW2qfbamX9nvcp2qrxokkl 6ALqBIZHrcDwqJWxy6QSnTSWJpVgNKkVGB61AsOjVsau4Y4X3f4OAAAAAACASiaVAAAAAAAAqGRS CQAAAAAAgEomlQAAAAAAAKhkUgkAAAAAAIBKJpUAAAAAAACoZFIJAAAAAACASqM+qfTSYx9a9we4 xwP2n1H3Bxio3u+T+AMMVK9O4g8AAADAUPq29ytfN23eomVFu/wdjyxaAAAgX/Pefl3RLl+6sGhh JKWOF1/2tn8vXw306cVPLF8B0QFP/Wz5aqA/XHpy+QqI/F6B4VErY9dwx4smlQAAYIwwqUQnGS8C AED3GO540TO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JpUAAAAAAACoZFIJ AAAAAACASiaVAAAAAAAAqGRSCQAAAAAAgEomlQAAAAAAAKhkUgkAAAAAAIBKfdv7la+bNm/RsvIV AADQLZYvXVi+gpFTGy8uf8cjixYAAMjXvLdfV7RV40UrlQAAAAAAAKiUtFIJAAAA6nFnCwAA6D5W KgEAAAAAAJDMSiUAAAAAAAAqWa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oAAAAAAABUMqkEAAAAAABAJZNKAAAAAAAAVDKpBAAAAAAAQCWTSgAAAAAAAFQy qQQAAAAAAEAlk0rA/2fvTuDrqMrGj5+k2ZM23VtK2QKVRaksggJFbFRA3EAtUlGx1gVUfDGvuFT6 KhbrgkZf4bUqVtwqvBT/4vKKUCwqi9Cyg1qElq2UrumaPU3+95mca3KTmbvMmXvnzMzv6yefuedO pU+fZ+7JnXNmzgAAAAAAAAAAkFPZQIp+DQAAAABAYJpblutXAAAAAGy1unWhfpUbdyoBAAAAAAAA AAAgJ+M7lbjyDAAAALDTnb++29nOPW9OQVeeAUFJny8uX3Shs/Wj6aRLnO2GtcucrW1sj08Qozly aI4cmiOHwaDO5sihOXJojhyaS8dY6PmiFZNKw092bWV7jOTQHDkMBnU2Rw7NkUNzxGiOHJojh+aG x8ekEsIQ5KSSSJ+UD39vOPZHe7+QP0N8/uPLhvhy788WO/GxX7Cf/W7Yz34R1f2i0PPFwCaV4nzl mbA9RnJojhwGgzqbI4fmyKE5YjRHDs2RQ3Pp+JhUQliYVMrE/uz7hfwZ4vMfXzbEl3t/ttiJj/2C /ex3w372i6juF0wqFYntMZJDc+QwGNTZHDk0Rw7NEaM5cmiOHJpLx8ekEsKShPNF+qpgUGdz5NAc OTRHjObIoTlyaI4cmotSDgs9XyzXWwAAAAAxs7hlnpo1u0m3gGiS41h+bGV7fIIYzZFDc+TQHDkM hu0xkkNz5NAcOTQXlRz6OV+04k6l629Y7WwXzG92tjayPUZyaI4cBoM6myOH5sihOWI0Rw7NkcNg LFy6wtlypxLCEMT5IgAAAIDi8HO+aMWkEgAAAIDgLWldqVatWedcfcakEsIQxPmiHMfC1is9bY9P EKM5cmiOHJojh8GgzubIoTlyaI4cmpMY/ZwvWjGpxEFqjhyaI4fBoM7myKE5cmiOGM2RQ3Pk0Jzf NbKBoARxvsh6+eaI0Rw5NEcOzZHDYFBnc+TQHDk0Rw7NpWOM5DOVZNmQ9NIhtrI9RnJojhwGw/YY yaE5cmiOHAbD9hjJoTlyCAAAAACAXayYVAIAAAAAAAAAAIDdmFQCAAAAAAAAAABATkwqAQAAAAAA AAAAICcmlQAAAICYWtwyT82a3aRbQDTJcSw/trI9PkGM5sihOXJojhwGw/YYyaE5cmiOHJqLSg79 nC+WDaTo1740tyx3tssXXehs/Ug/3HjB/GZnayPbYySH5shhMKizOXJojhyaI0Zz5NAcOQzGwqUr nO3q1oXOFiilIM4XAQAAABSHn/NFKyaVAAAAAARvSetKtWrNOufqMyaVEIYgzhflOBa2Xulpe3yC GM2RQ3Pk0Bw5DAZ1NkcOzZFDc+TQnMTo53zRikklDlJz5NAcOQwGdTZHDs2RQ3PEaI4cmiOH5ppO usTZzj1vDpNKCEUQ54vp43jD2mXO1ja2xyeI0Rw5NEcOzZHDYFBnc+TQHDk0Rw7NpWMs9HzRimcq ybIh6aVDbGV7jOTQHDkMhu0xkkNz5NAcOQyG7TGSQ3PkEAAAAAAAu1gxqQQAAAAAAAAAAAC7MakE AAAAAAAAAACAnJhUAgAAAAAAAAAAQE5MKgEAAAAxtbhlnpo1u0m3gGiS41h+bGV7fIIYzZFDc+TQ HDkMhu0xkkNz5NAcOTQXlRz6OV8sG0jRr31pblnubJcvutDZ+pF+uPGC+c3O1ka2x0gOzZHDYFBn c+TQHDk0R4zmyKE5chiMhUtXONvVrQudLVBKQZwvAgAAACgOP+eLVkwqAQAAAAjektaVatWadc7V Z0wqIQxBnC/KcSxsvdLT9vgEMZojh+bIoTlyGAzqbI4cmiOH5sihOYnRz/miFZNKHKTmyKE5chgM 6myOHJojh+aI0Rw5NEcOzTWddImznXveHCaVEIogzhfTx/GGtcucrW1sj08QozlyaI4cmiOHwaDO 5sihOXJojhyaS8dY6PmiFc9UkmVD0kuH2Mr2GMmhOXIYDNtjJIfmyKE5chgM22Mkh+bIIQAAAAAA drFiUgkAAAAAAAAAAAB2Y1IJAAAAAAAAAAAAOTGpBAAAAAAAAAAAgJyYVAIAAABianHLPDVrdpNu AdEkx7H82Mr2+AQxmiOH5sihOXIYDNtjJIfmyKE5cmguKjn0c75YNpCiX/vS3LLc2S5fdKGz9SP9 cOMF85udrY1sj5EcmiOHwaDO5sihOXJojhjNkUNz5DAYC5eucLarWxc6W6CUgjhfBAAAAFAcfs4X rZhUAgAAABC8Ja0r1ao165yrz5hUQhiCOF+U41jYeqWn7fEJYjRHDs2RQ3PkMBjU2Rw5NEcOzZFD cxKjn/NFKyaVOEjNkUNz5DAY1NkcOTRHDs0RozlyaI4cmms66RJnO/e8OUwqIRRBnC+mj+MNa5c5 W9vYHp8gRnPk0Bw5NEcOg0GdzZFDc+TQHDk0l46x0PNFK56pJMuGpJcOsZXtMZJDc+QwGLbHSA7N kUNz5DAYtsdIDs2RQwAAAAAA7GLFpBIAAAAAAAAAAADsxqQSAAAAAAAAAAAAcmJSCQAAAAAAAAAA ADkxqQQAAADE1OKWeWrW7CbdAqJJjmP5sZXt8QliNEcOzZFDc+QwGLbHSA7NkUNz5NBcVHLo53yx bCBFv/aluWW5s12+6EJn60f64cYL5jc7WxvZHiM5NEcOg0GdzZFDc+TQHDGaI4fmyGEwFi5d4WxX ty50tkApBXG+CAAAAKA4/JwvWjGpBAAAACB4S1pXqlVr1jlXnzGphDAEcb4ox7Gw9UpP2+MTxGiO HJojh+bIYTCoszlyaI4cmiOH5iRGP+eLVkwqcZCaI4fmyGEwqLM5cmiOHJojRnPk0Bw5NNd00iXO du55c5hUQiiCOF9MH8cb1i5ztraxPT5BjObIoTlyaI4cBoM6myOH5sihOXJoLh1joeeLVjxTSZYN SS8dYivbYySH5shhMGyPkRyaI4fmyGEwbI+RHJojhwAAAAAA2MWKO5WY+TRHDs2Rw2BQZ3Pk0Bw5 NEeM5sihOXJoLh0fdyohLEGeL4r0Z234e8OxP9r7hfwZ4vMfXzbEl3t/ttiJj/2C/ex3w372i6ju F4WeL1o1qSRsTzL7zfYL+TPE5z++bMKOT/Zni5342C/Yz3437Ge/iOp+IX/G5viYVEJYOF/MxP7s +4X8GeLzH182xJd7f7bYiY/9gv3sd8N+9ouo7hdMKrHf2dq6X8ifIT7/8WUTdnyyP1vsxMd+wX72 u2E/+0VU9wv5MzbHx6QSwpKElS1sj08QozlyaI4cmiOHwaDO5sihOXJojhyaS8cY6UklDlL/yKE5 chgM6myOHJojh+aI0Rw5NEcOzcnznm6840E18/AZTCohFEGcL6afW7ZgfrOztY3t8QliNEcOzZFD c+QwGNTZHDk0Rw7NkUNzEqOf80UrJpU4SM2RQ3PkMBjU2Rw5NEcOzRGjOXJojhwGY+HSFc6WSSWE IYjzRQAAAADF4ed80YpJJQAAAADBW9K6Uq1as07Nmt3EpBJCEcT5ohzHYnHLPGdrG9vjE8Rojhya I4fmyGEwqLM5cmiOHJojh+YkRj/ni1ZMKnGQmiOH5shhMKizOXJojhyaI0Zz5NAcOTSXXp6PZyoh LEGcL7JUpzliNEcOzZFDc+QwGNTZHDk0Rw7NkUNz6RgLPV8s19tQybIh6aVDbGV7jOTQHDkMhu0x kkNz5NAcOQyG7TGSQ3PkEAAAAAAAu1gxqQQAAAAAAAAAAAC7MakEAAAAAAAAAACAnJhUAgAAAAAA AAAAQE5MKgEAAAAxtbhlnpo1u0m3gGiS41h+bGV7fIIYzZFDc+TQHDkMhu0xkkNz5NAcOTQXlRz6 OV8sG0jRr31pblnubJcvutDZ+pF+uPGC+c3O1ka2x0gOzZHDYFBnc+TQHDk0R4zmyKE5chiMhUtX ONvVrQudLVBKQZwvAgAAACgOP+eLVkwqAQAAAAjektaVatWadc7VZ0wqIQxBnC/KcSxsvdLT9vgE MZojh+bIoTlyGAzqbI4cmiOH5sihOYnRz/miFZNKHKTmyKE5chgM6myOHJojh+aI0Rw5NEcOzTWd dImznXveHCaVEIogzhfTx/GGtcucrW1sj08QozlyaI4cmiOHwaDO5sihOXJojhyaS8dY6PmiFc9U kmVD0kuH2Mr2GMmhOXIYDNtjJIfmyKE5chgM22Mkh+bIIQAAAAAAdrFiUgkAAAAAAAAAAAB2Y1IJ AAAAAAAAAAAAOTGpBAAAAAAAAAAAgJyYVAIAAABianHLPDVrdpNuAdEkx7H82Mr2+AQxmiOH5sih OXIYDNtjJIfmyKE5cmguKjn0c75YNpCiX/vS3LLc2S5fdKGz9SP9cOMF85udrY1sj5EcmiOHwaDO 5sihOXJojhjNkUNz5DAYC5eucLarWxc6W6CUgjhfBAAAAFAcfs4XrZhUAgAAABC8Ja0r1ao165yr z5hUQhiCOF+U41jYeqWn7fEJYjRHDs2RQ3PkMBjU2Rw5NEcOzZFDcxKjn/NFKyaVOEjNkUNz5DAY 1NkcOTRHDs0RozlyaI4cmms66RJnO/e8OUwqIRRBnC+mj+MNa5c5W9vYHp8gRnPk0Bw5NEcOg0Gd zZFDc+TQHDk0l46x0PNFK56pJMuGpJcOsZXtMZJDc+QwGLbHSA7NkUNz5DAYtsdIDs2RQwAAAAAA 7GLFpBIAAAAAAAAAAADsxqQSAAAAAAAAAAAAcmJSCQAAAAAAAAAAADkxqQQAAADE1OKWeWrW7Cbd AqJJjmP5sZXt8QliNEcOzZFDc+QwGLbHSA7NkUNz5NBcVHLo53yxbCBFv/aluWW5s12+6EJn60f6 4cYL5jc7WxvZHiM5NEcOg0GdzZFDc+TQHDGaI4fmyGEwFi5d4WxXty50tkApBXG+CAAAAKA4/Jwv WjGpBAAAACB4S1pXqlVr1jlXnzGphDAEcb4ox7Gw9UpP2+MTxGiOHJojh+bIYTCoszlyaI4cmiOH 5iRGP+eLVkwqcZCaI4fmyGEwqLM5cmiOHJojRnPk0Bw5NNd00iXOdu55c5hUQiiCOF9MH8cb1i5z traxPT5BjObIoTlyaI4cBoM6myOH5sihOXJoLh1joeeLVjxTSZYNSS8dYivbYySH5shhMGyPkRya I4fmyGEwbI+RHJojhwAAAAAA2MWKSSUAAAAAAAAAAADYjUklAAAAAAAAAAAA5MSkEgAAAAAAAAAA AHJiUgkAAACIqcUt89Ss2U26BUSTHMfyYyvb4xPEaI4cmiOH5shhMGyPkRyaI4fmyKG5qOTQz/li 2UCKfu1Lc8tyZ7t80YXO1o/0w40XzG92tjayPUZyaI4cBoM6myOH5sihOWI0Rw7NkcNgLFy6wtmu bl3obIFSCuJ8EQAAAEBx+DlftGJSCQAAAEDwlrSuVKvWrHOuPmNSCWEI4nxRjmNh65WetscniNEc OTRHDs2Rw2BQZ3Pk0Bw5NEcOzUmMfs4XrZhU4iA1Rw7NkcNgUGdz5NAcOTRHjObIoTlyaK7ppEuc 7dzz5jCphFAEcb6YPo43rF3mbG1je3yCGM2RQ3Pk0Bw5DAZ1NkcOzZFDc+TQXDrGQs8XrXimkiwb kl46xFa2x0gOzZHDYNgeIzk0Rw7NkcNg2B4jOTRHDgEAAAAAsIsVk0oAAAAAAAAAAACwmxXL34Vx K1j3PX9VXffepbpS294nHlXVp75WVR37SlVz6umq+rTX6j81hNvpzJU6xrjVWBBjpv7du1X3vak6 p2os9Za21LbqFbNV7TlvVRUHHaL/5BByaK7U8RX6WRbk0Bx1NkedM8WxxiIqxyHL3yEsQZ4vivRn bfh7w7E/2vuF/Bni8x9fNsSXe3+22ImP/YL97HfDfvaLqO4XhZ4vWjWpJIqdpKfv+JraffVVau8P rtXvjCYDG+c9N1VtrmjQ7wwpdnxx3y/kzxTz75eJhe+c0Kzetecf+t3RHqmZrr42eY5njYsZn/C7 P5ew45P92WIP8u8/rmuz+tz2u9X0vn3Oe26kxn9sOEK3ShufG/YXtr+hv0d9YNcjeX+WbYt/JPa7 78+3zufc+2dnoti2+NPY771favyXN03M+d1r0jU/VC97x9f0O5ls/velyZ+xOT4mlRAWJpUy2bJ/ 9okLne/T8l06/SP99clHTFV9Lzyn9uztVPvKq5zvWLJNv/6Pj7zFuRjg6MtucP47I5nGJ+TPFPvf H+f4siG+3PuzxU587Bdh7Jf+ee13L1I9TzymrvvG9U473W+nf8YfeIDzZ/+8Y3CYN91vP1010Tmf euzBwd/HNv77BPvZL9gfzn7BpFKW/Uf0tKmfjHnU+ZKci3S+V0xtdjre4YoZn4j7fiF/plj//XXX X6K2v/984xoXKz7T/bmEHZ/szxZ7UH//l2ed4gxAyxenXGRSSSYdRKniY7/5fumvr9q6OuukYVr6 s/z/Hv+107YhfjfsH72/kDqXNzaqKT+9qWiDWOwvzv5Ca/zJ2lNG/V4Wtv77hpM/Y2t8s2Y3qZmH z2BSCaEI4nwx/dyyBfObna1tbI9P3PzNH6nxTz2ujq/qdO4WlYFJU7VvemvOO04LQZ3NkUNz5NAc MZr7+Y9/pyY89Zg6faJSnX/4rTPGJRdQm5Dv2rJSQE2qv5Y+W1Z4McFnxRw5NEcOzUmMN97xYMHn i1ZMKpUiwdIBb5776oI74Wm33OZ0thyk5oodY9xrLIhROVe677zict3Kj5zwTvnZTc5rcmiu2PGZ fpZF0nMYBOpsLul1TkKNRRRiXLh0hbNlUglhCOJ8Ef5IP9x+4y+cAckgJpFyke/c4z76iX/34QCA /Ml3Zlnef/c3rnL670K/QxdKVoGQxwaMTfXbbo8OAJAcfs4XrZhUKjbpiLeee6avL9Iykz/1ltuN Z/BRXNQ4GfxMKKXJF6UJV12tW7AVn+VkoM7xR43tsaR1pVq1Zp1ztxKTSghDEOeLchyLxS3znK1t bIpP+l+5E0m+M5diUNKN34FK6myOHJojh+aIsTDy3NGOW3+n2m/8eSh9tpCLARoueK+qv+B9+p3c +KyYI4fmyKE5idHP+aIVk0rFTvC295+vOlMdtF8yuHH9x65xXnOQ+lfMGJNQY5HkOsvApAxQmnzJ kruVvvnPLuc1dfbP9s/yzKc3JzqHQaHO5pJc56TUWNgeY3pJPJ6phLAEcb6YPo7TSz3axob45Duy PDs4zEFJN3L3UuNnrsjrQgHqbI4cmiOH5ogxN+mn03cl+bkIq5jkgoB8Lgrgs2KOHJojh+bSMRZ6 vliut6GSZUPSS4cETe5s8BrUkAEL+YIrgxbZ7mCQzr7+f75WtBiDUMwcBqVYMSalxiLJdZarLb1O kOUkVSaMZMmkbCesOy79cKJzGJRixRfUZ1mOlaTmMEjFipE626UYMSapxiIKMQKIr3R/uenEI53+ 1+v7cljk94EshSoXG8idUwCQZNJHS78oF8xKv2jbhJKQ3yWbTjjK+d1Cvw3AixWTSsUinZ9creWl 8fIrUj9fcAY4ZBZeBqS9vGvPP5yHTcMu1DgZ5EuN3BLuRq6ekWWS5CpIuWV7+p33e04syRc4eWA8 7BPkZ1mOFz7LdqLO8UeNAaA0TCeTpB+W78zSF8skf/oCLfkuLRP/8jPjoXXOe7Jv0jU/dC4K8Pu8 JBlElUFKJpcAJFEQk0nSb6fv/pQ+Od1nS1+d7rPlR/rsIPpt+d3C5BIAL7GeVNr9ja94frmWL8/y M5x0tNkGNxiMtg81jr9sA5TypWpy6suSbIeTSSavW7XndDzPIKWF+CwnA3WOP2oMAMUnS9z5mUx6 pGa6M8Ao/e6MB590BiNlQkn65vQFWjLRJN+t5Ue+T8t7sk+esyEXBcj/9+Btnc5W/r+yrxDpyaUd l36koNgBIKrkAlk/k0n7yquc/lkmh9IT/jJZJH2x9MnpPlv66nSfLT/SL7v1287/18ck0/DJJQBI i+2kknTa8mXbjXSgcqWsm/SXZjfT+/Z5/jdRetQ4GbKdLEuN3e5Kki9U8sXLy+e2361fwQbF+iyf ve9p3YINqHP8UWMAKC4ZjJRByUImZOR7sQwifmjG29Rl089O9cVfcPpded+E/DdksFMGKWWwUiaY 5L18ye+LjUdM59wLQGxJPy0TMVvOPSvvySTpm6UvlT77gpnvcvpWmRzyWo2lEPJ9Oz3JJHc0yX/b 62JcNzI2I8uZysUBABDbSaVdV39Fv8okHbR0nNm+RE+65jrPjpWZeXtQ4/iTu5SyDVCOvOJ9ONkv X77cyJ1KfBGyR7E+y59oW6NfwQbUOf6osZ0Wt8xTs2Y36RYQTXIcy4+tih1femBSrnTP5zus9Lfy XdhZFunBJ51BxPmf+2hRY5Tv5TJQKX+nTGJl6/OHkwkyGaSU7/1Jr3MQyKE5cmiOGDPvKM2H9Nny fVn6bOlLpc/+1Kcv1HuDJ9+7pd9OL5fnNXYyUvriBvmddOUl51hdZ45Dc+TQXFRy6Od8sWwgRb/2 pbllubNdvsh/Z5d+uPGC+c3O1pR80ZZOzo18wZUv1blk+2/IHRD5drilEnQOiyHIGJNYY5G0OstJ ptukkpykyhJ3ua7WkRPw9EnqSPL/lZNeG9leZz7L5pL2WabO8a9zUmssolDnhUtXONvVrQudLVBK QZwvJpncBSqDd/le5Z4emAziqnZTMphayAV7+f6+AABbSV+9+xtXOd9r8yF99riPDi5BGjbn0QPf +Ered5CmLxyz9Ts6gPz5OV+0YlIpaHJrqXz5Hkk6PJn1z/eqKVkz1G0wWv7/spYpwkON40/qIhNC bkt7yJcWGWDMh3whkskpN3JFjg1f3pKMz3IyUOf4o8b2WtK6Uq1as865+oxJJYQhiPNFOY6FrVd6 FiM++Q4szxWV77Ju34dHyjWZFGYOC5lcapt2sHrFrd7PRw2T7cehSOJnJWjk0FxSY5S+TvrtfPvs bJNJYeZQJsbk35Lv5JL8W+TuKtvwWTFHDs1FJYd+zhetWP5Ogk8n2ZQMaLgNaoixH70070ENMeEr V+tXmeQXRL6da6kEmcNiCSrGpNZYJKnO7Tf+wvXLmNS38TP5X8FY+6a3eZ6U7snzVvRSs73OQcXH ZzkZn2XqHP86J7nGwvY6y51UG9dv0i0gmuQ4Tt8VaKOg45PJ9R2XftgZ1HP7PjycDObJ3fcyoJft 7qQwcyhLLMlzl+ROpFwmbnne2md2hJnDfNkeIzk0Rw6DEWSM0k/LhawyeZ6rz5axCbkAYMpPs1/g GmYO5XeJXMQrv1vyuQtJzgPkGXn53lFbKmHmMF+2x0gOzUUlh37OF62YVAoywV6DxM56oR/xfv6K G+ngvb6Yyy2hNonKQRpEjEmtsUhKneWL2N4fXKNbmeRLTSFXLmabhJIvP25XxIfN9joHFR+f5fh/ lgV1jn+dk1xjEYU6A4gO+X6az6SKfMdND0x69Zu2kaXtZJAyV7xyLiDLoRaydB4AhCHdZ+e6+Glw XOIKpw+UifZCLroKi/TVMrkkP7nGYKTfljzs9njGKoD4sWJSKSgyONx9r/uVsvXz3+er05Yv6m7k 77Lx6qm4o8bJsPeH3ldlyhewQmW7W8nWQcq447OcDMWos9dVztQ5HNQYAIIh331lEkWWE/X6HpyW vjspKgOTw8kgpcTu9b1tOLlTSwYppf8HAJtIPy0TKNsuOj9nHyV9tjwTWibWo9ZnC7mwd8ZD6/Ia i5HnSUm/nev3GIDoi9WkUrblsgq9UjZNOn+vwWivK3NRPNQ4GdpvcL/KR65gz3WFjBs5PmrPcb+1 vPPW3/KFJwR8lpOhGHXO1g9Q59KjxgBgTvrR9HJ32UjfKleMy1J3fr4T20QGJ2VySfr8bGQ5JRmg 9FpmFQBKLd1nywSK2/fgNOmzo3ZHaTbyb8nnblPptzedeKR1y+EBCFZsJpWkI/daLqvQ9fxHitrS WXFFjZNBrkL3yrk8yNKvxsvdr3yX48rW53TEFZ/lZKDO8UeNAcBcetIk152YcvHMjAefzOv5FlEh A5NTfnZTzruW5PeN3MGVa9INAIqtkD47qneUZpO+2zTXXUvSb0ueGGsB4is2k0qy9Ip0Wm7qL3iv fuWPLJ21uaJBtzJ1/oFlWEqFGifDPo+7lORLmfz4JV/kvE7COUEtrWJ/lr2u3OWzXFrUOf6ocTQs bpmnZs1u0i0gmuQ4lh9b+Y1PJsq3nntm1sly+Q4rky5yd5LJwKTNOUzftdQ1cZp+x50sDxjm8zps zmGa7TGSQ3PkMBh+YsynzxbSp8ndSSZ3lNqeQ/m99NAnv6b6auv1O+52XPqR0Ppt23MobI+RHJqL Sg79nC+WDaTo1740tyx3tssXXehs/Ug/3HjB/GZn64dcuSQd/EhyO71c/WTqnnkXqIP+/BvdGiJf 7Gc+vVm3whNEDovNNMak11jEvc4yOCm3SbsNUspSH6ZXZqavKnIjawTbsoyI7XW2/bMsAw5uE4V8 lgtDnc3Fvc7UeFAU6rxw6Qpnu7p1obMFSimI88U4kv5t99XZl06S76YTvnK1068mgeRClpTK5w4A mWQDgFLJp8+W76iTrrkuMX22kHzIc6XczgmGo98G7ObnfNGKSSVT2QaKZVAjiA5dOsqNR0zXrUxB DHYjO2qcDPJFTQYRR5IvZ7Lch2xNbTrhKNcri6S+UmcUF5/lZKDO8UeNo2NJ60q1as065+ozJpUQ hiDOF+U4FrZe6VlIfNK3ycCk26T5cDIAJ1e6B/H9V9ieQ5GO8bL6La7nBMPJEkzy4Pug8pOPKOUw Dp+VsJBDc3GKsZA+W76fBnWhatRyKHcjyTOmsil1v81nxRw5NBeVHPo5X7Ri+TsJPp1kP7yuZJLO vPpU/8tlDfeV5bertmkH61amDguWYTHNYSmYxEiNB8W9zl7r7coySEF98fjbkXP0q0ydt/5Wvwqf 7XU2ia8Un2U5Vvgsm6PO5uJcZ2o8xPY6y51UG9dv0i0gmuQ4Tt8VaKN845PBSbkTJ9fgZONnrjBe 7m4k23Mo0jGml8PL9u+XixtK/SD4KOXQVuTQHDkMRj4x5ttnB7Hc3UhRy2Hj5V/IeSdSqfvtqOXQ RuTQXFRy6Od80YpJJdMEt3s8g6V+/vsC+yIu8f1wv/vAhgysyC+bMJnmsBRMYqTGg+JcZ/li4fXl osHw2RzDXfkv95szpb62PETS9jqbxFeKz7Lgs2yOOpuLc52p8ZAo1BlA+KTPyrW0m/SfcqW7DM4l Xfph8LL1IjmV55uUcmIJQDLk22fLs4XkJ8jvv1Eld2tJv51tco1+G4gPKyaVTEgH7/WQPNOHRI90 d93Bnr8obBmMjiNqnAxeX9bkRFK+nARlX3mV+mPDEbqVyaYr3+Oo1J9lqbUbPsvFRZ3jjxoDQGHy n1C6LtWPsrRnmgxMylJJ2c4F0gOUuZ7nAQD5KqTPlruUMCTfCwJkGW36bSDaIj+p5DUILGv5B3nr qZBBDVmGy01Hll82MEONk8Hrqvfac9zrYeKRGvdndHTf+1fnCw6Ko9SfZRmMdsNnubioc/xRYwDI X3rSI9vgZHoQTvpRZJKBW1lSKdvAreR4y7lnMUAJwJhcOCUTHvTZ/km/LfnJdZEE/TYQbZGeVJIv j17PQakJ8M6G4byW4ZKO0OuqXfhHjZNBbn0u1VXvwmuAMtvxBjNhfJa97kjjs1w81Dn+qDEA5E/6 KBmczLbMj9yFI3fjBD0pHzeyvJQ8ayobGaDMNhAMANlIX7317Wdl/X5Jn50/ZznXPPptVh8AoinS k0pedxXIrHjtOcW5YkB+gXj98uj0uHIX/lHjZPA6+ZMrgIrxZU2ufPe6asbrCnyYCeOzLHek8Vku Leocf9Q4eha3zFOzZjfpFhBNchzLj63c4stncFK+j8rD3aUPLTbbcyhyxSjPmprys5t0y922959f tAHKOOQwbOTQHDkMxsgYnT773DPpswuQT4zSb8vkUjY7Lv1IUfrtuOQwTOTQXFRy6Od8sWwgRb/2 pbllubNdvuhCZ+tH+uHGC+Y3O9t8yRdGt8FouQU115fNQg2PcecVl6u9P7jWaQ8nAx4zHlqnW6Xl N4el5CdGapwprnXedMJRrl/e5KqWoB9UnI7vgvHtzvHlZubTm0vyRdGL7XX2E18pP8siHeO5f7+V z7JP1NlcHOtMjUeLQp0XLl3hbFe3LnS2QCkFcb4YNTI4uT3VX2YbnJTl3BovvyLU75xRJXeqytXt 2cggJs+nApCP9ISS24VTafTZZui3Abv5OV+0YlLJD+nsN514pGunL4MaMrhRLHJyIIPgbmRgQwY4 YI4aJ4N8gZNlQdwUO9dek1l8mQkWn+VkoM7xR42jaUnrSrVqzTrn6jMmlRCGIM4X5TgWtl7pOTy+ fCeUZDm3UrI9h6KQGMMYoIxbDsNADs2Rw2CkY/zsmUfmNaFEnz1aoTGWut/ms2KOHJqLSg79nC9a sfydBJ9Ocr6yLb9SfWrwa/oPj1EGLrwGL8JahsVPDkut0Bip8WiF5jAMhcbodsW7kMHJYgwSDo/P a6mmsJfAKzSHpVZofKX+LIt0jHyW/Ss0Ruo8WqE5DEMhMVJjd4XkMAxyJ9XG9Zt0C4gmOY7TdwXa KB2fTCTZOKEkbM+hKCRGWbJ82i236ZY7WVJJBjGDErcchoEcmiOHwZD47vrpzTknlGT1FPpsd4XG KP329Dvv1y13QS6FF8cclho5NBeVHPo5X7RiUslPgvfd4N7JyKCGDG4EbWSMXoPRYT1gzk8OS63Q GKnxaIXmMAyFxtjuUeeqY1+pXwVreHxeD5WXgdMwFZrDUis0vlJ/lsXwGPks+1NojNR5tEJzGIZC YqTG7grJIYD4mt63L+czlMIanIyrfAYo5ar4ICeWAMTDET1t6jub/5h1Qknumgl6Of6kk+dmS7+d 7dyhWM9YAhAsKyaVCiWdvtegb8P80ixZJVeYuZHlDrKdSCA/1DgZsuWy/oL36lfF4zUQKscfX2KC wWc5Gahz/FFjAPDW0N+jrto6eKeSl2I8KxRDA5TZMLEEYDj57igTStJ3e2FJ/OJhYgmIh0hOKsmg hgxujCQdkgwSl4LNy7DEATVOBq+l7+RLhlfugyTHU+2b3qZbmbruuUu/ggk+y8lAneOPGgOAO+kb ZXBSrnr3woRScTGxBCBfMqEkS94xoRQu+U7PxBIQbZGcVPJ63okMamTrkILmtQxLF19WjVHjZPBa +q72HPeJnmKo86hx562/1a9ggs9yMlDn+KPGADCaTChtu+h8JpQskM/EktRKBpQBJJPcTSrPvXO7 UCqNCaXSkYmlqbfcnvVcIuhn4wEITjTvVPLoUEq1/Eqa1y8aufsi2y8p5EaN4y/bckWlWPouTQZE 3Uh9+fJijs9yMlDn+KPG0bW4ZZ6aNbtJt4BokuNYfmwifc6OSz+c9fuiLNtpy4SSjTkcyTRGmVia dsttujWa1EzuUPA7sZSEHBYbOTRHDv2Rz79MKGVbptSmCaWk1Fn67VwTS37vNE1KDouJHJqLSg79 nC+WDaTo1740tyx3tssXXehs/Ug/3HjB/GZnm418Adw899W6lWnGQ+s8l0Ux5RXjphOOcv2lVOpf RoXkMCz5xkiNvcWpznt/cK3aecXlujUkn6sMTbjF53VbtQwEhPEwZdvrnG98YX2WhVuMfJYLQ53N xaXO1Di7KNR54dIVznZ160JnC5RSEOeLNsq1LE9Y3yMxeCGEDEJ6kd9buZZdAhAf6YsA5CIkL2F9 j8QgOd+QSX+vi8Skv5bJJxkvAhA8P+eLVkwqFWL31V9Ru79xlW4NqX3TW9WUn92kW6Ujg+IyOD5S WPHEATVOhm3vP9/1S10YJ+AyICADAyPJF5eZT2/WLRSKz3IyUOf4o8bRtqR1pVq1Zp1z9RmTSghD EOeLchwLW6709OqH0mycULIth26CjDHXxJKfC9mSlsNiIIfmyGFhojqhlMQ6Z7uQTRQ6scRnxRw5 NBeVHPo5X7Ri+TsJPp3kXLyewVJ17Cv1q+LwirHmNPels+SB1qVUSA7Dkm+M1NhbvjkMUz4xyhc7 r/zVvcn9eRlBcYuv9k3uz3CSON2uhi+2fHIYpnzjC+uzLNxi5LNcmHxjpM7e8s1hmPKJkRpnl08O wyR3Um1cv0m3gGiS4zh9V2DYZDIpahNKwqYcegkyxurU74psS+HJ4GW2SSc3ScthMZBDc+Qwf/lM KMlz72y8QymJdZbJolxLmOZ6JtZwScxh0Mihuajk0M/5ohWTSvkmWL74eQ3wFvsZLF4x2vI8lnxz GKZ8YqTG2eWTw7DlE6MM/Ll9EZArT+QEsJjc4pO/12v5pk6Ph9MXUz45DFM+8YX5WRZuMfJZLkw+ MVLn7PLJYdhyxUiNc8uVQwDxIZNJcpeSFxmYbLz8Ct1C2OS8ItsEn/zOKHRiCUB0SH+dbULp5nHH WPPcOwzKdUGAnJfIMnkAwmfFpFK+vAYKZDa7mOv5ZyOD0V5XNXRk+eUFd9Q4GfZ5XPXuNVBYCrXn uN8h1RXCAGUc8FlOBuocf9QYAAbJcsm7rx69FGja01UTnQkM6aNgD7lzzOt3hpDfc9kmCgFEk1wE kO25dzKhdO3Ek3ULNinGnaYAgmfFM5WaTrrE2W5Yu8zZevF6BovcrlrsqwuyxWjD81jyzWGY8omR GmcXlzp7PWRdnoUhz8QoJq/4JB6JaySp8YwHnyzpAIHtdc4nvjA/y8IrRj7L+aPO5uJQZ2qcm+11 Tsc397w5PFMJoQjyfFGkP2vD3xuuGPuP6GlT39n8R9XQ36PfySQTSpdNP1vtK68KJb7hor5fyJ8J +r//ue13q7P3Pa1bo31t8hz1x4YjQosvzXR/LsSXe3+22IkvGvs/c+QZ6hNta5zXbuSzLhNK0mcP Z0v87B/c/649/8hax7vrDlZXTG3WLfviH4n97Be27heFni9aNakkvP6R8gX+xo03u36Rly/wj9RM d16HUQSJ6ffP/1K3Ml0w811qc0WDboUT33Bh7xfyZ9z2Sx7/sPv/XJdFS9c4rPjyrXEp4sum2H9/ PvuzxS775aoSr4cvznhonXPle1jx3b3/TtfJrnxPMtk/uH/2iQs9+2u54ujoy27QrUyliE/6l41H DP6+GKkUx5+Iy36pbz6/l9NKGV++ffZwpYzPjY37C6lxqeMrtMbFjk/InynWfz+I+JhUQliiPqkk /c2PNv1WTe/b57RHkv5G+sRSnQ/Efb+QP1OM/75MDB7X5X3hgdTx/z3+a+d1GPEJ0/25EF/u/dli Jz7798t4w9OvP931+6uQu2De+MLMURNKwob4BfuH9sukkkwueUmP1Qgb4x+O/ewXtu4XsZ1UmtPx vLpq6+j16uUXwVsOfo9uhVcEGXRxO9GQqx/kttq0sOJLC3u/kD/jtj+fGocZXz41LkV82RT7789n f7bYZb/XWvQyOPm2F55xXocV39rX7Heufh9JvqTIl5Ug/n4R9/3vf/mbXT/L6TsIwo5vzQFTXD/L smSNLJESdnxR2Z/v7+W0UseX7+/ltFLHN5KN+wupcRjxFVLjYscn5M8U679vun/W7CY18/AZTCoh FEGcL6afW7Zg/tAVyaUgF6Nsu+h8z6VA5bvN1FtuVyse3+60Sx1fIcLKYSFKEaNc3CaDzm6kntPv vN9zeVdyaI4cmiOH3uSzLc/bcbtQWcjyzdJny2edOpsrVYyyOoHbOE2a14o35NAcOTQXlRzeeMeD BZ8vWjGplE+Cd1/9FbX7G6PXsJaOQzqQYssVowySy2D5SLbEZ4NcMVLj3OJQ57CXUsoWny3LKdle 51zxhf1ZFtli5LOcH+psLup1psb5iUKdFy5d4WyZVEIYgjhfDEu2gSz5fjjpmuucPgfRIYPNMujs NbEkE0py9zqAaMnnsy2TxtJ3I3rkGUpeF3gIqa1MGgLwx8/5ohWTSvkI8xks+ZBBchksH6nUg9FR Ro3jT77obTrxSNcrh2RZNLkVPUwSV66l0ZAbn+VkoM7xR43jYUnrSrVqzTrnbiUmlRCGIM4X5TgW i1vmOdtSkElrmbz2MumaH6r6C97nvA4jvkIR4xD53Sa/47x4PSSeHJojh+bI4WhyHr/j0g873w3d yHdDuUNp+KQDdTZXyhhzTRpKjUfeaUoOzZFDc1HJoZ/zxXK9DZUEn06yG+k03AY1RGWJZqJzxVh9 qvtguHR82WbTg5IrPhtki5Ea5ydXjDbIFmP3vX918jWSfAEo1YRStvgkDq+Jo84/uH9BLYZsMdog W3w2fJZFthj5LOcnW4zUOT/Z4rOFV4zUOH/ZYrSB3Em1cf0m3QKiSY7j9F2BpZBrQkmWy01PKIlS x+cHMQ6R7/tuk0Zp8jvEbfUCcmiOHJojh6NJf51tQknuKh15F4vtebQ9PlHKGNMTg7J1I9//t779 LN0aRA7NkUNzUcmhn/NFKyaVciXYa2BAfimU6s6BXDFKxzb8xGK4rnvv0q+KJ1d8NsgWIzXOT64Y bZAtRhmkdOM1MFgMuXJYe4771fddJRygzBVj2LLFZ8NnWWSLkc9yfrLFSJ3zky0+W3jFSI3zly1G ANEj31d3Xz166c80mVCS5zAi2uSCNrnbzIsse5jtGR4A7CAXAWT7rEp/bcMd9jAn3/1lYsmLXBAn y+QBKA0rJpVy8RrMDXuprJFqTjtdv8q09wfX6FfwQo2Tof0G9y97DfPdBwXDUONxzMldVsiNz3Iy UOf4o8YAkkgGpHI95L3x8it0C1EnFyZ4XZwg5G4lr4ssAISv0LtKEX3ye9jPnaYAgmf9pJKzhInH YK7X4G9Yat/0Nv0qk/wbvJaQATVOCluWUsol23JKXndaYRCf5WSgzvFHjQEkkfQb299/vrN1I3dp Zlt6B9Ekdytlu2Bi20Xncw4AWEgmD7LdVSqTSdxVGk/SZ2erLXeaAqVh/aSSDGq4fbGXL/OlXDIr HxKT15IwXOHkjRong1d+Sr2UUi7OcedxYum1TjMG8VlOBuocf9QYQNJInycPefeaPJC+ZvLPbnK2 iJ8pP73JOSdxI8dGtslGAKUnfbVM+Hp9LuXzzIRSvOW6C03uVprT8bxuASgG6yeVvL7Yy6CGjV/q vZ7H0lHCh/xHDTVOhqgspSQaLnivfpXJa/k+DOKznAzUOf6ocbwsbpmnZs1u0i0gmuQ4lp9ikavd C33I+3DFji8IxOhNapxt0lDufJUBbHJojhyaS3oOc030ysVG+dxVansebY9PhB1jrjtNr9q6Wn3j 3Sfqlp1sr7Pt8QlyaE7i83O+WDaQol/70tyy3NkuX3Shs/Uj/XDjBfObne1wm044ynX5Euk8Srk2 arYYh5OTkW2pX3AjyS+0mU9v1q3g5RtfmLxipMb5i2Odp6RO4Er54Mx8cihfUDceMV23MkmNc31B NWV7nQutcak/yyKfHPJZzo46m4tqnalxYaJQ54VLVzjb1a0LnS1QSkGcLxZTrmdyyNXuckU04k/u cM32kHc5Z5FzFwDhkPN0uatUvvu5ke9+MqGU7SIAxIscE/IsRK+L4uSYmH7n/VatjgPYyM/5ohWT Sl6kU9g899W6lWnGQ+us7BSyDUbbGnOYqHEyeJ2gyS/4GQ8+6WxtY9OgahTwWU4G6hx/1Dh+lrSu VKvWrHOuPmNSCWEI4nxRjmMR9JWeMjApA5TSj7iRyaR8llAqVnxBIsb8eF2okHbPWz6s5l//Xd2y j+115jg0l+QcypJmXs/KkTEFuas03wtWqbM5W2KU3+GbTjzS83e5TDLKxJKNOA7NkUNzEqOf80Ur lr+T4NNJHs5rLXzpEEo9QOAV40jyi8zzeSxFXIYl3/jC5BYjNS5MvjGGyS3Grnvv0q8yhbGUUr45 9FpOqese939LkPKNMSxu8dn0WRb55JDPcnZuMVLnwuQTX9hGxkiNC5dPjGGSO6k2rt+kW0A0yXGc viswKHLxULYJJRmYbLz8Ct3KrhjxBY0Y8yN1z3YB2Wm/v87zd6UNbK+z7fEJcmiuGDHKXaVeE0pC LgDId0JJ2J5H2+MTtsQo5wJyh5oXuWgu28UCYbK9zrbHJ8ihOYnPz/miFZNKXgm26RkshRwENR7x ef17glBIfGFxi5EaF6aQGMPiFmPP44/qV5mqjn2lflU6+ebQq8adt/5WvyqefGMMi1t8tj0zK98c 8ln25hYjdS5MvvGFaWSM1Lhw+cYIwB4ykSRXvGe7qlmueC/1xU+wg6xMkG1wWp6v5LaiAYDikDsI 5dl3XuSuUlYTSTb5vT3tltt0azQ5hrJNSgIonBWTSl56n3BfE9Nr4MAWYz/ivuZ2973FH9iIGmoc f3Ky7pWX+gveq1/ZR+6iciP/Hk4iR+OznAzUOf6oMYAkkGcoed1tIhNJE5lQSjyZVJRBSjdyPrDd 0qvegbjJdVdpvsuUIv7kIrhsx4JcTGLznaZA1Fg7qSS3J3oN3HoN9tpCTkDcTkKcwXU6sH+jxskg A3puXwAlf2EspZSvbPGVYjmlKOGznAzUOf6oMYAkyLaEkvQj2SYTkBxyLMhySm6/W4T8zrR1OSUg LuR7nEzguo0nCOmr812mFMkgk4zcaQqUhrWTSl4DADLz7PXFzia1b3qbfpXJ69kySUSNk0FOuNzY PkApvJ+rxADlcHyWk4E6xx81BhB30s9lW0JJBicLeSYH4k1+90356U26NRrLKQHFJXcoeY0nyOdz 8s9uisR3VJTWlNRxwZ2mQPFZO6nkNWhr+/IraTWnna5fZdr7g2v0K1DjZPCqc53HhI1NvI5FllPK xGc5Gahz/FHjeFrcMk/Nmt2kW0A0yXEsPybkymS5Qtnrine5ull+/AgivmIjRn/kwgp5xpIXWU7J a9A7DLbX2fb4BDk0F0SMclepTNy6kYkkuavUZOUT2/Noe3zC5hjlTtO+2nrdymTTnaa219n2+AQ5 NCfx+TlfLBtI0a99aW5Z7myXL7rQ2fqRfrjxgvnNzlZsPGK66xd+mXEO4+oxtxizkdjl3+Bm5tOb A7+aotD4wjAyRmpcuKjVOVuOZjy0LpTl7wrJYVjx217nkfHZ9lkWQdWZzzJ1NhG1OlNjf6JQ54VL Vzjb1a0LnS1QSkGcL5qS/kEmlLzuyJQrmrMtdQbIAGS2Ae4ZDz7J8QMERO4AlGffuX0vFfLcHL8X ASA55Hf+lnPP0q3R5IKB+gvep1tAsvk5X7RiUmkkrw9+1L6sbTrhKNe1Oum4qHFSyImX2xUgcuI+ /c77dctum+e+2vXqQ77IDuKznAzUOf6ocXwtaV2pVq1Z51x9xqQSwhDE+aIcx8LvlZ4yOClXvbuR /k0mlEyeo2QaXykQoxkZ3H7stJPVxC3P63cyyR1N0265TbfCY3udOQ7NxT2Hcu699dwzPSeU5Bxc zsVNUWdzUcjhEY/fpU77/XX6ndGk35b+Oywch+bIoTmJ0c/5ohXL30nw6SQLr7Xv5RksYQ1qjIwx H97PYwl+bX8/8ZXa8BipsT9+Yiy14TF2/MH9ar6wf2kXkkOvWL2WiQpCoTGW2vD4bPwsi0JzyGd5 tOExUmd/Co0vDOkYqbF/hcZYanIn1cb1m3QLiCY5jtN3BRZKJpOyTSjJEkomE0rCJL5SIUYzcqx8 rPJk3RpNLs7YffVXdCs8ttfZ9vgEOTTnN0aZSGq79MOeE0rSV8uz74Jgex5tj09EIYdfeKI364oL chez2wVppRKFHNocnyCH5iQ+P+eLVkwqjUxwz+OP6leZqo59pX5Ven4OAq9nEHTe+lv9Kjh+4iu1 4TFSY3/8xFhqw2OUkys3YT6fo9AcesVazOcqFRpjqQ2Pz8bPsig0h3yWRxseI3X2p9D4wpCOkRr7 V2iMAEpHrnjfffVVujXa2I9eGtrynoiezRUN6rLpZ+vWaLu/cVXq9437RXUActtx6Yc9n1EmS89P /tlNoV7shGiSpby9Lh6RCcztljxfCYgaKyaVhpMPtNdgbf0F79WvokGu7nUj/8YwZ8LDRo2TQb4M euWg0vBq0FKixt74LCcDdY6/hv4eagwgduRzLwNFsnUjS2I2Xv4F3QLy80jN9KxLYGcbFAfgTe4o zfbcsglfuTqUZzIjHrI9N1H6bLfHNgDIzrpJJRnUcPviLx/+qP0CyRZzp8eyYElAjZOh9wmPq95f MTtSdZYaey2Bl/Qa81lOBuocf8d1babGAGJF+jQZ3PeaTJbvo0E8kwPJJMeO1/mBHHtc9Q4Upv3G nzvPvvMiS95xVylMyDnClJ/epFujyYSmHIcA8mfdpJLXVT1eV57aznttf/crgpOAGieDjc9T8str OaWk15jPcjJQ5/g7oqdNv8pEjQFElSx5l+2K94nXXOdsAb9kcNLrIgaZzNxy7lm6BSAbOdfINqEk dwZmuzsQyJeMRWW7oGTHpR/xfIQDgNGsm1Rqv8F9Zrhh/vv0q2gJ43kstqPGydDrMRDtlS+bea2/ m/Qa81lOBuocf2fve1q/ykSN42Fxyzw1a3aTbgHRJMex/ORDrjSWZZS8TLrmOs/vdn4VEl9YiNHc 8PhkUlKe7+JFBibDuOo9Sjm0FTk0l2+Mcmdf26Ufdr1jXkhfLXcpFYPtebQ9PhHFHMoEZba73rZd dH5Jl8yOYg5tQw7NSXx+zhfLBlL0a1+aW5Y72+WLLnS2fqQfbnzROSeqjUdMd16PNOOhdaEuwZKO ccH8ZmebL/nlWIp/k9/4SklirOhsV2d81n05AGqcW1TqPPbFDerkr1+q38kU1TpLjd2+7E6/8/7A ByZsr7PEZ/NnWfjJIZ/lTNTZXBTq/PMf/44aG4pCnRcuXeFsV7cudLZAKQVxvpgvueJ967lnun5n EzKYxLJ3CJLcEZftWRzTbrktkis1AKUgnx2vu0rl+5qca3NXKYph89xXe6/Ikeqzpe8GksTP+aIV k0ppXl/IZMBWfplElVdnJSc0SbuNlxong1wd6nYLe5TrLEtYuN0KndQa81lOBuocf9Q4/pa0rlSr 1qxzrj5jUglhCOJ8UY5jke1KT5lIkgklt8++kCuT5S6lYgxQ5hNf2IjRnFd8smSS111JcrzNePDJ kg2MRzWHNiGH5vKJ0WvMQMjnRZaYLOaELHU2F+UcyneGTSce6XkRSv0F70t9Z/ihbhUPx6E5cmhO YvRzvmjF8ncSvPzY/AyWdIx+eMUf5Nr+JvGVisT3t6uv0a1M1Dg/Uanzoz+7UbcyRbnOXsspFeMZ HbbXWWKz+bMs/OaQz/IQ6mwuCnWmxuZsr7PcSbVx/SbdAqJJjuP0XYFeZHDSa0JJrngv1oSSyCe+ sBGjOa/4ZOBRLsZwIwOWspxSqUQ1hzYhh+ZyxSgXa8qz77zIknfF/i5qex5tj09EOYfpiUsvcqGA XHxXbFHOoS3IoTmJz8/5ohWTSukEez0QzYZnsJgcBKVY298kvlKR+Br++bBuZaLG+YlKnas2PKlb maJc57Efcb+yvRjP6LC9zhKbzZ9l4TeHfJaHUGdzUagzNTYXhToDcSdXvGe7U0QG/Ut1pwiSaeot t3seYzLOke05X0CSyPNqZKI12zKlSVwhAqUnE5eNn/F+ZteOSz/sebEKAEsmlcQRPW2eD0Or9Ljq JyqqT3Uf2JBfoqV8AFzYpMbT+/bpViZqHB/Z6uyVpyiQk0S3E0WpcdK+aPBZTgbqHH/Sd1FjAFEn fVnYV7wDcp6Q7ap3uZPO6yJaICnke5gsFylbN3LHn/TZQKk0Xv4FZ3lcN3KcbndZJhzAIKsmldzI L5WwHxJtSr5gep3IdHos+RdH1DgZjuvarF9lkjq7TcpESeUrXqlfZUraCSKf5WSgzvHX+8Sj+lUm agwgKmTAp+3SD3sOUHLFO0pJfu9kO97k7gwubECSyQUAXufO8t1t8s9uivyYAaJHlsf1OveRPlue rw1gNGsmleZ0PK9fZfIaEIgaGaBxU4y1/W1FjZPBa1IpDnX2Wk4paTXms5wM1Dn+bH6WZRCoMRB/ 2ZamkT6AK95RahOuutrz92j6Lg0giWQJSK9lIGUiKdvAPlBMcvxN/c1tujWaTIR6LbELJJn1dyrZ sqa/qVKu7W8rapwMca5zKZ+rZDM+y8lAneOv12MglhrHy+KWeWrW7CbdAqJJjmP5GU4GJ70eoi0D RBOvua5kV7y7xWcbYjSXb3yyDJ7X4LgMThZzYikuOQwTOTQ3MsZcy5SO/eilnkuQFYvtebQ9PhGn HEqfPeVn3kuYSr9djMcexCmHYSGH5iQ+P+eLZQMp+rUvzS3Lne3yRRc6Wz9u/uaP1Mlfv1S3Ms14 aJ0VVyukH8C8YH6zsy2UXJW08YjpupUpiH+jaXzFJp3v5rmv1q1M1Dh/Ua2znNDPePDJkp3YZ2Oa Q6mx2xIr0++83/Oq+ELZXOcofJaFSQ75LFPnJNSZGgf3b7T98ywWLl3hbFe3LnS2QCkFcb44kgzM Z3vQuwwMlXqAEhhOjtFsSyZxjCIppJ/eeu6ZzndPN/UXvE9NuuaHugWESyaPvO5KsmlcCwian/NF K+5UOmtsl36VSQZobRnUkIECk8EC6XS8boMPYm1/0/iKzWvdXGpcmKjWWZ5FZMsvXtMcluK5SjbX OQqfZWGSQz7L1DkJdabGwdRY2FxnsaR1pXrqsQ26BUSTHMfyI2SAMtuEkjzTptSD9cPjsxUxmisk Pvn90/gZ7+UXZenGYjxfKU45DAs5NDc8xlzLlMqSkWGwPY+2xyfimEOZ4JTj0k36+0eQ4pjDUiOH 5iQ+P+eLVkwqPfqzG/WrTF4DAWEI4iDwWoYliLX9bT9Ivf6N1LgwUa2z1y/lMJjmsNg1FjbXOQqf ZWF7nW2usaDO8a8zNQ6mxsLmOgu5k2rj+k26BUSTHMfyIwM6MkDpNaEk3znDeI5SOj6bEaO5QuNr vPwLnhOccgxvf3+wg5MibjkMAzk0l47RpmVKR7I9j7bHJ+Kaw6m33O55XMqFeTuvuFy3zMU1h6VE Ds1JfH7OF62YVKra8KR+lclrICAMQRwEXgPrQaztb/tBGoXnNtheY0GdzZnmsBTPVbK5zlF5Botp DvksU+cg2FxnapyMPhuIm70/zD5AOflnN4U2QAm4mXTNdZ53AMvdG9uKMLEE2OC4rs1Zn6Mkdyh5 fU8DwiTfI+TZeF6yTZYCSRL6pJJ8kZret0+3MlWfatfAhim5SsntJEeuUvK6HTgO5N/mdWs/NY4P rzpLPuJUZ/n3UOPR+CzHB3Xm93KcJPmzDMTNnI7n1e5veA9QZhu8B8Iiv4NkstOLDEwyOIm4kTG+ q7YO3l3qRpYplWcpAbaS1RvkOPWSbVlHICnKBlL0a19MH7wqM7xutw7KFQvy4HtbNJ10ibPdsHaZ s/VLHtbp9hwDuUojW4eVS1DxFQM1HmRaYxHFOssv42m33KZb4Qsih3JFodvJXxA1FrbWOSqfZRFE DvksZ6LOheOzbM72GgubP88iHd/c8+YU9OBVIChyvvjMuufVs/98Xr9TOBmg/NGm36qG/h79Tqab xx2jrp14sm4B9jl739Pqc9vv1q1M+8qr1GXTz1ZPV03U7wDRJf20TCjJnUpu5DiX412Oe8B239n8 R89jeXNFg7pg5rt0C4i+yQdMUtvu/aZu5RbIpJLJSYL8spGrzkaK64nBB3Y94vyMdHfdweqKqfY+ 5NkENR4U5xqLJNWZGmfisxwv1HkQv5fjI6mf5ZEKPUkAgmJ6vphrgFI+y1+bPIcBSljP6/ev2DGm Vv2ycbb61bij9TtANC3e9hd1SudGVdffq98ZIv30h2a8zRmMB6JAvoPIRS1uK2xtrByn/lTfpK4f f5x+B4imT++4V03p61A/PubNat0D39fv5hb68nd/bDjC+Rl5EvBIzXT9Kl5kwGa4jvJK9VTVRFXr 8gs3Lk7ufFF1llWovrLMwy1pNa6PcY2F1LkrIXX2qvH4/d36nXhKUo1FEvvrW5/7hXpF91a1qWKs 6k7VejjqHB/8Xk7G7+Vbn1+hbtq4Ui3afpd6895/qQO6duo9QLTIgI7XHUoyMMmEEqJCjlWvu5Em 7e9Ul7bdr87du06/A0SPHL+vb3/GmVCS88bhpJ+WzwATSogSOW7dLkKTvnxm7x510a5H6LcRaXL8 viV1rvjqzo3qa4/9Qu34/e/1ntxCn1RKX1n2loPf49w2KFfIyntxHdiQDkn+bTKYsW1MvfPLdlZP mzqx6yVnIC9uXp76N1UN7Fe1A32qYqBfvzs4oBPnGj+sa7x1WI2PT9X42BjWWMixK3WuGVHn9pjW OV3jf1RPyajxK7q3UOMYSWJ/LX31+P1dakbfXlWdei3axtTyezlG+L2cnN/LMjE6ta9dnblvvbp8 x73qmod/rB6YzQOxET0yAClXtsuFiMPJZ5sJJUSJHKu57pC9bMd96tiuLboFRId895DjN03OG4eT i3zknAKIGplASvfd0o8/UT1VHZE6l0ij30ZUjey3J/S2qyfe+lb13JIl+p3sQp9UGk5OGOQXjXxY 43xyIFdsyGDGlP3t+p1Br4xhJ+T1b3qseloiajx1RI29lu2IOq9/V5zrLDU+pnsbNU7IZznJ/fW/ qibxezlG+L2c7D675mAGcxBdMoEkFyCm/WT8cbGdDEd8yZhHenByvypztiPJhQByAQQQFTKB9Ont 9+rWaDKZJH02EFVyDMt49c4xNa4XHtJvI2qy9dvP/td/qbY//lG3vIX+TKUkmr/7cfXRnQ/q1pA1 tQeqz0x7o27Fw9e33OHcQjfSDyecqH7ZeKxuxc8Fu59QF+98QLeGPFA7Q3162pm6FR9Xb7ldndS5 SbeGfH/Cq9SNja/QrXihxoPiXGNBfx3//lpQZ34vx41Xn930jW+ogy6/XLeA0pDzRbF80YXO1o+m ky5xthvWLlM9Tzym2m/8uZpw1dXOezYYHp+tiNFckPHtvvorquPXN6vep9yXTap7+zvV5B/9Qrfy l6QcFgs5LNyOiz+g2n/1v7qVqer4V6npt9+lW/agzuaSmMPNZ71W9Ty0Vrcy+em3OQ7NkUN/svXb Y086SZ2wZo1ueQtkUkkEdZJgqyBj7H5gjdrypjN0a0hZba066PmhWygLYWsOXzh0shpoz7wqWEy7 9c+q+lWv1i07BJnDnocfUJvPPF23hpRVVqqDXtip1Jgx+p3CWFvnmePVQPfo5wlNv+0uVXXCq3TL DkHlsFg1FjbWOUo1FkHlsBj9tbCyxhHqr9Ooc+GiVuegckifPeiE++9XY08eutMDKIUknC/aHp8g RnNBx9f7z7+rzW+ck+qvu/Q7mcYvulKN+9RndCs/fFbMkcPC7Lm2Ve268gu6lUm+Z01bdY+qerl9 Fy5RZ3NJzGHQ/TbHoTlyWLhc/fYJa9eqhle+Ur/jzarl75Ki+lUnq/Kx43RryEBnp+q+3/uW4ajp XnOf68BVWUODtQOUQZGrcconjH4I60Bvr+q6176rdEx033OX68BVeeN4KycbgkKN419jkfT+urO8 Mvb9taDO8a8zfbZSXdV1TCgBgEUqj365mvid7+nWaLuWflF13n6rbgH26frzHZ4Dk2Lit79n5YQS 4Bf9NqIuV7995HXX5TWhJJhUCkn1qXP0q0zdMRrY6P6b+7+l5hT3f3vc1Jw6+opoEacai657/6pf Zar2+PfHCTWOf41FkvvrR6un6VfxR53jL+l99rMzj9SvAAC2qH/XfDXu45/SrdHaPnWJ2r9p9LK1 QNj2b9+WOj4/rlujrRx3jKp/93t1C4gP+m1EVa5++74T3qimXXSRbuXGpFJIqj0mVrr+drd+FX3d f7tHv8rk9W+PG68Bd6/BnqjyGozzGryLE2qckEmlBPfXj9YkaFKJOsde0vvs52a+TL8CANhk/JeW qprXvUG3Mu3fukXtuOxjugXYo+1TH1N9G92frf5wzXT1PxO5OxrxRb+NKMrVb992xrt1Kz9MKoWk 5hT3gY3ue+MzeOU1EJeYSaXTvGs80NWpW9GWbdmgJNzFQo3jX2OR5P76sdQXi6SgzvGX9D77Oe5U QoQtbpnn/NjK9vgEMZorZnyTvvM9NWbKVN3K1HXnqqxL1QyX5BwGhRzmtvvrS1TnH3+vW5nKx49X nZ+5ijobsj0+kfQcBtFvJz2HQSCH+cnWb/fVNaibT7tAt/JXNpCiX/sSxINXr79htbNdML/Z2dqo GDFuPOIA1b97l24NmfbbVQVPvNiWw+41f1Nb3jw6lv01teqwF/w/9LyYipHDF19+qHOVwkhTbvyN qn39mbqVP9vq3PWX1Wrru96sW0N6GhrVEc9s1i27BJ3DoGssbKpzFGssgs5hkP21sKnG2frrP3/j Zmv6GzfUOX9RrXPQOUxqn91eO1Z98+Jvq9WtC/U7QOkEcb4IJEHn7X9Q2y58p26NNmnZ9ar+XYUP +gBB6vi/36jtH/A+Dif/+Jeq7q3n6RYQb/TbiIJ8+u1LH+9wXhdyvmjFnUpyEm7rYEZaMWL0XGrH 4wrTbGzLYbfH1dANp79Ov7JPUWp82mv1q0x+n99gXZ09/h3j59r7eQ46h0HXWNhU5yjWWARe5wD7 a2FVjbP017bE6IU65y+qdQ68xgnts/8+9kD9CoimJa0rnR9b2R6fIEZzxY6v9sxzVOPnv6Rbo8my Nb3//LtuuUt6DoNADr31Pfesamvxfh5HY8vnnAkl23MobI+RHJorRXym/TY5NEcOs8un3/7WU33q qcc26HfyZ8Wkku0HgChGjJ4PjPYY+MnGthx6/Rvu7hunX9mnpDX2+fwG2+rsNdB6Z3eDfmWfoHMY dI2FTXWOYo1Fyerso78WNtU4W39tS4xeqHP+olrnktU45n323/oa9SsgmuSOwPRdgTayPT5BjOZK EV9jy2dV3dveoVuZZKlWGaDMhhyaI4fe2lo+pvrbduhWpsHB9S86r23PobA9RnJorlTxmfTb5NAc Ocwun35b4tu4fpN+N39WTCrZfgCIYsTodUW08/yG/n7dyo9tOfR6bsPydfv0K/sUpcZeg1cPrFH9 e3brVv5sqvNAZ4fqvs/9oe8/eGKPfmWfoHMYdI2FLXWOao1F4HUOsL8WttRYZOuvbYnRC3XOX1Tr HHiNE9pnP5qg56MBQNRN/M4yVXn4LN3K1P3gGtX2n5/QLaB0dn3xc6rrr3fqVqYxMw5UE7/9Pd0C kod+GzYqdr9txaRSUlUdd4IqnzBRt4YM9PZ4Dv5EQff996qBjsG1GIfrKK9U/6ieolvJUPmyo1TF zIN0K5PJUjs28LoaeseYOrWhaoJuxR81Toak9dflY8cmrr8W1Dn+6LMBALYrHztOTfz2Mt0abd/P lqt9P/6BbgHF177yl2rP9/5bt0ab9O3vqTFTp+kWkDz027BNKfptJpVC5n1VdHQHNrr/xlWyw3ld Fd11T7QHr7o94n+kJnlfJqlxMiSpv/b6tyYBdY4/+mwAgO2qTzlNTfhqq26N1vbZyyJ/MQSioeeJ x7Iu3zV+8RJV03ymbgHJRb8NW5Sq32ZSKWTea/tHt6Pp+pt77I9WJ3Qg+lSvh4L7f36DDbyO0SRO HlLjZEhSf53kSSXqHH/02QCAKBj7oUtUw3sX6NZoOz75UbV/+zbdAoI30Nur2v7jo2qgu1u/k6nu vHlq3Cc/rVsA6LcRtlL220wqhcxrQKfrnr+qgR73A8B2XlfKPpbQK2VrTnMfoOx57BG1f+sW3YqW /l07nXVh3SRx8IoaJ0OS+uskTypR5/hLWp996sUXqVmzm3QLiKbFLfOcH1vZHp8gRnNhxCfPO6g6 /lW6lanvuWdU2yc/qluDyKE5cjhEBibl+5GbyllHqkmt7s/jsD2HwvYYyaG5sOIrpN8mh+bIYSY/ /bbE5+d8sWwgRb/2pbllubNdvuhCZ+tH+uHGC+Y3O1sbFTPGF48+2HWmeur//lbVNL9Rt7KzJYcy 6Lb13LN0a0h543i1askK57WtdS5mDje9ZrbqW/+Ubg2Z9IOfqPp3vFu3crOlzh2/v0VtXzBft4ZU HHyIuu3Tgx1U0uocVI2FDXWOco1FsXIYRH8tbKhxtv565tMvWdPfZEOdc4t6nYsVX5L67BkPrlML lw5+B1vdutDZAqUUxPkikGS9f39cbT7zdM+LW8Z9/FNq/JeW6hYQjD3/fbXaddV/6dZo0373J1X9 mlN1C8Bw9NsIg0m/7ed8ccyXUvRrX35628PO9u2nz3a2fhx/7GHOj82KGWPPow+p3nX/0K0hY2Yc qGrOyG+AwpYctt/4c9flV2pef6Y6bfFnrK5zMXMo9ZU6jzRm/ARVe/abdSs3W+osDxjsefgB3RpS e87b1amf+WQi6xxUjYUNdY5yjUWxchhEfy1sqHG2/rr+vHlWxJhLsWKkzvYoVnxJ6rO/9c8utfah p9SkaRPURWedoPcApRPE+eKS1pXqr3/7hzrjlJfrd+xie3yCGM2FFZ88SLvi0MNU5+9v0e9k6l57 n6qYeZCqOvY4chgAcqhU562/z/o8jonf+G9V99ZzdWs06myOHJoLM758++2vr3qKHBriOBxk0m9L jH7OF61Y/k6Clx+bFTPGmtM81va/J/+1/W3JoVwR7UaWmrElRi/FjK/m9NfpV5m67v6LfpUfW3Lo FXfNnDOsidFLseILqsbChhxGucaiWDEG0V8LG3KYrb8WNsSYS7FipM72KFZ8Seqz5U6qjes36XeA aJLjOH1XoI1sj08Qo7kw46t/57tVY8vndGu0Hf9xsep+4H5yGICk57Bvw/rU8ZS5rOJwzjNjFnxE t9zZnkNhe4zk0FzY8eXTb9//k/8lh4Zsj7EU8Zn22xKfn/NFKyaVbD8ARDFjrPYavHpwjbNGfj5s yOFAV6fnQ6Llodg2xJhNMeOTQR03fc9uUL0uy+94sSGHfRtfUL1P/lO3MqUHr8KOMZtixRdUjUXY OYx6jUWxYgyivxZh5zBXfy3CjjEfxYqROtujWPElqc8GAMRD4+e/qOre4n13iDyno76/R7cAf2Rg sn9nm25lkotyJny1VbcA5JKr3/7c9rvpt2EsrH7bikmlpJMHZcma9268rjC2kVesY6ZNV1Wv8L/c RRyUT5qsqo47Ubcydd/1Z/0qGro9roauPPoVztJQSUWNk4H+Ohmoc/zRZwMAomjid3+oKl92lG5l 6n3qSfW57ffoFlC4tk9fqrrvcz+GZDmvif/9A90CkK9s/fbBvbvpt2EkzH6bSSVLeF4VHaHBq+57 7tKvMnn925Km5nT3q4X9LLUTJu8ldqgzNU4G+utkoM7xR58NAIia8rFj1aTv/lC3Rju94zn1oZ2j nxkI5LL3uu+pfT/9kW6NJgOTFQcdrFsA8pVPv71r6Zd0C8hf2P02k0qWqDnNY2AjBldEez2bImm8 lqCJ2uCV1xXRLLFDjZOC/joZqHP80WcDAKKo6sSTsg5Qvnf3Y6r95ht1C8it66+r1c5F/6lbo43/ 0ldV7RvO0i0AhcrVb+/59tfpt1EQG/ptJpUs4XXVcO8/nlD7X7L/4cryjImeh9bqVqbqUwcfBp50 1XNep1TZ6I9c/47tqufhB3XLbr3r/qH6XnxBtzJVM3hFjROC/joZqHP8JaXPXtwyT82a3eS8BqJK jmP5sZXt8QliNGdTfPXz36fGfaJFt0Zr++RHVM9jj+iWPWyvsbA9xqDj27/5JbXjkxfr1mj189+v xn38Mt3Kj+05FLbHSA7N2RZfFPtt22ssbI+xGPEF3W9LfH7OF8d8KUW/9uWntz3sbN9+uv+1+ceN rVNnnPJydfyxh+l37FPsGMvHNaqO3/4/ZyBjpKrZx6mqY47VLXdh57DzT7erjltu1q0hFYccqsZ/ 7ovOa9vrXOz4ysaMcda57HvuWf3OkIrDmlT1q0/VLW9h51Bq3PWn23RrSPVJr1FjP/hR53WS6xxE jUWYOYxDjUUxYzTtr0WYOcynvxbUmTrboJjxJaXPlrj+/PfBf+NFZ53gbIFSCuJ8UY5jW/spYXt8 ghjN2RZfzeter3oefVj1rX9KvzNMf7/qfnCNarjgfaqsokK/GT7bayxsjzHo+LYvvFD1PjbYT48k d1dMXfH/dCt/tudQ2B4jOTRnY3xR67dtr7GwPcZixBd0vy3x+TlftOJOpQXzm50fm5UiRq/laPJ5 fkPYOfSKcfiV3mHHmEsp4jNdaifsHHbf4x7n8DtYwo4xl2LHF8RySmHmMA41FsWO0aS/FmHmMJ/+ WoQZY76KHSN1Dl+x40tCn72kdaV66rENugVEkxzH8mMr2+MTxGjOxvgmffcHzoUQbnr//rja8cmP 6JYdbK+xsD3GIOPb+V+fVV2rV+lWprKGBjXJ5wPebc+hsD1GcmjO1vii1G/bXmNhe4xBx1eMflvi 83O+aMWkku0HgChFjF5L7XTdnXvwKuwcej634dShf1PYMeZSivi8lg9znofQ369b3sLOodcg2/BB ubBjzKXY8ZnWWISZwzjUWBQ7RpP+WoSZw3z6axFmjPkqdozUOXzFji8Jffb1N6xWG9fbv2QjkI0c x/JjK9vjE8Rozsb4yidNVpP+2/s5HR2/Xql2f3OpboXP9hoL22MMKr59K36i9i77rm6NJgOTlUce rVuFsT2HwvYYyaE5W+OLUr9te42F7TEGGV+x+m2Jz8/5ohWTSrYfAKIUMXpdLdv37AbVt/5p3XIX Zg5lLUd5xoSb4QNyYcaYj1LEJ8vRlDc26taQgZ4ez4Gh4cLModyG279rl24NKausHDV4FVaM+Sh2 fKY1FmHlMC41FsWO0aS/FmHlMN/+WoQVYyGKHSN1Dl+x40tCnw0AiLfqU05TE791rW6NtvvrS1yX xEVyda/5m2q77BLdGq3xM1eoure9Q7cABI1+G4Wysd+2YlIJg8onTlJVx5+oW5m8rji2gVdsMjta MfMg3UJajTwY3EW+g1dhca7aduFc5V1OVzIcNY4/+utkoM7JQJ8NAIi6hvcvVGM/+gndGm37xR9Q 3Q/cr1tIsv2bXlQ7Ll6gW6PVvf2dqvHyL+gWgGKRfvvmccfo1mj020iztd/mjNMyXs9v6PqrvVcR d/3FPbbqU0/XrzCc11I7XX/+k35lJ6/4uBp6NGqcDPTXyUCd448+GwAQBxOuulqtrZ2hWyPs3692 fPQDav9LLIeadDJQ3ffCc7qVqfKolzvPewFQGtdOPJl+GznZ2m8zqWSZaq+rZT0GiGzgFZvXlb9J V3O6e156Hn7AWbLIRv379npese3170kyapwM9NfJQJ3jjz4bABAXX588R22tqNetTH3PP+sMTCG5 dnxsoer+2926NUJ5uZr03e+rsjr34wdAcUi/PebAmbqViX4bNvfbTCpZpuaMZmct/JH6d+1U3ffd o1v26HniUbV/00bdylRzxlz9CsM5yw81HaFbmWy9KtorrjHTpquq41+lW0ijxslAf50M1Dn+4t5n L26Zp2bNbtItIJrkOJYfW9kenyBGc1HI4SWXX6Q2Xuy9BE73vXepHR/7oG6VXhRyaHuMfuPbtfRL qn3lL3VrtEnX/DCw8z7bcyhsj5EcmotKDqXfnnTNdfqd0cLst6OSQ5tjNImvVP22xOfnfHHMl1L0 a19+etvDzvbtp892tn6MG1unzjjl5er4Yw/T79inVDGWlZerngfuV30b1ut3hlQcONNzSZOwcti+ 8gbXgY3q15ymxi74iG4Nsr3OpYyv7+l/qZ6HH9StIeV19aruLefq1mhh5XDvD/9H9Tz6kG4NqXvL 21XdOW/TrUHUeZDfGoswchinGotSxOi3vxZh5LCQ/lpQ50HUOVylii/OfbbE9ee/P+u8vuisE5wt UEpBnC/KcWxrPyVsj08Qo7mo5PCo152iKg4+RHXe+jv9bqbefzyhBnp7Vc1rS3+xSVRyaHOMfuLb 97Mfq11XLtKt0Ro//0U19kMf0y1ztudQ2B4jOTQXpRxWHHKolf12lHJoK7/xlbLflvj8nC+WDaTo 1740tyx3tssXXehsYW7v97+rdi7+rG4NqT7pNWraH+7ULTtsPf+tquvOO3RrSONnF6vGT3sf/Ekn vyi2vf983RpSPmmymrnuBd2yx6aTjlF9zz6jW0MmLfuxqn/XfN3CcNQ4Geivk4E6x1+c++wlrSvV qjXrnKvPVrcu1O8CpRPE+aIcx8LWK1Ftj08Qo7mo5XD3t76qdn/ty07bzcSrv6saPvBh3SoNjkNz hcbXdeeq1PfDzAtOhmt43wI1sfV7uhUM6myOHJqLYg5t67c5Ds35ia/U/bbE6Od80Yrl7yT4dJJt VcoYZakdN91r71P9O7brVqYwcjjQ06O6/uI+mOb2bwgjxkKUMr6a171Bv8ok9ZU6ewkjh73r/u46 cCVqzni9fjUkjBgLUar4/NZYlDqHcauxKFWMfvprUeocFtpfi1LH6EepYqTO4SlVfHHus6+/YbXa uJ4H/CLa5DiWH1vZHp8gRnNRy2Hjf35eNbx3gfPaTdvln1Sdd/xRt0ojajm0USHx9T71pNp+sfcx UDP3DYFPKAnbcyhsj5EcmotiDm3rt6OYQ9sUGl8Y/bbE5+d80YpJJdsPAFHKGCuPfoWqOPhQ3crk 9fDtMHLoxNK/X7eGlE+c5Fy9PVIYMRailPGV1daqmteNHvgR2Z7fEEYOveKpPvFkNWbKVN0aEkaM hShVfH5rLEqdw7jVWJQqRj/9tSh1Dgvtr0WpY/SjVDFS5/CUKr4499kAgOSa+O3vqZq5b9St0XZ8 9AOq959/1y3EyUBnh9px8QdUf9sO/U6myllHqsnLrtctALag306uqPXbVkwqYTSvK4qzDV6VWtdf 3WPxih2Z/A5elVrXnz3q7BE/hlDjZKC/TgbqHH/02QCAOJr8g5+oypcdpVuZ+vfsVttlACu1RbzI le49jz2iW5nkYppJy653lvkFYB/67WSKWr/NpJKlPAevPAaMwuA1kBbGAz+jyGupne41f8u6nFIp DfT2qM6/uA+mMXiVGzVOBvrrZKDO8UefDQCIo/IJE9Wk7/9EldU36HcyyQPg5cpoxMfOL3xadf7h t7o1mgxMVr3yeN0CYBv67eSJYr9dNpCiX/sSxINXm066xNluWLvM2dqo1DH279qpNs6aoVuZpt95 n6p6xSt1a1Cp4+t7/lm16cSjdSvTjIfWqYqDDtGtIbbXOYz4Np14VCqXz+nWEPnlUf/Od+vWkFLH 2LnqVrXtPe/QrSHl4yeomU+5r7dJnTMVWmNRyhjjWGNRyhgL7a9FKePz018L6pyJOoej1PHFuc+e e96cgh68CgQlyPNFkf6sDX9vOPZHe7+QP0N8/uPzclrHC+orW73vvv3t2CPVJzYMXiEdRnyi2PnJ Z3+22KMQ395l31U7/+uz+p3RJlx1tXrlj9yXzipF/IL97HfD/tH78+m3Wyed4ry2Mf7h2O+9//w9 f1cfa1urW6NdO/Fk9Y0n/+K8LlZ8otDzRasmlUQxiySitP+7m29Vs7u2OO3hxn9pqTruJ//SrUyl iu+TR71efXrHvc7r4SqPeYU64C9rPf//Qv4bxY7P735Ryvgkh2/ZO7qWf2w4Qn1t8hzdyl/Q8X2i bY16155/OK+Hu7P+MHXllDN0a4j8/73+2yLo+EbKZ3+p4yukxsX4+4dz219IjcOIbzib93v119+f 8Cp1Y+MrnNdhxSfHn1t/vaFqgvrgjLfrVnjxpUVh/5a3vkF133ePfmeI1Hnpv+5yXocV32OfPEm1 tXxct4ak61zsvz8u+7/X9ErXPrv+gvepSdf80PP/L+S/Uez4Wg8/0bXPrjv3XWrydT/3/P/Pmt2k Zh4+g0klhCKI80V5btmS1pXO66A+T+y3c//ilnlqwfxm4jOIT6Q/LyM9evEr1c7PfUq3Rhv/hSvV uMs+E1p8xc5PPvuH9zcj2R7fE/91ptr+wffo1mhjL75UTVjyjVDjF+xnvxv2u+8/b+869R877tOt 0a6bcIJa0Tjb2vjT2O++/4yO59SVW+/UrdFWjnu5+p+JJxU9Pj/ni1ZMKnGSMGT4/ot2PaoW7HrY aQ9XM/cN6jXPzNStTKWK76eHHq3mtj/rvB5u7CWfVBO+/HXP/z8nCZn7z0jl8Mptf3ZeD7d9TJ16 10Hn69aQUn8J/8mLt6hDe3c5r4e7evJp6v8aZunWEPn/R/lLeDH+/kJqXIy/fzi3/YXUOIz4hrN5 v1d/vbb2QHX5tMGHbIYV3xdTx59bf53+cpIWVnxpUdi/+5tL1e6vL9HvDJE6v/P5p53XYcW35rh9 quOWm3VrSKm+hMZl/4Jj3uTaZ4+ZPkMd+Ph6z/9/qb4//HXGAa599sRvL1MN7/2A5/9frjoTTCoh DEGcLwIIzq4vX6H2XPMt3Rpt0vd+rOrnzdctREXPww+qLW99vRro7tbvZKp7y7lq8vU36BaAKKHf jieb+u2FS1c428hNKsFd99r71JZzXJ6DUF6uDnq+TZVVV+s3Sm/jyw5U/TvbdGvIlBtuUbVvOEu3 kEv/3j1qY9M03co0/fa7VdXxJ+pW6fVtWK82vXrwDouRZjz8L1Ux8yDdQjbUOBnor5OBOsdfHPts uZBi1Zp1ztVnTCohDEGcL6YvCEpfYGUb2+MTxGguTjnc/tGLVMf/u0m3Rpty429U7evP1K3gcBya c4uv77ln1dZ3vsnZuqk67kQ17fd3pL6r1uh3ios6myOH5uKWwzD6bY5Dc17x2dRvS4x+zhfL9TZU Enw6ybYKI8bqk16jyidO0q1h+vtV152rdGNQKePr/tvdrgNXqqJC1Zzh/TDwMHJYiDDiKx87TtWc 9lrdytS5+nb9akgpY+wccYylyXNDsk02hJHHQpQ6vkJrLEoVY1xrLEodYyH9tShVfH77a1HqHPpR 6hipc+mVOr449tlyh+7G9e7PWwKiQo5j+bGV7fEJYjQXpxxO/v5PVPWrT9Wt0bZ/cL7qfuB+3QpO nHIYlpHx9e/e5dTLa2ByzOQpatL3ry/ZhJKwPYfC9hjJobm45TCMfjtuOQyDW3y29dsSn5/zRSsm lWw/AERYMdac0axfZeq84zb9alAp4+v8k/ugSs1rm1VZZZVujRZWDvMVVnw1r3uDfpWp644/6ldD Shlj16rRf7+oed3r9St3YeUxX2HEV0iNRalijGuNRRgx5ttfi1LF57e/FmHksFBhxEidSyuM+OLW ZwMAMEpZmTNg5XVRwkBHh9q+YL7q/dc6/Q5sJc9Q6nnsEd0aTepcefjopesBRAz9dmzEpd+2YlIJ 3rxuXez60+jBq1Lx+rtrmwefG4LC1LzBvcbdD6xR+198QbdKa6B9n+r0qHNNEZZBiDtqnAyR6q+p sW/UOf7oswEASVAx82A16fs/cQYq3ezf/JIz8LV/y2b9Dmwj9en6q/cD3id+Z5mqOYOLT4C4oN+O vjj120wqWa7m9e7PQejb+ILqeegB3SqdvmfWq54nHtOtTF6xIjtn2ZrDj9CtTJ0eVyUXm9ffK8s+ 1cw5Q7eQL2qcDFHqr5ls8I86xx99NgAgKWQppck//qVujdb75D+dK98HOjv1O7BF26c+pjp+92vd Gm38F65UDRd+QLcAxAX9dnTFrd9mUslyso5i9amn61YmrytWi8lteR9RecwrVOUR3FLtV+0b3qRf ZQpt8MpjiZ/aN56tX6FQ1Dj+otRfV7AEhm/UORnoswEASVH3lnOdK6O9dK+9T8mzH2CPi3c+oPb9 4nrdGm3cxz+lxl32Gd0CEDf029Gz68pFseu3mVSKgFqPq6K9BpKKyXuJHe5SMuE1KCSDSANdpb+6 wOvYqn0Dg1d+UeNkoL9OBuocf3Hqsxe3zAUL6PUAAFgiSURBVFOzZjfpFhBNchzLj61sj08Qo7k4 51CujJ7w5a/p1mjye2j7h96rW/7FOYel8uOje9UFu5/QrdEa3vsBNf5LS3UrHNTZHDk0F/cclqLf jnsOS0Fik357z7Xf1u+MFna/LTH6OV8sG0jRr31pblnubJcvutDZ+pF+uPGC+e4Pv7ZBmDH2/uMJ 9dIZJ+lWphkPrVMVBx1Skvj69+1VGw+bqluZpt1ym6o+7bW65c72Oocd38ZZM1T/rp26NWTyj36h 6t7+Tud1KWLsuuvPaus73K/QPuiZbaqsoUG33FFnb/nUWBQ7xrjXWIQVYz79tSh2fKb9taDO3qhz 6YQZX1z6bLFw6Qpnu7p1obMFSimI80UApbH7a19Wu7/1Vd0are4d56vJP/ipbqHU9nznG2rXV76o W6PJ3QuTr79BtwAkAf223aLSb/s5X7RiUgm5vXTKK1Xv0//SrSETln5Ljf3wx3SruNpvvlHtuGSB bg0pnzRZzVwXzoOr42THxz6o2leO7kjq33mBmvR971skg7Zz0X+qvdd9T7eGyLM5ptz4G92CH9Q4 Geivk2HTa2arvvVP6dYQ6hwfcemzl7SuVKvWrHOuPmNSCWEI4nxRjmNh65WotscniNFcUnK48/Op 3zs/Gv17J61+3nvUpO8Nfq4LxXHo355rW9WuK7+gW6PVnP46NfX/3apb4aLO5sihuSTlsFj9Nseh maj025JDP+eLVix/J8GnDwJbhR1j7Zkea/v/8ffOthTxdd72f/pVpto3usc2Utg5zCXs+GrPPEe/ ytTxx98pNdDvvC5FjJ23Dh5TI3nFN1LYecwlzPiy13hofr/YMca9xiLMGHP116LY8Zn21yLMHOYr zBi9Pi/UOVhhxheXPlvupNq4fpNuAdEkx3H6rkAb2R6fIEZzScnhhK9+S9Wf/x7dGq195S/Vjk9+ RLcKk5QcBm3v96/JOjBZNfs4q+5Qos7myKG5JOWwWP12knIYtCj125I/P+eLVkwqcZDmVnv2W/Sr TF1/vVPt37a1+PHt3686/+gxeHX2m/Wr7MLOYS5hx1f7preqsspK3Roy0N7+7wGlYsfYfd89qm/j 87qVSeLLR9h5zCXM+LLX+He6VdwYk1BjEWaMufprUdT4AuivRZg5zFeYMdZ55JI6ByvM+OLSZwMA UKhJ/7PcWZLHS/sNP1dtnyrNndlJt/dHy9TOxd4Pb6884mVq8o9vUOWN4/U7AJKIftseSem3rZhU Qm7Vp8xRY2YcqFuZhl8VXSxyNbTbg6nLampU3Vn5D17BW1l1tecAUcewwati8jqWak57rRpzwAzd gl/UOBnor5Oh+tTTPT8z1Dke6LMBAEkmV1B7XSwl9v3ietX26Ut1C8Ww7yfXqZ2fb9Gt0SoObVJT fnGzqjjkUP0OgCSj3w5fkvptJpUipNZjkMjrSuUgdXhdDS0xVVToFkzVvsm98/da+iZoHV5L7HA1 dGCocTLQXyeD1xd26hwf9NkAgCSb8vOVWZfV3ffTH6m2yy7RLQRp73X/o9ou/6RujVYx86DBgcnD Z+l3AIB+O0xJ67eZVIqQOq/Bq9v/oMb1d+tWcQxf5mW4QpbYQW51HoNE/bt3edYgKN1r71N9G57W rUxeg2ooHDVOhmz9df/ONt0qDvrr0qHO8UefDQBIOhkAq2l+o26Ntm/FT9T2D79ftxCEPf99tdq5 6NO6NdqOMXWpuvxKVR55tH4HAIbQb5dern57zLQDYtdvM6kUIdIhlE+YqFuZzmh/Vr8KXsf//Vb1 79qpW5lqz2JQI0hl9Q2eVx93/Ob/6VfF4fXfrz75FFVxMLfTB4UaJ0O2/rrjd7/Wr4JHf11a1Dn+ 4tBnL26Zp2bNbtItIJrkOJYfW9kenyBGc4nNYXm5MxBW89q5+o3ROm5ZqbZd+E410Nen33GX2BwW YPdXr1S7rvov3Rqtt6FRrW/5qqp8+bH6HftQZ3Pk0FyicxhQv53oHBYgn357yoqbre23JX9+zhfH fClFv/blp7c97GzffvpsZ+vHuLF16oxTXq6OP/Yw/Y59bImx75kNquexwZwPd9TBU9TL/uPSosS3 p/VrqvefT+jWkNpz3qYa3n2hbuVme52tia+3V3X+4be6MaTv6SfVIV+4Qr12zuyixNh22cVqYN9e 3Roy7qOfUNUnvUa3cqPOechS43Efu0w1ThhXlBiTUmNhQ4xe/fVAd5c6YOGHihJfUP21oM75oc7F ZUV8Ee+zJa4//33w4qOLzjrB2QKlFMT5ohzHtvZTwvb4BDGaS3IOy8aMUXVvf4fqXvM3tf+F5/S7 mfrWP6V67r/XuRhDnvHoJsk5zIc82H3PNa26NZo81P2Alb9Vs+e9Tb9jJ+psjhyaS3oOg+i3k57D fOTbb1cf/yr9jn0kf37OF8sGUvRrX5pbljvb5YsKG8SAP1133qG2nu9+xeyMh//lrM8YpIHubrWx aZoa6Bm9vN6kZder+nddoFsIigxEbmya7p7za69T9e9+r24Fp/NPt6ttF7xdtzId+MhTasyBM3UL QaDGyUB/nQzUOf6i3mcvaV2pVq1Z51x9trp1oX4XKJ0gzhflOBa2Xi1re3yCGM2Rw9TvxPZ2te2i 81XXX1brd0arOv5VaspPb1RjDjhQvzOEHHpr+89PqH0/G+wv3YyZPEVN/tlN6ht3veC0yaEZ22Mk h+bI4SCTfpscZpdPv/27cy5W2w6cZX0O/ZwvWrH8nQSfPghsZUuMNXPfoMbMGP3lTPzm00Y3nbmS 5XvcBlHKqqpV3VvP06382F5nW+Irq65xriZw8+i3/6coMXb89lf6VSbneCtwsoE655atxh2/+VVR YkxSjYUNMebqrwOvcYD9taDO+aHOxWVDfFHvs6+/YbXauH6TbgHRJMex/NjK9vgEMZojh6nfifX1 aurN/+e5NKzoefgBtfWd56ieR0ffyU0OXezfr7Z/+H1ZByZl2dspN//euVOZHAbD9hjJoTlyOMik 3yaHHgrot7/x1xcikUM/54tWTCqFcgAUyKYY697qPrBRd/cq/So4Hb91X89fBq7Kqqt1Kz+219mq Gr/tnfpVppnrH1G//3mwDwYf6O31fG5D3dvcj7VsqHN+vGrcueqPTo2DjDFpNRbW1DlLfx10fEH2 14I65486F481NY5wnw0AQNCm/OymrHdH9z71L7XlrW9wXT4WQ/peeM7JU8ctN+t3Rqs86hg1deXv VdXL/S8hCgD028Gg3x5ixaQSClP3NvcrkV/evU31PPygbpnb/+ILqvNW9wkMrxgQjNqz36zGTJmq W5nObF+vXwWj/aZfqoH2fbqVyWsQDeaocTJk66+P6t6uW+bor8NFneOPPhsAgEyy7G7DRd7L5Ax0 dqhtF71b7b3ue/odDNd93z3OwGT32vv0O6NVnfAqZ2Cyoulw/Q4A+Ee/bYZ+OxOTShFUffIpqvJl R+lWpvabb9CvzLWvdP9vlU+c5DwMHMVV93b3gaOz9gU8eLXyl/pVJvn7y8eN0y0UAzWOv2z99Rvb N+hX5uivw0Wdk4E+GwCATBO/ea0ae8l/6Ja7nYv+U+364ud1C6L9V//rDEzuf3Gjfme0mjlnOAOT Y6YfoN8BAHP02/7Qb4/GpFJE1c+br19l8hpw8qP95hv1q0z173L/uxGs+vPdH2Z8cO9u1XVnMEsd 9vz9cdV9z191K1P9+e/Rr1As2Wp8cueLumWGGofPq79+Y4AD0fTX4aPO8UefDQDAaBO+/DXV+OlF uuVuz/e+o7Z/6L2qur9Pv5Nce675ltpx8Qd0y13tmW9SU276nSof16jfAYDg5Ntvf2nbn+m3U+i3 3TGpFFFeg1f9O9s8B50K0fXXO1Xvk//UrUz187zX4ERwqo4/0bn63U37/7pfxVyojptW6FeZKg5t SnWI5+gWiiVbjc8MaCCaGofPq78e199Nfx0j1Dn+otpnL26Zp2bNbtItIJrkOJYfW9kenyBGc+TQ W+NnF6uJ37pWt9x1/OZX6ld996hvnnesfsdOxcrhQFen2vHxD6ldX75Cv+OuYcFH1JQV/0+VVVbq dzKFVeNCEKM5cmiOHGaXT7/9uvZnnX67+4H79Tv2KWYOg+i3w6xxviQ+P+eLZQMp+rUvzS3Lne3y Re5Xb+Yj/XDjBfObna2NbIxx20Xnq84/jH62Qs0ZzWrqzf+nW/7s+NgHXe96qn7Vq9W0W/+sW4Wx vc42xrfvpz9SbZ++VLcyHfjYejXmgBm65cP+/Wrj0Qc7E5EjNX7mCtV4+Rd0qzDUuTDUuDhsizFq /bWgzoWjzsGzLb4o9tli4dLByarVrd5rqAPFEsT5IoBo6PrT7Wr7JQtcf5cNN+GrrWrshy7Rrfjr vu/e1PeHT3heIJQ2/gtfVuMuu1y3AKD46LfdJa3f9nO+aMWkEvzp+N2v1fYPui+FMu3Wv6jqV52s W4Xpe+E5tekE92dDTPj6d9TYD35Ut1BsA52dauOsGWqgu0u/M6Sx5XOq8fNf1K3C7V3+fbXzc5/S rUwzHviHqjjkMN1CMVHjZKC/TgbqHH/y8NqNsw6MVJ+9pHWlWrVmnXP1GZNKCEMQ54tyHAtbr/S0 PT5BjObIYX5kAG7HxQtUzxOP6nfc1b/7QufZHmU1NfodOwSdw70/uFbtvCL3gOOk7/3Y88734TgO g2F7jOTQHDnMX5T77WLkMMh+OyrHoZ/zRSuWv5Pg00m2lY0x1r31PFVx4EG6lWnfz36kXxVu308H T/xGKquqUvXv8r/Eju11tjG+stpaVX/Be3Ur096f/NC5qtmvfT+5Tr/KVPumtxhNNlDnwlDj4rAt xqj114I6F446B8+2+Mpq6yLXZ8vdXhvXb9ItIJrkOE7fuWgj2+MTxGiOHOan8sij1dTf3aFqz36z fsdd+/+uUJvfcKrqvu8e/Y4dgsrhQEeHc6d5roHJMdNnqGm/uT2vCSVhQ41zIUZz5NAcOcxflPvt IHNYjH7blhpnI/H5OV+0YlIpKgm2McaGi9xnENtv+Lnav8nHQ6P371f7fuY+eNXw/oVGDxyzvc7W 1vgDH9avMvW3tam9HgNQuXT8329U77p/6Famhovc/758UefCUePgWVnnCPXXgjr7Q52DZWWNI9Zn AwBQauUNDWrKz29WYxderN9xJ1fHb3nrG9Tur31ZvxMPcvf6S699levSxcPJsxqn/e4OVX3q6fod AAgH/Tb9dqGsmFSCfw0XfShVRfcy7l2+TL/K394fLfNcR1MGr1B6Va+Y7Vyl7Gbfj3+gXxVmX6rO bqqOf5Wqff2ZuoVSocbJQH+dDNQ5/uizAQDIz4SvfVtNuuaHqqy6Wr/jbve3vqpeet3JqvNPt+t3 omn/5pecq9xlOeS+557R77ob+5GPq2n/t1pVHMqS5ADsQb/tjX47E5NKEVc+cZLnoNKea7+t9r9U wO1r/f1qz/98Wzcy1Z7zVlV59Mt1C6U21uMq5d5/rXOewVCIjt/forru/otuZRr7gQ/pVyg1ahx/ 9NfJQJ2TgT4bAID81F/wPjX9jntV9atP0e+46/3742rbBW9XbZ++VPXv2a3fjQ5ZxvalU1+Z8yp3 Wf580veWqwlf+aZ+BwDsku63H6+eqt9xR7+dbEwqxYBzVbQbGYy61n0wyk22wS6uhg5XzevPVFUn nKRbmfZ891tKDQzoVm57rkn9eRdjZhyo6t9zkW6h1KhxMtBfJwN1jj/6bAAA8ld51DFq2u9Xq5vH HaPf8bbvpz9SL51ynNr3y5/qd+zWvfY+tfXdb1dtl39S9e/dq991V/2a05yB2vp579HvAICdpN++ 9IBz6Lfptz0xqRQDsgzLHfVNupVp7w+vVX3PrNctbwPt7Z5XQ9ec/jpV+/qzdAthGfex/9CvMu3f tNFzQGqk9pt+qXoeekC3Mo37xKf0K4SFGsef9Nf177pAtzLRX8cHdU6GqPTZi1vmqVmz3b8nAlEh x7H82Mr2+AQxmiOH5iZcdbX6+/s/rcrq6vU77vZv3aza/uNi9dIZJ6V+V67Q75ZGvjnsefhBtf1D 71VbzpmrulbnXv5p7MWXOs/hqHzZUfodf2yvsSBGc+TQHDk0J7FJvz1p2fXW9tuF5DCMftv2GguJ z8/5YtlAin7tS3PL4MOjly+60Nn6kX4A84L5zc7WRrbHuPKby9Wrv/4J3cpU9+a3qck/+V/dctf2 2cs8nwMw9X9/o2qazdfztz2HUTgOHz3lZDXh6cd1K9MBdz+kKo88WrdG69+1U7102vGpjn6LfmdI xeGz1Iz7HtMtM9TZzJa3n6m6771LtzJR4/zZHGPP3x9Tm1/3at3KZEt/LaizGeocDNvji0KfLRYu HTyxW93KHW4ovSDOFwHES98Lz6ldX75Cddxys34nu6rZx6lxH/+UqnvH+fqd8PQ88Zja+z/fVu03 36jfyU4GI8f/11Wq9qw363cAIHrot+PNz/miFZNKCEbbZZeofSt+oluZJv33D1T9e96vW5m6/nS7 2nrB23UrU+0bzlZTbvi1biFsnX+6TW274FzdyiQP8p5y4290azS5YsDrVtSJ3/m+ariQJXZsQI2T gf46Gahz/EWhz17SulKtWrPOufqMSSWEIYjzRTmOha1XetoenyBGc+TQ3Mj4Ov7fTWrXkitU38YX nHYusvRs/bsvVPXvfLcqbxyv3w2WVw4777hNdfzqf1X7zdmfvTHcuP/4tBp/xRLdCgbHYTCi9lmx ETk0F8Uc2tZvZ8uhDf12VI5DP+eLVix/J8Gnk2wr22OU2H7e4L3O5c4rF6neJ/+pW0P6d7apnV/6 vG6NNjbA5bKikEOb4xPffHSP2njEcbqVqfNPt6s93/mGbmXat+KnngNXVbOPD3SygTqbkSWtqLE5 22O0vb8W1NkcdTZne3xR6LPlbq+N692fzQVEhRzH6TsXbWR7fIIYzZFDcyPjkyvYD7j3ETX2Qx/T 72TX89BatfOzl6V+9x6gdlz8AdW56la9JzjDY+z91zq1a+mX1KYTj1bb5p+b98Bk9Slz1LRb/xL4 hJIYmUMbEaM5cmiOHJpzi8+2fntkjLb12245tI3E5+d80YpJpagk2OYYJbb/vu0favyiL+l3MvW3 7VDbP3qR6t+9S78zaPtH3q961/1DtzKNXXixqjnttbplLgo5tDk+IfF9ofMwpcrK9DuZdn3li6Ou iu9c9UfVdtnFujXa+C8t1a+CQZ3NSY29biGlxvmxPUbpr3804QTdymRDfy2osznqbM72+ITtfTYA ADYrq61TE776LTX1V39QVce/Sr+bW/uv/ldte8871KYTjlQ7P/cp5+r5vhee13v9GejsVCd2vaQu 2vWo2nruWc4ytXu+/XXV9/yz+k9kV94wVk348tfVtN+uUtWvOlm/CwDxYlO/XT2w3+m3d39zKf12 iVkxqYTgjPvUZ1X1ie4fgt6/P+6s/S8PTOtcvUptPe9s1fXnP+m9mSpmHqzGf5FBDRs9V9moJlz5 Vd0aTZZbks5UBir3/mhZqsM+T+8ZTR4yLg98h12kxssmnqRbo1HjePhF42z66wSgzvFHnw0AgLma 185V02+/S036/k9U1bGv1O/mJgOSe5d/37lYRwYqN73qaLXjkg8678mzP7ru+rPq/ccTav+WzWqg r895pmHf+qdU95r7VOetv1f7fvETtfO/Pqu2nH2GeuHgiepbm29TC3Y9rLru+av+G3Irq65RjS2f UzMefUqNveST+l0AiDcb+u3bnvu502/v/voS+u0SY1IphrJd4SoDWDs+/iG17d1vU113/0W/O9r4 L35FldXW6hZsM/YSGXSaq1ujSWcqt5bu/HyLfme0ypcdmTpWvCenEK6bxr2cGicA/XUyUOf4o88G ACAY8tyN6avvU5OuvU5VHv1y/W7++p571lnuSK6C3/7h96mt73iTeumMk9SLrzhMvXDAWLVx1gy1 6TWz1ZY3z1Xb3j9PtX3qErV32XdV94Nr9H+hAGPGqHGX/qc68NGnVOPnv6jKxzXqHQCQHPTbycSk UgxVv+Y0NeFr39atwjX+5+dV3bnv0i3YSjrrisMO163ClDU0qEnf+3HqhfsyerADNY4/+utkoM7J QJ8NAEBw6t/9XnXAXx9QE7+zTFW+7Cj9rh3KamqdK9tlUHL8f12lyidN1nsAILnot5OlbCBFv/al uWW5s12+6EJn60fTSZc42w1rlzlbG9keo1t8u796pdrd+jXdyk/Dez+gJn67OP/GKObQNiNj7Hns EWfN0P69e5x2vqbccIuqfcNZuhUs6mxueIzU2J+oHYe29deCOpujzuaidhza2GfLM6luvONBNfPw GWp168LBN4ESCuJ8UY7jJa0rndfp/iD92RuJ/dHev7hlnlowv5n4DOIT6c/LSFGO7/iuzeq6Nx7g PJNjoKNDv1tastRT/TsvUCe03q16y8bod4eUIr/D+8ORSvH3C/az3w372S+G75d++/XtG9Qb9m1Q NQN9+t3SerDmAHVHQ5O69pH/U2XV1VblZ7iw98+a3VTw+aIVk0qcJAwJev/H29aqeXv+7rzO5Y8N R6iPPPO487pY8XGSYB6fGP4l8uTOF9V/7vibmta3T7/jzXkA3de/o469+i79TqYg4rf9S24Uv4QX WuOrao5TtzeMvlre1n9fWtL3P3j2OLX3+9/Vreykv/7a5Dm6Ncj2fx/7B/d/6/BXFfR7OV1nW+Jn v/v+4d8fCumzO8or1XcmvkZ9/5+3O+1ixTf3vMHjiEklhCGI80WRPr6L/XlmP/sF++3dP9DToz7+ yjerN7RvUK/q3KT3FM+LFWOdAck76pvUXx75pfOezfkR7Ge/G/azX4Sxv3KgXz306TnORQFezxAO 0vB++4XKweXtbM6PCHu/n/NFKyaVRPofZXuSo7j/9I7n1X/suE9N3u9+NU93WYX670mvVn9omGVl /MOx331/fX+vurTtfnX2vqf1O6PdW3eQetddq1TFwYdYF38a+733S43/fGqZar/xF/qd0WrPerOa sPRb6mXvdL8TwuZ/n2D/MtX5h9+qf35wgWd/Lc/U+Xr9CU5/PZIN8Qv2595fyO/lNJvid8P+zP35 /l7+7sRXq80VDUWPT646k6vPmFRCGII4X0xfEJS+wMo2tscniNEcOTQXdHz7X9youtfep7rX/M3Z 9jzykN7jX/u4SWrrzFnqhPedr6pPeo2qeuXxeo8dOA6DkbTPSjGQQ3NJzGGx+u0pr29W1SefYl2/ HZXjcNWadQWfL1oxqcQH3Vyu+PrbdqiO3/1add9/r/PBHejuVtWvPtX5wNW+8WzfzwAoRNRzaINc MXbefutgx+z83Keqjjt+sFNN/dS95Vz9p4qLOpvLFiM1zk+Uj0Mb+mtBnc1RZ3NRPw5t6LPTE01y 9RmTSghDEOeL6eM4PYFqG9vjE8RojhyaK3Z8/fv2qZ61qd+5a+9X+7dvU/07tjvfufbLNvWzP/W6 vL7BeZbGmEmTVPnEyf9+XXnUy1O/n1+jXjbvaue/xXHoHzGaI4fmyKG5UsRn2m+f9dU/qE0VYzkO DaRjLPR8kWcq5YkPujlyaI4YzZFDc+TQHDkMBnU2Rw7NRSWHTCohLEwq2YEYzZFDc+TQHDkMBnU2 Rw7NkUNz5NBcOsZCzxfL9RYAAAAAAAAAAADwxKQSAAAAAAAAAAAAcmJSCQAAAAAAAAAAADkxqQQA AADE1OKWeWrW7CbdAqJJjmP5sZXt8QliNEcOzZFDc+QwGLbHSA7NkUNz5NBcVHLo53yxbCBFv/Yl iAevXn/Dame7YH6zs7WR7TGSQ3PkMBjU2Rw5NEcOzRGjOXJojhwGY+HSFc62kAevAkEJ4nwRAAAA QHH4OV+0YlIJAAAAQPCWtK5Uq9asc64+Y1IJYQjifFGOY2HrlZ62xyeI0Rw5NEcOzZHDYFBnc+TQ HDk0Rw7NSYx+zhetmFTiIDVHDs2Rw2BQZ3Pk0Bw5NEeM5sihOXJorumkS5zt3PPmMKmEUARxvpg+ jjesXeZsbWN7fIIYzZFDc+TQHDkMBnU2Rw7NkUNz5NBcOsZCzxeteKaSLBuSXjrEVrbHSA7NkcNg 2B4jOTRHDs2Rw2DYHiM5NEcOAQAAAACwixWTSgAAAAAAAAAAALAbk0oAAAAAAAAAAADIiUklAAAA AAAAAAAA5MSkEgAAABBTi1vmqVmzm3QLiCY5juXHVrbHJ4jRHDk0Rw7NkcNg2B4jOTRHDs2RQ3NR yaGf88WygRT92pfmluXOdvmiC52tH+mHGy+Y3+xsbWR7jOTQHDkMBnU2Rw7NkUNzxGiOHJojh8FY uHSFs13dutDZAqUUxPkiAAAAgOLwc75oxaQSAAAAgOAtaV2pVq1Z51x9xqQSwhDE+aIcx8LWKz1t j08QozlyaI4cmiOHwaDO5sihOXJojhyakxj9nC9aManEQWqOHJojh8GgzubIoTlyaI4YzZFDc+TQ XNNJlzjbuefNYVIJoQjifDF9HG9Yu8zZ2sb2+AQxmiOH5sihOXIYDOpsjhyaI4fmyKG5dIyFni9a 8UwlWTYkvXSIrWyPkRyaI4fBsD1GcmiOHJojh8GwPUZyaI4cAgAAAABgFysmlQAAAAAAAAAAAGA3 JpUAAAAAAAAAAACQE5NKAAAAAAAAAAAAyIlJJQAAACCmFrfMU7NmN+kWEE1yHMuPrWyPTxCjOXJo jhyaI4fBsD1GcmiOHJojh+aikkM/54tlAyn6tS/NLcud7fJFFzpbP9IPN14wv9nZ2sj2GMmhOXIY DOpsjhyaI4fmiNEcOTRHDoOxcOkKZ7u6daGzBUopiPNFAAAAAMXh53zRikklAAAAAMFb0rpSrVqz zrn6jEklhCGI80U5joWtV3raHp8gRnPk0Bw5NEcOg0GdzZFDc+TQHDk0JzH6OV+0YlKJg9QcOTRH DoNBnc2RQ3Pk0BwxmiOH5sihuaaTLnG2c8+bw6QSQhHE+WL6ON6wdpmztY3t8QliNEcOzZFDc+Qw GNTZHDk0Rw7NkUNz6RgLPV+04plKsmxIeukQW9keIzk0Rw6DYXuM5NAcOTRHDoNhe4zk0Bw5BAAA AADALlZMKgEAAAAAAAAAAMBuTCoBAAAAAAAAAAAgJyaVAAAAAAAAAAAAkBOTSgAAAEBMLW6Zp2bN btItIJrkOJYfW9kenyBGc+TQHDk0Rw6DYXuM5NAcOTRHDs1FJYd+zhfLBlL0a1+aW5Y72+WLLnS2 fqQfbrxgfrOztZHtMZJDc+QwGNTZHDk0Rw7NEaM5cmiOHAZj4dIVznZ160JnC5RSEOeLAAAAAIrD z/miFZNKAAAAAIK3pHWlWrVmnXP1GZNKCEMQ54tyHAtbr/S0PT5BjObIoTlyaI4cBoM6myOH5sih OXJoTmL0c75oxaQSB6k5cmiOHAaDOpsjh+bIoTliNEcOzZFDc00nXeJs5543h0klhCKI88X0cbxh 7TJnaxvb4xPEaI4cmiOH5shhMKizOXJojhyaI4fm0jEWer5oxTOVZNmQ9NIhtrI9RnJojhwGw/YY yaE5cmiOHAbD9hjJoTlyCAAAAACAXayYVAIAAAAAAAAAAIDdmFQCAAAAAAAAAABATkwqAQAAAAAA AAAAIKeygRT92pckPHhV8OAvc+TQHDGaI4fmyKE5chgM6myOHJqzPUZ53tONdzyoZh4+o6AHrwJB CeJ8UY7jJa0rndfpz1r6szcS+6O9f3HLPLVgfjPxGcQn0p+XkYgv9/7h/c1IxMd+wX72u2E/+0VU 98+a3VTw+aIVk0qcJAyJ+35OEszjE3zJjW98gv3sd8N+9gv227nf9u8Pc8+b42yZVEIYgjhfFOnj O+zPE/vZL9jPfjfsZ79gP/vdsJ/9wtb9fs4XrZhUEul/lO1JZj/7BfvZ74b97BfsZ78b9rNfhLVf rjqTq8+YVEIYgjhfTF8QlL7Ayja2xyeI0Rw5NEcOzZHDYFBnc+TQHDk0Rw7NSYyr1qwr+HzRikkl DlJz5NAcOQwGdTZHDs2RQ3PEaI4cmiOH5tITTXL1GZNKCEMQ54vp4zg9gWob2+MTxGiOHJojh+bI YTCoszlyaI4cmiOH5tIxFnq+WK63oZLlqOTHZrbHSA7NkcNg2B4jOTRHDs2Rw2DYHiM5NEcOAQAA AACwixWTSgAAAAAAAAAAALAbk0oAAAAAAAAAAADIiUklAAAAAAAAAAAA5MSkEgAAABBTi1vmqVmz m3QLiCY5juXHVrbHJ4jRHDk0Rw7NkcNg2B4jOTRHDs2RQ3NRyaGf88WygRT92pfmluXOdvmiC52t H+mHGy+Y3+xsbWR7jOTQHDkMBnU2Rw7NkUNzxGiOHJojh8FYuHSFs13dutDZAqUUxPkiAAAAgOLw c75oxaQSAAAAgOAtaV2pVq1Z51x9xqQSwhDE+aIcx8LWKz1tj08QozlyaI4cmiOHwaDO5sihOXJo jhyakxj9nC9aManEQWqOHJojh8GgzubIoTlyaI4YzZFDc+TQXNNJlzjbuefNYVIJoQjifDF9HG9Y u8zZ2sb2+AQxmiOH5sihOXIYDOpsjhyaI4fmyKG5dIyFni9a8UwlWTYkvXSIrWyPkRyaI4fBsD1G cmiOHJojh8GwPUZyaI4cAgAAAABgFysmlQAAAAAAAAAAAGA3JpUAAAAAAAAAAACQE5NKAAAAAAAA AAAAyIlJJQAAACCmFrfMU7NmN+kWEE1yHMuPrWyPTxCjOXJojhyaI4fBsD1GcmiOHJojh+aikkM/ 54tlAyn6tS/NLcud7fJFFzpbP9IPN14wv9nZ2sj2GMmhOXIYDOpsjhyaI4fmiNEcOTRHDoOxcOkK Z7u6daGzBUopiPNFAAAAAMXh53zRikklAAAAAMFb0rpSrVqzzrn6jEklhCGI80U5joWtV3raHp8g RnPk0Bw5NEcOg0GdzZFDc+TQHDk0JzH6OV+0YlKJg9QcOTRHDoNBnc2RQ3Pk0BwxmiOH5sihuaaT LnG2c8+bw6QSQhHE+WL6ON6wdpmztY3t8QliNEcOzZFDc+QwGNTZHDk0Rw7NkUNz6RgLPV+04plK smxIeukQW9keIzk0Rw6DYXuM5NAcOTRHDoNhe4zk0Bw5BAAAAADALlZMKgEAAAAAAAAAAMBuTCoB AAAAAAAAAAAgJyaVAAAAAAAAAAAAkBOTSgAAAEBMLW6Zp2bNbtItIJrkOJYfW9kenyBGc+TQHDk0 Rw6DYXuM5NAcOTRHDs1FJYd+zhfLBlL0a1+aW5Y72+WLLnS2fqQfbrxgfrOztZHtMZJDc+QwGNTZ HDk0Rw7NEaM5cmiOHAZj4dIVznZ160JnC5RSEOeLAAAAAIrDz/miFZNKAAAAAIK3pHWlWrVmnXP1 GZNKCEMQ54tyHAtbr/S0PT5BjObIoTlyaI4cBoM6myOH5sihOXJoTmL0c75oxaQSB6k5cmiOHAaD Opsjh+bIoTliNEcOzZFDc00nXeJs5543h0klhCKI88X0cbxh7TJnaxvb4xPEaI4cmiOH5shhMKiz OXJojhyaI4fm0jEWer5oxTOVZNmQ9NIhtrI9RnJojhwGw/YYyaE5cmiOHAbD9hjJoTlyCAAAAACA XayYVAIAAAAAAAAAAIDdmFQCAAAAAAAAAABATkwqAQAAAAAAAAAAICcmlQAAAICYWtwyT82a3aRb QDTJcSw/trI9PkGM5sihOXJojhwGw/YYyaE5cmiOHJqLSg79nC+WDaTo1740tyx3tssXXehs/Ug/ 3HjB/GZnayPbYySH5shhMKizOXJojhyaI0Zz5NAcOQzGwqUrnO3q1oXOFiilIM4XAQAAABSHn/NF KyaVAAAAAARvSetKtWrNOufqMyaVEIYgzhflOBa2Xulpe3yCGM2RQ3Pk0Bw5DAZ1NkcOzZFDc+TQ nMTo53zRikklDlJz5NAcOQwGdTZHDs2RQ3PEaI4cmiOH5ppOusTZzj1vDpNKCEUQ54vp43jD2mXO 1ja2xyeI0Rw5NEcOzZHDYFBnc+TQHDk0Rw7NpWMs9HzRimcqybIh6aVDbGV7jOTQHDkMhu0xkkNz 5NAcOQyG7TGSQ3PkEAAAAAAAu1gxqQQAAAAAAAAAAAC7MakEAAAAAAAAAACAnJhUAgAAAAAAAAAA QE5lAyn6tS/pB6+auPPXdztbeSCUrWyPkRyaI4fBoM7myKE5cmiOGM2RQ3Pk0NzG9Zuc7czDZxT0 4FUgKEGcLw4/jm1ke3yCGM2RQ3Pk0Bw5DAZ1NkcOzZFDc+TQ3PAYCzlftGJSiYPUHDk0Rw6DQZ3N kUNz5NAcMZojh+bIYbCYVEIYgjhfBAAAAFBcJZ1UAgAAAAAAAAAAQPzxTCUAAAAAAAAAAADkxKQS AAAAAAAAAAAAcrLimUoAAAAASotnLKHYOFcEAAAAoifXuSJ3KgEAAAAAAAAAACCnwO5UWn3lcc4W AAAAgL2av/iIs+VOJRQb54oAAABAdOR7rsidSgAAAAAAAAAAAMiJSSUAAAAAAAAAAADkxKQSAAAA AAAAAAAAcmJSCQAAAAAAAAAAADkxqQQAAAAAAAAAAICcmFQCAAAAAAAAAABATmUDKfq1L80ty53t 6iuPc7aFKpt9rX4FAAAAoBSOPnGW+sfNi3QLKA7OFQEAAIBoyedckTuVAAAAAAAAAAAAkBOTSgAA AAAAAAAAAMiJSSUAAAAAAAAAAADkxKQSAAAAAAAAAAAAciobSNGvfSnWw1cHHvuEfmWP4bESnz/k 0L+ofFY4DoPBZ8U/PivBIUZzfFbMcRyaGxlf8xcfcV6vbl3obIFi4VzRHvSl5myOj89KcPismOOz EgzqbI4c+sdnJThR+6zMPW+Os811rsidSgAAAAAAAAAAAMiJSSUAAAAAAAAAAADkxKQSAAAAAAAA AAAAcmJSCQAAAAAAAAAAADkxqQQAAAAAAAAAAICcmFQCAAAAAAAAAABATkwqAQAAAAAAAAAAICcm lQAAAAAAAAAAAJATk0oAAAAAAAAAAADIiUklAAAAAAAAAAAA5MSkEgAAAAAAAAAAAHJiUgkAAAAA AAAAAAA5MakEAAAAAAAAAACAnJhUKsBbXnvov39sZHt8wvYYbY8vCqKQQ2I0Z3t8URCFHBKjOdvj i4Io5ND2GG2PD4gD2z9ntscnbI/R9viiwvY82h6fsD1G2+OLCtvzaHt8wvYYbY8vKmzPo+3xCT8x lg2k6Ne+NLcsd7arrzzO2RaqbPa1+lWmgcc+oV8BEHxWgPzwWQHyw2cluZq/+IizXd260NkCxcK5 IlAafFaA/PBZAfLDZyW58j1X5E4lAAAAAAAAAAAA5MSkEgAAAAAAAAAAAHJiUgkAAAAAAAAAAAA5 MakEAAAAAAAAAACAnJhUAgAAAAAAAAAAQE5MKgEAAAAAAAAAACAnJpUAAAAAAAAAAACQE5NKAAAA AAAAAAAAyKlsIEW/9qW5ZbmzXX3lcc62UAsW/0m/ynT9ktfrVwDEYWf/TL/K9Mwf369fARD8XgHy w2cluZq/+IizXd260NkCxcK5IlAanCsC+eH3CpAfPivJle+5YuiTSgAAAABKh0kllArnigAAAEB0 5HuuyPJ3AAAAAAAAAAAAyIlJJQAAAAAAAAAAAOTEpBIAAAAAAAAAAAByYlIJAAAAAAAAAAAAOTGp BAAAAAAAAAAAgJyYVAIAAAAAAAAAAEBOTCoBAAAAAAAAAAAgJyaVAAAAAAAAAAAAkBOTSgAAAAAA AAAAAMiJSSUAAAAAAAAAAADkxKQSAAAAAAAAAAAAcmJSCQAAAAAAAAAAADkxqQQAAAAAAAAAAICc mFQCAAAAAAAAAABATkwqAQAAAAAAAAAAICcmlQAAAAAAAAAAAJATk0oAAAAAAAAAAADIiUklAAAA AAAAAAAA5MSkEgAAAAAAAAAAAHJiUgkAAAAAAAAAAAA5MakEAAAAAAAAAACAnJhUAgAAAAAAAAAA QE5MKgEAAAAAAAAAACAnJpUAAAAAAAAAAACQE5NKAAAAAAAAAAAAyIlJJQAAAAAAAAAAAOTEpBIA AAAAAAAAAAByYlIJAAAAAAAAAAAAOTGpBAAAAAAAAAAAgJyYVAIAAAAAAAAAAEBOTCoBAAAAAAAA AAAgJyaVAAAAAAAAAAAAkBOTSgAAAAAAAAAAAMiJSSUAAAAAAAAAAADkxKQSAAAAAAAAAAAAcmJS CQAAAAAAAAAAADkxqQQAAAAAAAAAAICcmFQCAAAAAAAAAABATkwqAQAAAAAAAAAAICcmlQAAAAAA AAAAAJATk0oAAAAAAAAAAADIiUklAAAAAAAAAAAA5MSkEgAAAAAAAAAAAHJiUgkAAAAAAAAAAAA5 MakEAAAAAAAAAACAnJhUAgAAAAAAAAAAQE5MKgEAAAAAAAAAACAnJpUAAAAAAAAAAACQE5NKAAAA AAAAAAAAyIlJJQAAAAAAAAAAAOTEpBIAAAAAAAAAAAByYlIJAAAAAAAAAAAAOTGpBAAAAAAAAAAA gJyYVAIAAAAAAAAAAEBOTCoBAAAAAAAAAAAgJyaVAAAAAAAAAAAAkBOTSgAAAAAAAAAAAMiJSSUA AAAAAAAAAADkxKQSAAAAAAAAAAAAcmJSCQAAAAAAAAAAADkxqQQAAAAAAAAAAICcmFQCAAAAAAAA AABATkwqAQAAAAAAAAAAICcmlQAAAAAAAAAAAJATk0oAAAAAAAAAAADIiUklAAAAAAAAAAAA5MSk EgAAAAAAAAAAAHJiUgkAAAAAAAAAAAA5MakEAAAAAAAAAACAnJhUAgAAAAAAAAAAQE5MKgEAAAAA AAAAACAnJpUAAAAAAAAAAACQE5NKAAAAAAAAAAAAyIlJJQAAAAAAAAAAAOTEpBIAAAAAAAAAAABy YlIJAAAAAAAAAAAAOTGpBAAAAAAAAAAAgJyYVAIAAAAAAAAAAEBOTCoBAAAAAAAAAAAgJyaVAAAA AAAAAAAAkBOTSgAAAAAAAAAAAMiJSSUAAAAAAAAAAADkxKQSAAAAAAAAAAAAcmJSCQAAAAAAAAAA ADkxqQQAAAAAAAAAAICcmFQCAAAAAAAAAABATkwqAQAAAAAAAAAAICcmlQAAAAAAAAAAAJATk0oA AAAAAAAAAADIiUklAAAAAAAAAAAA5MSkEgAAAAAAAAAAAHJiUgkAAAAAAAAAAAA5MakEAAAAAAAA AACAnJhUAgAAAAAAAAAAQE6BTioNDAyovfu61Pa2vWrTll3quY071IubdzrtPXs7VW/vfv0n7def +rdEUX//gOrp7XO2USG57uruVbv2dKjtO/Y6W2nbXoP+/n61O3Vcb92+Rz3/4g719DNbUsf8drUl 1d6zr1Pt39+v/6TdonjMAAAAAAAAAABKr2xAZoJ8kv/rG//zR6pC7VfLPnSY2r2nK/VfLFeVlZWq qqpKjRkzxhl47+npcX7279+vGuoq1YTGOjWuoTb1ZypUeXmZ/q+Vngyi9/btV93dvc7kQGdXn+rb 3696e/uduMeMKVcVFeWqqmKMqq2pUOPG1qrq6gpVmWqXlYUXt0jH3tnVo/bs7VIdnb1Ou6+v34lN aiNxVlbKT7lqHFuj6uuqnffk3xUmibOnp8+ZgNytY08FnYqtMpXvitT+3tS/o09JhiX28eNqBnOf Ol6qKisG/yMhkJxK3B2dPWpXKu49e7tVeeoYl2NdfpzYe1PHUCr+7u4eZzu2vsrJ/diGGid2G473 9DHTLsdMb+qYSR3zQ8dM6niXYya1bRxXa80xAwAAgtP8xUec7erWhc4WKJbmluXOdvWVxzlbAAAA APbK91zR96SSTBJt2bJFff77v1eTJ4xTX3j3UaqurkrVVlfI/IAqUwPO/+RV+qent1+1d/So9vb2 1M9eVVWh1LQp45yB61KSf7JMIm3bsTcVoUwK1Kr6+npVU12pyseUqYox5c4gu9xpIpNLMlEjd85I 3H29Xan94cQtJHa562tb275USitUZWWNqquvc2KXuOWnPPUjsQ/+DKju3j7V0d6Rqlmn2t/XraZM HKvGN9Y5/8ZSknjkrjWZSKqorFW1tXWpvNekYq9wJi0G51vkmClP/Tvlz6di79mfOmY6VUfHPtXd 1eFM0EyZNFZVSBFKqKur17kDqbt3QNXU1KuGhnpVV1ulqqtksiUV7IBMzMiflCNfXpSr3r6BVOzd qdg7/n28T508zvn/lVL6mNmaOt77B8oHj/eGhtRnVSbxytSY8lTuU8mXSaf9crxL3rv7nOO9u7tT qf5eJ+dhHDMAACB4TCqhVJhUAgAAAKKjqJNK27ZtU88995yaNGmS+tX9z6kXtu1T/71gpjOwPjgp 4EUPuJfXqP0D1an/zla1ceNGNXXyWHXQjEkluYtDlvl65rltzuTAwYccqhrqa1W56kklotuJzotM Pg2UpeJWFWpnW5t68cWNauL4+lTcE0t294ncVbLh+a2pf4NShxx6qKqvrU3F3K3KU7Fn5l1eD8Xk 5NyJvVJ1dXWpZ599Vo0pG1BNh0xR1dWV+k8V1+49HeqZ57er+oax6uCDD1GVFf2DOR/o03/CLfeD /4aBsgon9737y9TGF55Xe3bvVoccNNnJf7HJx2Pz1t3qxc271IwZM9SUKVNURZkcKz2yU/7E4B90 JfGnjion99Vq+3Y53l9U01LH+4EHlOa4cY6Z57aqzu5+55gZ21CfOt4l7yOP99HHjMTdnzpm2ts7 nGOmsqJMHV7CYwYAABQHk0ooFSaVAAAAgOjI91yxoDWtZPk6mQSSSaUjjjhCHXrooeqev7+oHn9m i1ID8rykbAPsQoaq+1VZf4eqUHvU9KkT1LHHvkL19I1Rzzy/TXXLbEmRyOSA3CXzrw3bVMO4Sero o16mGuvLVcXAHlU+0OnENRi/+0+Z6kv9uX3On5e7No45+mg1UFal1j292bkLpJhk7mLHzn3qyQ1b VX3DRHXUkbPU2NpU8QZ2ObGrUbGLobaT84EONSYVe31tufP/bxw/ST317DYnJz7mFfMmd768tGWX 2rh5rzOJd3jTwaqqvEOV9+9LxST1Hh7zSDr+1J8r79+rqsd0qaZDD1aHHXaY2rx1n9r40k7n7qdi kQkZeS7Yno5+9fJjjlYHTJugKtXeVDxdqbByTaAK2T+Y+wq1W02bkjreX3GM6uopU8++sN2Z4CyW 4cdMXcOE1PF6pBo/tiJ1/O72ON7FUFv2l+tjZlxDhfP/L9UxAwAAAAAAAACwU96TSr29verpp592 7nRpampSjY2NzlJYu9u79J8o0MB+VdbfrqrH9KhDDz1YVdeOU/9av0Xt9fvfy0ImHmRyYMeubnXI oYepA6ePV5VlHYOTA/8eUM/P4KRYKu6K1H/roAPU9AMOVBs371Zbt+/RfyJYsvzexpfa1La2TucO n6HY5U6Twjj3ifV3qgrVqQ6YPkEdcsihavvOLic3xZickecLrX9mq9rXOeAcMxPHVQ5OJimfkyn9 Pan496rGsZWq6fAm1dWj1FPPbCnK5Iw8d+hfGzarsjG1zkRWTWVv6u/uSO3xmSdZHi913FRV9KrD DjtYVVbXp473zc7yeEH79zGzo1MddNAhauaMiapqTKdT+8KP98FjprKsU80owTEDAAAAAAAAALBX XpNKMkj9zDPPqIqKCmdyoLq6OqBnq8gdEb2ywJY6cMY0NWPGgc4SaUHesSTPiXl243bV3rlfHX74 4aqhpj/1psHkQNpAnyrr36cmNNaoQw89TD3/4k710tbdemcw5G6Q519sU227OtVhhzWpsXVKlf37 ziQTMqHXocbWljk52dveo57f1Bbo3SfOMfPCdlU2pjp1zBymairk7p6Ry/T5IXcudQ/etXTYYaqi ssa5y03uiArK4JJx29TESVPUwQfNUBUyiedMhAURe6+qUB3qwAMPUJOnTHXuWJK/LygZx0zqszqu vsyp9eCdhCaGHTNNh6s9RThmAAAAAAAAAAB2y2tS6aWXXlJjxoxxlh2TyaTgH9bfr8r271UTJjaq iRMnqRc27QxskmDbjj2qf6BCHX3UkWqMkjt8evSeYMhAe23VgDrmmKPUzt2datcembAKxva2fao7 Fe4xxxytqsbIc5/MY+/b36/2tXcNTmQMdKuKsi511FFHOc9pkr8vKJu37lFjKmqcCSWZfOvp6VZd Xb2uP93dvakaDTh3HLntT//IBGFamTPJsdf571dU1qrNW4KZ0JNJkhc371Rjx01Q06ZNSR2XcmeV +7Eox6jc0ST57O7pK2CCpV+Vp473qVOnOH+P/H1BTc6MPmYCvhNKjpnyLnVMEY4ZAAAAAAAAAIDd ck4q7dq1S+3evVsdeOCBRZpQSpOB9n1q+rQpakBVqo2b2vT7/smzjnbs7FQzZ85U5QPtzl0ixSDL 6NVWKTX9gBlq40u7ArnzRJZF27qjXR2Yir2yrCuQyQGZvFn39Fb13Eud6p/rt6lduwcn2WQ5PMmR /H0yQWJq5+52tWtvt3PMyLOQenu61NPPtaknn9k56mdd6uef67erzs4e9fQz21Nt9z/3j6e3j5qw cyaW9u9VM1N/z559Paptp/kEx5Zte1RvX7k6YPpU578td+iMJDn614at6vF1W9W/nt2TymeX+ufT O9QTT25xnvM0fPLLm0yk7lEHHDBV9fSVqc3bzCfFBo+ZfYEeM27kmBmT+u8feKAcM/sCOWYAAAAA AAAAAPbLOqnU19enNmzYoA444ABVU1NTxAmltH41RnWpg2YeaDxY3de3X61/dqs6YMYMVVPZr1SR JpTSZFm68eNq1bhx453l9kzuPJFn1UjsU6dOU/U1qZwHcIdSZ1eveurZNjVp8gHqmKNmqQNnHqKe f0kmUPY7SxDWpf6eadOmqQ2ylJzBs3LkvydLGMqEUnVFnzPxI7nYv79MzZ798lE/rzz2GNXYOEHJ jWl9qZ/Dm5pc/9zYcY1OTUeS/748p0j+vmc37nD+fr/kbqMXNrWpGQfOUBXl8syqzDzIXV4vbt6l 1j+/V9WPm+osLzfriMPUoYfMVC972RFqxsyD1e6OMerJDdvyelaSPK+oomxw8k0mo2TSz69iHDPZ yMRSfW3qmEn9fabHDAAAAAAAAAAgGrJOKm3fvl2NGzdONTY26neKT55dU11VNnjnzPa9ed71MdrW HXtV4/jxavy4hqLdsTFSeX+Xc4dLe0ev2r1Xnn3kz46d+1RVda2aOGFcILF3dfeq5zftUZOnTlfT p09OJbnM+W9XVNT8eyKjLBX7hPHjVHXq75W/3w+ZR9u2fY9zvIxrqHMmHkpB7kAbO7Y29feOTx0z e3xN6Mn/Z8u23an8TFN1NZWp/6Y8Q2mITJo8/+Ju1TtQlzo2D1RdXZ1q6+ZNatPG59TmTc+rF1Pb Hdu3qUkTGtWEidPVc5va85tYSv09dTUVqePmALV5m7/YxdAx0xjIMZOPsv5uNSH191VV+T9mAAAA AAAAAADR4Tmp1Nvbq/bs2aMOOuggVV6e16OXPMkydAUtTdbfoSZPmqx695c5d48Uqif1/9mzt0vN nHmQUgNyt1N+A/Vtu9rVrt3tuuXHflUxZr865JBDnckNP8+FkrtxJI5DDj1UjSmTCR+zO0DkWUR/ f3Kzahw/RU2dMkm/K5M/O1M17lQ11ZX6nQE1RnWrg1Oxy9/v546f3r5U3vd1p/J+cOo/J5Nq/iZI Cjegyvo71cyDDlZ723t8xd7Tu191dPap6dNnKLnrbGTs29tSx8WYOjVu7Fj17HPPqobqXnXYQeNU 08ETBn8OGq8OnFqjtm7ZqHanPjeTJk9RT27YnscdPKm/p79dTZ02TXV173fiKJQcMzt2tqdqd0gg x0z++lMdSLdzrMrfb3KXGAAAAAAAAADAfp6zRd3d3aqiosL58Xv3hCwXtmnLbvWvZ3eq9s78J4cG lwXrUnX1Y9XefYXf8dPR1aNq68aqygq5EyT/u2XkDqOnn9/jLEXme4C8v0uNHVuf+osrVU9P4f+N ru4+VVFZq6oqx6iB1H/LhDyn6JmNu9SMmYeoadMmOcsXSi23b9+ptry0UR1xyMRUfcfoP52SylVV RZmqrKpP1b/wyTz5/1RV16XyPpDKe/al3Hp6ep04ZHKrqyv175QV2/r71a7de1Lvt4366erqzr78 4kCfqizvVVVVdb5il1xV19SrMeWp/++Iu5Q6Uvte2t6pxjeOU88+95w6bOY4NW3KOFUxplyVlw8+ Z2xM6nV9XbV6xZEzUsdA6phN5blx/GT14ubdOT8/g8d7Kvepv78zdewWSo6ZyqpaVV2V+qwaHjMF +/cxU+sr7wAAAAAAAACA6PCcVNq1a5eqra117lLy8ywlmZR59oU21dFT6TyTqVDOM1vq69SuPYUP ku/a3ZH6/zYotb9Dv5O/GTMOUD37a1Ox73TueCqUTBDI3Rs1NXV5LX820u69qdgbGlT5QKfMs/gm dyjJhNKESVPV9KkT9btK7WjbrXZs3+zcXSOTICPJ31tfX+/cXVaonam8N6Ril6X0ctm3r11t27pJ 9XS2qcaGMlVTVaFmTB+nyvv3qe6OtlE/E8aWqXENNfr/7U6WfatvqHfiKNTOPR1q7Fj32Lft2Oc8 90nuQDpgcq2aOD51bHmQSaYDp41TbW3b1SEHHaDaO/erPnlYVA7lqdjHpmKXY7dQzjGTOt5Njxk/ 5O8rV13O32+y5CMAAAAAAAAAwH6ek0o7d+50Jhf8TCjJknWy5FpFdaNqOvQgVVszevIitwHVUFet 9nX0qN4ClwTbvbc7FXuNKlOF3ylUU12lDj10pqqpn6geT/0b/Nw5Uj7Qo+pSudu1p/BB9t17ulR9 XW3OO32ykWco/eOpLWrCpOlq2tTBZyjJnTM7duxSz2xYrw6eMc51QklIzhrqa9WuvYVP5u3dJ3lP xa5GT8Y59+rIHTv6R+7eaRxbrepqK1RXKscvbGpTe/d2qu7uHtXT4/bTq17cvEtteG6b8yN/Xu6E G65M9adir3Hi+P/t3VlyG1l6BeCDeSBAkCBAgjMpUipVdbc7wu9+8Va8Ay/EO/BWvASHw5ZaA+d5 BAcQ85BwngskRUmYEgAlseJ8ERligQDy5s2fD3VP/DfdyrFmot/XDMd5n69iKhFHvVZGaqZ7oOSI RgJmDrj9oc8f+m6cndn1bo89Z5/LLVMznPcRamYUfC4Uz38/RL2LiIiIiIiIiIiIyMvRMVSyLMs8 Uykc7t0Z0gmfrbJ9cIfMwjKWlzLwDP08pqbZvi4QCJrtxwb1kC/D5w8gHOR5h9u2j0Ha4sIsllfW sHuUw1X2of2bQTURDftRKrvrdKrW6vZhYSISbL/iHgOlw9McFhaXkZn78gyl6+wdLi9O8Zc3c4j2 /P4mwiEfKtWGq2dCVao11OqW/Vn7pn3DBJPNBvYOjh6Pq6tr09XDzpxaM4bQRBrBaKrvEYqmEY7N 4ubenqvvOsk4dr8Zh5vtCxkcslJCQW4F+HXN8Hs4DaFQAE2rAe8AISu7+0IBH+5zebN95GBjaSIY 8JpzsQ4GxfdW7JphkNUNgzH+XbDjil1cT5/zZEKzXOnxd/zbd/B9/N2l/Tt2IfXaxi9i13ulag31 HDEREREREREREREReRk6Jj58nhIXxrkgPiguOB+e3OAiW8Xy8grm0knzHaPgVnLBYBDl6uAdGHye UigUMp8dBYOQdGoaq6uruL6zsH90/dWCez+BgM90qFg9FuK/xWfScM5a0+Z+/JVKDdv7WUxOpTGb /hIosUPp8vIUq4vdO5SeYtjj9frMFnqDKpfr8Pl9sD9q+3rsfD4Un9+UTngfj6W5CFLTE+b38XjU /nzZHme273F7d4uZ6UnzDKNOeH6vz2fmYlAM4gL+QHvsX3NuH+vBTdeeydHsD7cCtfaLffCtnEM3 zyZyasZnBt/5RBdXDzi+KKNiRXBl1/Lx+b15neM7OLnFyVUF5XoYFzd1HBzfPoZHfB4UX6vanzu9 quL8Mmde/17TnN9jH25qRkRERERERERERERelo4r89xujIvhg4ZCXjSxe5jFXcGLjY11xOMTrRXy kbHzJISSi04lvrcVho2nY4LPddrcWEO+EjSBDbf266+9yG7PgZtFdnbMDBuIlezzfN7LYiY9j7nZ GbPAz3CAHUp7e7tYW0wMFCiR19NEiGGei2CmVKkiGOw8dnbqHBzfYO/49vFgvTw++8j+SLFYwOpC FG/WJrser1fjCPgaPYM6nj8UCttjdxfMBOzr7VQzDMT8Po89vrL9zR5YVv97w26dcqVhtsxrNOrw 2Z8fBMfOOXSz5SLfGwxwu73O46rbc39ykcfq6goWFzJYW13GQ6FpupDyxQryJeDtb5tYWprHm9ev UKx4kC9UTBdYrtjE2tqXz51cFsz3dcKaYVehm5oRERERERERERERkZelY2pUr9cRCHTfTutb6VAV TU8Uf3m7gWBw8M/11WyaYMvNllrcDozdTfzsuPgDfvzx2zp8wTh2Dq7br/Zmuk58AVfbsPG9XJg3 KYsL7Mphl1g0NoXMXKr9aqtDKXt1Zra8GzRQammaYK7q4llWDBu6hXkMYmoNL9bWNx6PmVTGvt6v 3xsK+hEJB7sefN6Vv0uH0hdNe959qLnYQo4dZfxMJwwGJyJ+POSLCAQjA22FyCDRgt98tlar2PPS +bu/1xp7Y4DgymFqxgRinT9j6s/jM9v3ETu8fLy31TqsRiu05TiJ/3LLS/698e+I3Vv+9rzw79rr 7VUTrbG7qRkREREREREREREReVk6rtAzUOIzlZxtsPrJ1bwoFPN4KLQ7T8bF40HVHkeQD1caEBfB G43xL2wXSxXk8w9IJVtbtvXDqWs2LXAruUFxwb9huRs7A4x3n89xm+P2cde4vWuFHuxQOj09wvJ8 vM8zlDrxmGAhMHAYwo4ef3veO18vA4t4LPp4RCJuQi437LHb4wgGB6+ZcCiAugmhOo89MxvH7U0W k/E4Tq+KyD2U2r/p7OQ8h5mZFM4vsuDUMywbDEOomnku1KBMzfSod16b32e16sIuypJdx416BeFw ACH7PIVC3q7r1t8tu7FY4+FgwISQtVrZ/ru2r9X+HJ8P5fM0ELE/1xm7uNzVjIiIiIiIiIiIiIi8 LB1DJXb6cIF40GcIlawA1hZi2NvdwdnZ5dhCHW43xq342KUyKC7I8zPwDLZ1Xz9Ww8LlZRZbW1tY zkQxOxNv/6Y3Nptw6zM3Y4+EgqiUK+a6B8Gt/naPbjGXWcLS4hKX9bGzvY39gxOcnhya5xi561Bq 4fndhhvshKlWqvZnxzPvw3JqxunMGQSvk88R6zbvvIeZdAT39zmsrKxg/+QBF1c50yHGbeQYvrIj 6CFfxoftC3j8E0gmp0yHUqnCrfAG2xLOarbH7iIQMzXTY+wM81gHF+dH+Phpy2yFuJCOtrqS7Dla XYxjd3cb//jHR2xv2zU+HzOBE3+/ODeBg/1d87mzkyNs2N/D1zsZpmZERERERERERERE5GXpGioR t8EbVGIyit830ygVbkyo0er8GE3TAqqViquF6nA42AqVuiyyu9GoN3BwdIrc3RXebswgOTVYlxLP ze3gvB7PANu1fcHOkXqjjmaz/9jZobR/co+p5CwW59PIZNKYn1+EZTVQtu/BsIES8fwN+967CWYi 9nvr9ZrZ6u5nYg7KMC/sIpjhdXLeGg2OvfPcp2disOoF5HJ5LC0to1ANYO/kAZ/3ruzjGtv7Nzi9 qiCVXsD62pIJlObnZpCYTmP/+G6gZ3Fx6pr2BXCbv0GxZqxGw1x3N6yDN+sprMzzmVXTSE5/qeMp ++/2j81ZrC3G8PtG6qsan07Y7381Yz73ej2J2ET3euLccRxuakZEREREREREREREXpaOiQefYxSN RlEsutvOjp0P68vT8DULePdhC+Vypf2bYXhQrnKl3EJsItx6aQBx+73s3Gg9rmf4YKlaqeH9h21Y 1Xu8Wp121XFE1ZqFYNDdVmCcP2ZQZRNAdB87n3fz7vMZ4olU6xlKHo95no3Pz+feeLG2PHygxPNy 7PbXuNv+LuhHIOBFudJ77M+rVTMBv9fFc4xa18ngslju3lHEcPDVShJBbxF7B0eYnEzg9evX2Nx8 i8Xldbz57S3W1laReyjiw6e9ViBr3xfen9hkCu8/nYPPMerOg1K5jnDY72rLRNYM39+vZniNrIlO oU8g0Ppdpy0Dua2h+V3PLSg9qNQadg16tP2diIiIiIiIiIiIyJ9Y1zaaZDKJQqFgtvZyg6HG+koK C6kg9vb2cXt77/o7WjwolKpIxAcPlIgL5LFoAIUiu5Xc40jv7h+wt7+P9LQXG2tp+JiwuNCED/lC GdOT7sZOk7GQPe/czqzzOTmVl9d5JGfmTIeS2Y7MfvHiMovs9Tn+eD3rOgB7ituYceyJuPtQasq+ V/wsr/9b7ATi1ojOwboYN84Zzz81xLzzM/lCyf6O7uEJw5uVxSQ2l+O4vT7Fx48fsWPX+OnpGba2 drCzs4WQr4SpCQuHh61uPbONnH2f5uYXsXd813UrPKdmOIdu8V71qpnn1qqZylA1IyIiIiIiIiIi IiIvR9dV6FgsZjp++HykYUKh2dQkluaiODk5wunZVfvVwVkeLpQXMZWItF8ZHIMoExB43G/FdXFx jaPDA2RSQczPTnV9hkwvTXvs5VIR8dgQ4UYiao89b76jE26r91BsYCEzazph6PzyxgRK60uJETqU 2px5nxxi3u3PmCDS8/V1s8tlKRODt5l/POLRBpJT0fY7xoNzVrTPn4i7HzvvVdGed8sbQb9q53Vu rs3gt/UkVuejWEyHsLowgddrSSzNT2ExM4VwoIbP2/uocRtI+z7Nz6VNZ9nOwU3HrfAsTwTFYsEe xxBhHmsm371mnhvPy/vOcYiIiIiIiIiIiIjIn1fXUInPVbIsC6VSqf2KO8w7JuNh85wWH0pmO7VB seOi1gigXHpAdIium3gsgmLhARb6BwRPcYyNWh6/b6bMs2aGyJPaY/ejVi312TKsMz6bqFIuom4F zHc9xXDvLle0xxWAz+9FtVLF4eEpjo/2sbY4eqDEjpOaFbTveX6oZ+OEggF7TEVUG140PV+unR0+ qWQMmXT88ZhLxREJf30OXh+fydT1sH/f7X6y04dzVq0U7HG4n3deb6NeRrnSsIu3f80xbOQWe7yG iWjQ/Ots/cbrXcwkkIg2sLt3aIIlj/3a/FwKk1Oz+LR7ZcLBR/b9ZANTvVocat5ZM+Vywb5339fM c3NqplwqmK34REREREREREREROTPy9Ps0YZ0d3eHo6MjvH37FoFA5wXjf/33/2z/1J3HLD03YQ2w 4M0F+b+tz8Ffy+HD0S2KTfdBCc8V85bx141lZEtNbJ1kzbZx/XjtEfLTln0Mw9ceO8p3+HR6j9IQ Y6cJTxmvMlPwx6bxv7sXaDRaI5oK1LCY8JltATOzM7jLl3B2V8FDzYfGiGGC1+PBH6tpRO1zv9+/ RKHpvsuKIp4KVmYimJyZx//snKP2NDzpYNJbwr/8fQP39/c4vn6A1eM+mTmI+rGy9gpHB/t4d15B HT6zPeHfNzJoFLL4fJYbet5DnioW4j5kFlfx39vnqLDLaETTwTp+X5pGem7enmQf0LTw6eMHfL7h 08K8CPi8+OfX87i/OsVetoIKhtu60NTMvF0zUbtm9lo189xYM2/tmolYBXw8yg5dMyIiIvJz/Nd/ /Fv7J5HnMcj/K4qIiIiIyK+l3/8r9kwiEomE6Vi6uLgYags8ByOlQQIlmpmMYirixdHpBcrN4RbY eb6SFcT+/j5mE1HEB+zg4RiHDZQoMRFGLNDEyfnV0GOnkv3Z88srhL0Wku0t9BgbracjWFvfwEQk hP87vMOnqwbuaoGRAyWanAghOeHHwdGJOf+weN3XN/fwNCqYm461X+3Hg+TsAv769jX+6ffux9/s g4GS1/91J9LMZAQTAQsnF9mR5r1qf/buoYRyMYfl2UT71dHcVf14f3iD7PkxrFoF5VwWd4Xq499D ZiYOb6OMy9sHVDF8pw/v2cXFFSL+5mPNPDf+XU2H+bd6PlLNiIiIiIiIiIiIiMjL0LNTiWq1Gj59 +oSlpSVMTU21X30eHEq5XMbu7i7m5+eRTCbbvxnOwcEB6vU6VldX4f8miHgOztgXFhZGnqvLy0tk s1lsbGyYLjFuRbizs2POwe9eXl42W7CNS7Vaxd7engkSM5lM+9XhsOuIHW6vXr1CJBLpOU6+7+bm Bj5fa+s4NzY3NxEKhcyccOyLi4tm/KPgdo+cZ87vqN/11PHxsblO3kveU4a19PDwYOqUr3GuRuHU DOed3z/O+uiENcN6Zz2OWjMiIiIiIiIiIiIi8uvrGyoRt8E7OzvD+vq6WcR/jsVqDoPBCcOBaDRq gplROd/HxXouenvdPNjJJZ6LnVGcH4Ybo+J8MIhgqLe2tmbm3AndwuHwWK+FYz88PDTfOa6w6vz8 HLlczgQcDIy6fWej0UClUmn/1+A4Vs41x85gIxaLmSByHBj+sDtv3PXO++d8F39m4MkAK51OY2Zm xrw+CqdmnCCV5xrX2L/FeWcYxns77oBTRERERERERERERH5NAyUT7ESYnp7Gu3fvTCcHF6/Hid/H ReqtrS3z87i6Hhg8sMPq+voat7e35hzPwVlgZwA0rrFzkZ7BGrtBGFZxXvgaA7dxBkr83pOTE3Nf GYaNKxyYnZ01gcOHDx9McNQN38Nrcns4gRJrhvMxNzfX/sbRsUNucnJy7PX+dG55X9+/f2/CsFE7 8hxOzTCkY0jIcY9r7E85NcOAc5w1IyIiIiIiIiIiIiK/toE6lRzs3mBAw+CEIdM4wg2engv37LDg FnUrKytj36oun8+bbhaOmd0svTpn3ODYGQ6cnp6ahXxn27Fx4vey24rbpnEBf1ydMxw7QzAnHGBX DjugxolhEsMNXgPDvYmJibGNnTXDsfNePkfN8BzstmLXEmuGtTOusbODizXD4Ioh0LhDGc43g0jO ybhrxqn356oZEREREREREREREfl1uQqVyHleDrtFuNjuLFi7XbTmadlpcnV1ZYIqdrZwG7BxL7A7 uNDOEIJbg3G7LmcxfJjzOVNWKBRMGMawhOEAA47nwHCGC/l8/g7PwzBimDmnb8fO+8jvfK5nTvF8 fNYPA0ne41QqNXSo59QMu84Y+PC7+J3j7Nz6Frd+ZL072+s5zypyM35nzhniOdsCcs7H1aHUyThr hngN/C6n3hlWPVfNiIiIiIiIiIiIiMivyXWoRFyw5nZvXHBnBwoXx7mw7yxYd1u4dk7FYICdJvwO YocPn3v03DhuLoozyOJCO0MsJ+AYdLGdY2cwxZCEYQkDKgYbz41zx/Ox84fP3+G8c+xP570Xfp4H 54DBBg8GAwxKBr32UbBbjB1XPJfT4eLMe7/zc9ycd2crQKcrjEHJj8D7zXlnvfN+O116/cKsp3PO EI/1zjrn9bPz7Lnx3OOqGQZU/K4fWTMiIiIiIiIiIiIi8msZKlQifoxBAReauejOrgV2czAs4M9c vObBMICL0jwYCnBxnf/ydS50M5D60QvUHAPHzXCCi/zsvGDHjhN0fIvXyvcWi0Vzzdz6i+9nmMRO rR+Jc8dAi+PguZ2x8zo439/iPDtj53XzX36GzyD60WPnWLLZrDkYbHC+ORb+y5CFdcP5d4IM1hXH znEzhORrfL6X0+30Iz2td3YccazO2PmzU/O8Ro6bh1PvfD+vi/XidAz9SJ1qxhk7x+zMuYPz/LTe Off82/4ZNSMiIiIiIiIiIiIiv46hQyWHs4jORWhuS8aFaC6i8zUHF6656M4FaYYCXNBmiPCjg4Gn OG4utnPRnB0o3NqL43ECDoYeTjDAg+9nIMAuFY7f2QbtZ+At45gYbnHsPDg+jtsJCpx74tyHRCJh 5p7hE+/Dzxo7cUysEWfuGbxw/E73D6/P+W+OlXPOUINz/iM6fHrhuJy55VaQTmjEgzivHKNzLzjv T2vqZ+lVM8688hr4HqdmnHr/FWpGRERERERERERERH6+kUOlXtjx8DODIzc4VoYEXHTnwf/mQjoD AR4MNX5mKNAPAxpn7AwFOHaGBQwEOP5feezEMbMjhsEGAw6Om0HkS/KS6p1ees2IiIiIiIiIiIiI yI/1rKGSiIiIiIiIiIiIiIiI/BkA/w+To/zFTaIoiQAAAABJRU5ErkJgglBLAwQKAAAAAAAAACEA HWTxkAVgAAAFYAAAFAAAAGRycy9tZWRpYS9pbWFnZTIucG5niVBORw0KGgoAAAANSUhEUgAAAKUA AACMCAYAAAAdiGkkAAAAAXNSR0IArs4c6QAAAARnQU1BAACxjwv8YQUAAAAJcEhZcwAAIa4AACGu Aamy6aIAAF+aSURBVHhe7Z0FeNV3mv1n/ruzNp2p0haKEwgkQAJxD3F3d08gCSHBNbi7FShaKO5O AgQCcRcs7k48ASqc//nehE47O91pR3annfs+z3muJ/cmn3ve9/z0V9KSlrSkJS1pSetPFRD7/wDn fyl84D00IcH3P/rvlpa0/m8K+NWvv+4+NbeiILoiP9mvsOCBi0L/Q9KS1v9NvaiPHV7zZGrWoyS9 1/lJNgn5Se5j+x+SlrT+9+v0aed/aSgKXV+UotxanKBS8+yerg54X//D0pLWny8BUeZepd+8EWJj /x/v/nXfoz+92vODlEruqeQ9u6f0uiDe6k7hdSc5/BU/T1r/RCVgLPxM/b3sLzQtMg+pz8japza3 YB8vt2joZq/SHlDoLPdvPxWm8hy9d5of2iTV3ZZ/XRyn31x4y9avMMH5rf6HpSWtH66EBL1/zT6u Zpx3TO187n6ltvwDY5G54xMkr/4ED5eObE1aqnQvabl2SEKs6uCEWL1/7X/Z/1jiZ9YU2m6tvze2 reG6anPFLavwnAu27/Q/LC1p/XCJFl1wwsgh+4R8ZsGxod8U7R6M9AVv417ofyAx8D/xMOBd3Aka gqtT5XpuzFS5dmOOhuX1SJnf/znXrM71VytOH5tXnDDy9dM4tT1F180G9z/0Ny2xqEm4fP+YIa2f e4l/5KMz1rZPT2hnFB8d9U3dgcHIXzIAycGDkOwzHKneQ6iBeOjzIQH9GHEhg3A7elxrwvxJ0Zmx Yz74ITBFkKlMdD1f/UD15ZN7WhW5CXpmhafl/q3/4b9ZZWYq/deTu3ZKxfEBGq+fXJTF6dPSAPVz L7bT4Y9OGh6vPq7yqvXgeJSvHI2k4CFI9PsQSUHv8PrvkBr6e6SFvI3UwLeR7P8u7gd+gOuzZNqv zB0/83qk4oA/BWbzwzDZ+hu6SVW39OrK46cE0CV/3//Q36xqM63+qyRbZ3NegvLz0sSIb141pqa3 t+e/2/+wtH6OJRZo554ydH1yYVJB9QkZNH86FoUxQ5Hi+wlS/T8ghL9DSsAflOb/e6T7vY103/d4 ezCuBA5uPx8yNiYhRu+/Oaa4/TTBKvrpbSu71L8DkPW3jH9bdU93c0WcUldZnP03ndWnS3ra45QB qVP+rOvxee/3M84abKu8odXRfHEcqraMQHbkQKQFfoiM4A+QEfIeMoVC3+P1d5Ee/A4fe5tAvotk tvJEzpk3guRar4WqRlydqv2/5lBF11V/X3ZTZ1NZnHpXyW2Tr7tKPi3rLDo1oP9haf1cq7zc9z/K b3v5Pb5i9rjqmipazoxH8ZphSAv/AOlTP0Bm+PvIorIjPkDO9AHIns7bke8hfdrbSJr6DuLDhFsO QJbvUNwNlE++Gjx5ymnnv/3M+N0S7lt5Vfvd2ji9TZU3JnSV3tJ+Ufd4RU7t040f9D9FWj/XEm27 KzPIoDrBPqkmTg8NlxXQdFweT1YNRVo0gZzxHvJmD0DhvIF4vPATPFk8GE+XDMHjRZ+gYP7HyJ73 ER7OopOG/R4Ffu8gmWAmBCveip+mpp0ZovSb/l/zt65f18SrvN983WxTddykzuo78r1Fd+wOPU1w lwL5S6j2B1PfbUnzWV9xS6u14aYC2q5NRuOxichf+Qmy5hDGxQPxdMVgFK0egZJ1o1C+cQwqN8ui YtNolG0YhbK1I1G6cjge8Xk50e8iK/g9JPrLIC5Q6fr1AOVJsbG/+psvmnlMICvuaGxqI5DlcRN6 i+/qHyxNMfio/2Fp/ZxLtO3qVP+Q5mTHZ7XxymgilK1XVVF7dAIK1w9GwYpBKF0vg4qthHA7tUMW lbvGonL3OFTskkX5zjGo2jYaTZtHo3zLGOSvGy5x1ILQgbjjN7rnUtCEBaf8Ff+m811hsvp7JXFG m8ruyXVWXh/T8yxO5cCTOM1BP7Q4Slo/owJi/7U6M8ygJtk5sTXVGPVximi8oYrma5qoPDoeRTuH oZRhp3bbBFTvlEf57jEo/3QMKvYQTqG9hHIPXXO3DOp2jEDVbjmU7JyAkg2j2eYHInn6MFz0G11x xnOsSYLer37UWp8/V6Up0z8qfqC/ufSGWnvtVY3umot6+5svGkmB/CWUWONR+zh8cmVa4IWWVLtX PSnaqL8xiU6pRSi1UfHFeJTtH4WKT2VQQ9AqdsqhdDfbNSEsJ4wV+8Z+q8rPxqD6s9Go3i2Pyp0K fC5D0lYZ5C4djofhI3EnZPSuhFDZ4X8tON2FsR9XpIXFlyROelkZL1f9/KrRzqZzpgOlQP5CqjUz ZGhNwbSjtdlOX3WkmaLr/hQ0XlFB6w0NtF3XQNUxut4+zov7ZFC5T0AoRJckgJX7ZVF1YOwftH8s oaT2yqH6U3kJnNWEuHzzGOQs+giXpo95eTJUftpRT5m/ePnk64o9Azuyo24339F6VXdJpar0loaT WFje/7C0fu7VUhT5+4b0sBl16YHlLRnO6Eg3Qds9bTRcVULbTUJ5VR1VR8eh9DMZlAsICVzlZ5wl CeMbIKsPjvu+DhDI/dQ+OdTslUftp+NRu2s8SjeORtK8sTg/dezDU6GjVU87/+onLcwWC79ftF0Y 3vNk1Z26B9ovn8aNqa+O13GEdPeJX0aJNtdWvuWdyqzwmIY077KOFE90pzqgI9UILYlqaLg+CR1x WkzfAkq26/2jUUEIqw8I8AjcoT7VHCZ0Rwjdd3V4PGoOUQd4ff94uia1Z7xkzixeK49r02S/ORk6 bs3paXIf97+dH1Wv20+919F4NL8k2errintqFY33jBykQP5CSiyLrElb/X5N/uqYuuzQsq5se7xK s0ZvkjW66JSND5i4rykQSu0+KNm+y/qhrCKUVQflUUUYhaoJYc3nE1D7HVUzGFV/ThHOasJZfYD3 fUbtm4CGXUzyK+TYxieUHw9XNI79kZu6iWosPP3W47Toz/OSDFNLHlg4oFwK5C+iAPy68+nGD2py 18fUZC8sbcn1R0+2BV6mGaM3xRSdaYZofqjBoKOEjlta6OBMWfMF0/YBzpAHhFMKhySQRygB3tEJ fHwiao8rSlRzfCJqTvD+49QxAktAa45M5Gsmct6cgMZ9dMxt43Fr5sivL8TIbzs3Z8JP2mStMUHv rdIUt4/E9pj9d0nr51wCyLqibQPq8lfE1ObMKWnMCkd7jj+6chzQmWXEeVJPAuXz+3ps36roZPvu vKmJuhMTUHmQIYbzYq1oy0cmsKVTx+h+AsgTiqg/NVmiulMKqD1NME8R1pMCUOqYAt1Ugc46EZVs 6dVs44Vr5BE/V6HsUvREs7/3Kkhp/YOWaNl12dsGNDymQ+ZGljbneaErzxeducFozfFES7YJWjMJ YZoBWhMM0XhNDZ3x2uhiC28gaFVH6JCH5VBH16s7Ssi+oE4QwJME8vRkNJ5Vlqj+7CTUnadrnuNj Z/pUd5L3fUEX5evKBZhs49U7FPBwruzXcRGyO29OlR/CtyhdlPPPVh01q99vKFwf05SzoLQtO4BA eqM7P5hQBqAjxxVtmaZoT9dFB6Fsua/P9q2C9jua6LqtTdAU6YoMNGzXDXS8egJZRxesO00gz0xC wzlCeUEJjReV0XCJYF5SQv1FOueFSag/T50hkHy+aOn1R8ah8rAiyg9p4MmaCbg/Xb7iboSq2Fr9 3/vfqrT+Gao9Ofa9usL50Y15kaXPc4M4Q05FT240uvIj0J3rh24Gnc50Y3SmTumbKRN1UHdLCe0J Gui6q4MGOl8158pazogCyAa6YwNBazw/GU0EsOmKCpquqqLpGnVdjS6risarKpJlnY2EtPECAT1L 12RLf358LOGcjJIvtFG1axKyZ8l/nRStten+DNOB/W9XWr/0qiqMfa8hb3Z0XV5AWUuBDToK3NCT N4cuuQhdBZHoyvVFV5YdYfwDlC2Juqhj0GmjU/bc06f7TUbVCXnJbNlIIBsJZAMdUADZQhif31DH 85saaLmliZa4ft3SQPNNdTQT0mYCKp4r4G45I+ZNJZSdVEHdwYl4tk4B9+aq374xQ0teujbmn6Bq Hs97vy4/JqYpO7C8M9cFL/Pd8bIwHD1PCOSjBf1Q+qAjw1ayfPINlM8f6hNKFbRypuxJNKDjKaPq NAPOGUJ5bhLbNB2S97XcVEPbbSb0BLZ9tvzORH10POiXuM7A1E6nbRWQ8rlN15TRdJGt/bwyf5Yi 6o6xle+ZiGvzJrddnaPukhyt/p/9b11av7QSO3zV5878sO5xVExdQUhpK8H7krPj67yZ+OrREvQ8 i0XH47noyAtHZ7Y3OjNt+52SYHGmbEsy4EypJnG+3kRDSVuuOjsBtRfYuumazddU8DxeHR33GIQe 6KEraQplgM5kKuUP6uLtrod6hJNg3qGTxhNMASeBbjo/EQ2nGXg4o6auV8S9FZM+u7Ni0jC+falb /tLqdVHkvzc9mj26Li9iUX1BUGlLPmfI3Ch8lTcfXxUswasnS9H9NBbtj+ahPTccHVleEqfsTP0D lO1JhoRSHU032L4TjXipjsrzhFJs8HtDGa23CeR9JvWHOuhIoksmE7wUfbTz9RKl9V12iJ/H+7vE 4w+00c7XNCaI1j4ZbZc4ApxTZYJXxbNdcri9WK7i2tyJBntDfvX32hBYWv8XhfLY/6jNjdGuyYs8 2pQd2taZG0Igp6K3cBZePlmOl0/X4cWzleh+QiALZhDKqWjP8mTq5qz5HSg7CGUjgWy+roUXD0wI kRaqLjJp35iM53fU2JrpkEk6dEZdtCfroD2Fl6l6aEt7I/1vJYFTQCng5WuakwjnPWV0022bLhqy jeui4bAckleO7r6xQDbsaORfvqGGtP6BqrAw9t+q89YObs1abN2QEX2uKdu/VyzqeZkzGy8LZqHn 6Uz0Fq9Eb9FO9D7bgK4nMYQyDG05IWjP8CA41v0zZR+Uncl0x+vakm0pXySaoi1Ony6piuZbwiE1 6JCcI5OoZG20pWhRvEzTQVuqkC5FMCXqc80OXu9MIcR83vN0uutDdXRzzmy+boq6S1PQcmIiCreN w52lo4/emCs7nB9J2sJ/zvW6aNu/V+duUGvMXrGlJWN2cXtaxJe9WVPxInc6ugrn0RWX4kXRerws 3o6Xz7ah5/FqJvD56MiNYOsOQGeGG7pS6ZTJxmzBUwioaN8GBJDp+Yoqeu4YoifeFI2XCFjcFHQn EqgHmujkLCmZHYWzpk2RqFPMlg8N0U2n7Uo2JNziZwoZSsDsSiXIqQSYDvv8gS5aRLK/qY2GC1oo 26+MpOWylQ9iZfV/7KFf/hYlDoKQeVnpv2ovW0nUlLF5YOOzW4rNT+IG9T9FWj+lxOKexoJlprW5 S880Zs3ubc8KQzfd7wUDzIvCuXTIlXhRvAWvSnaxbe8ikJuYuFegPV/Mk9MIpR86013pkFaE0oit mFASzI5kfYYSFTRcnYjuO3TLhCkMJ6p9s2SSimQ+7KKDdj7kLJrsjK4UFwLpwNBjyRnUFD1JxgST SjYhuG9EJ6YE+G2cM9vEF4BBqJnpvOmqLupPaCN9neKr+2smh6duU/27tPCqU07/WXha763GBOe3 im8qD6lINJCrSNSzKr2r7lkXr+5bE6/jW58SvaE+//Oc8twTMWItWP9LpfXnqvB07L81PZ4xsDkn KrQxZ0Z+Y860rzpyg9GbH4yegnD0Mlm/LFqDl6W78GXpfl7fh55HO9FduAGd+UzeebPQnhOG9kxf OpwLQbH8HpTtKXpouauCuisT0BmvileJumi8poDG2ypoSdJDKx2w+YEFym5YovCsFfLOWOPZZWs0 3rcheJaE1BzdKaaUCcEkjG9cM9lU8nva+HsElOKy/YEBWm7y912cgmf7dZC0Rftw/Fqtof0f9a8q AV9Rqufv65OMP2y846XQEOfoXnvLOLA2Ti+oOk5hV9ld9TuVCTpNZbdUeupuK3/TcEejo+K2aeuz O8F5BXeXTZNC+SMqMzPkN8/TFw5pyplhyZCyvi3D73Fbhu/rF3mcH/PokAwvvY9jOT9uwYsywlh+ DK9Kj9IxP2Mr306XXIOuvIXozIlGe3Yo+Fq2a0KZ/AcoJQ6WyjkvQYtzpArab+rgSybwhusqqI0z QMlNG+RccMadI844vNIcK8N0sDhAC1tnG+LiTnuknnZBxV0ntKSKBfICTrZ0zpldEmc0pPh72PYF kK0iAIn77hHUm4aoOqGHh1u1qu+s0dEVu2j0f+yfVM0XbX5Xl+00oPi2y+SqZPugmvs64fV3J6+o jzdOabxt0VNzU+/L6ptqX9XcVOytuTmptfaa0qO6q5ppFTdUr9fE6W4vua2+oea+q6b0gFh/psTW PeU5se80Zi7Ufp41c2tr9tS6nmxfvBLKDcVX+VH4snABE/Zatuu96K04SZ1Db9kpdJccQffTPeh+ tAndbN3deXPQlT2dqTuEUPoQQGeCYiFZDNQqccG+1tp8n+Hmii5arxrjy/tWaLqpj6KLlji3zhir wk0wL9gRc8OCMDM4EuE+0xDk4gZ/exOEu2lh/2pjpJx1Qu0DV8JnRij10ZsuFg/p0jHFMsx+MEUy 5wwr0n7HXUM0XNRDyhZV3FunFvVTW7g4aFbNLWfF6qu2oVV3bWJLblpn1SRafll7mwBeH9Nbe21U U+NtubqKG+PTS2+oJ1VeNfji6UXzDcXnTMyenbcYJ3XFH1kCxtbStW83pi5XaM5cMK0la9aD9oxp vd3ZPnRGbyqc6XohXj1ZjVdFO9iuD+FFxWn0VF5Ed8UFdJcdR2fxAXQ+2YHOwrXozl/CmXMmurMi 2bqD0ZruTQCd0JZkLgk3b6BsZftuZhCpvaaD5suGeEko2+9ZIvmAMdaGaGNegBOWzo5C7Nz5mBM9 BxGhkQjyCUCAhyt8nazgYqGO2YHauLLbHlXxboTOShJ8uhl4uglklwg/qXRIhiMhEYS6HhijleCX HVIhmCqfp679adtZVp1S/8+mO9576uM96mvj7WvKrhqk1N2xSKyJt7heek7r0JNTGkurrsnPqbs1 Ran4polMLcNN/0ul9WNKnLqjKjn2vecZcyY0ZM0Pbc6ed7M1ffrz7owgumMgevKnMbSIILOa2ooX pfvwsuILvKw6ixdV59FdeQ4d5SfRUXoY7cWfop0Bp6NwBbryF9AlY9CZGYH29CC0pXkSQke0PTSn vgNlqg5akjVQe0MdDZc00ZtgzGBjjsJzDtgZY4/5gQFYSSDXLl2CJfNnISZiGqYFBiLQ3ZNQesPD PhjulvaIctXGhU02qI73IJg26OGY0J1ihu5UBp80umU6kz7Vwes9qbw/wQCNJ5SQsU2pKHWTosJP XRf+Vd4y867sxWs7shfNrEuMlCuM9x6af8nto1hpK/7LSzhjS2rs7+uyZ6o0ZMyObsmIvPQ8I6yh PTMI3aJV5/jjVUEkep8uRuezjWh/tgednBl7K84QyAt4UX0JvQSyu/wEukqP0CX3ouPZdrQ/WouO gmXozJuPjmzOkxnhdKgAupU726sDYbTE84dGknXezwWYhLI5RRO1t1RRd1EJ3bcZWO5boPSaKQ4u sMbC4DCsmB+LdcuXYk3sPCyKiUFUQATC3MMQ4BgKb9twQukFTwsrTHPSx7kdDqhIcKIjOhBKG7Zz M0JpItlJ7Y260jl/Jpmi/YoW0nePa0/aPN6yMFa68e//WSUkxP5rXfb8ARUZ4ZOrsqcG1mdNu96U GdTVluWFnix39OZ40x2DmKCno/fJEvQWbcKLks/QU3YS3VUEsfoqgbyGl5WX8aL8LHpKj6Gbbbvr 2U627k1oL1yDdpG6c+ehLWsGZ8lpdCc/znYunCftCaaA0gQtD6YQSoLJ2a8pWQd18XTLi5PQcd2I CdwK1be0cHalMZaGB2L5ooXYsHYJ1q2Yi9hZMYgJmo5wr3CEOAcj0M4P3jbucLF0hbOFLaL89JBw 3AHNye7oFAEo1ZJQ/nd18f7uu8Yo/Hwc0vdNXFd04G97NA1p/YgSOz7Vp0aMqEyealSVFrKoOssn ri7XtaY5z/Xr9jxnhhIP9BLGF4ViMc8s9D5byiDDdl12mO36LN3xCl7WXMer6ht4UXmdQBLQ0tME 8nN0FTFxP92Ojscb0F6wCu15i9GeMwdtmVFoSw9jwPFh8nXmPGlLp7QgkMZ/BKUeGm5ro+biZLRc 1sSrh6ZouqeHxH0W2DDLC8vnzcHm1auwccUyLJ07D7PCohDhMxWhzoEIsvOCj60HXK2dCaUd3E0M sDnaEo+uuHBksEVnuthB7b+rW+y89sAcFeeUkbVfJTVtn8qY/j+VtP6eJRbrNGUED2zK8Jtck+bp Upvmtqc+zT2/KcO1pzWXLlLAf06eE17kiMU8kXjxKAYvns7Hi6KVnB13ELyjnBsv4WV1HIGMJ5A3 6ZA3mLSvEsgL6Ck5SSAP0yU/RdfjLZwl16EjfwVdcgFb90y27kiCEcr0681w44TWhzZ4ThDeQNny UA/Pk3U5U05B0109QqmMRrbwF4n6aE80wqOz5tgx3xpLY6Zh8/JV2LR8LZbPX4TZ4dMR6RuGMJcA BDtwtrT1hJuNgNIeboYeCDS2wLmtFqhNtCaUNuhOtyWItpLL7ow+9fD6q2RbNN7QRdoezeK729SU /h4HxJJWf4mtdxoLIkdVZkyzrUsNWtOY4n2nKcOp8nmW6dc9WQbozTYjiHZ4mePJ2TEYX+XMwKu8 OXjxeJFkIwrJasKyI3hVeYFA3sKLmrts2fEE8hpBvcKWfZFAnkFP8dFvXbLr0UbOkmsI5TJ05HCe zIzm/CbmyWBC6cVw40ggrdGSaEYZMXHrS1K3ZK4Ua1sSpqD2shrqLkxE110tdN2zQNnFKdgfq4Wl Ue7YuGQpwdyE5QtiMScigm06FFNdghDs6AVfuqW7jQvc2MJdDILgpuOMJSGayL1oQZe2Q1eaHWdM zpd0zu50u2/1IsUO7QxWaZ9pvrq/S9n11CbpNpZ/8xLJ7/IX7h88uhdsXp0TdKAu3bWyIc3xm9ZU +9fdGTbozSSMWeZ4meWCl9liI4qpeJUbji8LpuHLR9F4+XQ5XhZtxpecIb9kopbMjXTHHjplT9U1 9Epa9nkCeZpAcpYUQD7bIZklO+mSnXkr0ZnLeTJrLjoyojhLTmXACeQs6fk/QtlGKJ/fM0TdVdHC J6A9TgM9d51QfVkHF7epYuM8e2xcNB8bl23EsgVLMGf6VET7hyDcNYxQ+sPPjinc2g2u5h5wNvSF q6Ej/Kw0cP9zBism/u50h34oBYwMQG9EKEVKf3RK83XGYdWNSbs1Puz/U0rrb1FiR/s9K8xGXdxj N7sgLiCzNoszXLYuurN00EMYu9Pt2bZc0JPN2THHFy/yOD8WhLFlh+PV4+l49WQuvny6Bl8V7cDX pYfxVfkZOuVFBpvLDDhUBWEsI4xs2d10yO5n/eHm6QbOkqvpkKvYtpezbS9Ee+YsumQkQ0YoYWDy TvL4QShFC28Va3fuG6Hhmj6qL4xH81V1vIj3QdM1PSQd08D2xcZYMycC62PZvhctwpyoUMQEhCDS JQIhDqF9UFp5wsXMG85mTnDgXGk/RZ9Au/B3cF7OcCSQ/PwEsYfX36idoPamWqEhXgc5xzUfZBzW HNX/55TWX1sBAbN/NyMoSGfDTNMtN/YaP6994InWVFOm6Sl0RyOCyKSZQ8fIcUd3rhcDjReBJJiP gvHy8QxqIcGkSz5Zh1d0vq9KDuKrshN4VXGaoYZtWiwkLz+B3pIv0FP0OXoIZPfT3eh6shmdj9fQ JVfQJUXbXoL2rHmcJaPZttm6U9i6k/3Q8dAd7Q8c0fqAM+V9zpSJnCk5N4r9c54/oFM+FDOkIZpu TEH1OQU0XFBHbzzd9YYBHp1Rx56FGlge7Y/VscuwfMkczJ8xFTMDp9EpIzlTCii94GnFsGPmCScz S9ib6sBazwTrIwxQdsuRXxDxhRRAOvMLSofMtEdXJr+0vP8F2/sLBqvszzUfJx9UnwzpXPnXlbOz 87+EzZz54bRpc1zCA0LvrJ9l0vPkyhR0ZlqgK8uEMqJTmlJWBNMePTnO6M1zw8t8byoQrwqn4RXD zatH8wnmUvTSKV8824JXxXvwZekhvCr9HC9LGXbKKHFZfJip/DP0PNmN7sfb0P1oA7oKVqOLQHbl LEZnlpglZ0pcsj0tDG0pgWzNPgTSFR2J9gTPho5oSTBNKKbv+ww6iYSSYLbztthYouaMCurOqqMr 3hwd8YaoOqeGcys0sWKGJ5YunokVsZFYEhWJWQEzEOYegkAnX0LpAS8rZ7iZOcDZ1BIORkaw1TdE qNV4ZJ6xR2sm58os4Y78UmbxerY12rPd0JrtjFe875skF+Qf035ZcEzXoei6mXT327+0BJDToqfJ TJ0ZPn9qxKzMcL8A7FlmgNY0G7qkgQTIrixj/hPYugllL6HszWHSznPFK0L5Kj+oH0qGnEdz8PLR QsK2nGCu51y5A69K9uFlyQHqIF7w8kXxQQmQ3f1AdhVulGx00SmCTa4Ach6BFG07ikBOJZBBEiDb HnoQSmdCaUvwrNB2z5zzoxGlT9Ep7+kQTh0+xtuEsva0GqpPqqD1+hQGHiPUXlTBnW06WDXdDgtn T2X7noHF06Mw0z8CoR6+hNKTULrB09KBTmkDZxMLOBgaw0ZPH666w9n+BZTOdEaOLpme/HISyhxL tOe44Dn/Hl9meeN1khvKzxt9VX7ZZF7lVUvp+W/+khJAzp6+aHTk7Oh1YdEhLcGhbGW+9vhiE//J qZZoExvDZhj+GSgD8ZIz5cvC6QQyhq18DnqYvnufrKRbbmIC30kQP6X2oJeXvUWfoufpTnQ93sqk LRxyFYFcio48zpA5DDbCIRluRNtuS+0DspWzZCuBbEu0kzhk6z0zygQtCSJt61E6lDZa7ondFjhb 3tJH/VkNVB5XRtMlbXQzGddfmYyswzrYHG2EBRE+WDZnJhZEzkB0QDBC3d0Q6OgOP1sXeFrYwdXU Cs7GpnAwMISNrh4cNYYh8RDHhgwP/g04S2d6E0pbdOVacNTg+6K+zPbH1ynuaL5ri+Kr5ueLL5iI I2hI66fW/PmrPlo4d8WiGTGzWgKn+sHDzR3TfY1w4xD/sWnmbN/GlCEl2vd3oGS7epHrJoHyZb4/ 58pgvKBbviCYvUzfPQLMJ0vw4ulqvBBrcoq2EsZthJJ6tpWPbSKQ6+iSTNkFS/pWJebSHbOiCeR0 pu1paCeQ7RIg3TkvOrE926E1kUDeN6UjcpakS4rFP013ddFEKJsIZXOCFloTdNEWNwWNF7RQeUIZ defV0XFb7L+jjCenNXBwgQYWBdthcdQMzI2MwowgP4R5uCDQwRV+Nk7wsrCFK13SiS5pr68Pa21t OKgOxb0DTmiTwOiNF1l+/PxM3PmcsXPpnnTLL7PZMdI9GcrsUXBhSlzKCT2xi4S0fkrtDdn7m9h5 K4wWxCwuiJw2HV4+HrA3t8EMby1kXjLl8G4mgVEyT2b/sVM642WeO4Fk0Mn3Y+AJRG9BKDUNvYWR 6H0cQ6ecSyhj6ZarCeI6aj3DDfV0Hds258fC5QSS7Tqf7pgbw9lsOtN2ONu2WHNDIFPYstkOWx8K IG3Qct+if4Y0JJB9yyPFgvLGO7oSNYmtwe9q4fkdHQmUwiErTiih8pQyWm7oojlOA8XnlXBtowpW BRtgflgQZk+fhqhgb0xzd0ewvSv8rR3gzb+BG13SaYoB7HR0YKWhDmf1YUg+yvEhy1eyxOGVWAyW 58TPa4MeztYvcj3wMjsEvVk+bO82eHJBpyD3jO4kQBp2flKtXLBy4OL5C9fOjZ71Mtg/GC6ObrDU tUSMpwaexLF1p5v+MJQSp3RnC/ckkL50jABKbEEeip7CqXTKCLbwaII5n2LwebKCMK5Et2SvxBUE cilhJJB589CZS3fMiUBbFgNNRgja0wMJpR/bNlNzkjPbth3TtQWhFA5pKJkhW9iyhZoEkLd1JGoi jE13NdFyWxttbN/NF3VQeVIZZScmoeGKuF8f5ZcmIeOAEjaFKiHGxx4zIvwQGeTJ9O2DEFs3+FvZ wdvMCm5GxnCiS9pqacFSTQVeejLIPOWN7jx2hVwBZRBeslP05hPMPLF/OseYnKnozvGjLFF6Rb+r /LqxfXmCnvRYlD+2NmzY8NuFCxc6L1gw78msqCj4efrD1sIZJmoWiHHTRGkC0+2fhNKSQNpR/Gfk 8J9Ch+gRB53K80W3BMwgdLOVdxPO7sIItvJZhJPB5/FiumMsup5Qj9iuCxZyhqRD5sSgIzuCDiS2 KA9Ea7o/Z0k/yepE4ZJtDx3Yuq0Io6mkXbckCCA5PwpXJISNBLAhvk/ieuNtTTTH0y0ZdJov6aD6 tCpKxSH9LqgRShNUXp6Ex0flsS9KHtEeBggPc8JUf1eEO/oj2NoNfhY28DI1g4vhFDjo6sCGLmmp MhlzPDTw+EoAP6Mvu4MfvswJwas80SU8CGkQvsr1J6RhbOOB6MmxRv1d01d1ty0WVj6Qhp0fXQsX rhi1YPHSo3PmzsW00GB4uHjA1MgKBiomiHJVR+k9a7ZSE0JpLAk5kqCTbUqZc6bqXyyU7fItmL38 BwnHeJHnR0j9+c8jnPl0TbHJWiFbeeFsOuhciboL5tAdGWayozhDsl1nhLFls10TxjbC2JHihXbO kX0uacsZkm2boUasqWlmu+4Dsg/CBgLYJ16P4323tNB0k7PldbbzyzqoOaOOkqOKqCKcLTct0XBV DeUnZXBlhTzmeaoizN8coT52CHNg0LF0go+5OdxNdeFoqAF7XTXYqinBcrI8Diy2QV0iPw+/eC/5 2b7MC8WXYqlDgWjjDHm5YnRhx8glrBk+6Ey2RXW85amq25af9P/JpfU/lViFOH/xeq25C1fkzIiJ QaC/L+xs7aGvbwTtyfr8B03Co1tmBEYsn/y+BJg9OQJMW0q4pQudom+mepFL52Ab68nlXEXn6MoL okIIJ9t5Htt5XhQVzWAQha7saQQ+FJ3pwehMC2A48EOHWA6Z5Em5of0hE+0DBwJpxeDCpH3XiDJA yx227Nts2fE6BFEH9YTwW93UYpjRRtM1QnuVz6FT1jKBlx6bhPJjymi8bIzWG5qoPS2D7D2TsNJ/ PIJddBDsYcl50pouaQ1PUwOmbjXYTVGGnbYKbJTHw3LiUMTvdZO851diKQO/bOLyS44pQq84R/fk TefI4soWHoZv0qIkx2EvvWVzrfyG7Y8KO135n33UVXlJvrFx51v/lLs4EMp3Fi5ZEzln/rKu8IgI +Hh6w8LcGpqaOlCZoAlfi4lIO2/wrVN+V31gijZuTTkQTEdCKlY5ulJulAf/eR7ozPGmG4qDmwYQ UMKZE0pNoyL6gQymOwYyZfujQ7I5Gt3xId3xgQvFlJvogLb7Nnh+15zBxRjPmZ6fcyZsjtdHozj3 4i1dilDSFb/VdbrlVbrlFYou2XBBG7VnNFB2dDJKD09CzVk1tIsj/J4ZjyefK2JPzFiE2inDz84U AXYm8LYwZMDRgeMUDdhqa8BaRQnWk2TgO2UYMk/7sBNMkwD5BspvxS/dC37pXjzyYlsnlOnsDuku KL3r+KQkwVH59Ok/fzaJR4nzvCszFhyrywlb1JHrb/Vl8WqN+tyZv+1/+Bdfv160aPmEJbErrs6Z twhhoWHwdPGGiZEllFVVoTBWialTHnGHdDjnmX/rkN8H05QSa3psCagd5UBAHSknyhmdVAcB7cgh nNleFNtZtj/vD6LojJmBdEg6YxpbdSqdMVk4Yx+MrYn2dEcbtN4TDslwwzmw5TZnyTi6JGFsvkWn pBpv0gmZqBtuEL7rQoSSQDZcppi6Gy7y9jkt1J3WRMVRZZQcUETlcXm0sn03MIEXHZfF1fVjMdtp PLwMNeFtqQVPM03Okupw0FGHnYYWrCYpwGrih9gxWxdV99i62aZfEEghsVz2lXBJiVNOJahi5UEA 2zqhzAzHy0wPVCU6tpbeczLOzPzzJxzNjgue+vSuy+Oqe9ZftySaFzSnecYVZ/vMz0vxMX+aFDNW bK3V/9RfXomF5YsXLzNctHhp5cxZcxESGAQ3Oy8Y6llAUWkS5Ecrwkx1LI5vVEFbpsX3YPwDlAJU MzqeJYGkY2bbEEYCmmVPieOQOxBKR146US6UO0U4Mwlnhi8dkjCmeRBIwphMGJMcCaQd3ZEwsl0/ F2tq7prRITlHxvcDeUusOqRTSjQFTTfomNfFMc4J5jVdAqmDOgJZTxgbzlPneP2MNupOaqHyqBpK 9k9C2WFZNEmO3KuCstMjkXNIDqs9hsNTZxycDRUI5GQm7smw11KCDcONtaIMvLQH4P7n/Aw54YSR rZswvtG3UBaylfP2l48oPufrLN6X5YvaJKe26hRHc3E0i/4//w9WcfrUIeUJNmFVVzSv1N9UTy6/ pdNanGzy6lmifnblPbtj1Xdtplel+dg35Ad+lJDwtzkd3z9MsXX/a2zsarNFi5fVRc+IRpBvAFws vaGvbQ4FJQXIj1GEtvwYbJ09Ec9TzdGebsggYvTfwJSIjtlJODvpmp1M5Z2ZVpTN95VhRxHODFfC SPdMc0d7qisDDUFMZot+SBgfEMZES8lqw9YEUwLJdn3HqK9lCyAJYgshbLlOIKmm61PQeI1QXiWU VP0VQsl2LYCsP8/Z8iyDD4GsP0UoT2ih6qg6yvYroWSfHGqPKzAATULlmeEoPjYGR6OGItRoEGy0 R8FGS45AysFWfQwsJg+DtcJ72BTB1h8nQlwIQWTb/hbE7yoUXxeG4KvCCELJ6xxVvszyR32K8wtC Ob0o1exH7XZbnuD7H5W3LJUqbxmbVF7TWlp+V/Fy5a2JFbXx2l9X39btrH2g/7QqSWNzWZZdSG3+ /LHlCbHv9L/0512xsdt+v2bNxpDFS1Z2RUVGItDLF45mPtDVNMP4SfKQlZkAFZkxWBI4Bk1JpmhN ndK/qtHoW7W/Ueab6yaUKWVGWVCEWShdyIqp2payR1sqQUxhiyaMzyVbjtMVCaPY2qf1Hn9XAmG8 a8h2TVfk7NgSJ1yRLZuO2HyNIoBCTVfYvi/TIYUYZgSMdRfYqglk3VnOjGzZ9ad4nUDWfaGF6s/V UbFfGaW7GXgOyRPgsag5N5Jz5nBk7pDDQpcBMFX5BEaTRsNcaTjMlD4klG8hzPITpHwhXD6ILilS N5O1cMh+vQk6X0qgDKJm0DEJZ24wvsoKRHOGC2rTHPeWp1n8pJNBiRK70pbdnKJQfVUrtPaGxtG6 25OTq26O66pLUHhd/2BKS80d22MNif6rm4v2h9U/3T6CL/n5hqPY2PUfr1mzad2yZasQGR4BXw8f 2Jm4QVvdCHLj5TBy2FjIDx2JSBcZ1N+3lWwO1iqOVibZrZQA0jklx3EUh8zLMEQbb7fx/j6ZSJZt tqXx8luZEUZzwmhBGAlhEvVQ7Ftjipb7nBfF+msm6+d3RJAhkPFTGGb65sYmAtnEubGJ7bmZabqZ EDZdEqmaMF4UQYZAMswIGGvPMVWfEclaA7UnqROaqDlOHSOURzRQcUAVZZ+qomTvONSclqWjjkPJ waEo/Xw8jsweBjfND2Ag+z4Mx/4e5hP+HTNdBuHaTjM0JL9ZDCT2yAyRQPhVv75+NI0Kl1x+I8As mN4HZV4Avs4M4vjjiuZMx/2NfwGUbwoMSfU31IY33NY1LruosPp5/OSjbTeUM0qvab2qYQhszI7p qE5y319XEDrrq6ZDlmLP0v6X/nxq1aptAwjl8qVLV74Onzodnq7esDK1h5a6PuTlJhLKMRg2kP8k k7EovuxEUKag/Z4KZz9duqaAjG07RRsdVLvYMV8ohWBKRDAlMkTrtzIijAQuicA9pMQxeMSmZfeo u/qSn/+cjvicM+PzGwSSamSrbmCbFq25QSzaYWsWi3caCWLjecJ4jjCeZXtmmxaq64exhjDWEMZq wlj1hSYqj2lIVEGnLDtEKD9TRvHu8ag8PBENZyeh5PPheHZEBrm8f5PXR5jn8AnWBsszlU9A5nGx MYp/3+rTQrHBSRCBowOyhX9NIL8pJIgE8hu27G8KI/FNQQRBFe7Jx/N98FVG35Hh6lIcDpSnOf/F UH63GhPk3qKDDm29pm31+JrmtrKbyhlVCcYlRbdMG4ofun9Znbco7nX9zzCxizU5q1dv9l28eHnH tLAouDN5W5jaEEo9jB+niOFDZDCEUBopjUD8ViOGCRN03FZH230ttCTR1ZLZppMJ5EMhuifV9oAt /jt6nkjgKHH55ro4nIrYq7ApgY53h4qnblFv2rNozaItU3VCdMU6QlgnnFCkaAEg4atna65ja649 SRCFI0pA1CCI6qj+QkicvZYwco6s+FxNovIjagw5DDecK4t2KdAtJ6L+5GRUnx6Dp58P42w5CWm7 JiH9mB7K7nDMSOtbKSBZ9prnT6fsS91f5hNKtvCv2bq/eQNmAcEkkN/kc54ktMJNv873lkDZlemG yocud548dJL9Wy97zL+q/e6Ty+rWz+LNfPMuWM7Ivm75adZtn+WNhdPe6n/Kz6dE0Fm1aqPxkiUr asKnRsHN2QvmJtbQVNOF/DgFjBg2GkM/GQ6V0YOwPWwyKs9ZoeWqBp1ME41ssw2J4shlOkzIYmsc fYme39X7nsQC7uY7nAm/o+bbBI4gNsbpsC1T1ymxkJshRbTkpgvUebZlqlaIbljLsFJ7mgDS/WqP E0BCV0voauiC1QSvmuC9URXh65M6Ko8QyMMEku74B6mggo5Ysnsynu2cgKojE/nzx6Lk+FCCOQol pyej5q4mmtN00JVjhK5sM/Tk2BNMX8nyyd48hpy8QMlanD4wRbtmCy9gC89nC89j4JG0eYKbJ6D0 R3eWC6pTXWoq0l01/56nvxMH1cpN8vow+7rTz3N/cwHl+vWbjZYtW1MZPi0Krs4eMDe1gqa6DsbL KWDk8NEYMmgoZAcNQJTFWDw55iwBo/GCGuqZeus49zXc1SFkWnjO2U9ILD/8rsSyxOYbvC4SMyWu N10nkNe0mZj7Fm5LliXSBSWLb86yJZ+hTrEtn9Sh81HHtQmfFmqOEj4CVk2wqg9ShwjeIUIodPAH JHmMUO4niFTlftU+7VVB+W4VPN1Ot9wzni4rh4pTQ1D8xVAUHh6GqmsTOGpooCvLgOFGrCSwoWOK NVUBEr3M8yOUAYTyu2CG9cHJdP4q349Qss3nehFKP4gVC9XpDo2VmY460nMy/g8lVjFu3Lht0vLl qxOEU7o6ecDMhFCq6WCCnCKhHEMoh2HoBx/AXmUEErY4MKUSmBOqnN/YTq8QTLGw+poWmq7S6ajG P9YV3s8ZUOKAIpiIZYeSdKzBVkydpdudVkfNKYqtt/Z4X0quYyip+Zzz4GG2YAHWAQL4mSqq9iqj co8SKj+l9hCyvWo/rH3iNXRPqnIvHXLPGxFQvr5ilzKKtikRzPF003GoPCkWDX2CJ0eGoPTUeAYu PXSlmKErw0qy7FWsSn3BVv6SoL3K86G+C2ZfO/+Krf0ruuhLzpIvhJvmejLo+EpWLFRnWBFKWymU f662bt360eLFK1ZGTov5UsyUon1ra+hDcYIyRo8cx/Y9EoM+GASVUUOwbaomHu3RQy3bX/1RMc9x 1uOMV3tOnZDx9p/SWU00cPZ7o/pTBPEkW+8JNTog3e4LutYx6ih1hKITVgkHPEAQ9xOmz+hyAqhP CdJuArmTMO7gKLF9Miq2K6NiBx/b2afy/ya+ZhfBpSOW71T+jgjkzkmUEkq3q+HxFkU83SXL9yGD kqODUfT5EBQx9DRe0UDHfXEgKyvOhGKFgANe0PFeCjBzvAinANOXCiCcBDBPbJwh5CfZjE9yzE26 61eZ3ujOtUZNpjmhtJRC+ecqOjr6P2fPXugaMW1mk6ebrwRKHc0pUFJUg6yMPIYNHoWBHw7DsAGD EDBlBNK26KJ812TU0oVqD4t5jgAdV6HoYm9E4Krf6As+j3PeG9Uc5X2Er4pho/IwoTqkjLIDSpLg UfYZtY/Q7KEIoWivQmUEqWw7H9s2GWVbJ6N88ySUbVJEyebJKNmi9D2VblXuF6+L5xNeodJtk76n Crbt8q2KKN2ihqeblVGwWZapXBaln49E0eHBKD48CFWnR6GNs2VHCgOecMtMzpVZdMtsVzomocv1 7gfTTwKmmDNfsbW/4v2SzfhyCGc2oczy5mxqwfZtQihNdSCF8n8u0cJjYhZNioyYGefp4Q9LM1vo axtCdbI6xsuOh8zQURj64XAMemcgtMa8i/3RiijYQhfbooxqwiKW+ZWL4HBAXO/XQToa75PoAIEV rbdfYp4rZxsu20fY2IrLCGDZp2JhNqEi7CXCvfpVQhCFigmXRFsm9YlQFhPK4k2T+sD8jkq/Kz73 h1SxZSIqNk8k3Cr8Oaoo3DBeci6ccrbxksNs40c+RvHRgai/OhFt4sxjqaKNWzP00DFznAicO8Hz oht6U33bVb5kOhez5qs8AkkwO8VWUlmEVqxSzTJFbbp5Yy2dUgrljyiC+Q6dcrqXR0CHWCQ0RccI akrqUJSbgHEjRmPkx0Mx9P1BkPno9/A1HIakdUYoXU/wNk4gTITlUzoXL7+r8n6VEbSyXXS5fklg o4rZgou3EyrCVkL3K95CCdi+o6I/1kbFP5ICinn5wxKP/wltUEAZISzfMIGXfA8bVPBkvSLyN4xF 8V45lByUkTjlsyMDUXZyFJrj1SXHPO9IM0V7pjnBFLvTukr2d++hYwoAe+mYvSKd5wj3dEMX72un W3Zm+eJFhjhNnzGa0i0amzhTSqH8ESXc0td3qpKrs2+8uandN1N0jaGqpAFFeUXIychi5OChGDLw Y3zy7gDojPoEB6dp4fEGDRSvH43irXIEjABs61PRVoXvawsh2CTEx/tVxNvPNk7Esw0TUbSez1lH reXtNdTq/st+FUnExyWaiGJevtGztRP+YhWvlUcpVcLfW7R2Mp6um4y8tbJ4tG00Sj4bjdIjg9jG B+DZ0UGovixPt9SWHFK6I90cnRm2nDEdmcydOWeKzfQIZxbdMYuAir0bs53RSVjbcl3Qwft60z0h VsE2ptsQSkcplD+2zMw8f29p6e5jYmxfoq9rQii1MGmCEuTHyGHUiGEYNPhDDHx3KMZSfuojcHOx Cgo3jqVbUXSdp4RM6And53taRwjWTOiHS0A3AU9Xj8eTVfISPV3Jtrmc9y3jfUv5c6hnvN4nvnY5 X/cdFa8gkFQR9XQlf/4qvk78PIl4+0fqGZ9fJJF4P4p4smYSCtaMQ+5azpQ7R6P8IOfKQwPYwj9G yamhaLw1GR1J4jDSpgw+4rB/BDPDnnOmI3oy2c4l+38TUHEp2TLKHa25vCS0veluklWwjemOUih/ ahkZ2QzS1TVbra6m36Y8WRMK45UwfuwEjBo1Ap8MHcgUPgrD3hqJSQPexSKHUUhep4K85WPwZMU4 PKHjPCZ8b/SI//BCQveI0D1dQVgJ3hOC9ngp74uVQ+GScX1azOsL5VCwYNy3erRIrl98LvV48R/0 ZAnhox5TheLnLKWW8bnL+fhy3r+Cv3+FuOzTE97+rp6u5JeHeiJ5jO9NgL1Sge9TAYUr5ZG7YjQK CGbx7qEMYJ+wjQ9EEcGsvDAarQka6EwSZzWzQGc6E3mGTd/h/xiAxGFbeiSAisO32KKdLvo8x4bt 3pHt25lOKaC0I5Su30KJzJDfPC3w0CrK9h8gPZPDD5SSktJvlJX1xisoqO8eL6/cNnG8MsbJToAM W/iw4SMx9KPhGP7eEAx5621Mkf0AhyJUkb1MGY8IWyH/4QWE4o3yCUkeYcknhIVL+Nhi3keo8ghb 7sJxyFkwFjnzZZE9VxZZs8cgc9bob5U1W9zHx/5I4nnZc3j9jeaORva80fw5o5G7YAx/9lj+HgK+ REBPxRJqOu/j74ruK1Qo3pf4gogvCh1YqGAZ3x8hz4mVQcG64SjZPZKtfIhkviw+PgR1DD3i1Mvi /DpdaZwt0y3QTTh7BJgZdhTh5GU3A1Eb4Xyea0E4bdHL+8XGK7XJbN+pf4DycYbnwII08zNFic57 alP8tVHoLD0U9Z8qPT29f1VQUJEfM2bijjGjJ7bKjiaUI8dj5NBxGDnoIwz7+G188sEHkBnwEUK0 ZXB/nhb/sQwJSycgL3Y8cglCLoHIobIXj0P2onHIWiCHzPnjqLHImCeL9LljkDZnNFJnyyB1pgyS o0chaQYVNRIPo0ZILv+UxGPfarp43lCkzOhTavQwpM8cjszZI5E1R0YCbO58grpAFgV8D30isP3K I7x5/JLkL5FHQT+8BXTf/EXjkcMvTeaSkShYP4ohjmAeHEK3HIzyMzJojlOVnIJZHIi/O80MPZwx ewhmb7o1ZSNRV7ql5DhDLTmmhFMcctpa4pSlCZaNpff+sPA8J8f3nWcPzG+W3THtroqfEld9xyS4 4ba19KD7f6rEFunDhsmPGzp0zMrhw+Tyhg4ehxHUaLbwYYN+h48HfIBP3vsEqoR0ibksHi7SJIgT Jf/g/MVj6YR0NbbhtPny1Hik8vpDAvKAQD6YJYukGCqakEUPwYMZQ5AYOQL3I0YgIXw47k4bhjtT h+N22Ih+jUT8VKERuBU2HDdDh+JG6BCJroUNxfVpoxA3fQzuhI/EvfCheBg5hLAOJ+QjkcbfkTVz FHL5BcjjFyFvzhjk83oh30c+35PEsRfy/dJhcwltLkeFHCqT7zt17likLR6FR5uZxD8bgdLPh6CE bll9QRZt9zWYxPUYeqawhRtSxhJAe1Mt8UIc8zzNmDOkNcE04/MIZZIFxMlIH92Y0vjoisH3Fp6X 3bG3qbphfLY0Xr2zInFycVO81brGO66ahaelrvmn6l+GDJEdNHjwWPchg2SvDvtkdPvIoSOYwgfi o/c/xKD3B2Houx9C8ePfY4WDHB4uVEPWYjrmIv7D541ELttq+hw5pM4ah5TZo5A4dxgS5hK8aBkk ho/Gg4jhuDf9I9yL/Ji3h+Le1KG4Ezoc8SHDcStoOG4EjsR16krAKFymLgWMwIWAYTjnPwRn/Qfj TMAQnI+Qq7o6S/3StejJB65NHXvgdujwAwnhw07dDh+ZExcxtiYuQq7m7vTxrYnRE79KmT2Jrswv yQwBJ7888zhGEE7hqBl01+x5dFeOAJkcBTIIcGrMGKTMGoac5cPwdMcwlBwglJ/TLU8OQ+2NCXie rIHWNF20E05xypIuccoStvXeFBP0CGA5dwr1JLG9PzDF8xRVZF1Uy0w+pT7hu4ebFluY196wn/zs tsHBZ/cUuppuq7fU3zS42fTAOlDsJy49YdOfqIkTJ/522LCx6kMGjlgxZNDIlIEDhrR8+N5H+OSj wRj84ScY9PbbUBv8FpbZj8fNhfpIXjBJMuflzx2OXPFPjRqGrKhBdMYBuBfzPt1xENLpYBkz6bCz ZPAgmq4WORz36ZB36YTxwcNwg/Bd8x+OK37DccF3BM77DMdZn2E44zsUZ/yG4jR1ko8fD534+PxM g7BrMSpjrgfLjLpDJUwfO/5axBjza+ETPC6EK3pci1QNvzFDde3d2Ro7EueoXLsTPfnJnVnqXQ9n KyGZkCbNkEXyDAJJB82dK0NXHY7smMHInk7N+Jhu+hEerfsYz3Z9gpJDhPOLkSg7O45pXI3zpRFd kGk8mTNmqjHVd7q87lQdpnRzdKYYE0oj9LLd1z9Qw90jiifO/cAJn4qu28gVxmusrIpTKGm6rfCy LUG1qOm++eK2BL1fxm4Of4f6lwEDhn38yUfDpnz8/uBpH7w78MzADwcXDf54aPPAAR+/HvDb376e NPgDhBqPw8Fpaoifq4wHdMmkGJnXSeEyrx9Mk32dGDP6dfqyMa+frh2H0lVyTOITkbVIkbMlWyVn yoeihU9j2w4dhpuBQ3HVfygu+dIN+3XWh/IdhrN+I3CaoB4nqHtdRnTsdpPfdCREaegfnUTp18KN hE5Fq//nrZkaH96MUR5yb56Gyq2ZutaXZ+pFx83WXHM7WnHz7ekTbt2dMeHZvTlKnfejx3/zMHrc a0L6OmP6cGRxtMiZ9wkD2yAUbvgET3cNQ+nBUag4Nhq1p+TQfl0LPXfYthMtCKcJ2sV5wtPZ2lPo nskmvNRHj9jS6KEWnlzVQsoJ7c8Sdur94Ea+hVctPi6LV/etjdMvbL6q/FXrXf3aqnsGSxoT9H5+ 20X+b9bAgQP/68N3Bk/48P1BNgM/HBo04IOBG9/57bvnh7z7u1ydUb/LDTYckbvZTyn37Ez13PiZ Cjfvho/ffGe68soHy6dsK9hjnlqyT++bqm0TUbZGjuFiElP4REniTuEM+IBz5V3Ok7foltcChuKy 72Bc8BncB6X3UII5Eqd9RuEL9+E44PgJdlsPxi572bJd9or7PrVUnL/LXN51q5Hc0D8XFG7NnPjb 65HaA27M0Bl4N2qy2q2ZytbX5+jMuBmlvPz2dMWTN6Impd2InPzs1gzFjttzFb56uFD+ddYKBqZ1 I1C8bTgq9n+CqqMfo+bECLRdVkXvHQO2aM6R4nTOqVqQnIkshUrWQU+qKjofaiNuj0pv0lH9qKLr //OOY/W3jH9bes3Dqu6y8aqKOKPW4jiNupIbBlHifN79T5HWn6l//+CDDwa+/V9vK8oM+L2J8dj/ MplCRVrJmxyeoWNye46S6sPZkwYlxOp9kHnEe2j+FwExjw/b1VZ8qoyqjbJ0zIl4tHgC5zqm8Ri6 JRN1QvgIxHO2vBEk3HIILrJVn2fbPuczAqc8ZXDEaTj2WQ/Bbosh2GE1BttsFbDdWrF7t7l886Yp IwoWa405tMxQzXGHoeH7/e/xR9XpaXpvxc8zfP/W9Injz0WoGhwP17Q5E609/fpCna03F2revLtQ qSgpdkJ7ziq5rx7tHvH66eGPUXJkIKqPj0TrFUV039WB5BTLD6egM1XsBiK2xGc7f6CFhjg9nFs7 KfXMRuVJP/bMtiW3vD4sSnCMrns4tbDytv+MqmQn6Rkm/tYlBvaCE1M1nx71iKvYr4+qbfIoWde3 zDBvwViGDRnOdiOZxEcygTNps41fDxrGkDMS57zZrl2G4aDtMOyxGIbdZqPwqcVY7LJWxFZrZWyz nIydphOw3WgcVkyZ0DtLVyVtpoG20yb1v+pUIb8+Hav31v0VJkOuxBqoXp2v5nBnoXrkg2Wqux9u U7idtFuuIWuv7NdPD45AGZN5/blxaLmhAckplh/q4HkS58pEczyPN8CDHeNenFsuN/dQrMJPmg9b S+e+3Z2917wlddtgQLqY6O9SpZemf1Tyhf/qysNmPZV7JqNoy2Q8Wa2IR2K55jy65UwZPGTouBc5 CrenjiCUIyRAHnUYjH3mA/GpyRB8aiqDPebyvD0RB8zl8JnFOAKqiE/NJ2OvmSK2GIxDrOboL+dr Tzy8yEhtXP+v/quLbv+vFCHVGRG3SVU9YatS2P2tKqkZu+Rf5n86EM8+o3MeHoGKUxNQfmksyq7I o+ikFpJ3jMfpeR9lnJ43UOnHHLJFWv/LVXs55L+KLk6PKjnt2lpxQAs1O5RQuUERzziv5S8ajYw5 o5AcPRqJEWNwI5CBxmUoDlkz0JjSHY2HE8rR2GNGIC0UKEUcNB+LwxYyOEAwPyOge0zHYZvBKKzW GY75mqOLY7THusfK/X1O2Fm4U+6t2xt0ze/t0D30cKdqS+oWJvjNg5C76QNkbf49UjZ9hGuxo3Ek SqbqYNTw0KOR7/2kc39L63+pcq4c/iTv4rKNj08F9VYcNkP9Di1UbVDDs7UqyF0yCckzJyAuZBwu eMjgGFv1fjO2axMZAimL3SZjvwVyr6Ui9lop4jNLeRy0lMVBizF8rgyhlcEWIxms0pfBLK3RHdM1 ZKNmTvzo77abaebekN/E7bIbd2eX9dK4TTqZ8SvH1cYvH/bq2oKBOD1nBI7MkCnbHTZ2xtbA8R/9 1FMsS+t/odKunv449fSBGQ8+W/E0eYfP67xtlni62QTZKwwRF62B077j8bnrOBywZ0u2mYC9hO9T MwXsNh8Ppmq2aN5nNRH7rOiS1F5xaTkeB6zkcMByLD4zGy1x0i2GY7BabwyhHNMZqTV2xt8TSlEC trgdboOubzQzvLRS1flS7ISlZxeN23Jktty6wzPGuewNGfOBFMh/wCrNT/ko99blmJxznz/LPLDh m/StEUjb4IHU9S5I2eCDB6uDkLDMH/GL/HBrri+uxnjjTKgLjvtZ43PPKTjoooF99srYZ6PYr4nY ay0gnYDPrMZjvyVBNpMllLLYajgWa3THYr6G7PPpamOnhQwc+L+yKEUshhJz5/VVigOur50w+OiC sQO3RcpIz53zj1hdJSUfVhdmRZemxJcU3Tj5uujkXjzavw65e5cge/8C5B9dgacnt6D07A6UntqO 4i+24vGhdcjetRQZW+YhdU0kHsQGIn6OO65Pt8WlMFOcC5yCU95aOOauhiNOk5nKCaY5W7wxnXKK DFZrjcJ81ZGPo5RHOuj96hd2VDJp/fXVVv5Ev7EwK6U+NwF1SRdRc+sUKi+dQPnl4yi/eRRVt79A zd3TqE84g/o7x1F76wiqruxF6bltKD6xAUWHCO3exSjcMQf5m6cjZ10o0pf7IGmhC+7NscOtKDNc CtbBWU8VHLGVw3bDUVinPRJLtGSex6jJnIqcLGMy0/jv28Kl9TOrzpIS+/anBeXtjx6iOe8aGjJu oCHpHhqTEtGcdgctmUIJaEm/jabkK2i4fwZ1tz9H1bV9qLy4AxUnN6LsyCoUfbYET3fPwePtUXi0 eSoK1gcid60PMle6InWJPZLmWuLWVD0cc1LENqPRWK0rg8Wao7tjVMclzNSa6DDTeKIUTGn96let taVDu8sqNvYUPe3uLc5AZ/F9tD99iLbCbLQX5KCrMAPdj9LRWZiO9pwHeJ4Wh6YHF+iYJ1Bz4yCq L32KqtNbUH50DYr2L8GTXbNRuDUSjzaFoZBQ5q33Qc5ad+SucUXOCmdkLLbHnRmm+MJdGdtNx2Ct 7mgsUB7zcpbq+Nuz1RX1nH8lXU74T1319fW/7ayvDeyoKKnsKStEb1kulYXe0mz0FufiRVEeXhbl 4MWzTIKZgg629+ep19GUeA4N8cdQe/UAqs7tRMXx9Sg9vAJF+xbi8c6ZKNwSgcKNIRIoC9b7In+d F/LWeiB3tTuTvCvSYh0RH22CY54CTHmsURdgyvbMUpFbHKM05oP+tyetf8Zqr6x8t6O6eml7edHX PWX5eFFGCEv79KokD18SzC+LsvHiaRq6ChLRlhmHlqRLaLx7CvU3j6Dm0j5UnN6KsqOrUXIwFk/3 zMWj7TNQsHkaCjYGo2BDAAo3+BFMb0LpSbf0QPYqN2Qsd0byYjtcjzLBQWdVbNaRxVL1cZitLr9z psa4Yf1vT1r/jNVeVfVeW3X1srayZ1/3SoDMlehVSQ5eFWfjVVEWXj3NQO+jJLrkXTxPv8HWfR71 txl2rh1E1YXdKOM8WXJkBZ59thCPds1EwbZI5LN1528IRP56f4lT/jGUmStckMIZM2GuDS4EG2K/ 1SSsmTIBC3TG745SU5CeH/GfufqgrCSUT77uLc3By5JMvOBc+bIoHS/pji8ep6K3MAndeffRlhWH 5pQraBQhJ+4oaq58hspz21FyfB3Tdyye7J2Pgp3RyN8aTqcMoVMGEEbhkj7fQpnD9p3F0PPGKe/P s8WtSAscd9fEVislrDZX3h1rqiaF8p+5JFBWVi5rLX38dW9JBmdIQvgsle06Bb2Pk9BT+BA9+Yno zLmLVibypqQLaLh7EnW3DqP68h5UnNmKkmNr8OzgYjzeM4dQsnVvY+vezNa9SbTuPpf8LpTCJdOX OUmgvEenvBVlgTP+OtjrooodTprHdzpOke9/e9L6ZywB5fPy8mUtRYVfdxHEnicE8fFDdBc+QHf+ fXTn3kNX9h10ZN5CS8pliUvWSwLOfgacHSg7vgHPDi/H48/moWB3DPJ3RBLKqSjYEkQo/QmljyTk CH13nkxb6oikRbZImGOFuGhLXJxqgKMBWtjtrlu/x8P2+MFgTxXpar9/0hJQNpcWL2t6WvB1J52x 61GiJNB0EchOJu1OCZDxaEtn4k66iPqEk5IF59WX99Ilt0hc8smBJSjcMxt5dMm87Wzd20IJJVP3 Jj9C6U0gPb/XuoVLpsY64OFCGzqlNeJn2eBqtCnORxrgWKAZ9vg4du/ydT2+w89jQv/blNY/U71o qx/RWFq8p7Yg85uOArpi/h105d1huyaImTclLbsl7SpaUi8x4HCWvHMMNTf2o/riTlSe2ojSz1f1 BZzd0WzdDDjbp3Gm5Dy5mfPkRs6TEqf0pkt60SU9CKUboXRmyBFOKWZKG9yZY4PrMy1wOYpgTjPF 0SALbPI0a1vnZRlyOcRKunvBP0OFKIX8xtfW951rR46MaSh5tKihvKSqLjfpdUduPGG8SXe8ifas a2hNv4LnaZfZti+iOeksGhPE6sVDqL7yKarObkHF8TUoPbwUz/bNZeqOQsEO4ZJM3ZuDkL/Rn+nb t0/rfL4DpTvbtyud0olQ2uPBAlvc5Vx5c5Y1rs4wx6UII5wOM8BuX6NvtgZYxR4Jt/tJu0tI6+dV v7az837f28XfyMPGI9bBxOKMh7X17X3rVlSWpt573ZR5G+0ZV9CRfgkdaZfQlnoRz5PPo4UwNj84 jaZ7J1Afx3BzbS8qL2xH+Yn1KD6yDE8/W4DHnCULxSxJlyzYGoq8TYHI2+AnWZMj0Z+AMm2pSN8O eLDQDgkigc+xxbUYS1yPMsK5MH0cCbN8/VmE85X9kY6T+t+/tH5J5evr+x9BvpHqXs7B293tvHPd rV2aXM0sX6ycHv7l3SN7Xlffu4RWhpjOlHPoTD6LjqQzaCOILfdPEMYv0Hj3KIE8SIfcg/JzW1F6 ch2KP1+OZwcWMnHPQuHO6YQyHPkMOPlbQpC7MYBQ+kqAzGXrzvte+/4DlKKFP1zkgPsLHBA3z55u aYUbhPIaZ8ujoWbYGWyXsS3YSa//Y0jrl1JTp85719nZ18/B3ifVxz2s1dvB7xsvS0csDgpA+ulD qLx5Ai13v0B7wjG03/8CbfeOoTXhKFruHEFT/CHU39qP2uv7UHNpJ4PNJpSwZRcJhzxAh9xLIHdN 5xzZB2Te1jDkEcp8OuWb9v0/OaVkrqRb3l9oj3gJlNa4FWOGyxGGOBhkim0BVonb/Gw1+z+KtH7O JWZGe3uv8Q4O/jNdXQKPuzj5lbi7Bn3l7R4Gf+dA+JhZY1N4MCqvH0PD9f1ovfkpWm/sRvONvWgi gI1s0fVXP0Xt5V2oYquupDtWnt6IsmOrUcQZUgD5ZN8shpvpDDcMNjvokP8TlGu9mbw9JUBmrhBB x0UyU4r2/ZDt+/58W8TPtcWNmTa4HGmCi1GW2BNs9c1mf6u1e4LtB/Z/LGn9XMvW1m+Ik533QgcH nxQXJ/86N5fAHuq1t+dUeLqGws85CN4m5tgY5o2KS3tQf2kzWi6tRfOl9Wi4tA31F7ejjiDWnN+K 6nMMMwLGE+sI5CpJqCkikE/3zcHjT2fQJRlsdoZxlgwllATyB6DMXdvnkgLI77kkg04Sg04iE3i8 mCkJ5YXpFjgSbIrdgVbnP5vqrHTa+cftfy2tf7xiiAl/38s9zNHDNfSsu3Ngo5tT4NdudEUPl2AI hwz0mw4fjwj4u0+Fm5EplnnZofjURtSfW43G88t4uRy1Z9ah5vR6VJ9ahyrOjZUSGFej5POVKDmy HCUHFqNo3zw85Rz5aDfTNl2yYEcYCgllIYEs2EI4NwV/C2Xeej/OlL7IYevOIpQZK9yRttwNKUtd kLzEifOkPR4usEbiXAvEzbbChZl2OBphh33Blk/2Blg5bos0k+6m8DOs/2dm5j/A3t7fycEh6LSL c0i5u0toj3BEL7ephHAafD0j4OcViUDfGfD3joI/b7uY2GCeizUKDhHEE0tQf3opYVyB6pMrUXV8 hUSVX6xCBd2xnECWHl6O4kOxdMmFTNvz8GTPbCbu6G8DTuH2qXhMKB9tDkEhoSzcGIT89Qw76/zp kgJKb2St9kL6Sg+kEMqkWBcCyZDD1v1gviUSZhvhCmfJw9Eu2DrN7fHGIAe/tc5Gb/d/Rmn9XMrZ 2fnfzM09tKxtvc44OgVWuLiG9Hp6hsOH0L0B0d97OgJ8oiQSUAZ4z0Cg13S4W7og2tEaKTsXoOro IlR/sRCVx5cSxKUEsU/lR5ei7MhSlEhgXMKkvYhAzsfTvXP7oNwVg0c7ovBoewQecZ58Qpd8LKAk kAUbAvuB9COQhHI1oSSQ6QQyVbikmCUX2ODhfGskzDWXALkv1BibQ+0fb5zmGRDrays9gtnPqQSM jtaBE+3sfGId7P3TXFyCej09psLLcxp8vCK+A6G4FFBOl1wP8iOQBDOQbunt4Ivpzo64uWE2yo8t QcXn81H2+QKUH1mIssPUoUUoPbgQxZ8twLO98wnhfM6Qc/HoU8L4qWjdM/F4Z/S3UD6WQBmCR5sE kAGcJYVLCiB9kC0B0pPhRuwO4YiUhbZImmeFxNnmuDvTBBcijLE7xAJrfcwfrfK3Dlwz1eNdfkzp Ou+fQwkYnZ19FZ0cfJa7OPikuroEtVBfeXmEQYQYXx+6o49o0wJCAWOkRG9uBxPKYEIZ7BsNP0Ic 6uyGIwvD8fTzZQRyPtv0fII4l3PjHMI4h7PjHM6ODDS7ZzPQzOL8KBRDsW3vYMjZHoXCbZF4tHUa Hm8Jo9i2xSy5oW+WzFnrI2nZmasIpJgjFzNtz7fDw7kCSLERhjnOiTU3PlOw2Mno0XxXs8BNTibv 8aNKgfxHLzMzs3/39g6b5OESuMrO2ivTyd73uZtz0FeeDC/eYmb0JozeBFCASEeUuKFEfW4pHDLY fwZC/KMR5heNUP+ZfE003G1csSLYA3mHV+DRvhi64XSU7J+J4n0z8WwPb+8W7XkGk3UUU/V05Io9 FDdH8jICuZvCGWSmEUCxIS9DzgaxhXlfyxbtOnu12FGMM+RyzpBLXfFwsQvuz3PEvdk2uB1jicvh ZviCCXuXlxGW2uiWxlhqT51nafmudKugn0EZGTm/7WDt4edg75fn6RrU6mjr87WvmBsZYvw8wuHP uTGAc2Mg23WQzwwE0QWDCN53FRIwE6GBVEAMoSSgfjPh7Tsbbo7+mOnpjIRtc1DK1l16IAYl+2ag aM8MPGWyfryDIYZOmLclAtmbpiFrwzRkrufl+qlUmGQX2py1wZwbg5C3NkAyP76BMWOFJ2dHNyZs EWickDDfCXGz7HFjhg0uhlvgUIAJ1rqZYqal4YtII51dkVM0R/HjSoH8Ry4bm4Df2dt7O1tbe1yw s/WscXbw+8bXaxpcCVIgXdHfI0ISWII4HwoFE8gQAhniF0NX/AERyBDOlwJcL7+5cCPY3uam2Bps LXHKor2RKKZbPtsdiac7OSdyVszfMg05dMLMtSFIWxWMlJVBSFsRiLTlAXRBf2Qs96V8KC+kLXP/ Hoj354tdHWxxW6w6jLbm7GiJE8Em2Oelh/VOUzDLwvBJmKnRgumWRqNj9aQnUfqHLRsbm9+5OQU5 ubsFX3G086lzdQp8QRBfe7mFMFFzbqT6ZsW+Nv3HrtjXqkXL/r76ZkyC7D2NiZzpXIQd91C4mVlh toMJ4tdG4vG+2YQyCsW7I/Bk+1QUbA5C7oYgZKwJQOpKPyQt80VirA/uL/HGgyVelCcSF7kjcaEb Ehe44d4CV9yd74zbcx0RP8ceN9mqr0Rb4nyECU4GTcFhfwNs8zTGfHtjzLU1eLrIxtDHV0/vHXGG i/6PL61/pDIzi/x3B4cAXUdHn8v2dl71TnY+L92cAuDuHCiBx4dhxo9OKcDqS9N9c6MAUbigaNEh bM/BnBuD/MTjAlzx3AhCGC55rR+B9vMMk/wsLwYdH86knpwrnTTUsNbPEfkHVuDxLrrkjhAmaTEj +iOL82HqCh/C6IWERR64M9+F0AnwqDmOkpZ8a6atRDdj7HB9hi0uR9EVIy1xNsICx8NMcChQHzvc 1LDeWQtRZupfhRppZM6xN3Db4GUsPejAP3D92sHBY6S9vddJFxf/l06OfvBwCYKna7AEIOGOb4Ds S9I/7JJ9i4H+AKJ4rfgZAmxvuq23K3+uSyDcXILh6hwEdwdvOBmaIdDUEMfmh6BgVxSebAvFo00B yF/ny+Tsg6Sl3ri70BPx81wJH+fCaFvCZ4NrhO/qdCuGFgtcmmqGywTwfIgJTgWZ4EiAMfb5GmGH xxSsc9bGPCtVhBlOrgk1UN0200JbLdZKuuHuP3w5OTn9p4ODnwWV5+Ee/C2QAi5x2QdkJMH7Q0sW iVpcvlkW2dfWvw+kgFH8LAG5u3BeR1+4OvjAycEPjvZ+sLf2gq2JPSy1jTDbzRaJG5isN0+VLGfM YWhJ46x4f7Enbs5zx7UYR1zmXHieAJ4LM8PZUDOcZoI+TgC/8DXAcW9dHPHQwV43PWx20sMKez0s sNLBdGO1lxEm6g+mW6h5TTdQ+0g6P/586tfGxl6/dXX1t3JzC8h9A6QAUVz+AcrpEhjfAPlmeaSf Vzgh/L4zijlUwCjGABGQXOx94GLrCScbD9jbEEZrb1hbecHK3B0mU2xgp6OLTQECzOlIXReC9JW+ eLjEnQ7phosxLjgXYYvTIaY45m+EI76GOOhtgP1eBtjrPgW7XHSx3UETG2w0sMxSEzHGagjSVv7a V0utLEBXbUuogbpqiJXkrAnShP0zKwmYAb4RlgQu09cz7GsBowgub4DsA7FvjY1YhShWJYpVit7u 0wghZ0TXPmcUs6iA0YWO6GzvC0dbbzhYe8LByh12lm6wNneDpbkrLMwoU1eYGDrCSMMQvoZ6+HS6 L26vjkRCrC9nSDdcn+mMs5GOOB5qjcO+JhIIdzjrYQvdcIODPlbb6CLWUgtzTNURYaACfz31b3z1 1Su9tdV2eKhOnuKkKDNA6o4/8xKtfFpQlGKgX8R2Ot/XbxyzrzX3rdMWIAr5eIQTwjBCGEIIOSc6 Bn4fRDqinZUHbCzcYGXmAktTZ1iaOMHcyIGyg6mBrcQljfVtYahjCSN1fQSYGmFvpBeuzPHG1Wgn nAu3xbFgS+z3McdOVwNstNPBKittLDHXwlxjDUTpqyJYRxVeOupd7joa8R56qvN99bT03fWUPghR UvoNP5LUHX8JJRaT+PtPHenlFrre2yW0wc97Kny9ROjpCz4Cxj53nCoB0tUxiDAGwsmOsyJhtKcr 2lq6fwujBUE0M3aEqRFlaC8B0UTfCia6FjDQNpNIX9sSOlqWMFXXxVRTfewKsMexEFu6oxk+dTPE FgcDrLbSxSKCOFNfDVO1lOGnNhleaqo1vvqaBzz0dWw9NCYNc9bTe0sK4y+0xGGQnZ1D3g70nWYW EhyVGRgQDmdnH8IYAl+2ai/hjg5s0QTR2ZbOyBnRgTOigNGarVm4ogRGuqKJgR2MptAN9W1goGuF KToW0NMyg66mKXTUTaCtZgwtdVNoqFlCX80U1hpG8DcwwQI7K6xxssIKyylYaKSNaH0dBGtpwkNV pdl1snKcu5LSXCclBVUPbe13nZ0lZ3eQgvjPUCEhIb8JCpohHxAQvsfdLeBrybxoz+BCEJ0EiJae sLfwgK0ZZ0UxI4r2LFxROKKAsR9EfW0Bojl0NEyhRQg1VY2goWIIdWUDqClNgZKSARSUjaGiakxQ DWFMx7TV0GRb1oK/rgacVSfDQlGh0V5BYauHgoKik7r6e3TE/5Iu/P4nLeGanp7BA11dgyMc7T1L LUzcvra3JojCFftnxe/CaCxcUc+63xUt6Yhm0KYjvoFRgKg6WR/KirpQUtDB5InaUFTQhjw1bqIG Jiho8jk60FfXgYGKOnQUJkFBVh4TxsjnaE6c6Cg9qKm03tSv6Upv2di4qdlYuOywMHeoNTGy/cbU mBAaMKwY2tIVrSUwChDfuKKAUTiicEMBosokPQmIkyZoSaQ4XhMK8gRRTg3jx6li/FhVyI1VhtwY ZUwarwH1yToS59TRN32hoW28Q09PT3pAU2l9v0S7FFsPmZu7aJmZOHxqamzXZKBvAV0dU+hqc0b8 Tnt+A6JwROGG34VQaKKcOiaMU4O8rArGj1aG4ihlKIycjIkjlaAwmoCOVqFDqkNhvE6nkqL+Xl1d y9F8C9K5UVp/ugSchoZ27xtqm1sZ6Jp9rq1tXKuurg8N1T+0Zsms2O+K34VQuKEAUbjhuNFKGCsz GeNGTsKEEZOgKEM4x6jyUvXVhNEqjQpj1K9Mmqjnpqam9pEYI/p/vbSk9YP1a7bTf9VT0HtHR2eK poaawXYVBf1qAaLQG0d844bfhfCNxG0hmeETJbfZwr+SHTW5UX6M8qFJEzR0ZWQUByhJF/FI6y8p 4Zyyspq/U5TXVVGcoLFJYbxGsdw45Zfjxk6G3DhKdjLGjFLEGDqigLMPyL7ZUV5WlbcndcrKquYo KuqtmzReT3nkSKW3+5O1FEZp/dX1/wYPHvyfsrKyw2VlJ9iMGjV+16iR4+tkZRUxcsQEjCWIQnJs 4WMJpMzISV1yY5WujxmjajdmjNIHgweLc29L27S0/j5Fh3P+FxkZmX8fMkR+1OjRE93okvtkR09u HierTEAVuumMcaNHKti/957q78Vz+18nLWn9r5QE0GHDhv3HRx9NHDFixASdEZ+Mn/juuyPFDv9S GKX1f15iRhTtWTorSkta0pKWtKQlLWn9tfWrX/1/R2d6B5XIXvUAAAAASUVORK5CYIJQSwECLQAU AAYACAAAACEAsYJntgoBAAATAgAAEwAAAAAAAAAAAAAAAAAAAAAAW0NvbnRlbnRfVHlwZXNdLnht bFBLAQItABQABgAIAAAAIQA4/SH/1gAAAJQBAAALAAAAAAAAAAAAAAAAADsBAABfcmVscy8ucmVs c1BLAQItABQABgAIAAAAIQAAEaotjgUAACkQAAAOAAAAAAAAAAAAAAAAADoCAABkcnMvZTJvRG9j LnhtbFBLAQItABQABgAIAAAAIQAubPAAxQAAAKUBAAAZAAAAAAAAAAAAAAAAAPQHAABkcnMvX3Jl bHMvZTJvRG9jLnhtbC5yZWxzUEsBAi0AFAAGAAgAAAAhAK/Lpm7dAAAABQEAAA8AAAAAAAAAAAAA AAAA8AgAAGRycy9kb3ducmV2LnhtbFBLAQItAAoAAAAAAAAAIQBbjea4PlgBAD5YAQAUAAAAAAAA AAAAAAAAAPoJAABkcnMvbWVkaWEvaW1hZ2UxLnBuZ1BLAQItAAoAAAAAAAAAIQAdZPGQBWAAAAVg AAAUAAAAAAAAAAAAAAAAAGpiAQBkcnMvbWVkaWEvaW1hZ2UyLnBuZ1BLBQYAAAAABwAHAL4BAACh wgEAAAA= ">
                <v:group id="Group 273" o:spid="_x0000_s1116" style="position:absolute;left:6533;width:21845;height:16065" coordorigin="6533" coordsize="21844,1606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DUWKsYAAADcAAAADwAAAGRycy9kb3ducmV2LnhtbESPT2vCQBTE7wW/w/IK vdXNH2wldQ0itngQoSqU3h7ZZxKSfRuy2yR++25B6HGYmd8wq3wyrRiod7VlBfE8AkFcWF1zqeBy fn9egnAeWWNrmRTcyEG+nj2sMNN25E8aTr4UAcIuQwWV910mpSsqMujmtiMO3tX2Bn2QfSl1j2OA m1YmUfQiDdYcFirsaFtR0Zx+jIKPEcdNGu+GQ3Pd3r7Pi+PXISalnh6nzRsIT5P/D9/be60geU3h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4NRYqxgAAANwA AAAPAAAAAAAAAAAAAAAAAKoCAABkcnMvZG93bnJldi54bWxQSwUGAAAAAAQABAD6AAAAnQMAAAAA ">
                  <v:shape id="Picture 274" o:spid="_x0000_s1117" type="#_x0000_t75" style="position:absolute;left:6880;width:21498;height:1548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UxmO7DAAAA3AAAAA8AAABkcnMvZG93bnJldi54bWxEj1FrwjAUhd8F/0O4g71pOtm0dEaRQWHI Xqz+gEtz25Q1NyWJWvfrF0Hw8XDO+Q5nvR1tLy7kQ+dYwds8A0FcO91xq+B0LGc5iBCRNfaOScGN Amw308kaC+2ufKBLFVuRIBwKVGBiHAopQ23IYpi7gTh5jfMWY5K+ldrjNcFtLxdZtpQWO04LBgf6 MlT/VmeroCybpt19VDX9/fjc9vubyX2n1OvLuPsEEWmMz/Cj/a0VLFbvcD+TjoDc/AMAAP//AwBQ SwECLQAUAAYACAAAACEABKs5XgABAADmAQAAEwAAAAAAAAAAAAAAAAAAAAAAW0NvbnRlbnRfVHlw ZXNdLnhtbFBLAQItABQABgAIAAAAIQAIwxik1AAAAJMBAAALAAAAAAAAAAAAAAAAADEBAABfcmVs cy8ucmVsc1BLAQItABQABgAIAAAAIQAzLwWeQQAAADkAAAASAAAAAAAAAAAAAAAAAC4CAABkcnMv cGljdHVyZXhtbC54bWxQSwECLQAUAAYACAAAACEAZTGY7sMAAADcAAAADwAAAAAAAAAAAAAAAACf AgAAZHJzL2Rvd25yZXYueG1sUEsFBgAAAAAEAAQA9wAAAI8DAAAAAA== " stroked="t" strokecolor="white [3212]">
                    <v:imagedata r:id="rId1307" o:title="" cropbottom="31311f" cropright="35199f"/>
                    <v:path arrowok="t"/>
                  </v:shape>
                  <v:shape id="TextBox 12" o:spid="_x0000_s1118" type="#_x0000_t202" style="position:absolute;left:6533;top:9748;width:20980;height:44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myAMMA AADcAAAADwAAAGRycy9kb3ducmV2LnhtbESPQWvCQBSE70L/w/IK3nS3atKSukoRhB68NPoDHtnX bEj2bciuMf57tyD0OMzMN8x2P7lOjDSExrOGt6UCQVx503Ct4XI+Lj5AhIhssPNMGu4UYL97mW2x MP7GPzSWsRYJwqFADTbGvpAyVJYchqXviZP36weHMcmhlmbAW4K7Tq6UyqXDhtOCxZ4Olqq2vDoN J8zMdaxU6bNNsz7lZWv7Vmk9f52+PkFEmuJ/+Nn+NhpW7xn8nUlHQO4eAAAA//8DAFBLAQItABQA BgAIAAAAIQDw94q7/QAAAOIBAAATAAAAAAAAAAAAAAAAAAAAAABbQ29udGVudF9UeXBlc10ueG1s UEsBAi0AFAAGAAgAAAAhADHdX2HSAAAAjwEAAAsAAAAAAAAAAAAAAAAALgEAAF9yZWxzLy5yZWxz UEsBAi0AFAAGAAgAAAAhADMvBZ5BAAAAOQAAABAAAAAAAAAAAAAAAAAAKQIAAGRycy9zaGFwZXht bC54bWxQSwECLQAUAAYACAAAACEAdFmyAMMAAADcAAAADwAAAAAAAAAAAAAAAACYAgAAZHJzL2Rv d25yZXYueG1sUEsFBgAAAAAEAAQA9QAAAIgDAAAAAA== " filled="f" strokecolor="white [3212]">
                    <v:textbox style="mso-fit-shape-to-text:t">
                      <w:txbxContent>
                        <w:p w14:paraId="7753BA52"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621FC31D"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v:textbox>
                  </v:shape>
                  <v:rect id="Rectangle 276" o:spid="_x0000_s1119" style="position:absolute;left:11722;top:13530;width:10603;height:253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sYq9cIA AADcAAAADwAAAGRycy9kb3ducmV2LnhtbESPQYvCMBSE7wv+h/AEb2uqh3apRhFBEPZkd1mvj+aZ FpuX2MTa/fdGWNjjMDPfMOvtaDsxUB9axwoW8wwEce10y0bB99fh/QNEiMgaO8ek4JcCbDeTtzWW 2j34REMVjUgQDiUqaGL0pZShbshimDtPnLyL6y3GJHsjdY+PBLedXGZZLi22nBYa9LRvqL5Wd6vA 5MeLPy9wuH1KX/2Y6lYUAyo1m467FYhIY/wP/7WPWsGyyOF1Jh0BuXkCAAD//wMAUEsBAi0AFAAG AAgAAAAhAPD3irv9AAAA4gEAABMAAAAAAAAAAAAAAAAAAAAAAFtDb250ZW50X1R5cGVzXS54bWxQ SwECLQAUAAYACAAAACEAMd1fYdIAAACPAQAACwAAAAAAAAAAAAAAAAAuAQAAX3JlbHMvLnJlbHNQ SwECLQAUAAYACAAAACEAMy8FnkEAAAA5AAAAEAAAAAAAAAAAAAAAAAApAgAAZHJzL3NoYXBleG1s LnhtbFBLAQItABQABgAIAAAAIQC+xir1wgAAANwAAAAPAAAAAAAAAAAAAAAAAJgCAABkcnMvZG93 bnJldi54bWxQSwUGAAAAAAQABAD1AAAAhwMAAAAA " filled="f" strokecolor="white [3212]" strokeweight="1pt">
                    <v:textbox>
                      <w:txbxContent>
                        <w:p w14:paraId="7B765979" w14:textId="77777777" w:rsidR="00357D44" w:rsidRDefault="00357D44" w:rsidP="00A46561">
                          <w:pPr>
                            <w:pStyle w:val="NormalWeb"/>
                            <w:spacing w:before="0" w:beforeAutospacing="0" w:after="0" w:afterAutospacing="0"/>
                            <w:jc w:val="center"/>
                          </w:pPr>
                          <w:r>
                            <w:rPr>
                              <w:b/>
                              <w:bCs/>
                              <w:color w:val="000000" w:themeColor="text1"/>
                              <w:kern w:val="24"/>
                            </w:rPr>
                            <w:t>Hình 10</w:t>
                          </w:r>
                        </w:p>
                      </w:txbxContent>
                    </v:textbox>
                  </v:rect>
                </v:group>
                <v:shape id="Picture 277" o:spid="_x0000_s1120" type="#_x0000_t75" alt="Tay Nam Cầm Loa Có Chỗ Cho Bong Bóng Lời Nói Loa Banner Cho Kinh Doanh Tiếp  Thị Và Quảng Cáo Hình minh họa Sẵn có - Tải xuống Hình ảnh Ngay" style="position:absolute;top:2838;width:6880;height:5868;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vj9C3EAAAA3AAAAA8AAABkcnMvZG93bnJldi54bWxEj0FrwkAUhO8F/8PyhN6ajRZUoqtIaIoe emjMD3hkn0kw+zbNbmL6712h0OMwM98wu8NkWjFS7xrLChZRDIK4tLrhSkFxyd42IJxH1thaJgW/ 5OCwn73sMNH2zt805r4SAcIuQQW1910ipStrMugi2xEH72p7gz7IvpK6x3uAm1Yu43glDTYcFmrs KK2pvOWDUdBmeXzWRn7gV6Y/i5/3Jh3OqVKv8+m4BeFp8v/hv/ZJK1iu1/A8E46A3D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Mvj9C3EAAAA3AAAAA8AAAAAAAAAAAAAAAAA nwIAAGRycy9kb3ducmV2LnhtbFBLBQYAAAAABAAEAPcAAACQAwAAAAA= " stroked="t" strokecolor="white [3212]">
                  <v:imagedata r:id="rId1308" o:title="Tay Nam Cầm Loa Có Chỗ Cho Bong Bóng Lời Nói Loa Banner Cho Kinh Doanh Tiếp  Thị Và Quảng Cáo Hình minh họa Sẵn có - Tải xuống Hình ảnh Ngay"/>
                </v:shape>
                <w10:anchorlock/>
              </v:group>
            </w:pict>
          </mc:Fallback>
        </mc:AlternateContent>
      </w:r>
      <w:r w:rsidRPr="002C4DB5">
        <w:rPr>
          <w:rFonts w:cs="Times New Roman"/>
          <w:noProof/>
          <w:szCs w:val="24"/>
        </w:rPr>
        <mc:AlternateContent>
          <mc:Choice Requires="wps">
            <w:drawing>
              <wp:anchor distT="0" distB="0" distL="114300" distR="114300" simplePos="0" relativeHeight="251820032" behindDoc="1" locked="0" layoutInCell="1" allowOverlap="1" wp14:anchorId="47DB8F1A" wp14:editId="4D0DA133">
                <wp:simplePos x="0" y="0"/>
                <wp:positionH relativeFrom="column">
                  <wp:posOffset>1689735</wp:posOffset>
                </wp:positionH>
                <wp:positionV relativeFrom="paragraph">
                  <wp:posOffset>80645</wp:posOffset>
                </wp:positionV>
                <wp:extent cx="838200" cy="1276797"/>
                <wp:effectExtent l="0" t="0" r="19050" b="19050"/>
                <wp:wrapNone/>
                <wp:docPr id="1774987940" name="Rectangle 1774987940"/>
                <wp:cNvGraphicFramePr/>
                <a:graphic xmlns:a="http://schemas.openxmlformats.org/drawingml/2006/main">
                  <a:graphicData uri="http://schemas.microsoft.com/office/word/2010/wordprocessingShape">
                    <wps:wsp>
                      <wps:cNvSpPr/>
                      <wps:spPr>
                        <a:xfrm>
                          <a:off x="0" y="0"/>
                          <a:ext cx="838200" cy="127679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774987940" o:spid="_x0000_s1026" style="position:absolute;margin-left:133.05pt;margin-top:6.35pt;width:66pt;height:100.55pt;z-index:-251496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wE8TpmgIAAL4FAAAOAAAAZHJzL2Uyb0RvYy54bWysVE1v2zAMvQ/YfxB0Xx1naZ0EcYogRYcB RVu0HXpWZCk2IIuapMTJfv0o+SNZV+xQLAeFNMkn8onk4vpQK7IX1lWgc5pejCgRmkNR6W1Of7zc fplS4jzTBVOgRU6PwtHr5edPi8bMxRhKUIWwBEG0mzcmp6X3Zp4kjpeiZu4CjNBolGBr5lG126Sw rEH0WiXj0egqacAWxgIXzuHXm9ZIlxFfSsH9g5ROeKJyirn5eNp4bsKZLBdsvrXMlBXv0mAfyKJm lcZLB6gb5hnZ2eovqLriFhxIf8GhTkDKiotYA1aTjt5U81wyI2ItSI4zA03u/8Hy+/2jJVWBb5dl k9k0m02QJs1qfKsnZI/prRLkzIaENcbNMe7ZPNpOcyiG6g/S1uEf6yKHSPJxIFkcPOH4cfp1ig9H CUdTOs6uslkWXiE5RRvr/DcBNQlCTi2mEbll+zvnW9feJVzmQFXFbaVUVELjiLWyZM/wyTfbtAP/ w0vpDwVijiEyCQS0JUfJH5UIeEo/CYlcYpHjmHDs4lMyjHOhfdqaSlaINsfLEf76LPv0IyERMCBL rG7A7gB6zxakx27p6fxDqIhDMASP/pVYGzxExJtB+yG4rjTY9wAUVtXd3Pr3JLXUBJY2UByx0yy0 I+gMv63wee+Y84/M4sxhS+Ae8Q94SAVNTqGTKCnB/nrve/DHUUArJQ3OcE7dzx2zghL1XeOQzNJJ 6GYflcllNkbFnls25xa9q9eAPZPixjI8isHfq16UFupXXDercCuamOZ4d065t72y9u1uwYXFxWoV 3XDQDfN3+tnwAB5YDe37cnhl1nQ97nE67qGfdzZ/0+qtb4jUsNp5kFWcgxOvHd+4JGLjdAstbKFz PXqd1u7yNwAAAP//AwBQSwMEFAAGAAgAAAAhACoLdObfAAAACgEAAA8AAABkcnMvZG93bnJldi54 bWxMj01Lw0AQhu+C/2EZwZvdJIU0TbMpIooIHrQV7HGbnXxgdjZkN2n8944nPc48L+88U+wX24sZ R985UhCvIhBIlTMdNQo+jk93GQgfNBndO0IF3+hhX15fFTo37kLvOB9CI7iEfK4VtCEMuZS+atFq v3IDErPajVYHHsdGmlFfuNz2MomiVFrdEV9o9YAPLVZfh8kqONX6+fj44l9lncz1tnubPuvNpNTt zXK/AxFwCX9h+NVndSjZ6ewmMl70CpI0jTnKINmA4MB6m/HizCReZyDLQv5/ofwBAAD//wMAUEsB Ai0AFAAGAAgAAAAhALaDOJL+AAAA4QEAABMAAAAAAAAAAAAAAAAAAAAAAFtDb250ZW50X1R5cGVz XS54bWxQSwECLQAUAAYACAAAACEAOP0h/9YAAACUAQAACwAAAAAAAAAAAAAAAAAvAQAAX3JlbHMv LnJlbHNQSwECLQAUAAYACAAAACEAMBPE6ZoCAAC+BQAADgAAAAAAAAAAAAAAAAAuAgAAZHJzL2Uy b0RvYy54bWxQSwECLQAUAAYACAAAACEAKgt05t8AAAAKAQAADwAAAAAAAAAAAAAAAAD0BAAAZHJz L2Rvd25yZXYueG1sUEsFBgAAAAAEAAQA8wAAAAAGAAAAAA== " fillcolor="white [3212]" strokecolor="white [3212]" strokeweight="1pt"/>
            </w:pict>
          </mc:Fallback>
        </mc:AlternateContent>
      </w:r>
    </w:p>
    <w:p w14:paraId="37F892A1" w14:textId="77777777" w:rsidR="00F1489C" w:rsidRPr="002C4DB5" w:rsidRDefault="00F1489C" w:rsidP="00A46561">
      <w:pPr>
        <w:tabs>
          <w:tab w:val="left" w:pos="283"/>
          <w:tab w:val="left" w:pos="2906"/>
          <w:tab w:val="left" w:pos="5528"/>
          <w:tab w:val="left" w:pos="8150"/>
        </w:tabs>
        <w:rPr>
          <w:rFonts w:cs="Times New Roman"/>
          <w:b/>
          <w:noProof/>
          <w:szCs w:val="24"/>
        </w:rPr>
      </w:pPr>
      <w:r w:rsidRPr="002C4DB5">
        <w:rPr>
          <w:rStyle w:val="YoungMixChar"/>
          <w:b/>
          <w:szCs w:val="24"/>
        </w:rPr>
        <w:tab/>
      </w:r>
      <w:r w:rsidRPr="00357D44">
        <w:rPr>
          <w:rStyle w:val="YoungMixChar"/>
          <w:b/>
          <w:color w:val="0070C0"/>
          <w:szCs w:val="24"/>
        </w:rPr>
        <w:t xml:space="preserve">A. </w:t>
      </w:r>
      <w:r w:rsidRPr="002C4DB5">
        <w:rPr>
          <w:rFonts w:cs="Times New Roman"/>
          <w:noProof/>
          <w:szCs w:val="24"/>
        </w:rPr>
        <mc:AlternateContent>
          <mc:Choice Requires="wpg">
            <w:drawing>
              <wp:inline distT="0" distB="0" distL="0" distR="0" wp14:anchorId="1EEE09AE" wp14:editId="2CF61E1F">
                <wp:extent cx="2168325" cy="1421894"/>
                <wp:effectExtent l="0" t="0" r="3810" b="6985"/>
                <wp:docPr id="318" name="Group 23"/>
                <wp:cNvGraphicFramePr/>
                <a:graphic xmlns:a="http://schemas.openxmlformats.org/drawingml/2006/main">
                  <a:graphicData uri="http://schemas.microsoft.com/office/word/2010/wordprocessingGroup">
                    <wpg:wgp>
                      <wpg:cNvGrpSpPr/>
                      <wpg:grpSpPr>
                        <a:xfrm>
                          <a:off x="0" y="0"/>
                          <a:ext cx="2168325" cy="1421894"/>
                          <a:chOff x="0" y="0"/>
                          <a:chExt cx="2168325" cy="1421894"/>
                        </a:xfrm>
                      </wpg:grpSpPr>
                      <pic:pic xmlns:pic="http://schemas.openxmlformats.org/drawingml/2006/picture">
                        <pic:nvPicPr>
                          <pic:cNvPr id="319" name="Picture 319"/>
                          <pic:cNvPicPr>
                            <a:picLocks noChangeAspect="1"/>
                          </pic:cNvPicPr>
                        </pic:nvPicPr>
                        <pic:blipFill rotWithShape="1">
                          <a:blip r:embed="rId1309"/>
                          <a:srcRect t="52248" r="53731"/>
                          <a:stretch/>
                        </pic:blipFill>
                        <pic:spPr>
                          <a:xfrm>
                            <a:off x="23150" y="0"/>
                            <a:ext cx="2145175" cy="1415094"/>
                          </a:xfrm>
                          <a:prstGeom prst="rect">
                            <a:avLst/>
                          </a:prstGeom>
                        </pic:spPr>
                      </pic:pic>
                      <wps:wsp>
                        <wps:cNvPr id="320" name="TextBox 18"/>
                        <wps:cNvSpPr txBox="1"/>
                        <wps:spPr>
                          <a:xfrm>
                            <a:off x="0" y="979934"/>
                            <a:ext cx="2097405" cy="441960"/>
                          </a:xfrm>
                          <a:prstGeom prst="rect">
                            <a:avLst/>
                          </a:prstGeom>
                          <a:noFill/>
                        </wps:spPr>
                        <wps:txbx>
                          <w:txbxContent>
                            <w:p w14:paraId="4754DC94"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1D9EED3D"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wps:txbx>
                        <wps:bodyPr wrap="square" rtlCol="0">
                          <a:spAutoFit/>
                        </wps:bodyPr>
                      </wps:wsp>
                    </wpg:wgp>
                  </a:graphicData>
                </a:graphic>
              </wp:inline>
            </w:drawing>
          </mc:Choice>
          <mc:Fallback>
            <w:pict>
              <v:group id="Group 23" o:spid="_x0000_s1121" style="width:170.75pt;height:111.95pt;mso-position-horizontal-relative:char;mso-position-vertical-relative:line" coordsize="21683,1421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R1LDJ1gIAAL4GAAAOAAAAZHJzL2Uyb0RvYy54bWycVW1P2zAQ/j5p/8Hy d0jzUkoiUsRgoEnTVg2mfXYdJ7FIbM92m/Tf7+ykKVAmNj4Q/HK+e+65564Xl33boC3ThkuR4/B0 hhETVBZcVDn++XB7co6RsUQUpJGC5XjHDL5cfvxw0amMRbKWTcE0AifCZJ3KcW2tyoLA0Jq1xJxK xQRcllK3xMJWV0GhSQfe2yaIZrOzoJO6UFpSZgyc3gyXeOn9lyWj9ntZGmZRk2PAZv1X++/afYPl BckqTVTN6QiDvANFS7iAoJOrG2IJ2mh+5KrlVEsjS3tKZRvIsuSU+Rwgm3D2Ips7LTfK51JlXaUm moDaFzy92y39tl1pxIscxyGUSpAWiuTjoih27HSqysDoTqt7tdLjQTXsXMJ9qVv3H1JBved1N/HK eosoHEbh2XkczTGicBcmUXieJgPztIbyHL2j9ec3Xgb7wIHDN8FRnGbwNxIFqyOi3hYUvLIbzfDo pP0nHy3Rjxt1AjVVxPI1b7jdeX1C9RwosV1xutLD5inn6Z5zuHdhURymjhr3yNkNr4jL6qukjwYJ eV0TUbEro0DcQKezDp6b++2zkOuGq1veNEhL+4vb+r4mCgodes26yzFb6IwXynqFsEG1N5JuWibs 0IaaNZC4FKbmymCkM9auGahKfyk8QpIZTX8AYteC8yhKQGwQbB4v4v291czSep/NHvFAhQHtvaK2 KA7n0NWvKS6Zh4tJcWA1KG7SDTCqjb1jskVuAUABm2eDbL8a61AcTEaCBxCeXODbtQbMLLOnDnZH 5P1XW/qaAATn9olEIkhwaMsH6KdPskfQqIBvNHNdiWwP56MW3Plf6BqoShdpGo/9N3XoLF0ks5Gv JAnTMz8a30sXyYR0cnM0HvC4le3XvR83QwB3tJbFDnLoYAjn2PzeENd82jbX0s9sV3ajrjYWPPq6 HN6M3qEGfuWHJKyeTeGne291+NlZ/gEAAP//AwBQSwMEFAAGAAgAAAAhAKomDr68AAAAIQEAABkA AABkcnMvX3JlbHMvZTJvRG9jLnhtbC5yZWxzhI9BasMwEEX3hdxBzD6WnUUoxbI3oeBtSA4wSGNZ xBoJSS317SPIJoFAl/M//z2mH//8Kn4pZRdYQde0IIh1MI6tguvle/8JIhdkg2tgUrBRhnHYffRn WrHUUV5czKJSOCtYSolfUma9kMfchEhcmzkkj6WeycqI+oaW5KFtjzI9M2B4YYrJKEiT6UBctljN /7PDPDtNp6B/PHF5o5DOV3cFYrJUFHgyDh9h10S2IIdevjw23AEAAP//AwBQSwMEFAAGAAgAAAAh ADxfqwjdAAAABQEAAA8AAABkcnMvZG93bnJldi54bWxMj09Lw0AQxe+C32EZwZvd/LGiMZtSinoq Qluh9DbNTpPQ7GzIbpP027t60cvA4z3e+02+mEwrBupdY1lBPItAEJdWN1wp+Nq9PzyDcB5ZY2uZ FFzJwaK4vckx03bkDQ1bX4lQwi5DBbX3XSalK2sy6Ga2Iw7eyfYGfZB9JXWPYyg3rUyi6EkabDgs 1NjRqqbyvL0YBR8jjss0fhvW59PqetjNP/frmJS6v5uWryA8Tf4vDD/4AR2KwHS0F9ZOtArCI/73 Bi99jOcgjgqSJH0BWeTyP33xDQAA//8DAFBLAwQKAAAAAAAAACEA2YMFLolLAQCJSwEAFAAAAGRy cy9tZWRpYS9pbWFnZTEucG5niVBORw0KGgoAAAANSUhEUgAABpUAAAQ1CAYAAABUREfxAAAAAXNS R0IArs4c6QAAAARnQU1BAACxjwv8YQUAAAAJcEhZcwAADsMAAA7DAcdvqGQAAP+lSURBVHhe7N0N nBVV/fjxs+yy7PPyDJpPkKaGoKCoJEiQic9IKWqoZKRGaRmFGeIvCiQT3R4wyQdSVNLE0tRU1FDT LCXD/JupGRYi8swu7DOw+9/v7Lnt3t2Z+3Tmzj1z7+f9eu1r5szV+vqd+733zjlzzuS1tlEAAAAA AAAAAABADD30FgAAAAAAAAAAAPDEoBIAAAAAAAAAAADiYlAJAAAAAAAAAAAAcTGoBAAAAAAAAAAA gLgYVAIAAAAAAAAAAEBcDCoBAAAAAAAAAAAgLgaVAAAAAAAAAAAAEBeDSgAAAAAAAAAAAIiLQSUA AAAAAAAAAADExaASAAAAAAAAAAAA4mJQCQAAAAAAAAAAAHHltbbR+ymZOGup3gMAAABgs1VVM/Qe EAyuFwEAAIBwSPR60YpBpecefknvKTVhylhn2/lYZ7we7teF/DPEl3p8sRBf/NdjxW5DfILXed0N r/O64HU7Xxfyz9gen2BQCUHjejEar8d+Xcg/Y3N8sRBf/NdjxU58vC54ndfd8Dqvi7C+LuSfsT0+ Efig0tI505xtKoaOnqn3lFq7eomz7XysM14P9+tC/hniSz2+WIgv/uuxYrchPsHrvO6G13ld8Lqd rwv5Z2yOL9mLBMAvXC9G4/XYrwv5Z2yOLxbii/96rNiJj9cFr/O6G17ndRHW14X8MzbHF+pBpch/ oI1sj5EcmiOH5sihPzjP5sihOXJojhjNkUNzkfgYVEKmcL1oB3LoD86zOXJojhyaI0Zz5NAcOTRH Ds1F4kv2erGH3gIAAAAAAAAAAACe8ue10fspWbZyjbOdPG6Es01FRXmJGj9mmBo5fIg+Yh/bYySH 5sihOXLoD86zOXJojhyaI0Zz5NBcJL511bVOe/qkUc4WCArXi3Ygh/7gPJsjh+bIoTliNEcOzZFD c+TQXCS+ZK8XrVj+DgAAAED6zFi43Nmy/B2CxvUiAAAAYLdkrxetWP5uftUK589mtsdIDs2RQ3Pk 0B+2x0gOzZFDc+TQH7bHSA7NhSGHQDxheB/bHiM59IftMZJDc+TQHDn0h+0xkkNz5NAcOTSXanxW zFTioVrmyKE5cmiOHPqD82yOHJojh+aI0Rw5NBeJL9kHrwJ+4XrRDuTQH5xnc+TQHDk0R4zmyKE5 cmiOHJqLxJfs9aIVM5UAAAAAAAAAAABgNwaVAAAAAAAAAAAAEBeDSgAAAAAAAAAAAIiLQSUAAAAA AAAAAADElT+vjd5PybKVa5zt5HEjnG0qKspL1Pgxw9TI4UP0EfvYHiM5NEcOzZFDf3CezZFDc+TQ HDGaI4fmIvGtq6512tMnjXK2QFC4XrQDOfQH59kcOTRHDs0RozlyaI4cmiOH5iLxJXu9mNfaRu+n ZOKspc526ZxpzhYAAACAXWYsXO5sV1XNcLZAULheBAAAAOyW7PWiFcvfza9a4fzZzPYYyaE5cmiO HPrD9hjJoTlyaI4c+sP2GMmhuTDkEIgnDO9j22Mkh/6wPUZyaI4cmiOH/rA9RnJojhyaI4fmUo3P iplKQ0fPdLZrVy9xtjayPUZyaI4cmiOH/uA8myOH5sihOWI0Rw7NReKbMGWss2WmEoLG9aIdyKE/ OM/myKE5cmiOGM2RQ3Pk0Bw5NBeJL9nrRStmKgEAAAAAAAAAAMBuDCoBAAAAAAAAAAAgLgaVAAAA AAAAAAAAEBeDSgAAAAAAAAAAAIgrf14bvZ+SZSvXONvJ40Y421RUlJeo8WOGqZHDh+gj9rE9RnJo jhyaI4f+4DybI4fmyKE5YjRHDs1F4ltXXeu0p08a5WyBoHC9aAdy6A/OszlyaI4cmiNGc+TQHDk0 Rw7NReJL9noxr7WN3k/JxFlLne3SOdOcLQAAAAC7zFi43NmuqprhbIGgcL0IAAAA2C3Z60Urlr+b X7XC+bOZ7TGSQ3Pk0Bw59IftMZJDc+TQHDn0h+0xkkNzYcghEE8Y3se2x0gO/WF7jOTQHDk0Rw79 YXuM5NAcOTRHDs2lGp8VM5WGjp7pbNeuXuJsbWR7jOTQHDk0Rw79wXk2Rw7NkUNzxGiOHJqLxDdh ylhny0wlBI3rRTuQQ39wns2RQ3Pk0BwxmiOH5sihOXJoLhJfsteLVsxUAgAAAAAAAAAAgN0YVAIA AAAAAAAAAEBcDCoBAAAAAAAAAAAgLgaVAAAAAAAAAAAAEFf+vDZ6PyXLVq5xtpPHjXC2qagoL1Hj xwxTI4cP0UfsY3uM5NAcOTRHDv3BeTZHDs2RQ3PEaI4cmovEt6661mlPnzTK2QJB4XrRDuTQH5xn c+TQHDk0R4zmyKE5cmiOHJqLxJfs9WJeaxu9n5KJs5Y626VzpjlbAAAAAHaZsXC5s11VNcPZAkHh ehEAAACwW7LXi1Ysfze/aoXzZzPbYySH5sihOXLoD9tjJIfmyKE5cugP22Mkh+bCkEMgnjC8j22P kRz6w/YYyaE5cmiOHPrD9hjJoTlyaI4cmks1PitmKg0dPdPZrl29xNnayPYYyaE5cmiOHPqD82yO HJojh+aI0Rw5NBeJb8KUsc6WmUoIGteLdiCH/uA8myOH5sihOWI0Rw7NkUNz5NBcJL5krxetmKkE AAAAAAAAAAAAuzGoBAAAAAAAAAAAgLgYVAIAAAAAAAAAAEBcDCoBAAAAAAAAAAAgrvx5bfR+Spat XONsJ48b4WxTUVFeosaPGaZGDh+ij9jH9hjJoTlyaI4c+oPzbI4cmiOH5ojRHDk0F4lvXXWt054+ aZSzBYLC9aIdyKE/OM/myKE5cmiOGM2RQ3Pk0Bw5NBeJL9nrxbzWNno/JRNnLXW2S+dMc7YAAAAA 7DJj4XJnu6pqhrMFgsL1IgAAAGC3ZK8XrVj+bn7VCufPZrbHSA7NkUNz5NAftsdIDs2RQ3Pk0B+2 x0gOzYUhh0A8YXgf2x4jOfSH7TGSQ3Pk0Bw59IftMZJDc+TQHDk0l2p8VsxUGjp6prNdu3qJs7WR 7TGSQ3Pk0Bw59Afn2Rw5NEcOzRGjOXJoLhLfhCljnS0zlRA0rhftQA79wXk2Rw7NkUNzxGiOHJoj h+bIoblIfMleL1oxUwkAAAAAAAAAAAB2s2qmkoiM2nU+1hmvh/t1If8M8aUeXyzEF//1WLHbEJ/g dV53w+v+v17W0qwG76lVRzVuVN8991jV9Kc/qu1vva02FpSp9wr7OtvXiwY7+2+81v57x6b4O+P1 zL4u5J+xOT5mKiFTuF6MxuuxXxfyz9gcXyzEF//1WLETH68LXud1N7zO6yKsrwv5Z2yOj5lKFju4 ebtqePIxVbPoevWTjU+pOzc8qh5Y/5BasHmVumL7q+qU2vecDi0AdpNaHlu/Tn2x+vWoWt5y8VS1 Y+5sp5alkxqAnWQwSWpYalf+5Dt41223qOY333BekxqXOo7U+OPrfuXUNgAAAAAAQK7jmUoJMolR OqnqHrjX6bBKROERI1T55Veo0vMv0kfiy/YcBoEcmsv2HMqgb+0D9zn1nIhUallwns2RQ3PZmkOp Yxkgku/mVEhN91mwSLdi4zybI4fmIvExUwmZwvWiHcihPzjP5sihOXJojhjNkUNz5NAcOTQXiS/Z 68X8eW30fkqWrVzjbCePG+FsU1FRXqLGjxmmRg4foo/YJ5UYW2pqVPWC61T13Nmq6U8v6qPx7d28 yZnRJH+Fxxyn8gcO0q94y9YcBokcmsvWHO754L/ODEOp5+bXXtVH4+tcy/mDBquehxyqX4mN82yO HJrLthzKd/LWyy526lhqM1XyGbDr9ltUr6OPVQUHHKiPuuM8myOH5iLxrauuddrTJ41ytkBQuF60 Azn0B+fZHDk0Rw7NEaM5cmiOHJojh+Yi8SV7vWjFTKVsJLOSahYtcDqxTMksh36Lb9ctAEHys5aL Tz1TDbjnQd0CEBSZlbT14qnOALGf5Ls52ZmIQKbMWLjc2TJTCUHjehEAAACwW7LXi1Y8U2l+1Qrn z2aJxigdz7Ksjvz50QktZKmtjROOi/m/l005zBRyaC6bcij1tu3Ky3ytZZmxJLUcr2Pb9jzaHp8g h+ayJYey3N3ms0/2fUBJyGeEzGL0YnsOhe0xkkNzYcghEE8Y3se2x0gO/WF7jOTQHDk0Rw79YXuM 5NAcOTRHDs2lGh/PVEpQIjG2d0Jf6nQcp0OPyko18JGnnee0dMUakubIoblsyWEma1lwns2RQ3PZ kMNEZxr2OuFEVXLqmc62YP8DnQGo3W/+XTX+6cWEnqHmNQuR82yOHJqLxMczlZApXC/agRz6g/Ns jhyaI4fmiNEcOTRHDs2RQ3OR+JK9XrRiplI2kKV1ZAZCvE5o6UyWh3wPemSlGvzcK2rfv73tdERV Xj3X6ciKRTrF5P9D7roGkB7J1LLUrUktp2vQCkD7gFK8mYYyiCR1K3Us380y0Cu1LdvI0rNS3/GW uJNa3nLxVN0CAAAAAADIXgwq+UA6rLZfeWnMpXUiHdD7vvaO6rNgkdORJZ1W0vksdzhXzr7W6ZSW 1+J1SG86exIDS0AaSA3He+6K1LLUqdSy1K1XLUtndLxalk5oahnwnwwOywylWKSOByx70KnbWKS+ I4NLUv9eZGApkVlNAAAAAAAAYcagkiEZUJJlsqQDy4t0SElnlHQ2x+qQEnKntHRIyzaWLdOnxvz/ BJCc9lq+LOaAkgwgSS1LfcarZZnZQC0DwZN6kmcoec1QktqVQaJE6rgz+S6XZStjDRbLZwgzEAEA AAAAQDZjUMmQLK0TqwNJ7oCO1wnlRu6glplNXqSzTGZUeHWaAUhcZHA41qwh6YCWWQ2p1LL8eZH/ b+kAjzWYBSAxUk8yc9jru7F9QOmOuMvZeYncJCJbLzIDkYFiAAAAAACQrfLntdH7KVm2co2znTzO u4MlnoryEjV+zDA1cvgQfcQ+bjHKgFLtsjt1qzvphO6z4Kak7oTurOiEE52/ugfu00eiteysUY2r nlZlX7w0tDm0CTk0F9YcVi+4zrPOhAzw9r5uvsorKtJHktPrmGNj1nJrU5NqeOKx/81q4jybI4fm wpbD/w0Ov/yi0+5KvovlJg+pRRPyOSDfu3JDyd7Nm/TRaPWPrFAlU85VvT+2D+fZELViLhLfuupa pz190ihnCwQll68XbUIO/cF5NkcOzZFDc8RojhyaI4fmyKG5SHzJXi/mtbbR+ymZOGups106Z5qz zRWRB4B7aR9Q8p6dkAyZPSHPUfIiS3LJQ8YBJC9eLUsdRwZ7TMnshY0TjtOt7qhlIHU1i65XNTe6 P0cpMkMp3vOTkiGDWFLPXrMMqWfYZsbC5c52VdUMZwsEJVevFwEAAICwSPZ60Yrl7+ZXrXD+bNY5 RukYjvUAcD8HlIR0TA2450Hd6k4GnZZ95ZpQ5dBGtscnyKG5zjEmUst+DSgJWTIrViez1LIMctme R9vjE+TQXJhyKLW867bFzr6bytlzfR1QEs7Mp9/FruffXPBlzrMh2+MT5BBIvzC8j22PkRz6w/YY yaE5cmiOHPrD9hjJoTlyaI4cmks1PitmKg0dPdPZrl29xNnaKBLje8/e4DxY3+vZK5EHeae65F0s se7Cru1RqL6871nq5TX36iP2sf08h+l9SA5T17mW5VlGXs8+kWeuyOBwOmo53uwoqeX3Cvtyng1Q K+bCksN4tez3jR5dxZtNLPX89N9/rVv2oVbMhSWHE6aMdbbMVELQcu16kc/T1BGjOXJojhyaI4f+ 4DybI4fmyKG5sOQw2etFK2Yqhcmu22/JyICSqJx9refDxctamtU1W1/SLQDxyAwlr05oqeV0DSgJ 6eT2qmWxYPMqvQcgnli1LLOT0jmgJGQ2caz/D+oZAAAAAABkEwaVknBU40bP5XWk87nv4jvS1gkd 0W/x7U6Ht5v2+G7RLQBextav86wVqeH+9zwYSC1LZ7SbwXtq1RXbX9UtAF7i1bI8RykIMlAcq55l pjEAAAAAAEA2YFApQTITSDp55cHcbuR5DV6DPX6TDm8vsqSW1x3bAOLP6pNO6IL9D9St9BqwzLuW z9n5luesSADttfzF6td1q7t0zjZ0E6ueZelavpsBAAAAAEA2YFApQdJxdXDzdt2KJsvr+Pkw/3ik wzvWUjtbL56q9wB0JYPD0hntRurY74f5xyId3gNiDBLL89sAuJOBV6/vZVleMtYSk+kQr563X3mp 3gMAAAAAAAiv/Hlt9H5Klq1c42wnj0t9lk5FeYkaP2aYGjl8iD5iF5kt8LEHb1c99uzWRzpIJ9Kg R55WeUVF+kgweh1zrGp8+UW194P/6iMdWnbWqIIDDlSFRxypj9jB9vNse3yCHJppePIxte+vb9Ot aDJY2//2ewOv5Z6HHOrMYNjz3rv6SIfWpial8vJUkceyWplCrZgjh2b2tH33HXj7D12/l6WWZXAn 6FoWsep57+ZNqnD4kc4/YxNqxVxYcriuutZpT580ytkCQcmF60XB56k5YjRHDs2RQ3Pk0B+cZ3Pk 0Bw5NBeWHCZ7vZjX2kbvp2TirKXOdumcac42G206e5LnMlTScRXkzIbOZCm+DUcf6roknwx2DX7u lcCW8QJsJ3Wy+eyTPZegGvTISs9noqSbxLZxwnFOR7mbff/2NrUMdLLtystU3QP36la0TH4vi3jf zfu9t1G3gGDNWLjc2a6qmuFsgaDkwvUiAAAAEGbJXi9asfzd/KoVzp+NZGaD14BS0EtldSWdU14P IZfOrJob7XowuM3nWdgenyCHqZMOaK8BpVgP2Q9Cey3frlvdSQe6TWx/HwrbYySHqZPvZa8BJflO zuT3spB69lqi1vluXsR3czJsj0+QQyD9wvA+tj1GcugP22Mkh+bIoTly6A/bYySH5sihOXJoLtX4 rJipNHT0TGe7dvUSZ2uLWLMHpNNo39fecbaZJjF6dZbLbKXCI1JfasJPtp7nCNvjE+QwNVLDUidu MwdkBpDUiQ21vOXiqU6HuZtMz77ojFoxRw5TIzXsNeNQanjgI09b850X67vZptmH1Iq5sORwwpSx zpaZSghaNl8vdsbnqTliNEcOzZFDc+TQH5xnc+TQHDk0F5YcJnu9aMVMJVvtuv0Wz+Woyi+/0opO aNE/xoPBt17Mg/4BmbXnNqAkKq++1ppa9pp5KLbxkH8gzozDK60ZUBJes5XEjmtn6z0AAAAAAIBw YVDJgwwm7bptsW5Fk06r8suu0K3Mk7udnyo7WLeiyX+H1zJBQC6Q5StjLZVVev5FupV5MrhVefVc 3Ypm47JZQJDaa2CBbkWT70GbvpeFLKn5UskBuhVNZiR6DY4BAAAAAADYjEElD7FmNsjdx7bMbIi4 pe+xamNBmW5F2zGXO6KRu6o9BmJiDeBkUuXsaz1rWQa6vWZPAtlOZg+HYcZhZzf0b58+7mY7sw8B AAAAAEAIMajkIt7Mhkw+0N9LbY9CdXfvo3QrmnTCMVsJuUhmA0g9u5EZSjYtldWZDBK7cWZq3Mhs JeQeee97zR62bcZhZ7G+m2Wmktcz1AAAAAAAAGyVP6+N3k/JspVrnO3kcal3zlaUl6jxY4apkcOH 6COZte3rl6m9LrMB9hSXqsHLH1I9KnvrI/aQHH5s/Dh12Advqr2bN+mjHZpe/qOq+Pq3dSszbDvP XdkenyCHydk+++uutdzYd5Da9+77VV5RkT5il+q++6jyD99XpZvW6yMddr/5hiq94KKMfg5RK+bI YXJ2Lr5ZNa56Rrei9btpsSo44EDdsovksN/xx6uD33lVtezsPstqz7/eUWVfzOyMJWrFXFhyuK66 1mlPnzTK2QJBycbrRTd8npojRnPk0Bw5NEcO/cF5NkcOzZFDc2HJYbLXi3mtbfR+SibOWupsl86Z 5mzDTmY1bDp7km5Fk6WyZGkqm4U9fsAvMgNgy8VTdStaGGpBlrnbMOow3YomszL6Lb5dt4DsJrWw ccJxrkvfySylAfc8qFv2ktnC2668TLeiSfzy3wGk24yFy53tqqoZzhYISrZdLwIAAADZJtnrRSuW v5tftcL5s4HX81eai0rUL3bvp1v2ieRQlubzWtJLlg7yeh5FEGw6z25sj0+Qw8S0LxPn/kD/2sr+ VteykBz+cMWrnkt6SQd1Jp+tZPv7UNgeIzlMXN0D93l+dz3Sd7jes1Mkh8WnnqUK9nefTbXj2sw+ 99CW8+zF9vgEOQTSLwzvY9tjJIf+sD1GcmiOHJojh/6wPUZyaI4cmiOH5lKNz4qZSkNHz3S2a1cv cbaZEmtmgzwTQf4yHaOXzjmU5zTIXd1uMjlDw5bz7MX2+AQ5TMyu225RO+a6d9TKg/OfKjs4FOf5 vWdvUOsPHuzsd5XJ2UrUijlymJhYs5ReKjlAzR04MTQ5tHW2ErViLiw5nDBlrLNlphKClk3Xi7Hw eWqOGM2RQ3Pk0Bw59Afn2Rw5NEcOzYUlh8leL1oxU8kWO2+7Re9F61FZqR6q+KRu2U9mKnl1Tsls pUzOcADSTTqfZVDJjdSGdESHhXz22DpbCQiC1LLXLCW50SNMpJZtna0EAAAAAACQKAaVNJmlJM8j clN++ZWqtkehboVDn+sX6b1o7cuCuS/xB2SDXbff4jnYUn75FeGr5QXutSyoZWQzqWMZPHUjAzTv FfbVrfCovNp9prD8t8rvEAAAAAAAANsxqKR5zVKSu4rLL7tCt8JD4vaardTw5KPMcEBWkkHTuvvd O6HleWNes35sxmwl5CqvZylJTcgAcRjFmq3k9Rw4AAAAAAAAmzCo1Cb2LKUrnA6sMIo1W0k664Bs E2vAtHeGniXmB2YrIdfI95Qs1+qm+NSznKUsw8prtpI8D1H+AAAAAAAAbJY/r43eT8mylWuc7eRx qXfwVJSXqPFjhqmRw4foI8HaPvvraq9LR7TcTdz3psUqr6go4zHG4xZfj8reas8H69Rul06q3W/+ XVV8/du6FYww5tA25DC27VdepvZu3qRbHWSWUuXVc539MJ5n+Qxq2Vmjml971Wl3JvVdesFFTr0H hVoxRw5j27n4ZtW46hnditZv8R0qf+Cg0Oaw8Igj22dhtdV0V/L5VTrlXN0KBrViLiw5XFdd67Sn TxrlbIGgZMP1YiL4PDVHjObIoTlyaI4c+oPzbI4cmiOH5sKSw2SvF/Na2+j9lEyctdTZLp0zzdmG jcxQ2nT2JN2KJp3QlSGe3SBk1saGUYfpVrR+i28P5XJggBuZcbjl4qm6FW3APQ96LgcZFjJzY/3B g3UrmtSx1DOQDeS9vnHCca6zDqWOpZ7Dbtdtt6gdc2frVrR9//a25xJ5gIkZC5c721VVM5wtEJSw Xy8CAAAA2S7Z60Urlr+bX7XC+cuEWo9l4JxnNnR6llImY0yEV3yxnq3k1aGVLmHNoU3IoTev56LJ Mlmda8D2HAq3GGM9Wyno56SFNYc2IYfeYr2fKzo9SynMOYx1Q0fQS1rankfb4xPkEEi/MLyPbY+R HPrD9hjJoTlyaI4c+sP2GMmhOXJojhyaSzU+K2YqDR0909muXb3E2QZFOq3kbmi3B4F3naWUqRgT FSs+eUaD/He6CXK2UphzaAty6C7WLKWu7/Ewn+dYs5WCnFlJrZgjh97k+8rt2UKyjOWgR1bqVvhz KDd2yIwlN0HOVqJWzIUlhxOmjHW2zFRC0MJ8vZgMPk/NEaM5cmiOHJojh/7gPJsjh+bIobmw5DDZ 60UrZiplinTmuA0odZ2lFHYyU8Orc4qH/CMbeM1Sap+pd5ZuhV+s2Uq7blus94DwkgFitwEl0XmW UjaonN3+nDc3XoNNAAAAAAAAmWbVTCURGbXrfKwzv17/1MiL1J0bHlVlLc1OuzO543/kg+t1K1pQ 8fn9+im176lrtr6kW9HmDpyoXio5wNlPd3xC/pl0/e/nQnyx5GJ8RzVuVD/Z+JRuRbu791HOX4T8 +7FiT0d8nfnxeqznpPVZsEiVX36F1fELXud1N/K6PONQnnXY1XuFfdXEDz909m2OXyTzunwvy/dz V7U9CtUZB3xBt9rZGH9nuf66kH/G5viYqYRMCev1Iq9n5nUh/4zN8cVCfPFfjxU78fG64HVed8Pr vC7C+rqQf8bm+JiplCDpxHEbUGqfCXChbmWPp8oOVhsLynQr2jk739J7QPi4dcgK6ZR9qOKTupU9 ZPZVZBC4q5pFC/QeED4yQ8ltQElkYy2LW/oeq/eiye8Tr882AAAAAACATMrJZyrJknfyzAa3B4HL 0lLyDJaugo4xWYnEV/fAvWrblZfpVrQgnt+QDTnMNHIYLZnnokVkw3nO9HPSqBVz5LA7+X6S76mu 5Ltp8HOvODd9dJYtOYz13y3fzelGrZgLSw6ZqYRM4ZlKdiCH/uA8myOH5sihOWI0Rw7NkUNz5NBc JL5krxfz57XR+ylZtnKNs508boSzTUVFeYkaP2aYGjl8iD6SXo3PPaNql92pW9H6Lb5D5Q8cpFsd go4xWYnEV3jEkarugftUy87uHfDSKV9y2pm6lR7ZkMNMI4fRdt3+c9W46hnd6iCdz/1vv1flFRXp Ix2y4TzLZ5RnLbcdK0vzoBK1Yo4cRpPvoB2zr1StTU36SIfyr1ypiid+Vrc6ZEsO89s+r6Seu5Ja LjrhRFVwQHpv+KBWzIUlh+uqa5329EmjnC0QlDBeL6aCz1NzxGiOHJojh+bIoT84z+bIoTlyaC4s OUz2etGKmUpB83pmQ/GpZ6oB9zyoW9lpx9zZrg8Al074fV97p9ud4ICtUplxmE0yPfMQ8FPNoutV zY3dl2+U7ySZpZTt72d5TlqufpYhODMWLne2zFRC0MJ4vQgAAADkkmSvF614ptL8qhXOXxBkMMnr mQ1lF3jf3R9kjKlINL7K2XP1XjTpoHdbfsdP2ZLDTCKHHRqefNS1E1aUX36F3uvO9hyKRGKUzmav jvaaG6/Xe+mRLTnMJHIYre5+9++fXp860fN9nk05rLy6+1KdQr6XvT7n/GJ7Hm2PT5BDIP3C8D62 PUZy6A/bYySH5sihOXLoD9tjJIfmyKE5cmgu1fhy7plKWy6eqhqefEy3OsR7dkE2rSHp9fwGuSN8 v/c26pb/simHmUIOO6Q64zCbznOsmYfpnN1BrZgjhx3kO1m+m90MemSl6nXCiboVLZtyKDd2rD94 sG5Fk0HyPgsW6Zb/qBVzYckhz1RCpvBMJTuQQ39wns2RQ3Pk0BwxmiOH5sihOXJoLhJfsteLVsxU Corc7dv0svsspdIYs5SyjdcsjiBmKwF+kE7oVGYcZptYMw8bnug+eA7YaKfLwKiQwSSvAaVsIwPB Xt/NfC8DAAAAAACb5NSgkvNg+5ruD7Z3OnMu814uK9sUHjHCcwZDrcvDwgHb1HoslSXvbZmplCvk s0uWwXNTs6j782kA2zS/+YbnAHFFjGUss1Eml6cFAAAAAABIVM4MKkmnzK7bFutWtPLLr3Q6Z3OJ 1/MbpHMv3c9vAEzI+9NtCUtRfNpZei93eNUyHdEIA69alhsf5HlKuSTWILHbMpcAAAAAAACZkDOD SrLsndssJZFLMxsiMvmQf8CEzDh0k2szDiOkjmWGlhtmHsJmsW72kCVpc+1mD1F2/oV6L5rM6OKG DwAAAAAAYIP8eW30fkqWrVzjbCePc+/UTERFeYkaP2aYGjl8iD7iv+2zv672unTIyIBSIkvsBBGj iVTikw6q5tde1a0OkqeKr39bt/yTjTkMWq7nUDqhd3z7StWys/sAccU3ZqviiZ/VLW/ZeJ7ziopc Z3xILbd3zvfWR/xBrZgjh0rVP7JC1T/8kG51kMGkvjctjvu+zcYcFhxwYPtSvS6fcfL5V3Ka/zfB UCvmwpLDddW1Tnv6pFHOFghKWK4XTfF5ao4YzZFDc+TQHDn0B+fZHDk0Rw7NhSWHyV4v5rW20fsp mThrqbNdOmeas7WR3OG7ccJxuhVtwD0P5uRMJSEdVOsPHqxb0fotvt1zGR4gU2TgZMvFU3Ur2uDn XvGcsZMLNow6zHUmgzz8v8+CRboF2GPT2ZNcn6ck38ny3ZyrahZdr2pu7P5MNBls2++9jboFJG/G wuXOdlXVDGcLBCUM14sAAABALkv2etGK5e/mV61w/tIl1jMbEh1QSneMplKJL+jnN2RjDoOW6znc 6fG+lDpOdEDJ9hyKVGIs9pjBkI7nKmVrDoOU6zmUmz3cBpRE2QWJ3dCQrTn0WsZTbgTJxXq2PT5B DoH0C8P72PYYyaE/bI+RHJojh+bIoT9sj5EcmiOH5sihuVTjs2Km0tDRM53t2tVLnK2fpBNmw9GH OtuuKq+eqypnuz/kvqt0xuiHVOOTTj25W9zNvn972/O5S6nI1hwGKZdz6NeMw2w9z0HOPKRWzOV6 Dr1m48h3jnz3JCKbc7jtystcB5Bk8FxmZfqJWjEXlhxOmDLW2TJTCUGz/XrRL3yemiNGc+TQHDk0 Rw79wXk2Rw7NkUNzYclhsteLVsxUSqeGJx91HVBqn6Xj/kDsXNLrhBM9B45qbrxe7wGZF2vGYa9P nahbuSvomYdAquQ7eddti3UrmjwDDEqVefw+kcF1t2UuAQAAAAAAgpL1g0q1D9yn96JJJ7Sfs3DC zKsTTwbkABvE64SWARUoVXTCOL0XjY5o2ISbPeLjhg8AAAAAAGCrrB5U8uOZDbkg6Oc3AMny6oQW dEJ3kJlKdETDdtzskRhu+AAAAAAAADbK6kElr+Wy5JkEiT5/JRewbBZs59UJLXVMJ3S04tPcP9vo iIYNuNkjcdzwAQAAAAAAbJQ/r43eT8mylWuc7eRxI5xtKirKS9T4McPUyOFD9BFz0umy7bKLVGtT kz7SoeyLl6qiE5J7Bks6YvSTaXz5lZWqzqXjfu/mTXp5sd76SOqyPYdByMUcSid0zfzrdCtan/9b oHoecqhuJSbbz3Ovo49TO392k251kM/CggMOVIVHHKmPpI5aMZerOaxddqfroJLc7NFnwSLdSky2 5zCvqEjt+WCd2t32GdhVy84aVeZxM0iyqBVzYcnhuupapz190ihnCwTF1utFv/F5ao4YzZFDc+TQ HDn0B+fZHDk0Rw7NhSWHyV4v5rW20fspmThrqbNdOmeas7WFzFLacvFU3eogs3IGP/cKsxtcbBh1 mOtzV2QWU7/Ft+sWEKyaRdermhsX6FYHqeF9//a2bqGzbVde5jqTQZ7TMuiRlboFBEtu9tg44TjX 75nKq+eqytnX6hYivH7LCPn847cMkjFj4XJnu6pqhrMFgmLr9SIAAACAdsleL1qx/N38qhXOn592 eizbluozG9IRo5/8iC/dy2blQg7TLddy6CzzdL/7Mk9ezxuJx/YcCtMYSzxqWWaIuHXoJysXcphu uZjDppe933+pPBstF3IYa4nPhifcl/hNlu15tD0+QQ6B9AvD+9j2GMmhP2yPkRyaI4fmyKE/bI+R HJojh+bIoblU47NiptLQ0TOd7drVS5ytKVkuS+6GdjPgngdTep6S3zH6zY/4pAN//cGDdSuazFTy eu5SonIhh+mWazlMx136uXKevWYeyhJj5Ze7P6slUdSKuVzModSy27MO5TtZvpuTlSs53DF3tuvz DWXm9X7vbdSt1FEr5sKSwwlTxjpbZiohaDZeL6YDn6fmiNEcOTRHDs2RQ39wns2RQ3Pk0FxYcpjs 9aIVM5X85tZpJaQDOpUBpVwhHVReA0f1Pt0RDSSj1mOWUqy799HOa+ZhzaLuSwkC6SY3LchMJTdl Kc46zBWVs+fqvWhOTl2eTwUAAAAAAJBOWTmo5PdyWbmk6IRxei+aDNT5sWwWkCh5v3kNENMJHV+s jmivvALpsuv2W5z3XldyM4MsSwtvkiOvQfTaB+7TewAAAAAAAMHIukGlWIMfqTyzIdcUn3qW04Hl xq/nNwCJqPPoLKUTOjGxOqKZeYigNTzh/mw+mR3r9Z2DDpVXX6v3ovn1zEMAAAAAAIBEZd2gEstl mZHOPa8l8Fg2C0HynHFIJ3TCYnVEu80aAdJBnnMof25KWJI2IXLDhxup47oH3D8rAQAAAAAA0iF/ Xhu9n5JlK9c428njRjjbVFSUl6jxY4apkcOH6COpkc6V6utmq9amJn2kQ+U3vq0KjzhSt5LnV4zp 4md8PQ851PWh4JJXWUKwR2VvfSQ5uZTDdMmVHMqMw9pld+pWtL43LVb5AwfpVvJy6TwX7H+Q2vmz m3Srg9Sy5LDXMcfqI8mhVszlUg6llt2e/VN4xAjV+7rUb1bIpRzmFRWpPR+sU7tdBuf2fvBfVfbF S3UredSKubDkcF11rdOePmmUswWCYtP1YjrxeWqOGM2RQ3Pk0Bw59Afn2Rw5NEcOzYUlh8leL+a1 ttH7KZk4a6mzXTpnmrPNJBkI2TF3tm51kFkN+772DrMbkrBh1GGuywjKLJF+i2/XLSA9tlw81fW5 P9IJPfi5V3QLidh25WWuMxlk5ua+f3tbt4D0kJs9Nhx9qOvMuMqr56rK2e6z6dCdfCbKZ6MbqWVm YyOeGQuXO9tVVTOcLRAUm64XAQAAAHSX7PWiFcvfza9a4fyZqvd4+Hys5wQlyq8Y08Xv+NLx/IZc y2E65EIOpfO56eXusxqE19KMybA9h8LPGMsvv0LvRZNBY6/nz8WTazlMh1zJodSy24BS+1KrZs85 zJUcRsRaxtfkmYe259H2+AQ5BNIvDO9j22Mkh/6wPUZyaI4cmiOH/rA9RnJojhyaI4fmUo3PiplK Q0fPdLZrVy9xtqmQ5zVsnHCcbkUb9MhK1esEswf7+xFjOvkdn3QCrj94sG5Fk5lKqXTu51oO0yEX ciizamR2TVd+zTjMxfPsNfNQBpz6LFikW4mjVszlSg69Zh3KAMmAex7UrdTk4vtQZmO7LU8rn4v7 vbdRt5JDrZgLSw4nTBnrbJmphKDZcr2YbnyemiNGc+TQHDk0Rw79wXk2Rw7NkUNzYclhsteLVsxU 8oNbp5WQ5bJMB5RyUftd5O4DR/UGd0QD8dQ+cJ/ei9brUycaDyjlquLTztR70XjAP9Ip1qzDsgvM Zx3mosrZc/VeNMl1qjMPAQAAAAAAkpE1g0p197t3jhafdpbeQ7JKPDqiZQCPziukg8w4dHugv6AT OnWxOqK9BuQBUzJo6bX0nQwSI3mSO68l8GpuvF7vAQAAAAAApE9WDCrFGuQwfWZDLpPlibxmhpg8 vwHw4jXAIZ2o8n5EapxOfI8Zm8w8RLp4PedQZsEy6zB16XjmIQAAAAAAQKKyYlCp1muWUoyHWiMx XkvguT3TATDlNeOwlFlKxso8BtjpiEY6xJp1WMIAsZHiU91nYMusMJa0BAAAAAAA6ZY/r43eT8my lWuc7eRxI5xtKirKS9T4McPUyOFD9JHESSdK9XWzVWtTkz7SofIb31aFRxypW2ZMYgxCuuLLHzhY 1S67U7c6tOyscTr6e1T21kfiy9Uc+imbcygd0Ltudx+s7LNgUdt7cZBumcnV81yw/0Fq589u0q0O 8tlZcMCBSX1WUivmsj2H8r3hNqgkzznsfd0C3TKTq+/DvKIiZ9Buz3vv6iMd5DvZa+laL9SKubDk cF11rdOePmmUswWCkunrxaDweWqOGM2RQ3Pk0Bw59Afn2Rw5NEcOzYUlh8leL+a1ttH7KZk4a6mz XTpnmrMNmiyXteXiqbrVQZbW2fe1d1hixwcbRh3murxg5dVzVeVs92V4gGTtmDvbdQacdEIPfu4V 3YKJbVde5jqTQZbGG/TISt0CzPG9kV5Sx1LPXfHbB7HMWLjc2a6qmuFsgaBk+noRAAAAQGzJXi9a sfzd/KoVzl8qvJa+k4eA+9mpYhJjENIZX7HHXc+7blus9xKTyzn0S7bmMNayTcWnuS/1lCrbcyjS FaPXDAaZUeL1XDo3uZxDv2RzDmO9n/x8Nlo25zCeWEvgJbukpe15tD0+QQ6B9AvD+9j2GMmhP2yP kRyaI4fmyKE/bI+RHJojh+bIoblU47NiptLQ0TOd7drVS5xtoqTTSu6GdjPgngd97bxKNcagpDM+ 6aRaf/Bg3YomM0hkJkkicjmHfsnWHMaacSjvMT+fjZbr59lrBoksMVh++RW6FRu1Yi6bcxjUrMNc fx/6NfOQWjEXlhxOmDLW2TJTCUHL5PVikPg8NUeM5sihOXJojhz6g/NsjhyaI4fmwpLDZK8XrZip lKq6B+7Te9GkI1pmKsEfkk+vTn23jkMgWbFmHPo5oATvmYc1i/x5zg1ymzNT5onHdCua37MOc51f Mw8BAAAAAACSEepBpYYn3Jd4KT3/Ip4n4LPKq92fgZHsMjtAV9IJ3fRy9wf6i7ILLtJ78Evl7Ll6 L5qcBzqiYUpq2e19JN/JpedfqFvwg8zG9hp09xrYAwAAAAAAMGXV8nciMhWs87HOIq+ffOR56s4N 7gMasuzL4Vfdr1vREv3f5/Xo18tamtXj636lW9Fu6D9WPVV2sLMf739fyD8TdPwR2RBfLGGM75yd b6krtr+qWx1qexSq8/c7x9lG+BF/rNj9+N8Xtr/+6j4D1OA9tc5+Z7L8nSyDZ3v8vG7v67KMpSxn 2dVLJQeoL/z3HWff5vhFmF6Xz075DO3qvcK+6sv7Rs8MszH+zsL+upB/xub4WP4OmZKp68UwvS7X Wkc1bnR+n3333GNV85tvqH+sftM5Ln9CfhPL37DRR6geFZVqyZ8/cD7vNxaUOdsIG//7Oov3upB/ xub4YiG++K/Hij3s8b3722vU7rb6/d5VN6mDm7c7NR2pY/mrKC9uq9/eav1H25zalZruXMdP//3X zv9OOv/7BK/zuhte73hdajdSw5HtsQcPdG7Grf7wI+efi/RVRWr59CsuVgX7H6Cm/PDxqO/lCJv+ +9zwenpfF/LP2Bxfzix/N7Z+nd6LJs9skOcJwF/yARkZOOpKLoCAVHnVsrzfIl/S8JdXLbs9nwVI VKxZh17vOZjxymvkwgcAYCf5zpTfwNdsfcm5UVJu3luweZVzs4AsLy5LmXbtkI50bMlrcgPHF6tf d/4d+fef/8/dzr7caMDMcyA4UpuRWpY6lufXyk1WUsun1L7n9JV0ruXI6hDSltfk35VajnwWrBtQ 7Pz7ckz+PQDBkPqU71Z5bq3U8gPrH/rf93KkluWGD6nfzt/LnWu55sYFzr/f+XuZWkY2s2Km0l33 r3K2l1ww0dkmwuth85VXz1WVs92XajORSoxBCiI+6XCWD8iuZFmj/d6LP7BEDs1lWw6lhqWW3Qy4 50Elyzv5jfPc3pGx/uDBuhVt37+9Hfc5VuTQXDbmUH6Ey0VwV/Idse9r7/i+LC3vw3Zev4dk1qHM PoyHWjEXlhy+9H77XZXMVELQMnW9GLR4MUZuvpBOJ/nclna6yE2WRW1/5Zdd8b/vXz5P/WF7jOTQ XLz4pHalb0T+pJM5ndqXkL7I+U3X+RqN96E5YjQX9hxSy4nhfWguLDlM9nrRikGlZEmxb5xwnG5F S6RDFKmJ1RHdb/HtzgckkIyaRdc7F9ZdSQ1LLSN9vDqipY6lnoFkeS19J4PDMkiM9Ngxd7ZzV3tX cuGSyA0fyB0zFi53tgwqIWiZuF60icwsqm/7fpROq3QOJHmR7+GS087kWg0wJLVc+8B9bb93H81I Lctgcdn5F1LLgCFqGXCX7PWiFcvfza9a4fwlyq3TSsjSd+kaUEo2xqAFEV9kZN1NfQIPBSeH5rIt h41tX+ZuitsufNPF9hyKIGKsvNp9Rqf8sIqHHJrLthzKj3Gvpe/KLkjPj+Vsy2GqvGYjyTlxGzju yvY82h6fIIdA+oXhfdw1Rum0koH/TWdPcgb/M9FxJSLL+bx+xKHq/ku+ro/aKYzn2Tbk0FzX+KSW 5aZmqeVMDQ4LiUNqWW4OlFoOUw5tRIzmwpZDajk1tp9n2+MT2ZpDK2YqRR4SFXloVDxed9ina+k7 kWyMQQsqPq/ljYTcER1ZXsENOTSXTTmMNeNw0CMr0/ZsNM5zO/kBlerMQ3JoLttyGPTSd4L3YQeT JfCoFXNhyWGyD14F/JKJ68VMiMT49l0z/7ecTqY6rGKRGzHlujkdy0yb4jPfHDk0F4nvnz+5wBkY TveyWKnaWFCmhv24ysrZDrwP/RGWWrE9h/LMo1v7b6CWU8T70FxYcpjs9aIVM5WSIR1XXnfelp5/ od5DusjFh1fnoFw4AYmKNeMwXQNK6BBr5mHjn17Ue0Biau93//zv9akT0zKghGhesztrFnVfXhQA kB7ysG55oPfms09OemaSfFfKb2D5bSY3BMgNVoOfe8VZDlpu3JM/2ZdjsqSs3AAkA0Op/GaWTjW5 EUTu1E5kRiuQa6QDWh60LzWSbCd0orUsf6a1LJ85MttBbtSkLwboTmYESS3/ZONT1DKQBqEbVPLq uJLBDp6lFIziU8/Se9FkrXAgUXVetXya+/sL/is6YZzei5bIEnhAhHSaBb30HaJVzp6r96LJuaHD EADSSz5rZTaDdFyds/OthAeTIjf4SGeUzOqVzirplJIZptIpJZ1Zcn0r/5z8yb4ck+te+fdkhQ7p 5DpgS4PzvyGdWfJ6oqSzTWa6ygAT3xVAx9JY0gF9cPN2fTQ+qTupW6nHRGtZ/txqWbbJdkxLZzkd 0kCHzsvcUctA+oRqUClWx5U8fBTBkAfKuZEPbi5IkAj5smTGYeZ5DRDLZy0/YpAoea+4daDJD22Z qYT0i1zUuJG75QEA6SHfgRuOPtT5rC1radZHvTnfjSec+L8OK+msirUSRKLkf0M6s6QDTP6kAyxR snqADC7JwBiQiyIDw1umT014NoPUrHQiR2pOZjJIbZvWsvxvRDqmZQaE/O96/cbrqnOHNP0yyEXU MhCsUA0qyYCSZ8dVW8EiGJJrrw/DhieYrYT4Yi19l+gXLcxFfkC5qaeWkSCvWary3jL9MY7ElXrM CmOAGAD8J9ek0uEjf27Xp13J96HcsSwDSdLB5EeHlRf5PS2dV3KndDKdWDIwJh1YiXbEAdkgMqMh 0SUrpW6lriKDwlJv6SK1KwPEkeW1kumQloFibixCLqGWgeDlz2uj91OybOUaZzt5XOoFWFFeosaP GaZGDh+ij7irnn+d2vPeu7rVoWjiyar8i5fqVnokGmOmBB2fjJY3v/aqbnXY8693Pe+MI4fmsiWH 2+UCfGf3L/qytjouSvMAMec5Wl6eUvUPr9CtDvJZW375lSqvqEgf6UAOzWVLDuW7oNrjzuY+181X BQekb5CY92G0wiOOVDt/dpNudWhtanIGnHpU9tZHolEr5sKSw3XVtU57+qRRzhYISpDXi0GQjqtN p453vRbqSjqtKr4xW/W9abEqOfVM199V6dTrmGOdazP5Dqh+/Q1V0FCnX3G3d/MmVbvsTucHYrp/ k7vhM98cOUyMdDpXL7hObZ/9ddfr0q6klntft0D1W3yHUxtB13LPQw51arlw+JGq+a+vJhRz46pn nJs5iz5zsufvwHThfegPPm/io5bTj/ehubDkMNnrxbzWNno/JRNnLXW2S+dMc7bpIh8UsrSA24iz jPTKlH8ER0bM5S4ANzL6nujIO3KPfBnK2u1ueO8EL9Znq9yx4zWTCRBy15TbcjlSx1LPCJbcyea2 RILUsdQzctuMhcud7aqqGc4WCEpQ14vpJr+V5DsvkRmg0mkln73ScWTTb1uv7203ctd238V3pPXu bSATZGBYZhkmsqyU1LI8u9K2GfhyTb3j2tkJL40lMzK8bv4FwopaBvyV7PWiFcvfza9a4fzFEnPp uwCe2ZBIjJkUdHxyceF1geS1BB45NJcNOay93/1CXAaGg7jotj2HIsgY5TPU69lKtQ/cp/eikUNz 2ZJDr6XvigN4zmG25NBPlVdfq/eiNTz5qN7rzvY82h6fIIdA+mX6fSwdV3ITTrwBpeaiEuc37cBH nk5q6bkgSP5+Ujfof8vixRO5ibBm0fX6SPqF4fPK9hjJobfIwLA8vD9eB67UcmRpLOnAtakTWtz0 z0a19ML5CS+lJf/dUs+Jdlyb4n3oD9tjzFR8ydby6pOmUcsGeB+ay9YcWjFTaejomc527eolztaN zGyQEdyu5Ee7FF+6JRJjJmUiPvkwc1vbUz6k93tvo251IIfmwp5D+fLP9IxDznN3zjIubT/I3LjN HiOH5rIhh7FmrEaeF5FOvA+7k8/W9QcP1q1oXueEWjEXlhxOmDLW2TJTCUEL6noxHSIdV4nMTnqv sK+6of9Y9fTff62P2KVrDpP5b5MbCmWgLN2dcXzmmyOH7uR369aLpybUEftU2cHqlr7Hqjdea//s slHXHCYzCzGI627eh/6wPUbba1lmJU14ea+q7VEYmhzaVsuC96G5sOQw2etFK2YqxSM/eGWmkpsy jwdTI/1k6qgbOV9BjpojPDI94xDupKPZ664Yr5mHgNuNHkI6ntI9oAR3zmepR+69Zh4CANxJx9WW 6VPjDrrIZ6/MaLhq8CnOwFJYSNyyNGoiy6NKLuTGMNkCYSOdtJvPPjluH4XUhHTSyuCwdEKHiczA GPzcKwktVyk3bCfaaQ3YJNlalu83ahlIn1AMKskPeTqi7SP59+qIrqPzCi68lr6TOpb3EzLHa7ky t9mIgGh4wn1JteLT3JdTRDDKzr9Q70WLtQQeACCazOKWjivZxhKZwSOdQGHruIqQO7lllYl4dzvL 9bjMUOa3IcJC3rPyvBXpdHXrT+pM6kCWxwrirv90kc8j6YxOZHlLqWOp53h5AWxALXujlpFJoRhU 8npmg20PWMtFpR4zxXbdtljvAe3kS44Zh/aSzhA3chcQMw/Rldyp7HW3cph/wGcDr2ekyWdwIksc AUCukw4amaEUq4NGrkGls0cGlBK5m9h28t8jd3Un0oElnXrcGQ3bye9UGRiO99tH6jcyoyFb+pYi Mx3irRwQmYEYb/AcyCRqmVqGvawfVJLi8CqMEjquMq78MveOaLkIoyManTHj0G4y65Al8JCoWEvf ZUPnWpjJZ6rcdOOm8U8v6j0AQFfyOzWRO6Hley4yOylbOq4i5L8pkVlLkTujud6DjSIzDaUvKRZ5 v0stZ+MNUfI5Jc/TjDdQLJ918mxdZiDCRtQytQy75c9ro/dTsmzlGmc7eVzqnUgV5SVq/JhhauTw IfpIh9pld7oOKknnZ5/r499J5ZdYMdogU/HlFRU5S9217Ox+4SUfaiWdltQih+bCnMOdP7tJ7Xnv Xd3qUPbFS6PeJ+nGefYmHQPNr72qWx3kWMXXv61b5NAPYc/h9isvc/3cl3ouCuh5SrwPvbXurHYd +NvbVuOda1lQK+bCksN11bVOe/qkUc4WCEq6rxf9IB1WW6dPVY2rntFH3Mmgff/b71UFB3S/ESdb Pk/l+q50yrltO3kx73reu3mTc9NYr6OPdc1HKmzPociW85xJ6YpR+h+qF1ynts/+umptatJHu5PB 4L43LXZ+E8n7vatsymGvY451lqaWzza33+4R8nrjyy+qMo8bk5KVy+9DP9keY7ri86uWRbbkMFO1 LHL1feinsOQw2evFvNY2ej8lE2ctdbZL50xztn6TO6DcRqUrr56rKmdfq1vIJLmYkLv6upIPeLnT DZDBig2jDtOtaDJFmeWy7CA/3tYfPFi3ou37t7c9ZzIht8h3snw3u+F9YodYtSxLQnjNZEJ2m7Fw ubNdVTXD2QJBSff1oikZOElkubvK2XOdu6FzieRG7nyOR+6gzrXcwC5Sv9uuvNRzNn2E3PXfv+36 M9d+ryaTH5nxkW2zMBEe1HJs1DLSKdnrRSuWv5tftcL560o6rrymORZ9apzeC4ZXjLbIZHyxnt/Q +YOOHJoLaw69lk+THwBBDyjZnkORqRjlB4fXj7LO06jJobkw59DrB6z8cA3yR32Yc5huUsteA0f1 XT6Pbc+j7fEJcgikX7rex4k+P6nf4jviDprYXmupxCfPcZAbRuQ7PhZZMrBm0fW6lTrbcyhsjzEX cyj1K3Ucr5NVfhtJJ2u836vZmEP5HJObOeXm7Fik/02ezeLVD5eobMxhJtgeo9/x+V3LIttyGHQt i2zLYSZkaw6tmKk0dPRMZ7t29RJnGyE/TGtuXKBbHeRHrTysLEheMdoi0/Ftudj9g18+7OWuaEEO zYU1h3KHo9vyGXJxnsgDgf3EeY5NOlfcHr4sP14iMw/Jobkw51BmHbo9QyHoGcS8D2OT72T5bu6q cy0LasVcWHI4YcpYZ8tMJQQtndeLJrx+83QmgypyLZNIx1W2f556Xe911vnaLxW251Bk+3kOgp8x Sofp1rb3Zqzne8lvn2RmGmZ7DhOZnSnkOS7yGZiKXHsfpovtMfoZXzpqWWRzDoOoZZFL78N0CUsO k71etGKmkpe6++/Ve9FkHUnYxeuZOA1PPqr3kKvkx4HbgJIoYdk763jNbpAfKrF+4CE3SGeS1/ug 9PwL9R5s0OtT7hcOUsuybC0A5Cr5HJTBpHgDStJpNWBZ7i2t4yWRO6Pl+yWR5fIAP8g1pjzEP9Y1 ityQnMhMw1zizEB87Z24MxB56D+CQi2nhlpGplk7qCQd0XRchUeiS+Ah93idf/niM7lbAukhd/94 dZ7U3Gi+rAnCzWv6vCxjSaebXaSWvQaJuy6BBwC5Qq5N5FkEsTpX5PNTZtLLn+yjg8xIljueY+VF Ogfl2YuSayBdpIbj3aEv15qyRBbP7+1OalhW/4nXQe/X0paAF2rZDLWMTLJ2UClWRzQdV/aRDzKv D3g6r3Jbo8csJWYc2qvyavclzJh5CK8ZxIXDj9R7sInXLOKml90/lwEgm0UGlGLd8CbXNNwJHVuk cy/WNbnchCIDS143owAmIjMNY3VCSw3LTMNYA6BQzuB5vBmI8kgKZiAiHahl/1DLyARrB5VY+i58 WAIPXcVa+q7oU+P0HmwTa+YhS+DlLpa+Cx+WwAOAdpFBjlgDSjJIIh1X3Akdn9zoKXdGx1pyR34z yHJGDCzBL+0Dw5fFXcZJOlaZaZi4yAzEWJiBCD9Ry+lBLSNo+fPa6P2ULFu5xtlOHhd7DcdYKspL 1Pgxw9TI4UOctvzw3Pmzm5z9ruTBnz0qe+tWcLrGaBsb4ivY/yDX89ba1KQKDjhQ9R9zPDk0FLb3 Ye2yO10HleQCtPd1C3QrWJzn+PKKilTdA/eplp3df2jIj4/BU88jh4bC+D6sf+Qh13qWzrfyL16q W8GhluOTWt7zwTq126NDr3TKudSKD8KSw3XVtU57+qRRzhYISjquF5Mh15YyuLF38yZ9pDv5bTrg wUfbtqnPvM21z1P5jilr+/5vfPlFtdfjphO5DpTrgaITTnSuB+OxPYci185zOqQSY3sn9KVtv0dX 6CPdScdz35sWG880zMX3odSn3MAt+ZW6dSOfoY2rnlYlU6Y69R9LLuYwHWyPMZX4gqxlkY05jMXv Wha5lsN0CEsOk71ezGtto/dTMnHWUme7dM40Z+sHWedRpuV1FbkjCvaSuw3c7n6W5zrIgCByi9ey F3LHidxFAXtJHUs9dyU/8PZ7b6NuIZdsGHWY60wluXuMZYLsJXflb7l4qm51oJZzz4yFy53tqqoZ zhYISjquFxMVGVCKdUeuLOfG0jpmvK4BO5O7p3meKlIR6YROZOlKZhqakd/6W9t+N8aaYSizOvvf 82DMmYqAG2o5ONQyUpHs9aIVy9/Nr1rh/EXYuPRd1xhtY0t8RSe4L2kmS+CRQ3NhyqF8eXl9gWXy B4LtORQ2xBhrCbw7rppPDg3ZHp/oHGOspe+KPZY+Tbew5TBT4i2BZ3sebY9PkEMg/VJ5H8vs2ngD Sn4+q8H2WktnfHLzYLwbTOQ5DvEGnmzPobA9xmzLofz+jLd0ZeTmY7+uMbMth8mQTmZ5ZlqsTmY5 J/GWtszlHPrJ9hiTiS8TtSyyKYfJ8KuWRa7m0E/ZmkMrZioNHT3T2a5dvcR5M8sHjZt9//a2UxiZ 0DlGG9kSn1y0rT94sG5Fu6H/WPVU2cHk0ECY3oe2zjjkPCdOLv7dljuTOpZ6JoepC9v7UB6g6rbm tfzgH3DPg7oVLGo5cV53kMv5O+6f/Zx9aiV1tscYiW/ClLHOlplKCJrf14uJkM+8RB7+LbNt/RKW z4J0xie/FSTvscgAlKxi4cb2HArOs7lEY5S+IbnT3uvGJpGOmYa8D9vJTPd4M0q8Oq3JoT9sjzHR +DJVyyJbcmjCpJYFOTQXlhwme71oxUylzrze6PLmztSAEhInH0ZeFwlHNbLMTi6xccYhklN2/oV6 L9rY+nV6D7mi4Qn372Z5RgLsV+Ixm6zp5e6DxgAQdpGBjVgDSjKY5OeAEtrJQF28h4Qn8nB2QDqh 5Q76WJ3Q0u/A0pXpIzeOxZqBKJ+xckO4202IQAS1nHnUMtLFukElOqLDz2sJPDqic4f8cPD60VDq MVAB+3gtgVfW0kw95xC52cOrnjO19B2SE2sJvFNq39MtAAg/GayoWbTAc0BJOqwSWaoNqZO7zeMN LMmgn6xqALhJdOlKGRimEzq9JMfyPORYElnaErmJWrYHtYx0sGpQKVbHFR3R4RGrI5rOq9zAjMPs ID/svNYzZlApdzR63LEk7w3qORyklr1mEVPLALJFvBlK7QNKd3h+HsI/MrAUb7lrWSabgSV0JR2a W6ZPpRPaIpWzr43bGe211DJyF7VsH2oZfrNqUElmN7ih4ypcYnVesQRebmDGYfbwWjaLjujcwdJ3 2cGrlvleBpAN4j3LJzKg5HWzDPwXeY5qrM5CGViK9wwm5I5Elq6UDlHphEawpDOapS2RKGrZXtQy /JQ/r43eT8mylWuc7eRx7g/0SkRFeYkaP2aYOuC2H6qWnd0/dEo/NzXjnVeRGEcOH6KP2MW2+Fp3 VrvOVjkov0n1+ebVumUX28+xCMP78IwDitU+T9yvj0ST5UZ6VPbWrczgPCenYP+D1M6f3aRbHQpb 96qCAw5UhUccqY/YJQy1Eob34TmlO9WA57t/lksHUZ/r5a6yzNUztZyc/IGDPWv52NMnqINP+Yw+ YhfOs7lIfOuqa5329EmjnC0QFD+vF93qTGa7VM+/Tre6C2pAKSyfBUHGlz9wkCqaeLKqf2SFam1q 0kejNb/2qtrzwTrn5gfbcyg4z+bcYox0Qnu9T6SO+960OJClK3kfupNrP+mXq3vgPn2ku8ZVzyiV l6cGTppEDn1ge4y217IIYw7TLZlaln+OHJoLSw6TvV7Ma22j91MycdZSZ7t0zjRnmyoZgNhy8VTd irbv395mplLIyB0J6w8erFvRZGCBZSeyl1zYy12HXUXuVkT4eE2BljqWekb2kgsCt7uUpGNOHviJ cPGqZc5nbpixcLmzXVU1w9kCQfHretGN1+/OiKAGlBCbLHG/te1a32tlEpHIs5iQnSKd0F6cm5kW LKIPwRJSx/JQ/1hkForMiEBuoZbDhVpGV8leL1qx/N38qhXqhcXtFxtdyQWADQNKEqP82cq2+OTL wuuLovFPL+o9u9h+joXtMUpsH972C92KZsvSd5zn5BWdME7vRWt48lG9Zx/bz7Pt8YkfLVymPnrg Ad2KVnZB5i8EwpBD22L0WgKv5rk/6D37cJ7NhSGHQDxu72MZKI81oCTXkHJDU1ADSrbXWibjk3Mx 8JGnnZvMvMgD3V89eqTVORScZ3OdY5SB4Xid0EE/Cy1sOQxaoktbPnXa2bplJ86zuc7x2VjLIkw5 DFoytUwOzdgeY6rxWTFTaejomeqB9Q+pwXvap1l1JqPYQU2LjEViFGtXL3G2trExPrkbWi72upIP rP3es+8ZDrafY2F7jBcPO10t2LxKt6LZMuOQ85y8MM48tP08h+F96FXP8hkuPz4zXc/UcvKo5fQI y+fNhCljnS0zlRA0v64XRaTOvGZeRkhHSf97Hgz0uyosnwWZjE++hzaffXLMGUuvFw1WZ33wvm7Z h/NsLhLja5PKXGfER0Q6oYOeaRimHGYyRpmBKLMcYj03x+bZ8Jxnc7bXsghLDm2v5ZdKDlBf+O87 umUXatlcJL5krxetmKkkD3x3G1ASxR531cJ+xae6z0yRD6pYF4EIL68Hvtsy4xCpkR+BYZt5CHOn 1L6n96L1+tSJ1HNIxarl+ie6PzsLAGwj1xE2DighMfI9FG/GklxPbDp7km4hG5W1NKtrtr4UtxNa 3iuZ6IRGYuQzVm40i1XP8pgL6jl7UcvZIZFaln57ahld+TJT6f2316n//HOdPpK8K7a/qs7Z+ZZu dZCR0LkDJ+oWwki+YNw6Jjm32clrxuEtfY9VD1V8UrcQRlLHUs9d1fYoVGcc8AXdQraQC4Q7Nzzq Ws/y2S2f4QgnuSBwm4FGLeeGwQcMUh+9cINuAcHw43pRyHeTXDd63fQg3ivs63xPbSwo00dgIzmX P9n4lDq4ebs+0p3MWLpq8Cm6hWzi1UcQIfUr5546DgfqOXdRy9mFWoZI5nox4zOV5E0rHRxu6LQK P69z6DWjBeHlNeNQOiqp5fDzOofyGR7rhyTCST6jvepZOuwQXnIhIOexK2oZgO0SGVCi8yoc5HtI zlWs3xTyW0RuWPvB5uf0EWQDOZ/UcXZJpJ6LWveo+dRy1vlE8za91x21HD7Ucu6Sc/r8f+5Wn6r/ QB9JTMYHlWJ1XEnHB8LN6xzSeZV9Tq39l96LJu8BfkiEn3wmP1V2sG5F87oxAOF1GvWctaSWvQaJ qeXs07N1rypp2a1bQLjF+v6JdF7JZxzCIdJ5FeuaX/oJTqz/r+czWxEu89vOo5xPL1LHzDQMp0g9 u3VGv9VrgDqsaasa13buF27+gz6KsLu+7VwObd6hW9Go5fCilnOP1LKcUyHndeT2fzv7icj4oJLX wAIdV9lBPpC8OqK/tv1VVdDaolsIMzmPxzZ86Ow35hU42wiv84/w6doR/UHPSuezer/dNaontZw1 pJ5HU89ZrWstb80voZazkNTy79f9Sj2xbrnTkXdy7b9V0d5m/SoQPnf3Psr564oBpfBKZGBJyE0P P6QDK9RkYHBcjJtXInVMH1B4udWzdEJ/smmLbinnLvgbNz2j8vm9GVp5bX83bHpWneAxo4FaDj9q OTd41fLVb/5GbX/qKd2KLeODSpGLg64fOHRcZQ+vO6LLW5r/NxqKcJMLhEhHpEyHjZAvo3gXiQgP OZdb8kvUmratDCjtv7vGmW16UNuWWs4ecgepWz3vop6zhpzHf/bq/79a7r+3nlrOQlLLha17nX35 np6z9UV1959+rP75BZ6dhfCS68bOz+lkQCk7dO28cjOm/gP1o03Pqh7K6JHQyAC589lrNrScTeo4 e3TujH6z18CoTugIuRn1xs3Pql76NwrCQwYQfrTpGXV8w3p9JJrUM7WcHajl7BarlvPaKvnNM8/U rdjyWtvo/ZTIg1fF0jnTnG0q5letcLZXHzdINb78omp44lE18JGnVY/KSue4DSIxXjfrXGdrG5vj a6mpURuOPqxtW62PdCg5+xzV/457dSuzbD/HwtYYt152sap/uD22zko+N1X1v22ZbtmB82xm6+XT Vf1vH9StDiVnfU71X7pctzLP9vNs9Tm+9CJV/8hDutXBtnqmls1Qy/6xNUavWh54wQXq8F/9SreA 9PPzejFSZzvmzlbNb76hBix70JprRts/r8Lwefrq0SNVSW21qtju/fzdogknqQH3/UblFWam05Lz nJwtX/icanjmSd3qTn539K26lb6fJIXhfTjhNz9TB7z7V32ku14nnNhWyw+pHmXl+kiwOM/JaW1q VFumfV41vuC9HGnxqWeqAfd0v77IpDDUirD5ffjSCeOoZUNhq+UB556rPvlg/Fq2YlBp6OiZznbt 6iXO1ka2x2h7fPWP/lZtndH9PZLXs6fa7/0tKq9XL30kc3gfpqZ1d7NaP2Rg2wdTkz7Sof+d96mS yZ/XLTtwns141bLKz1f7v79Z5RWX6AOZZft5tjU++YGx/qC2et7T/RksMtAgF/62oJbNUMv+sTHG WLUsFwhyoQAEJV3Xi3Ljmk0d0bZ/XoXp8/TVkXWuN6xFFJ04QQ1Y/huVV1SsjwSH85yglha1Zdrn VMOzK/WB7my6wbSzMNWK7e/D1cc0qrqHHnD23fQ6doxTyz1699FHgsN5TlxrfV17J/RLL+gj3dl4 Q7EIS63Y/j6cu+WP6qS6tfpId9RybGGq5TcPPVZ97e1XdCu2jC9/h9xQctpZqqnLszlE6+7dquH3 v9MthFHD7x91HVDKKypSxW3nHdml5IyzVYNLLau9e1X949Ry2Mk5dOuElgGGktMn6xaygdRyXmmp bnVCLWcFr1reXVCo+n/OnsFhwIRNA0rwV//b71Gl55yvW901/vE5teX8s1VrXa0+Aqvs2aM2X9B2 zRBjQOkPpUOsHFCCv/otuUuVnn+hbnXX9Oqf1ebzJqu9WzbrI7BNy66danPb522sTujScy+wckAJ /lkw4ERqOeQSqeU3Dj9e/ea0y3QrPgaVEIyCAvWix7OV6hlUCrX6Jx7Ve9FkQElmoiHL9OihXiw9 UDeiNTz+iN5DWHkN8jsDSvn5uoWs0FbLXgOF1HL4edXyPw8epfKoZQAh4HRGn+c9u63xT390Okda qnfoI7BBa2ODM6DUuOoZfaS7Z0uHqvkDxusWsl2/xXeosgsv0a3umv+22hkk3vth9MPikXkt27Y6 56bpzy/pI93J8/D73fpL3UI2o5bDK9FafviUL+tWYhhUQmC8OqJlUKm1oUG3ECatzc3OTCU3zGrI Xn8s8ajlJx517n5AOLXW13sO8hefzqzDbOT1OU0th1usWn77kFF6DwDs1++WO1XpBRfrVndNf/mT 2nzumWrvRxv0EWSSPEN589SzVOPzf9BHupMZDXLHO3JL3x/fqsq+eKluddf8xhqnlnf/6x19BJm2 Z/0HbfV8pjMDxcsTZYeoG/qP1S3kAmo5fNJZywwqITAyU8lz2SyPzg/YreGJR1Vrs9vSd8UsfZfF Xmqr5doe7g9HbmDZrNByPodbWnSrQ15pGYPEWUo+p6nl7ONVy809i5yZSgAQJv1+dlvsO6Nff83p LNnzvvezHpB+ezdvdAaUYt0FLTPPmNGQu/ou+pkq/3L7c0XcSCf0lrZalk5pZNbu997V5+J1faS7 sotnqBv7n6BbyCXUcniku5bz57XR+ylZtrL9TTJ53Ahnm4qK8hI1fswwNXL4EH3EPrbHGIYclrfF WLF1gyrb8L4+0iEvL895UGcm8T5MXs3NP1S7335LtzqUTv68VQ/074zzbE7iq9i+UZWvd7l4b9mr Sj93nm5kThhyaFt8Oxdd73pHUennzrVyUIla9se///hnatmQbTF61fKbh41Wbx88Sk2fxMASgsX1 oh3CnMPiU05XezdvUs1//5s+Eq1l6xbV8MxTqmjcp1X+gIH6aHpwnrvbs+6/assXPqd2x+hALD3/ ItXvljucfXJoLqw5LD5pkmrZtUs1/9X9IfAtO3eq+scfUb1GH68K9ttfH00PzrO75jf/rra21XOs gfqySy5TfW9aTA59ENYcUsvJyUSMqdTyuur2Z1Umer2Y19pG76dk4qylznbpHO/1joEIuXt26xdd Hrqal6f2f3+L+0PDYSWZobR+yEBnCbyu+i9dbu2gEvzR8PQTasu0z+tWtP3e/VD16NNXtxAGLbW7 nHp2M+CeB1XxqWfqFrINtZxdYtXyr8/6mnr74yPVqqoZ+ggQDK4X4Zft37lK1f7yNt3qLn/wvs7v lsKRR+sjSLfd/3pXbb34XOduaC9lX5iu+v70F7oFKFX9/WvVzluqdKu7vOJiNWDZg6powkn6CILQ tPoVp573bt2ij3RX/uWvqj4/vFm3kOuoZTulWsszFi53toleL1qx/N38qhXOn81sjzEsObz5nWbV o7xcH+mktTXjS+CFJYe2xCjPUnIbUNpTUKhKLF76jvNsTmK76c061aNvP30kWr0Fy2aFIYc2xef1 UP/mXsXWDijZfo5FGGKUWm4qLtOtaNRyYmyKMVYty4ASEFZ8FpjLhhz2/dFPVPlXv6Fb3e3duKH9 uQExlmAzZXseg4yv+c031Jbzzow9oCR3QXcZUCKH5sKew97fu15Vzr5Wt7qTZ25LLcty++liew5F kDE2vvh8W87PiNkJXXHlrKhOaHJoLuw5pJYTE2SMQdayFTOVho5uX4tx7eolztZGtscYphyuPm6P qvv1fc5+Z/JshwHLfq1bweN9mJytl16k6h95SLc6PFs6VH3pP//QLftwns1F4vvruB6q9t7u66IX f+ZkNeCBzHZGhyWHtsS35eJzVcOTj+tWhyfLDlaXv///dMsu1LI/JMZvb3tZnbGre4cQtZwYm2KM VcuvXnqNs89MJQSN60U7ZFMOa344T9VU/Ui3upPnu8qMpXTcGc15btf82mrnO0eWJfRS/pWvqz7z u58ncmguW3IoMxxkpkMs/ZbcpUrPcVntxhDnuUPDM0+qLRed6zzv3IsMHFRePVe32pFDc9mSQ2o5 tqBiNK3lCVPGOttQzVRCbik53X0Wi4xct+zaqVuwWWtTkzNTyc2LJQfoPWS7kjPcn7PT8Ien1d4t m3ULtmvZWePaCS1eLDlQ7yGb/dHjPFPL4UItA8gVld+dp3rP8X40dGtj+u+MzmWNL72gNp93ZswB pYpvzHYdUAI6q7hilupzw491y922mZeo2nvab06A/+RGYXkmWqxO6N7XLejWCQ10Ri1nXiZqmUEl BE6WUupRUalb0bwGKmAXuUBr3d196bvGvAL1UikdV7miaOLJKn/gIN2K5rUEE+zT4LHE2a4evdTL Jel9qCbs8Grxx6jlLEAtA8glFd/8jurzgxt0y92W6ee5zqpH6uof/a3aPOUU1VJTo490Jx1Wvef+ QLeA2MpnfEX1+5n3s9LE9m9doWpu/qFuwS+7lv7CWYEmlj4Lb1YVX/+WbgHeqOXMyVQtM6iEjCg+ 3X2GQ/0TdF6Fgdfzr14qOUDtVXm6hVzgWcuPP6L3YDuvembWYW6hlsOPWgaQa8pnfkP1vfGnuuVu +6yvqZ0/vlG3YKL27jvU1hmxl7F07oKO8XwNwE3pBRer/nfcq1vuam74gdrx3Vm6BVM1P5qvdlzz Td1y17fqVlV+6Vd1C4iPWg5eJmuZQSVkhOcSeE8+rlpqqnULNmptavRcSuJFZinlnBKPjujGF1Y5 D0uG3Vp2bFcNTz+hW9H+SD3nFGo53KhlALmq7JLL4t4ZXb3we2rH3Kt1C6moqbpBbZ/9dd1y1+f6 RcxoQMpKzj5HDbjvN0rl5+sj3e26c4na+uULdQup2n71N1TNTQt1y12/Jb9UZRddoltA4qjl4GS6 lvPntdH7KVm2co2znTxuhLNNRUV5iRo/ZpgaOXyIPmIf22MMWw57HvwJteuOW1VrY6N+tUPPj39C FQ4/UreCw/swMQ2P/lbV/67tC6KLvJIS1TKvSp34qSPIoSHbY+wcX8FBQ1Tt8rtV665d+tUOBQcc pHqNGq1bwQpTDjOp7jcPqIaVv9etDj369lPq/24kh4bCFOPoMyZSyymyIcZEanldda1zbPqkUc4W CArXi3bI5hzKtWPPQw5V9Y89rI901/zaq2rP+/9WJWecrY+kJhfP8465s9XOnyzSLXd9b1rsLH2U CGrFXLbmsOfBh6hex33KeSxCa3P35fbF7nf+qZpeflEVnXSK6lFSqo8mLyfPc0uLM9uw7tfL9QF3 /e+6X5Wefa5ueaNWzGVrDqnlaL7HmKZaTvZ6Ma+1jd5PycRZ7Q/ZWjon9jRooKvtV810OrC6Kp50 WvuoNqwkdxO4DSqVnnO+6rfkLt1CLtkx51vOIHFXRSecqAY+slK3YKMtF5ytGp7tfo7KLvqS6lv1 c91CrqCWwyuRWp6xsP2iY1XVDGcLBIXrRQRFPgflWqW1rr1TxE3RhJNU/zuXqx4VFfoIYtk280uq 7qH7dctdv1/crUo/f55uAeaaX/+b83yQPf9Zq4901/PQw1T/O+5TPQ8fpo8glr1bNjufj9KJ76VH nz5tn4/3qaITJ+ojgBlq2X/prOVkrxetWP5uftUK589mtscYxhwWey2Bt/IJZxmXoIUxh0GTmWVy p4Gb4tMmk0Of2B5j1/i8nsXS+Kc/qj3r1+lWsMKWw0xo2bbVtRNayDklh+bCFiO1nJpMxxj2WgYS EYb3se0x5kIOi0+apAY9/JQzw9ZL43PPqs1TJjmzllJhex79iq+1tlZtPm9yzAGlHhWVauCKx5Ie UMqVHKZTtuew8KhRatAjT6lexxynj3S3+5231aazJ6nGF5/XR5Jjew6FXzHu/uc/1Oa2XMXqhJbV hAY9vDKpTuhcymG6ZHsOqeV2fsVoWy1bMVNp6OiZznbt6iXO1ka2xxjWHK4/dD/Vsn2bbnXo++Ml quzCL+pWMHgfxlf32wfVtsun61aHvJJStf/7m9XQ477mtMmhGdtjdItvw6jD1J4P/qtbHfrMv1GV f+VK3QpOGHMYtNp7lqrt37pCtzrkDxioPvbWf8mhD8IYI7WcvEzHmGgtT5gy1tkyUwlB43rRDrmU Q/ke2zrjQtW85q/6SHf5+3xM9Vt8uyoan9xdvLlwnne/9abaduWlqvmN1/WR7goOGqr6L71PFY4Y qY8kjloxlys5bG1qcmY5NDz5mD7iru9PfqHKpnXvp4glV86z3LS97RuXOzcheel1/Amq/533qvxB ++gjiaFWzOVKDqll8xiDqOVkrxetmKmE3FXiNVvpid/pPdik4ffu58U5jz34OMllxWe4z3Co93jP IPO8zo3XLFLkBmo5fKhlAIhWsP+Bzp3RxSedoo90t/ejD9Xmc053HhaODvWP/lZtPHV8zAGlwlGj 1cCHn0ppQAlIRl6vXmrAPQ86y/nGsv2qr6jq712jW4jYecuP1ZYLPx+zE7rk9MlOPSfbCQ0kg1o2 Y2st0wuMjPJaaqfhmadiFguC19rYoBqe8Fr6jo6rXCdfYG6a/vKnmOvnIjNkHd7GVc/oVrSS09zP JXIDtRwu1DIAuJOVFAbc/7AqPe9CfcTdju/OUju+c5Vu5baam29wHvzdWl+vj3QnA3XOEoP77a+P AOknz4esnBW7o3nnrT91njG5d/MmfSS3yYyG6u/P0S13ZdO/rPrf/YDKKyjQR4D0opaTZ3MtM6iE jCr+zCSV33+AbkWr93h2DzJDzkfrnj261SGvtFSVMKiU83od9ylVMOTjuhWt/nFmONimweOc5A8a 7DzAGrmLWg4XahkAYut3yx2q4quxB412/fI2tflzp6q9H67XR3JM2zXetplfUjU3fF8fcFc6dZoz UJdXUqKPAMGp/O73VJ+FN+uWO3nG5KZTxqvGl17QR3LP7n+9ozad+mlV96t79BF30rHf96bFugUE h1pOTBhqmUElZJzX8iz1jz+s92CDhscf0XvRnAEllr5DG68ZDvWPUcu2qX/st3ovmtfsUeQWajk8 qGUAiK/393+oel+3QLfcyQPCN0oH1vN/0Edyw+6331IbpdPqofv1EXflM7+u+v38Tt0CMqP80q+q /nfcG7P/QZ6ptnnKKc5gca6RlWU2nTpeNf31FX3EnXToS8c+kCnUcmxhqeX8eW30fkqWrVzjbCeP G+FsU1FRXqLGjxmmRg4foo/Yx/YYw5zDvIKerj9iZZmdsosuUT3KK/SR9OJ96K1l10617Wtf1q1o lbOvVT0/cZizTw79YXuMXvHllZeruvvu1q0Oez/aoErO+pznrMR0CGsOgyA/znZc+23ditZ77g9U wYHtMZFDc2GNkVpOTqZiTLaW11XXOu3pk0Y5WyAoXC/aIddzKDNxex4+zLn7We1u1kejtdbuUnUr fqV69Omreh09Wh+Nlk3nuf7xR9TWaZ9Xe9b9Rx9x1/dHP4m7XFEyqBVzuZzDnod90lmGsWn1X1TL 1i36aHeNzz6lWrZv83y2Wrad550/WaS2z/qaam1q0ke669Gvv+p/532qdOoX9BEz1Iq5XM4htewu k7Wc7PViXmsbvZ+SibOWOtulc6Y5WyAVHw4fqvZu/Ei3OvS5fpEqv+wK3UKm1P1qmdr2ja/oVoce FZVqv39v1C1AqY/GjlK73/mnbnWQwcfKq+fqFjJp560/UdXf+65udZC18fdd865uIddRy/ZLtpZn LFzubFdVzXC2QFC4XoRNZGbOtisvVc2v/00fcVd63jTVZ8Ei1aN3H30ku1TPv07t/NlNuuUuf9/9 nOUDi8Z9Wh8B7NFaV+c8a6T+d7/RR9z1OnaM6jP/R6pwlPtAcdjJsp07rrs67ooCvcaMVf1+dpsq OGioPgLYgVpuZ0MtJ3u9aMWaVfOrVjh/NrM9xrDnsOTMKXovWv1j7kuupUPYc5hOXueh5Iyz9V47 cugP22OMFZ/MYnBT/6j7Ek3pEuYcpluDx4+U4i6fw+TQXJhjpJYTl6kYs6WWgUSE4X1se4zksJ3c GT34qRdU6bkX6CPu6n69XH007mhV/8hD+kg72/MYL76mV15WGz97QtwBpaLxE508pWNAKew5tAE5 bH+2s9ypLzc8xdL06p/Vxkknqpqbf6iPtLM9hyJejLXL7277nBoVtxO67OIZatCjz/jeCZ0NOcw0 ckgti7DWshUzlYaOnuls165e4mxtZHuMYc9h059fUpvO+qxuRdv3lf+nCoYerFvpw/vQ3d4tm9WH nzxQt6INuP8RVXzSJN0ih36xPcZY8e3+5z/URyceo1vRBrVdmPY6+ljdSq8w5zCdZOaJzEBxM+iJ 51Sv0cfrFjn0Q5hjpJYTl4kYU6nlCVPGOltmKiFoXC/agRx2t/PHP1LVC+M/DaDswktUnwU3qrzS slCf55obF6iaRdfrlrfyGV9RfW74sW75j1oxRw6jyeCvzHRora/XR9z1Ov4E1ecHP1KFI48O9XmW VX6cGQ1dBr3dyGdX+eVX6pa/qBVz5DAatewtiFpO9nqRp+vDCjJ9r2DIx3UrGg8GzyyvO6HzBw6K GlAChKxV7zUduSHgGQ7ozuvztOchh0Z1QgPUst2oZQAwV/HN76j+d92vepSX6yPuau+7q33W0hOP 6iPh0vz6a2rTGZ9JaECpzw+r0jqgBKRDydnnODPrCo+K/RyQpr/8SW08eawzoBxWdb++z3UWZVf5 gwargb9+NG2d0EA6UMvd2VzLDCrBGt5L4DGolEnyAFc3XZe+AyJKzvKo5Uep5Uzz+jz1OmfIbdSy vahlAPCHXNMMevIFVTjKfXZuxJ4P1qmt089T39z2F9WztUUftd/Ony5SGz871ln2Lpb8wfuogSse V+Vfbr9bGQibnocfoQY/9ceEHlwvMxR/uvEp9YnmbfqI/fZu3aK2zbxEbbviUtVSvUMfdVc0dryz skDRRPfVgACbUcsdbK9lBpVgDa9Bpea/r1HN/3hDtxAkuXhqfPF53YrW9ZkNQETJme7PYtmzvu39 9MfndAtBa17zmtr91pu6Fa3Y45wht1HLdqKWAcBfPQ89XA1e+aKquOKb+oi3ybveVss//I3atfQX +oid5MbAjZPGqeoF/6ePeCs953y1z/OvqqJPf0YfAUIqP1/1+/lS1ffmnzvPaYnlyMaN6vYNj6kd c77lPCDfVvmqVe38ySL10fEjVN1DD+ij3iqvnqsGPvyUKtjvAH0ECCFqORS1zKASrCHTG3t+crhu RWvgruiM8Fr6rmD/A50Rc8BNwQFt7w+Ph/oG/ZB/dPCa2VB45EhVOMz9sxe5jVq2E7UMAOnR+3sL ndk6MsgUy8A9dWrHNd9UH405UtUuX6aP2uG4hg/VTzY+pbZecoFq/ttf9VF3PSp7q36Lb1f9ltyl evTrr48C4Vd28ZfUPi++pkpOn6yPeNt1x63qw6MOUdXfn6Natm3VR+1w7s631IMfPKiqr/8/1VJT rY+6k2Wr5bmalbOv1UeA8KOW7ZY/r43eT8mylWuc7eRxI5xtKirKS9T4McPUyOFD9BH72B5jtuRQ Cr/pTy/oVoeWrVucB4amE+/D7qq/9121d0P3kf7SC7+oiiecpFsdyKE/bI8xkfhaGxpUwzNP6laH Pev+oyqu/JZupU825NBv2799pev06vJLv+o86LIrcmguG2KkluMLOsZUa3ldda3Tnj4p9hrlgN+4 XrQDOUxMwUFDVfkll6mWmhrV/Nqr+qi7lu3bVMNTjzt/PcornOcRZkrTyy+qHd+5Sn36jafV4D3t n/exlJz1OTXgvhXOs42DRq2YI4fxyaCpPJ8lf+Bg1fjS820/XvfoV9w1vfoXp1NaNTc7NzznFfbS rwSv9u471NYZF6pjNv5DlbTGjltUzrpG9b9tmSr42H76SDCoFXPkMD5qOf0i5zjZ68W81jZ6PyUT Zy11tkvnTHO2gInd7/xTfTTW/c076InnVa/Rx+kW0m33v95VH33qSN2KxrlAPDJAvP6w/XUr2oB7 HlTFp56pWwiCdDRsmnyybkXb95U3VcHQj+sWEI1atotJLc9YuNzZrqqa4WyBoHC9iLCSmyp2zL1a 7Vn7nj4SW6/Rx6uKK2cF+t3Y/PpraufiqoRnEOcVFas+Cxapsul8FyB37Pnv+2rHdd9RDU8+po/E 1qOi0lkOs+zLX1U9ysv10fSre+Bep553v/u2PhKbzFLvM//GjAwOA5lALadXsteLVix/N79qhfNn M9tjzJYcylIDvY45VreieS334pdsyaFfGh53z3fPQw71HFAih/6wPcZE4pMlNIpPOUO3ogWxbFY2 5NBPXp+fvcac4NkJTQ7NZUOM1HJ8QcaYjbUMJCIM72PbYySHySv+7KnOsjtlX7pcH4mtafVf1JaL p6oNx49QNTf/UO3573/0K/5qra9TtcvuVJvO+Iza+NmxCX8fF086vf2/J8MDSra/F22PT5DD5BQc OMS5GarvjT9Veb3iz1po2VmjqhfOU+sP2Udtu+LLqvH5P+hX/Nf85huqet531YfDDlLbrrws4U7o im/MVoOffTmjndC2vw+F7TGSw+RQy+mR6jm2YqbS0NEzne3a1UucrY1sjzGbcrjz1p84y651JQ8n 23fNO7rlP96H0TZOPF41/7+/61aHim9+R/We475qJjn0h+0xJhpf3YpfqW1f7X7RKtOP91u7KaEf AanKlhz65cMjhqi9mzbqVoc+C292lsxyQw7NZUuM1HJsQcZoUssTprRfqDBTCUHjetEO5NBMwx+e VrtuqVKNL3Vfqj2WohMnqKIJJ6miT5+kCo9IfQnIPR+sU43PP6san3vWWW6vdfdu/Up8clOgLFlb esFF+khmUSvmyGHq9ry/Vu1sq+Xae9q/mxLV8+OH6Fr+jPOX16tIv5K8pr+83F7Pz/9BNcVZZrMr GRyuuGKW6nX8p/SRzKFWzJHD1FHL/omc42SvF62YqQR0VnLmFL0Xbc/6th/Sf3xOt5BOzW/+3XVA SXidH6CrkjM/p/IKC3WrQ2tzk6p/jIf8B6Xh2ZWundCCekYiqGU7UMsAkDnFnzlZDXz4KfV/Ayeo t3oN0Efjk+vX6u9fqzZOOE5tOPowtWX6earmhh+o+t/9xrnekqV8WnZsV2rvXtWya6fa8+EHavdb b7Z95j+ldi6+WW376pfa/91Rh6rts77mzFhNdECpYL/9VZ8f/UTt8/Lr1gwoAZlWMGSo6nvzLeqS j52tnio7WB+Nb/e//6V23blEbbnwHPXB/n3VpjNPUtuv/oaq/eVtqunPLzmzEvZu/Ei11te3/UZu Vnu3bnGWzpQlKut+fZ8zg2HzeWep9Z/4WNu/+xlnNmMyndDS+T3wod+rAfc9ZEUnNJBp1HLmMagE 6xTsf6AqGvdp3YqW7iXw0K7hsUf0XrTCI45UhcPdn7MEdJVXVOTZ0Vn/KLUclAaPz82iiSer/MH7 6BbgjVq2A7UMAJn3x5ID1Vf3OV31W3KX6jlsuD6amD3r/qsannjU6YDa+uULnZUhNhzzSadjat3g MrV+6CC14ahPqI/Gj1ZbLpiiqn8wV9WtuN9ZUicZNflFqvf3Fqp917yryhNcug/INe/37K1u6D/W WXaqZMq5+miCWltV01/+pGrvul1t/85VatNZn1UfnTBSfTh8qPrgwH7qg49Vqg8PP0BtOG64s0Tl tisuVTt//hPVuOqZ9kHkJLxRNEgNuO83auCKx1XR+In6KIAIajlzGFSClTw7rxhUCoRXnovPPFvv AYkpOetzei+aPFixZfs23UI6edVzyVnMbEDiqOXMo5YBwB6l55yv9nn+VdX3x7eqgqGJ3yGdTnnF Jeru3kepqfud6zyYHEB88oD8/rffowY98ZwqPu0sfTTzCkcereYN+LT6+uBTVfGk0/RRAF6o5eBZ 9UwlEVmjsfOxzng93K8L+Wfi/ftHj7pEPfzBA85+VzKyO2zuY7oVLaj4MvV6PH78/zf99RW16VT3 mWKydIKsyZ3J+ITJ67FityE+kW2vP7ruflXR0qRbHar6jVGPlh+qW/bGHxHG18fX/Ud9f8vzuhXt 9AO+oOp6dCxpZmP8nfF65l9f/4l9VcuOHfpIB6nln7y9ytm3OX6RrteF/DPp+t9/8/9OVlu/9AXd iia1/P9ea/89His+nqmETOF6MRqvx35dyD9jc3xuztz1rvps3b/ViMZN+khw1vWsVM+UfVz9ru13 9c4esZ9zmOn8yeuxckt8vC4y+bo8N+2ei65QJ9WtVQWtLfqV4BR/9hQ15/V69YfSofpIBxvyI3id 193Y9vrIxo1qUu17GavlvxTv1/bdPDSqliVGW/LjJpTPVLpuVpLT0xBaiZ7rHflF6s9tBegmnbOV bH8vSnzpjtFr6bt/9BrgDCjFEkR8pmyPLxu9UHqg3osmAx5Ir/H1/9V70WTpls4DSkAi5NlKbqjl 9H+3eP32SbSW+e5D2PEezh1huJZwi/Gx8k84dyEPfu4VVfG1q9S2/GL9Sno05+WrlWUfV98edLK6 +GNT1L2VI5wBJa/4bEJ8sFnR2PHOUlpnHvAF58YpWbIq3T7oWal+2Xuk2vevb6kBv3rYdUAJQHLW FA2OquVex5+gX0mfngcf4tTyBft9Xl0z6KSoWs7G7z4rZioBbuoeuFdtu/Iy3eqQV1Ki9n9/s1I9 8vUR+EkeICvrfXfV+/s/VBVfvUq3gMQ1vvAHtfmcM3Qr2r5/e0cV7H+AbsFP8mDJDz7edhG0Z48+ 0qH/bctUyeem6haQGGo5M/yq5RkLlztbZiohaFwvIlc1/221anjuWdX4/B+cZzaY6nnYJ1XRhJNU 8adPcrYqL0+/AiCd5KH9UseNzz+rGtq2Ldu26ldSlJ/fXsef/oxTyz0PPVy/ACCdqOXYkr1etGJQ aX7VCmdr86id7TFmYw5b62rVB0MHKdXSfZpi/zvuVSVnn6Nb/uB9qJyp3punnKJb0fZ97W1VcID7 jJMIcugP22NMJT556PCeDz/QrQ7pGqzMxhwmq+7Xy9W2K76sWx3yiorVfu9vUnkFPfURd+TQXDbG SC13l+4Y/arl/zQ2O1sGlRA0rhftQA79kWqMLbW71O5//iPqr6WmWrXs3Nn2V+P89SgpVXmVlapH RftfwccPVoWHD1M9Dz+i7W+Yyh8Yf8YE59kcOTSX7Tnc/e9/tdfx2285270frv9fHcuf2rNX5VVU tNdyW03n9x+geh4mtSx/n3T283rG/v0mOM/myKG5bM4htdwuEl+y14tWPVMpsr6fjWyPMVtzuPXL F6r63/1GtzrIA8P7L20fQfUL70OldlzzTbVr6S90q4NMAR/48FO65Y0c+sP2GFOJb8f/fUftWvIz 3erQ6+hj1aCnXtAt/2RjDpO15cJzVMPK3+tWh9KpX1D9ft7+3R0LOTSXjTFSy92lO0a/aplnKiFT uF60Azn0B+fZHDk0Rw7NEaM5cmiOHJojh+Yi8YXymUqAl5Izp+i9aPJsAbnbC/7yemZD8Rln6z0g NTIQ7KbptVedO0Lgr5atW1w7oYXX5yqQCGo5WNQyAAAAAMA2DCrBatJhkldapludtLaq+ocf0g34 oeGp36u9mzfpVjQ6rmCq1zHHqZ6fOEy3otU90j7VFv6pe8T987FH336q+BT3Z+IAiaCWg0UtAwAA AABsw6AS7Najh/dsJTqvfFXv0XFVfNKkhNbvBuLxmuHAALH/6h92/3xkgBh+oJaDQy0DAAAAAGzD oBKsV3r2OXovWuMfn1N7/rNWt2Citb5O1f3OvTOwxCP/QLJKprg/lHDP+/9WjS+s0i2YkodMNr36 Z92K5nUOgGRQy8GglgEAAAAANsqf10bvp2TZyjXOdvK4Ec42FRXlJWr8mGFq5PAh+oh9bI8xm3NY MPTjqu7+e1TLzp36SIf8AYNUrzEn6JaZXH4f1q24XzU88ahudcgr7KX63fpLlVdQoI/Elss59JPt MaYaX36//qrxpRfU3vXr9JEO8l4rPuV03TKXrTlMRO0dt6qmP7+kWx16fvwQ1ecHN+hWfLmcQ79k a4zUcrR0xeh3La+rrnXa0yeNcrZAULhetAM59Afn2Rw5NEcOzRGjOXJojhyaI4fmIvEle72Y19pG 76dk4qylznbpnGnOFkiH6u9fq3beUqVbHXp+8gi1zwurdQup2jz1TNX43LO61aF06jTV7+d36hZg rvau29X2q7+hWx3k2Wn7v/eRUgkOYMLbhuOGqz1r39OtDpXfnqMqv3OdbgFmqOX087uWZyxc7mxX Vc1wtkBQuF4EAAAA7Jbs9aIVy9/Nr1rh/NnM9hizPYdeS7DtfutN1fTXV3TLTLbn0MueD9a5DiiJ krM/r/cSk6s59JvtMZrE57VkU2tdrecD6VORzTmMpfHF5107oUWyS1nmag79lM0xUssd0hFjLtUy kIgwvI9tj5Ec+sP2GMmhOXJojhz6w/YYyaE5cmiOHJpLNT4rZioNHT3T2a5dvcTZ2sj2GHMhhxs/ e4Jqfv1vutWh/PIrVJ8Fi3Qrdbn6Pty5uEpV/+Ba3eqQv8++6mNv/Fu3EpOrOfSb7TGaxrf1yxeq +t/9Rrc6FJ98mhqwvPvxVGR7Dr1s/9YVqvae9u/lznodf4Ia9Jj74LGXXM2hn7I9Rmq5XTpiTEct T5gy1tkyUwlB43rRDuTQH5xnc+TQHDk0R4zmyKE5cmiOHJqLxJfs9aIVM5WARHjdmVv/sN0j0rar /537HeXJ3gkNJMprhkPD00+ovR9t0C0krbVV1XvMEKGekQ7UcppQywAAAAAAizGohNAoPdu982rv 5k2q4anf6xaS0fz3v7X9tT88uavSyXRcIT1KTp+s8vsP0K1odQwSp0w6oVt21uhWtFKPzn/ABLWc HtQyAAAAAMBmDCohNPI/tp8q/swk3YpW/widV6nwuhO6cNhwVXj0aN0C/Oc1w4FaTp3Xc2xKzjhb 9ejbT7cAf1HL/qOWAQAAAAA2Y1AJoVIyxX32TN1vH/S8qxfe6n7r3unH8jpItxKPmYfNa15r+/ur biFRezd+pBqeeFS3onl1+gN+oJb9RS0DAAAAAGyXP6+N3k/JspXtS2dNHjfC2aaiorxEjR8zTI0c PkQfsY/tMeZKDnsecqjadcuPldq7Vx/pUPCx/VThyGN0K3m59j6UJQNr77lTt6L1rfq56tG7j24l LtdymC62x+hHfFKv9Y//TrVs3ayPdMgrLlHFnzlZt1KTCznsrHbZnarx+T/oVgep434/d6/zeHIt h+mQCzHmei0LP2NMZy2vq6512tMnjXK2QFC4XrQDOfQH59kcOTRHDs0RozlyaI4cmiOH5iLxJXu9 mNfaRu+nZOKspc526ZxpzhZIt21fv1zV3X+PbnXodewYNej3q3QL8Wy99CLX5e+KPv0ZNXDF47oF pM/Ony5S1Qv+T7c6yPJO+72zXreQiI0Tj1fN/+/vutWhfMZXVJ8bfqxbQHpQy/5JZy3PWLjc2a6q muFsgaBwvQgAAADYLdnrRSuWv5tftcL5s5ntMeZSDkvPOU/vRWt69c+uHTGJyqUctuzY7vk8pdLP u+c3EbmUw3SyPUa/4is95wK9F61l+zZVb/iQ/1zJoWh6xfuzrySL69n2+ESuxJjLtSz8ijFXaxlI RBjex7bHSA79YXuM5NAcOTRHDv1he4zk0Bw5NEcOzaUanxUzlYaOnuls165e4mxtZHuMuZbDj8Yc qXa/965udaj42lWq97wf6lZycimHu+64Ve2Y8y3d6pBXUqr2e2+DyutZqI8kJ9feh+lie4x+xrfl onNVw1PdZ8YVn3yqGrD8t7qVvFzK4farv6Fq77pdtzoUjjhKDf7Dn3UrebmUw3TJpRhztZaFXzGm u5YnTBnrbJmphKBxvWgHcugPzrM5cmiOHJojRnPk0Bw5NEcOzUXiS/Z60YqZSkCyvO7YrfvNr/Ue Yqn3yJPMUkp1QAlIRek55+u9aA1PP6n2rPuvbsFTS0tbPT+gG9FKP++eWyAdqGVD1DIAAAAAICQY VEIoeXVe7d34kar//e90C26a31ijml57VbeimSyvA6SiZPLnVf6AgboVzauDFR3q2nLUsnOnbkUr 8ficBNKBWjZDLQMAAAAAwoJBJYRSwUFDVdHEk3UrmtcsHLSre8g9Pz0PPVwVnXCibgHB8eowrXuI juh4vOq55MwpKn/gIN0CgkEtp45aBgAAAACEBYNKCC1Zqs1N/WMPq72bN+kWuvJeXodZSsgMr6Wd dr/7tmr843O6ha72vL9WNa56WreilbBcFjKAWk4NtQwAAAAACJP8eW30fkqWrVzjbCePG+FsU1FR XqLGjxmmRg4foo/Yx/YYczGHhYcPU7tuu0W1NjfpIx0KBg9WvUYfr1uJyYUcytKAdcuX6Va0vj9Z onpU9tat1OTi+zAdbI/R7/jyB++jGp//g9q7Yb0+0kl+vio59UzdSFwu5HDX0iWq6U9/1K0Oks9+ P75Vt1KXa+/DdMi1GHOxloVpjEHV8rrqWqc9fdIoZwsEhetFO5BDf3CezZFDc+TQHDGaI4fmyKE5 cmguEl+y14t5rW30fkomzlrqbJfOmeZsgSBtv/obqvau23WrQ+ERI9Tg517RLURsuXiqanjyMd3q UHzSJDXg/kd0Cwjerl/epnZ85yrd6iQ/X+33znrjAc9stGH0MLXnP2t1q0PFFd9Uvb+3ULeAYFHL yQuqlmcsXO5sV1XNcLZAULheBAAAAOyW7PWiFcvfza9a4fzZzPYYczWHXku2Nb/5hmp86QXdSky2 53DPuv+6DiiJEp+Wvsv2HAbF9hjTEV+pPIulh8tX0t69qu6B+3Qjcdmew4anHnfthBZ+LZeV7TkM Qi7GmGu1LExipJaBxIThfWx7jOTQH7bHSA7NkUNz5NAftsdIDs2RQ3Pk0Fyq8VkxU2no6JnOdu3q Jc7WRrbHmMs53HjSp1Tz39uX1eis9LwLVb9b7tCt+LI9hzWLrlc1Ny7QrQ49+vRV+737oW6ZyeX3 oZ9sjzFd8W278jJV98C9utWh8Igj1eDn/qJbicn2HG794vnOcpZd9frUODXod+7PZklWrr4P/ZSr MeZSLQuTGIOs5QlTxjpbZiohaFwv2oEc+oPzbI4cmiOH5ojRHDk0Rw7NkUNzkfiSvV60YqYSYEIG j9zU/fo+1bJju25B8uGm9DyWIoEdSs93r+XmN/+uGl98Xrew54P/unZCizKPHAJBopYTQy0DAAAA AMKIQSWEnjOolF+gW9Hqft2+HmSua3jycbXnv//RrWheg3JA0IpOOFEVjhipW9FSWTYrW3nlQp5V Qz3DBtRyYqhlAAAAAEAYMaiE0OtRUaHKznefbeM1OyfXeOWhaOx4VXjECN0CMs9rhkPdg8tVy7at upXbPGcdSu7cnmUDZAC1HB+1DAAAAAAII65YkRW87uhtfvONnF9qZ8/6dZ7L65ROZek72EU6U/MK eupWtFpmOKiGJx71nnXo0YkPZAK1HBu1DAAAAAAIq/x5bfR+SpatXONsJ49LfbZDRXmJGj9mmBo5 fIg+Yh/bY8z1HBbsf4BqePpJtXfTR/pIZ3mq5LSz9L63bM3hrjtuVU0vvaBbHWR5nf633d2Wnjx9 xFyuvw/9YnuM6Ywvr1cvtffDD1TzG6/rIx32bvxIlX/pct2KLVtzWL3gOrXnX+/qVgeZdVjx9W/r lj9y+X3ol1yOMVdqWaQSYyZqeV11rdOePmmUswWCwvWiHcihPzjP5sihOXJojhjNkUNz5NAcOTQX iS/Z68W81jZ6PyUTZy11tkvnMOMBmbXrziVqx3dn6Va0/d79UPXo01e3csuGY49Qe97/t251KL/s a6rP9TfpFmCPplf+rDadMVG3og188DFVNOEk3cote/77vtpwzCd1K1q/W+7gGSywDrXsLlO1PGNh +3MmV1XNcLZAULheBAAAAOyW7PWiFcvfza9a4fzZzPYYyaFSpee1XagWFOhWtNpf3aP3vGVjDhue fMx1QEk4+fJZNuYwE2yPMd3x9TpujCocNVq3otXeH7+WRTbmsO7+e/VeNBkwT0cndDbmMGi5HmMu 1LJINkZqGUheGN7HtsdIDv1he4zk0Bw5NEcO/WF7jOTQHDk0Rw7NpRqfFTOVho6e6WzXrl7ibG1k e4zksN32q2aq2uV361aHngd/Qu3z57/rlrtszOGWaZ9XDU8/oVsden1qnBr0u6d1yz+8D/1he4xB xFd71+1q+9Xf0K1o+67+hyo4aKhuucvGHH447CC1d/Mm3epQPvPrqs8PfqRb/uF9aI4Ys7+WRbIx ZqqWJ0wZ62yZqYSgcb1oB3LoD86zOXJojhyaI0Zz5NAcOTRHDs1F4kv2etGKmUqAX7webr37vXdV /eOP6FZu2P3Pf7gOKInSqSw/AruVnn+Ryisu0a1otffepfdyR92v7nHthBZlLHsHi1HL0ahlAAAA AEDYMaiErNLr+BNUr2PH6Fa0uvtyq/Oq1uO/N7//QFU2bbpuAXbKKy5WZRd9Sbei1d77S6X27tWt 3OD8N7so/uwpquew4boF2IdajkYtAwAAAADCjkElZJ2yiy7Re9Ea/vC0av5/sZfAyxatDfWeg0ql HvkBbFN2sXtHdMuO7Tk1w6HxpRdU019f0a1oZRe65wiwCbXcjloGAAAAAGQDBpWQdWSpnfzB++hW NK+BlmxTe9/dqrW+XreilV34Rb0H2K3noYer4lPP1K1oXnf7ZyOvWZY9P3GYKj7NPT+ATajldtQy AAAAACAb5LW20fsp8ePBq3fdv0rNr1rh7EceWhV5SFRXvB7u16+bda665IKJaf//n3/I8Wp6dfdZ SXk9e6qPvf2BOvgz1+gj0YKKL9XXJT4RqZeuIv/+8x/bVw1t3uHsd1Yy5VzV//Z7Mh5fuv7/E3m9 8+dNVzbEJ3i94/XjG9arGzY9q1vRrh70WfVq8cd0y874O0vl9cF7atUD6x/SrWg/73usWlHxSd2y M/7OeD23X//Hwslqyxem6FY0qeUH3nzU2bc1/nivx/v98O5vr1EbRh2mW9Gkln/0zgvOfjrje+n9 j5z9RB+8CviF68VovB779Wy5HiM+79dtvx7jepHXeZ3X3fA6r4tUXw/D75tkrxetmKkkSUVuCOpc /77sE3ovWuvu3TFnK9n+XpT44sXY8MyTrgNKouzC9C59l0h8mWZ7fIj2l+L91HuFfXUr2hm73tV7 2cvrv7E5L189XnaIbgH2k2cGFR4xQreiZUMtx/tu8VrmL6ha5rsPYcd7OHeE4VrC5hhtj08QHwAg 12Tjd58VM5Uid4FE7qqxke0xksPutn11hqpb8Svd6tDz4E+off7cfRZTtuRwy8VTVcOTj+lWh8KR x6jBT7+oW+nB+9AftscYdHy1v7xNbf/OVboVbZ+XX1c9DzlUtzpkSw4/PPwAtXfrFt3qUH7pV1Wf hTfrVnrwPjRHjNGysZZFIjHaUMv/aWx2tsxUQtC4XrQDOfQH59kcOTRHDs0RozlyaI4cmiOH5iLx JXu9aMWgUmTqVWQqlo1sj5Ecdtf055fUprM+q1vR+t9xryo5+xzdapcNOdz9j/+nPvr0sboVre/N t6iyi9PbkcT70B+2xxh0fDLDUDpkW2qq9ZEOXh2y2ZDD2rtuV9uv/oZuRdvnj6tVz8OP0K304H1o jhijZWMti3gx2lLLE6aMdbYMKiFoXC/agRz6g/NsjhyaI4fmiNEcOTRHDs2RQ3OR+JK9XrRi+Tsg HXqNGat6HTdGt6LtWmrvh42JXUt/ofei9ejTN+1L3wHpIs9CK7voS7oVbdedS9TeLZt1K7t41XPx yaelvRMaSAdqORq1DAAAAAAIIwaVkNXKLnTvvGr6y8uqcdUzupUd9n74gaq995e6Fa3s4rY89KDc EV5eHdGqtVXV3pl9g8R1v/m12v3OP3UrWtlFDBAjvKjlDtQyAAAAACCM6GVGVis9/0JVMPTjuhXN 687hsIr131P+pa/oPSCcpI6lnt3IDIfWxgbdyg61HrMpC0cdo4pPOUO3gPChlttRywAAAACAsGJQ CVmvfIb7gErD00+o5tdW61a4tdbWeg4qlU3/ssrf92O6BYRX+Zfb13ntqmVnjdMZnS0annlSNa1+ Rbeilc9wzwEQJtQytQwAAAAACK/8eW30fkqWrVzjbCePG+FsU1FRXqLGjxmmRg4foo/Yx/YYyaG3 XkeOUrvuvkO1NtTrIx1amxpVyemTnf0w53DXkp+pxj88rVvR+i2+XeUPGKhb6cX70B+2x5ip+PIH 76N2v/Wm2v2vd/SRDrvfe1dVfOXruhXuHFZf+2215/1/61aHngd/QvX98a26lX68D80Ro7tsqmXh FaNttbyuutZpT580ytkCQeF60Q7k0B+cZ3Pk0Bw5NEeM5sihOXJojhyai8SX7PViXmsbvZ+SibOW Otulc6Y5W8BGNYuuVzU3LtCtaPv8+e9OB0+YfTjiYLX3ow91q0PJ5M+r/nfep1tA+DW+9ILaPOUU 3YrW96bFzsy8MGt65WW16YzP6Fa0Pj+s8pzhAYQNtRx8Lc9YuNzZrqqa4WyBoHC9CAAAANgt2etF K5a/m1+1wvmzme0xksPYZAm8vIIC3YpWq5eNC2sOa5fd6TqgJLyW/kuXsObQNrbHmMn4isaOV0Un TtCtaJ2XzQprDr2WscwfOCjwTuiw5tAmxOgtW2pZuMVILQP+CsP72PYYyaE/bI+RHJojh+bIoT9s j5EcmiOH5sihuVTjs2Km0tDR7RfXa1fbu46+7TGSw/h2zJ2tdt12i25F2/dv76hPfO6Hzn7YcvjR p45yXUKo6NOfUQNXPK5bweB96A/bY8x0fA1PPqa2XDxVt6L1+9ntqvSCi0KZw+bX/6Y2fvYE3YrW e848VfHN7+hWMHgfmiPG2LKhlkXXGG2t5QlTxjpbZiohaFwv2oEc+oPzbI4cmiOH5ojRHDk0Rw7N kUNzkfiSvV60YqYSEIRYs3Z23VKl98Kl9u47XAeURNCzlICgFJ96piocebRuRdsZ0loWXrHnFRWr MuoZWYhaBgAAAAAgfBhUQs4oGPJxVXr+RboVbdcvb1P7767RrfDYecuP9V60wqOOVsWnnKFbQPbx Wj5q97tvq9q7btet8JDnr9T/7je6Fa38y19RPSoqdQvILtQyAAAAAADhwqASckrF167Se92dX/Om 3guHXbf/XO357/u6Fa3iim/qPSA7lU6dpgpHHKVb0cI4w2HnYo+ZDYWFqvxr1DOyF7UMAAAAAEC4 MKiEnNLzsE+qsovd14Y8vfZf6uPNO3TLcq2taufP3Wcp9Tp2jCqZ/HndArJXxZXf0nvR9qz7r5q6 8x+6Zb/GF1aphpW/161oFVfMUvn9B+gWkJ2oZQAAAAAAwiN/Xhu9n5JlK9c428njRjjbVFSUl6jx Y4apkcOH6CP2sT1Gcpi4np84TO2641bdinbcYfuqj01L/SHC6RbJ4cdf+J1qePwRfTRa34VVquch h+pWsHgf+sP2GK2p5cM+qRr/uErt/XC9PtLhyIJ6NfS731VHjfi4PmKXzjncPvtKtec/3WcdyjJZ /e+6X+UV9tJHgsX70BwxJibMtSwiOTxwWZXVtbyuutZpT580ytkCQeF60Q7k0B+cZ3Pk0Bw5NEeM 5sihOXJojhyai8SX7PViXmsbvZ+SibOWOtulc+ztiAe62jHnW54DS4OfflEVjjxGt+zT2tykNhx5 iNq7dYs+0qFo7Hg18OGndAvIfg1P/V5tuegc3YpW+d3vqcpZ1+iWnRpWPqG2XOg+s7D3nHmq4pvf 0S0gu1HL6Tdj4XJnu6rKfcY2kC5cLwIAAAB2S/Z60Yrl7+ZXrXD+bGZ7jOQwObIMjZedP71J79lH 8vfY+Ze4DiiJTD+vgfehP2yP0ab4ik85XRWNn6hb0bbe/CO1d8tm3bJLJIc7f+b+eZM/YJAqj/E5 FQSbzrMb2+MTxJi4sNaykPz94xr3QS9qGfBHGN7HtsdIDv1he4zk0Bw5NEcO/WF7jOTQHDk0Rw7N pRqfFTOVho6e6WzXrl7ibG1ke4zkMHnV37/W8yHg/e96QJWcMVm37DHuqGlq+Ye/1a1oRRM/qwb+ +lHdygzeh/7g8yY58hyTzeecrlvR5BlqfW++RbfsITk8e9fb6qptf9FHovX5wQ2qfOY3dCszeB+a I8bkhLGWxazDJoSilidMGetsmamEoHG9aAdy6A/OszlyaI4cmiNGc+TQHDk0Rw7NReJL9nrRiplK QCZUXPFNldfL/fkGNT/6gd6zyyXVr+u97ioyPEsJyBSZ3SCzHNzU3rNUNb38om7Zo6ylWX1pR/sz Jroq2P/AjHdCA5kQxlpuqammlgEAAAAAOYVBJeSsHv36ez7jYPfbb6mdP12kW3ZoeHalOqlurW5F K5n8eVV04gTdAnJPxVVX673uqm+wb5D4S9VrVEVLk25Fq/im938LkO3CVss1P5pPLQMAAAAAcgqD Sshpld/6rup5yCd0K5p0FO398APdyryaG+frve4qr56r94Dc1OvoY1X5pV/VrWhNf35J1S67U7cy r+m1V9Xndv5Tt6IVnXCiKrvoS7oF5J6w1fKuO27VrWjUMgAAAAAgWzGohJxXefV1ei9a6+7dqvpH 3gM5Qdp1+89V85rXdCuazLbq+YnDdAvIXZXX/J8zA9FNzQ0/UC27dulWZtXcEGOA+Dvun0dALqGW AQAAAACwV/68Nno/JctWtq8jP3ncCGebioryEjV+zDA1cvgQfcQ+tsdIDlPX87BPqub/97ra896/ 9JEOu998Q/UafbwqGDJUHwne3s2b1NZLLlCtTd2X1ynY/wA1YNmvlephx/gw70N/8HmTmrxeRapH aZlqeOYpfaRDa329am1sUMUTT9ZHMqPu/nvVriU/1a1oZdO/rMpnfEW3Mo/3oTliTA217K/IOV5X Xeu0p08a5WyBoHC9aAdy6A/OszlyaI4cmiNGc+TQHDk0Rw7NReJL9noxr7WN3k/JxFlLne3SOdOc LRBGzW/+XW2ccLxuRet5yKFq8AurVV7PnvpIsLZeepGqf+Qh3YrWb/EdqvT8C3ULgNh05kmq6S9/ 0q1oA+55UBWfeqZuBWvPuv+qjeNHq5ba7rMsepSVq31efVPlDxiojwCglv01Y+FyZ7uqaoazBYLC 9SIAAABgt2SvF62Y3jC/aoXzZzPbYySHZgqPOFL947jTdCva7n+9o3Zc+23dCpY8O8JrQKlo/ETr BpR4H/rD9hhtjy/WslM75nxLtdTU6FawnP9vl05oITHb1gnN+9AcMZqhlv0RhvchEE8Y3se2x0gO /WF7jOTQHDk0Rw79YXuM5NAcOTRHDs2lGp8VM5WGjp7pbNeuXuJsbWR7jOTQ3CePuVQtX/8b1W9v gz4Srf+d96mSyZ/XrfTb/e9/qY0njlatzd2XvRODnnjOWZrPJrwP/cHnjblbhx6pztj1rm5FK506 TfX7ebAP+9+15Gdqx/99R7eiFR51tBr8zEu6ZQ/eh+aI0Ry1bC5yjidMGetsmamEoHG9aAdy6A/O szlyaI4cmiNGc+TQHDk0Rw7NReJL9nrRjgexABZozCtQi/sep1vdyWyllm1bdSv9dsz5tueAUuWs a6wbUAJs8vM+o9VHBeW6Fa3uweWq9lfLdCv9mt943bMTWvS5fpHeA9AVtQwAAAAAgF0YVAI6eb70 IFV2yWW6FW3vpo2BLYO385Yq1bjqad2K9mavgaryu9/TLQBuGnr0VD/re6xudSfLV+35z/u6lV7y /+Wl95zvq17HjtEtAF2FpZbv7DOKWgYAAAAA5AQGlYAu+iy8SfU85FDdilb3m1+rmpsW6lZ61P/+ d6r6+9fqVneLY3SuAejw55L9VcXXrtKtaK11dWrbV77oORvQL9tnfVU1vfKybkX7a/G+quKbV+sW AC9hqOX7KkfoFgAAAAAA2Y1BJaCLvIKezsCSl5ofzVe1y9Oz3E7zmtfUtsu/qFvd/aLPMeqdXv11 C0A8vef90HnOiZum115V2y6brlv+q7lxgaq99y7dirYnr0fM5TYBRLO1luU3A7UMAAAAAMgl+fPa 6P2ULFu5xtlOHpf6HZoV5SVq/JhhauTwIfqIfWyPkRya6xxfwUFDVWtzs+ddyQ1PPe4806hgyFB9 xJwsr7dl2udUy9Yt+ki04s+crLZ95Rreh4aI0VzYctjz8GGqbvnd+pVou//1jmrZvk0Vn3SKPuKP 2nt/qaq/d41udfevqV9VQ75wHu9DA9SyP8J0nm2s5b43/Fj1/PRJocjhuupapz190ihnCwSF60U7 kEN/cJ7NkUNz5NAcMZojh+bIoTlyaC4SX7LXi3mtbfR+SibOWupsl86Z5myBbLL57Emq8U9/1K1o Pfr0VYMee1b1PPRwfcTM5imnqMaXXtCtaPL/NfjJ51XBxw/RRwAkY+fim1X1D+bqVne95/5AVXxj tm6ZaXj2KbXlgim61V3puReofrf+UrcAJINaTt2Mhcud7aqqGc4WCArXiwAAAIDdkr1etGL5u/lV K5w/m9keIzk05xZfv9uWqYKhB+tWtJYd29XmqWeqpr+4z2ZKlNxZvfmc0z0HlET/29vi+Pghocyh bYjRXBhzWHHlt1T5ZV/Tre6qF/yfs7SlqfqHH1RbLvicbnVXNHa80wkdxhzahhz6w/YYu8ZnWy2L sOUQCKMwvI9tj5Ec+sP2GMmhOXJojhz6w/YYyaE5cmiOHJpLNT4rZioNHT3T2a5dvcTZ2sj2GMmh Oa/45DlHm876rGptbNBHuujRQ/W/bZkqOfscfSBxu996U2297GK1+51/6iPd9fvpL1TpF9qfFcH7 0BwxmgtzDrfOmKbqH/2tbnVX1lZrfdtqLhU7f/4TVT3vu7rVXc+DP6EGPvqMyh8wkPehD8ihP8J6 nm2pZRGWHE6YMtbZMlMJQeN60Q7k0B+cZ3Pk0Bw5NEeM5sihOXJojhyai8SX7PWiFTOVAJsVjjxa 9b/N/RkOjpYWtfXSi9Su2xbrA4lpXPWMM1gVa0Cp8jvX/W9ACYA5GQDudezxutVd7a+WOTMQd//7 X/pIYnbMnR2zEzqvrMyZ+RjphAZghloGAAAAACAzGFQCElB82lmqzw0/1i13O+Ze7QwSNfzhaX3E nQwibZv5JbX5vLNUS021Ptpd2UVfUpXfnqNbAHxRUKD63XaPKjjgQH2gu8bnnlUbxx+rahZdr1qb mvRRd3W/ukdtOH642nXbLfqIO+kALxxxlG4BMEYtAwAAAACQEQwqAQkqn/EV1fv7P9Qtd01/fklt OX+y2nLxuap22Z2q6a+vqNb6emeZu7qH7lc7vjtLfTR2lLMfS9mFl6i+VT/XLQB+Kthvf9V/2YOq 56GH6yPdtTY1qpobF6gNIz+ham5aqBqefEzt+e9/1N6tW1TjC6vUriU/VRtPHqu2feNyteff7+l/ y4Usj3n7Par45NP0AQB+oZYBAAAAAAgeg0pAEiq+epVzl3I8DU8+rrZ/+0q16dRPqw8O7Kc+Gj/a mZ20687462fK7KS+P75VtwCkQ+ERI9SgR59RRRNO0kfc7d2y2Xno/5aLp6oNxxyuPjz8ALX5nNPV jv+7xnneWizS4S3/HyVTztVHAPiNWgYAAAAAIFh5rW30fkr8ePDqXfevcraXXDDR2drI9hjJoblk 4pMZSVsvn672frRBH/FH35tvUWUXez8QjfehOWI0l2053H7VV1Tt8viDxcnoNfp41e+2u1XB/u5L c/E+NEcO/ZFN5zkTtSzCksOX3v/I2Sb64FXAL35dL86vWuHsRx5yHHmocFe8Hu7Xr5t1rvN5anN8 IvJ+7Ir44r/euZ67Ij5eF7zO6254nddFWF8Pw++bZK8XrZipJEm19UI8wvYYyaG5ZOLrNWasc9dy 4ajR+oiZ/IGD1IDlv405oCSyKYeZQozmsi2HfX/yC1U5+1rdMlcy+fNq0GPPxOyEzrYcZgI59Ift MSYTXyZqWWRTDgFb8R7OHbafa9s/U22PTxAfACDXZON3nxUzleQukMhdlJkemeP19L4ub1IZ/czW +J7/z93O9tMHfdHZdhXv9UTiE5F66Srd+Ql7fPJ658+brmyIT/B6Zl5/594r1c6f3axGry7UR6LF q98/7/tvVfH1b6th1zysj0Sz/b+f13ldZOvrQXw/2/775j+Nzc4+M5UQNL+uF4XUma1sj5Ec+oPz bI4cmiOH5ojRHDk0Rw7NkUNzkfiSvV60YqaSVwcvso/t59o0PplxlE4Sn805tD0+YXt8yJyeh31S 9bu1veMrFYN+97Qq/szJugUgbApHHKX3ksd3H5BeYfmNaXOM5NAftsdIDs2RQ3Pk0B+2x0gOzZFD c+TQXKrxWTFTKXJXZeQuSxvZHiM5NOdHfK3NzarplT+p3f94UzW/9abarf8KDhqien7yCOevUP6G H6XyP7af/rcSx/vQHDGay5Uc7v7nP6LqWPZb62vb6/jw9nqWv17HHKf/jcTxPjRHDv2RC+c5nbUs wpLDCVPGOltmKiFoXC/agRz6g/NsjhyaI4fmiNEcOTRHDs2RQ3OR+JK9XrRiphKQLfIKC1XRuAmq /CtXqn4/u00NfvZPav8NNWqfl19X/e+8T1XOukYVn3JGSgNKAILV8/BhqvTz56ne181XA+5/WH3s 7/9S+/3rIzXod8+oPjf82HkGWqqd0ACCQy0DAAAAAOAfBpUAAAAAAAAAAAAQF4NKAAAAAAAAAAAA iCt/Xhu9n5JlK9c428njRjjbVFSUl6jxY4apkcOH6CP2sT1GcmiOHJojh/7gPJsjh+bIoTliNEcO zUXiW1dd67SnTxrlbIGgcL1oB3LoD86zOXJojhyaI0Zz5NAcOTRHDs1F4kv2ejGvtY3eT4kfD14F AAAAkD4zFi53tok+eBXwC9eLAAAAgN2SvV60Yvm7+VUrnD+b2R4jOTRHDs2RQ3/YHiM5NEcOzZFD f9geIzk0F4YcAvGE4X1se4zk0B+2x0gOzZFDc+TQH7bHSA7NkUNz5NBcqvFZMVNp6OiZznbt6iXO 1ka2x0gOzZFDc+TQH5xnc+TQHDk0R4zmyKG5SHwTpox1tsxUQtC4XrQDOfQH59kcOTRHDs0Rozly aI4cmiOH5iLxJXu9aMVMJQAAAAAAAAAAANiNQSUAAAAAAAAAAADExaASAAAAAAAAAAAA4mJQCQAA AAAAAAAAAHHlz2uj91OybOUaZzt53Ahnm4qK8hI1fswwNXL4EH3EPrbHSA7NkUNz5NAfnGdz5NAc OTRHjObIoblIfOuqa5329EmjnC0QFK4X7UAO/cF5NkcOzZFDc8RojhyaI4fmyKG5SHzJXi/mtbbR +ymZOGups106Z5qzBQAAAGCXGQuXO9tVVTOcLRAUrhcBAAAAuyV7vWjF8nfzq1Y4fzazPUZyaI4c miOH/rA9RnJojhyaI4f+sD1GcmguDDkE4gnD+9j2GMmhP2yPkRyaI4fmyKE/bI+RHJojh+bIoblU 47NiptLQ0TOd7drVS5ytjWyPkRyaI4fmyKE/OM/myKE5cmiOGM2RQ3OR+CZMGetsmamEoHG9aAdy 6A/OszlyaI4cmiNGc+TQHDk0Rw7NReJL9nrRiplKAAAAAAAAAAAAsBuDSgAAAAAAAAAAAIiLQSUA AAAAAAAAAADExaASAAAAAAAAAAAA4sqf10bvp2TZyjXOdvK4Ec42FRXlJWr8mGFq5PAh+oh9bI+R HJojh+bIoT84z+bIoTlyaI4YzZFDc5H41lXXOu3pk0Y5WyAoXC/agRz6g/NsjhyaI4fmiNEcOTRH Ds2RQ3OR+JK9XsxrbaP3UzJx1lJnu3TONGcLAAAAwC4zFi53tquqZjhbIChcLwIAAAB2S/Z60Yrl 7+ZXrXD+bGZ7jOTQHDk0Rw79YXuM5NAcOTRHDv1he4zk0FwYcgjEE4b3se0xkkN/2B4jOTRHDs2R Q3/YHiM5NEcOzZFDc6nGZ8VMpaGjZzrbtauXOFsb2R4jOTRHDs2RQ39wns2RQ3Pk0BwxmiOH5iLx TZgy1tkyUwlB43rRDuTQH5xnc+TQHDk0R4zmyKE5cmiOHJqLxJfs9aIVM5UAAAAAAAAAAABgNwaV AAAAAAAAAAAAEBeDSgAAAAAAAAAAAIiLQSUAAAAAAAAAAADElT+vjd5PybKVa5zt5HEjnG0qKspL 1Pgxw9TI4UP0EfvYHiM5NEcOzZFDf3CezZFDc+TQHDGaI4fmIvGtq6512tMnjXK2QFC4XrQDOfQH 59kcOTRHDs0RozlyaI4cmiOH5iLxJXu9mNfaRu+nZOKspc526ZxpzhYAAACAXWYsXO5sV1XNcLZA ULheBAAAAOyW7PWiFcvfza9a4fzZzPYYyaE5cmiOHPrD9hjJoTlyaI4c+sP2GMmhuTDkEIgnDO9j 22Mkh/6wPUZyaI4cmiOH/rA9RnJojhyaI4fmUo3PiplKQ0fPdLZrVy9xtjayPUZyaI4cmiOH/uA8 myOH5sihOWI0Rw7NReKbMGWss2WmEoLG9aIdyKE/OM/myKE5cmiOGM2RQ3Pk0Bw5NBeJL9nrRStm KgEAAAAAAAAAAMBuDCoBAAAAAAAAAAAgLgaVAAAAAAAAAAAAEBeDSgAAAAAAAAAAAIgrf14bvZ+S ZSvXONvJ40Y421RUlJeo8WOGqZHDh+gj9rE9RnJojhyaI4f+4DybI4fmyKE5YjRHDs1F4ltXXeu0 p08a5WyBoHC9aAdy6A/OszlyaI4cmiNGc+TQHDk0Rw7NReJL9noxr7WN3k/JxFlL9R4AAAAAm62q mqH3gGD4db343MMvOdsJU8Y620i7K17ndcHrvO6G13ld8Dqvu+F1Xhe5/rpI9HqR5e8AAAAAAAAA AAAQl/FMJQAAAAAAAAAAAGQ/ZioBAAAAAAAAAAAgLqOZSjxPCQAAAAgfnq0EAAAAAEgFM5UAAAAA AAAAAAAQly8zlVZ9/yhnCwAAAMBeE7/3urNlphKCwMoWAAAAQPjEu15kphIAAAAAAAAAAADiYqYS AAAAkCOYqYQgcb0IAAAAhEei14vMVAIAAAAAAAAAAEBcDCoBAAAAAAAAAAAgLgaVAAAAAAAAAAAA EBeDSgAAAAAAAAAAAIiLQSUAAAAAAAAAAADEldfaRu8nbeKspc521fePcrbJ+v6SV9W8tj8AAAAA wTj86EPUWw/N0S0gfUyvFwEAAAAEZ+L3Xne2q6pmOFsvDCoBAAAAOYRBJQTF9Hoxb8Qteg8AAABA EBK5XmT5OwAAAAAAAAAAAMTFoBIAAAAAAAAAAADiYlAJAAAAAAAAAAAAcWX0mUrCa53s1jeu0Ht2 6BynbbFF2B4jOUxdWOpEcJ7NkcPUUSv+olbMUSvmeB+a6xzjhCljnW28B68CfuCZSgAAAEC4JPJM JQaVEhS2DgM6XVJja4xhqRPBeTZHDlNHrfiLWjFHrZjjfWiuc4wMKiFI6RpU4rMgeWH7rCKHyaFW /EOtmKNW/MF5NkcOU0et+CdstZLo9SLL3wEAAAAAAAAAACAuBpUAAAAAAAAAAAAQF4NKAAAAAAAA AAAAiItBJQAAAAAAAAAAAMTFoBIAAAAAAAAAAADiYlAJAAAAAAAAAAAAcTGoBAAAAAAAAAAAgLgY VAIAAAAAAAAAAEBcDCoBAAAAAAAAAAAgLgaVAAAAAAAAAAAAEBeDSgAAAAAAAAAAAIiLQSUAAAAA AAAAAADExaBSgs448aD//dnK9hhtj0+EIUbbhSGHtsdoe3wiDDHaLgw5tD1G2+MTYYjRdrbn0Pb4 RBhiBAAAAACEQ15rG72ftImzljrbVd8/ytmmIm/ELXovWusbV+g9ANQJkBhqBUgMtZK7Jn7vdWe7 qmqGswXSyfR6MUyfVWde8bjeU+qxW87Qe/awPT5BDlNHrfiHWjFHrfiD82yOHKaOWvFP2Gqlrt9+ zjbe9SKDSkAIUCdAYqgVIDHUSu5iUAlByqVBJSCTqBUgMdQKkBhqJXcler3I8ncAAAAAAAAAAACI i0ElAAAAAAAAAAAAxMWgEgAAAAAAAAAAAOJiUAkAAAAAAAAAAABxMagEAAAAAAAAAACAuBhUAgAA AAAAAAAAQFwMKgEAAAAAAAAAACCujA8qfXHy4a5/ADoctG+F6x+AaG7fJ/IHIJpbncgfAAAAAABA LHmtbfR+0ibOWupsV33/KGcLAAAAwF4Tv/e6s11VNcPZAulker14yXV/0HvR7pr/Gb0HQAw55R69 F+39py7WewAE3ytAYqiV3JXo9SKDSgAAAECOYFAJQeJ6EQAAAAiPRK8XeaYSAAAAAAAAAAAA4mJQ CQAAAAAAAAAAAHExqAQAAAAAAAAAAIC4GFQCAAAAAAAAAABAXAwqAQAAAAAAAAAAIC4GlQAAAAAA AAAAABAXg0oAAAAAAAAAAACIi0ElAAAAAAAAAAAAxMWgEgAAAAAAAAAAAOJiUAkAAAAAAAAAAABx MagEAAAAAAAAAACAuBhUAgAAAAAAAAAAQFwMKgEAAAAAAAAAACAuBpUAAAAAAAAAAAAQF4NKAAAA AAAAAAAAiItBJQAAAAAAAAAAAMTFoBIAAAAAAAAAAADiYlAJAAAAAAAAAAAAcTGoBAAAAAAAAAAA gLgYVAIAAAAAAAAAAEBcDCoBAAAAAAAAAAAgLgaVAAAAAAAAAAAAEBeDSgAAAAAAAAAAAIiLQSUA AAAAAAAAAADExaASAAAAAAAAAAAA4mJQCQAAAAAAAAAAAHExqAQAAAAAAAAAAIC4GFQCAAAAAAAA AABAXAwqAQAAAAAAAAAAIC4GlQAAAAAAAAAAABAXg0oAAAAAAAAAAACIi0ElAAAAAAAAAAAAxMWg EgAAAAAAAAAAAOJiUAkAAAAAAAAAAABxMagEAAAAAAAAAACAuBhUAgAAAAAAAAAAQFwMKgEAAAAA AAAAACAuBpUAAAAAAAAAAAAQF4NKAAAAAAAAAAAAiItBJQAAAAAAAAAAAMTFoBIAAAAAAAAAAADi YlAJAAAAAAAAAAAAcTGoBAAAAAAAAAAAgLgYVAIAAAAAAAAAAEBcDCoBAAAAAAAAAAAgLgaVAAAA AAAAAAAAEBeDSgAAAAAAAAAAAIiLQSUAAAAAAAAAAADExaASAAAAAAAAAAAA4mJQCQAAAAAAAAAA AHExqAQAAAAAAAAAAIC4GFQCAAAAAAAAAABAXAwqAQAAAAAAAAAAIC4GlQAAAAAAAAAAABAXg0oA AAAAAAAAAACIi0ElAAAAAAAAAAAAxMWgEgAAAAAAAAAAAOJiUAkAAAAAAAAAAABxMagEAAAAAAAA AACAuBhUAgAAAAAAAAAAQFwMKgEAAAAAAAAAACAuBpUAAAAAAAAAAAAQF4NKAAAAAID/z959gMtx VgcDHslFkiVX2dgYQxKBAwQQ1VRTLAgtNAcMdkxzRDPBBBQgxOAAMTiUIAgQTBMtcSCYJAQIzSB6 s+ktImCHYoxxkbu6pV9nNfvrXt2dbd/s7re77/s895n9dmTr6JzZ7+7MmQI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zduxU/m6ZytWrSlfAQAA42Lt6pXlKxic5v7i2lfcqbEEAADyteJl32ssO+0vulIJAAAAAACAjpKu VAIAAIBW3NkCAADGjyuVAAAAAAAASOZKJQAAAAAAADpypR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DRvB07la8BAACgNitWrSlfAQAAuVq7emX5 qjNXKgEAAAAAANBR8pVKzjwDAIA8ff4/v9JYHnf8sT2deQZ1ae4vrjn95MayH8uOObWxvOiCsxvL 3OQeXxBjOjlMJ4fp5LAe6pxODtPJYTo5TNeMsdf9xSyaSjN3dnOVe4xymE4O66HO6eQwnRymE2M6 OUwnh+lmxqepxCjU2VQKzZ3yme/NZP14rw/xZ8TXf3ztiK/z+naxi8/6YL31rVhvfRjX9aHX/cXa mkqTfOZZyD1GOUwnh/VQ53RymE4O04kxnRymk8N0zfg0lRgVTaXZrG+/PsSfEV//8bUjvs7r28Uu PuuD9da3Yr31YVzXB02lAck9RjlMJ4f1UOd0cphODtOJMZ0cppPDdM34NJUYlWnYXzRX1UOd08lh OjlMJ8Z0cphODtPJYbpxymGv+4vzyyUAADBhzlh1QnH08mXlCMZTbMfxk6vc4wtiTCeH6eQwnRzW I/cY5TCdHKaTw3TjksN+9hezuFLpPR9Y21iectKKxjJHuccoh+nksB7qnE4O08lhOjGmk8N0cliP lWed01i6UolRqGN/EQAAGIx+9hezaCoBAAD1O3P1ucV5569rnH2mqcQo1LG/GNtxyPVMz9zjC2JM J4fp5DCdHNZDndPJYTo5TCeH6SLGfvYXs2gq2UjTyWE6OayHOqeTw3RymE6M6eQwnRym6/ce2VCX OvYX3S8/nRjTyWE6OUwnh/VQ53RymE4O08lhumaMY/lMpbhtSPPWIbnKPUY5TCeH9cg9RjlMJ4fp 5LAeuccoh+nkEAAAAPKSRVMJAAAAAACAvGkqAQAAAAAA0JGmEgAAAAAAAB1pKgEAwIQ6Y9UJxdHL l5UjGE+xHcdPrnKPL4gxnRymk8N0cliP3GOUw3RymE4O041LDvvZX5y3Y6fydV9WrFrTWK45/eTG sh/NhxufctKKxjJHuccoh+nksB7qnE4O08lhOjGmk8N0cliPlWed01iuXb2ysYRhqmN/EQAAGIx+ 9hezaCoBAAD1O3P1ucV5569rnH2mqcQo1LG/GNtxyPVMz9zjC2JMJ4fp5DCdHNZDndPJYTo5TCeH 6SLGfvYXs2gq2UjTyWE6OayHOqeTw3RymE6M6eQwnRymW3bMqY3lcccfq6nESNSxv9jcji+64OzG Mje5xxfEmE4O08lhOjmshzqnk8N0cphODtM1Y+x1fzGLZyrFbUOatw7JVe4xymE6OaxH7jHKYTo5 TCeH9cg9RjlMJ4cAAACQlyyaSgAAAAAAAORNUwkAAAAAAICONJUAAAAAAADoSFMJAAAm1BmrTiiO Xr6sHMF4iu04fnKVe3xBjOnkMJ0cppPDeuQeoxymk8N0cphuXHLYz/7ivB07la/7smLVmsZyzekn N5b9aD7c+JSTVjSWOco9RjlMJ4f1UOd0cphODtOJMZ0cppPDeqw865zGcu3qlY0lDFMd+4sAAMBg 9LO/mEVTCQAAqN+Zq88tzjt/XePsM00lRqGO/cXYjkOuZ3rmHl8QYzo5TCeH6eSwHuqcTg7TyWE6 OUwXMfazv5hFU8lGmk4O08lhPdQ5nRymk8N0Ykwnh+nkMN2yY05tLI87/lhNJUaijv3F5nZ80QVn N5a5yT2+IMZ0cphODtPJYT3UOZ0cppPDdHKYrhljr/uLWTxTKW4b0rx1SK5yj1EO08lhPXKPUQ7T yWE6OaxH7jHKYTo5BAAAgLxk0VQCAAAAAAAgb5pKAAAAAAAAdKSpBAAAAAAAQEeaSgAAMKHOWHVC cfTyZeUIxlNsx/GTq9zjC2JMJ4fp5DCdHNYj9xjlMJ0cppPDdOOSw372F+ft2Kl83ZcVq9Y0lmtO P7mx7Efz4cannLSiscxR7jHKYTo5rIc6p5PDdHKYTozp5DCdHNZj5VnnNJZrV69sLGGY6thfBAAA BqOf/cUsmkoAAED9zlx9bnHe+esaZ59pKjEKdewvxnYccj3TM/f4ghjTyWE6OUwnh/VQ53RymE4O 08lhuoixn/3FLJpKNtJ0cphODuuhzunkMJ0cphNjOjlMJ4fplh1zamN53PHHaioxEnXsLza344su OLuxzE3u8QUxppPDdHKYTg7roc7p5DCdHKaTw3TNGHvdX8zimUpx25DmrUNylXuMcphODuuRe4xy mE4O08lhPXKPUQ7TySEAAADkJYumEgAAAAAAAHnTVAIAAAAAAKAjTSUAAAAAAAA60lQCAIAJdcaq E4qjly8rRzCeYjuOn1zlHl8QYzo5TCeH6eSwHrnHKIfp5DCdHKYblxz2s784b8dO5eu+rFi1prFc c/rJjWU/mg83PuWkFY1ljnKPUQ7TyWE91DmdHKaTw3RiTCeH6eSwHivPOqexXLt6ZWMJw1TH/iIA ADAY/ewvZtFUAgAA6nfm6nOL885f1zj7TFOJUahjfzG245DrmZ65xxfEmE4O08lhOjmshzqnk8N0 cphODtNFjP3sL2bRVLKRppPDdHJYD3VOJ4fp5DCdGNPJYTo5TLfsmFMby+OOP1ZTiZGoY3+xuR1f dMHZjWVuco8viDGdHKaTw3RyWA91TieH6eQwnRyma8bY6/5iFs9UituGNG8dkqvcY5TDdHJYj9xj lMN0cphODuuRe4xymE4OAQAAIC9ZXKmk85lODtPJYT3UOZ0cppPDdGJMJ4fp5DBdMz5XKjEqde4v huZnbeZ7M1k/3utD/Bnx9R9fO+LrvL5d7OKzPlhvfSvWWx/GdX3odX8xq6ZSyD3J1qetD/FnxNd/ fO2MOr5Y3y528VkfrLe+FeutD+O6PsSfyTk+TSVGxf7ibNa3Xx/iz4iv//jaEV/n9e1iF5/1wXrr W7He+jCu64OmkvWNZa7rQ/wZ8fUfXzujji/Wt4tdfNYH661vxXrrw7iuD/Fnco5PU4lRmYY7W+Qe XxBjOjlMJ4fp5LAe6pxODtPJYTo5TNeMcaybSjbS/slhOjmshzqnk8N0cphOjOnkMJ0cpovnPX3w s98ujrrlkZpKjEQd+4vN55adctKKxjI3uccXxJhODtPJYTo5rIc6p5PDdHKYTg7TRYz97C9m0VSy kaaTw3RyWA91TieH6eQwnRjTyWE6OazHyrPOaSw1lRiFOvYXAQCAwehnfzGLphIAAFC/M1efW5x3 /rri6OXLNJUYiTr2F2M7DmesOqGxzE3u8QUxppPDdHKYTg7roc7p5DCdHKaTw3QRYz/7i1k0lWyk 6eQwnRzWQ53TyWE6OUwnxnRymE4O0zVvz+eZSoxKHfuLbtWZTozp5DCdHKaTw3qoczo5TCeH6eQw XTPGXvcX55fLkYrbhjRvHZKr3GOUw3RyWI/cY5TDdHKYTg7rkXuMcphODgEAACAvWTSVAAAAAAAA yJumEgAAAAAAAB1pKgEAAAAAANCRphIAAEyoM1adUBy9fFk5gvEU23H85Cr3+IIY08lhOjlMJ4f1 yD1GOUwnh+nkMN245LCf/cV5O3YqX/dlxao1jeWa009uLPvRfLjxKSetaCxzlHuMcphODuuhzunk MJ0cphNjOjlMJ4f1WHnWOY3l2tUrG0sYpjr2FwEAgMHoZ38xi6YSAABQvzNXn1ucd/66xtlnmkqM Qh37i7Edh1zP9Mw9viDGdHKYTg7TyWE91DmdHKaTw3RymC5i7Gd/MYumko00nRymk8N6qHM6OUwn h+nEmE4O08lhumXHnNpYHnf8sZpKjEQd+4vN7fiiC85uLHOTe3xBjOnkMJ0cppPDeqhzOjlMJ4fp 5DBdM8Ze9xezeKZS3DakeeuQXOUeoxymk8N65B6jHKaTw3RyWI/cY5TDdHIIAAAAecmiqQQAAAAA AEDeNJUAAAAAAADoSFMJAAAAAACAjjSVAABgQp2x6oTi6OXLyhGMp9iO4ydXuccXxJhODtPJYTo5 rEfuMcphOjlMJ4fpxiWH/ewvztuxU/m6LytWrWks15x+cmPZj+bDjU85aUVjmaPcY5TDdHJYD3VO J4fp5DCdGNPJYTo5rMfKs85pLNeuXtlYwjDVsb8IAAAMRj/7i1k0lQAAgPqdufrc4rzz1zXOPtNU YhTq2F+M7TjkeqZn7vEFMaaTw3RymE4O66HO6eQwnRymk8N0EWM/+4tZNJVspOnkMJ0c1kOd08lh OjlMJ8Z0cphODtMtO+bUxvK444/VVGIk6thfbG7HF11wdmOZm9zjC2JMJ4fp5DCdHNZDndPJYTo5 TCeH6Zox9rq/mMUzleK2Ic1bh+Qq9xjlMJ0c1iP3GOUwnRymk8N65B6jHKaTQwAAAMhLFk0lAAAA AAAA8qapBAAAAAAAQEeaSgAAAAAAAHSkqQQAABPqjFUnFEcvX1aOYDzFdhw/uco9viDGdHKYTg7T yWE9co9RDtPJYTo5TDcuOexnf3Hejp3K131ZsWpNY7nm9JMby340H258ykkrGssc5R6jHKaTw3qo czo5TCeH6cSYTg7TyWE9Vp51TmO5dvXKxhKGqY79RQAAYDD62V/MoqkEAADU78zV5xbnnb+ucfaZ phKjUMf+YmzHIdczPXOPL4gxnRymk8N0clgPdU4nh+nkMJ0cposY+9lfzKKpZCNNJ4fp5LAe6pxO DtPJYToxppPDdHKYbtkxpzaWxx1/rKYSI1HH/mJzO77ogrMby9zkHl8QYzo5TCeH6eSwHuqcTg7T yWE6OUzXjLHX/cUsnqkUtw1p3jokV7nHKIfp5LAeuccoh+nkMJ0c1iP3GOUwnRwCAABAXrJoKgEA AAAAAJA3TSUAAAAAAAA60lQCAAAAAACgI00lAACYUGesOqE4evmycgTjKbbj+MlV7vEFMaaTw3Ry mE4O65F7jHKYTg7TyWG6cclhP/uL83bsVL7uy4pVaxrLNaef3Fj2o/lw41NOWtFY5ij3GOUwnRzW Q53TyWE6OUwnxnRymE4O67HyrHMay7WrVzaWMEx17C8CAACD0c/+YhZNJQAAoH5nrj63OO/8dY2z zzSVGIU69hdjOw65numZe3xBjOnkMJ0cppPDeqhzOjlMJ4fp5DBdxNjP/mIWTSUbaTo5TCeH9VDn dHKYTg7TiTGdHKaTw3TLjjm1sTzu+GM1lRiJOvYXm9vxRRec3VjmJvf4ghjTyWE6OUwnh/VQ53Ry mE4O08lhumaMve4vZvFMpbhtSPPWIbnKPUY5TCeH9cg9RjlMJ4fp5LAeuccoh+nkEAAAAPKSRVMJ AAAAAACAvGVx+7tRXAq2+atfKjZ97cvFpp3LrT/6frHg3vcr9r3DHYuF975vseA+9yv/1G4up0s3 7BgnrcZBjLNtv+aaYvPXdtZ5Z42j3jGO2u57++XFooc/stj75r9X/snd5DDdsOPr9bMc5DCdOqdT 59kmscZhXLZDt79jVOrcXwzNz9rM92ayfrzXh/gz4us/vnbE13l9u9jFZ32w3vpWrLc+jOv60Ov+ YlZNpTDoJP38s68urnndK4vr3v6W8p254sDG8b+8SXHp3kvKd3YbdHyTvj7Enxnk3x+NhTfeZUXx uGt/Ur471/cWHlG8+tBjK2s8yPhCv+s7GXV8sb5d7HX+/XfadGnx4iu+Uhyx7frGe61EjT+15Fbl aLjxtWJ9b+uXbN9SPPXq73X9Wc4t/j1Z33p9t3V++Ne+0GgU5xZ/k/XV66PGX3zYIR2/ey198zuK P/zTV5fvzJbzv68p/kzO8WkqMSqaSrPlsn75XVc2vk/Hd+nmT8zXd7/VTYptv/5lce11G4vr5+/b +I4Vy+brv3zGIxonA9z2eR9o/H/2lBpfiD8z6H//JMfXjvg6r28Xu/isD6NYH/PzBW96SrHlRz8o 3vna9zTGzXm7+XPQzW7a+LNfuHLXYd7mvP3zfQ9p7E/94Nu7fh/n+O8L1lsfrB/N+qCp1Gb9rbas L9671/cbX5I7icn3pTdZ0Zh4ZxpkfGHS14f4M4P6/697z6nFFU9+fHKNBxVf6vpORh1frG8Xe11/ /98dfa/GAej44tRJNJWi6RCGFZ/16etjvn7lZWvbNg2bmp/l//jhfzbGOcTfivVz1/dS5/kHHlgc 9r4PDewglvWDWd9rjZ+76F5zfi+HXP99M8WfyTW+o5cvK4665ZGaSoxEHfuLzeeWnXLSisYyN7nH Fz78D+8qDvrZD4s777uxcbVoHJhMtehhj+x4xWkv1DmdHKaTw3RiTPfP7/5YcfDPflDc95Ci2PiJ jzaOccUJ1Cniu3bcKWDhzvk65uy4w0sKn5V0cphODtNFjB/87Ld73l/Moqk0jATHBHzpcffoeRI+ /COfbky2NtJ0g45x0mscxFg0znS/6qUvLEfdiR3ew97/ocZrOUw36PhSP8th2nNYB3VON+11noYa h3GIceVZ5zSWmkqMQh37i/Qn5uEbPvgvjQOSdTSROonv3Ac88zn/fw4HoHvxnTlu73/Na1/ZmL97 /Q7dq7gLRDw2YP+d83arRwcA06Of/cUsmkqDFhPxZY95cF9fpKOTf5OPfCa5g89gqfF06Keh1BRf lA5+5evKEbnyWZ4O6jz51DgfZ64+tzjv/HWNq5U0lRiFOvYXYzsOZ6w6obHMTU7xxfwbVyLFd+Zh HJRspd8DleqcTg7TyWE6MfYmnju64ZMfK2744D+PZM4OcTLAkhOfWCw+8UnlO535rKSTw3RymC5i 7Gd/MYum0qATfPmTH19s3DlB9ysObrzn2W9uvLaR9m+QMU5DjcM01zkOTMYBypQvWXG10j/8z6bG a3XuX+6f5aN+fulU57Au6pxumus8LTUOucfYvCWeZyoxKnXsLza34+atHnOTQ3zxHTmeHTzKg5Kt xNVLB77opV2dKKDO6eQwnRymE2NnMU83r0rq5ySsQYoTAro5KcBnJZ0cppPDdM0Ye91fnF8uRypu G9K8dUjd4sqGqoMaccAivuDGQYt2VzDEZL/4n149sBjrMMgc1mVQMU5LjcM01znOtqzaQY6d1GgY xS2T2u2wXnna06c6h3UZVHx1fZZjW5nWHNZpUDGqc14GEeM01TiMQ4zA5GrOl5fc9daN+bfq+/Ko xO+DuBVqnGwQV04BTLOYo2NejBNmY17MraEU4nfJJXe5TeN3i3kbqJJFU2lQYvKLs7WqHPjCl+78 eUnjAEd04eOAdJXHXfuTxsOmyYsaT4f4UhOXhLcSZ8/EbZLiLMi4ZPuIz3+zsrEUX+DigfHkp87P cmwvPst5UufJp8YAw5HaTIp5OL4zx1wcTf7mCVrxXToa//Fz5HfWNd6LdUvf/I7GSQH9Pi8pDqLG QUrNJWAa1dFMinm7efVnzMnNOTvm6uacHT8xZ9cxb8fvFs0loMpEN5Wuee2rKr9cx5fn+JkpJtp2 BzccjM6PGk++dgco40vVoTu/LMVypmgyVV2qfeyGXzlImSGf5emgzpNPjQEGL25x108z6XsLj2gc YIx598hv/7RxMDIaSjE3N0/QikZTfLeOn/g+He/FunjORpwUEP/tLS7f2FjGfxvretFsLl152jN6 ih1gXMUJsv00k66fv29jfo7mULPhH82imItjTm7O2TFXN+fs+Il5udW83fhv+2gyzWwuATRNbFMp Ju34st1KTKBxpmwrzS/NrRyx7frK/yfDp8bTod3OctS41VVJ8YUqvnhVefEVXylfkYNBfZYfev3P yxE5UOfJp8YAgxUHI+OgZC8NmfheHAcRn3bko4rnHfHQnXPxSxrzbryfIv4fcbAzDlLGwcpoMMV7 3YrfFxff6gj7XsDEink6GjG/e8xDum4mxdwcc2nM2Sce9bjG3BrNoaq7sfQivm83m0xxRVP8v6tO xm0ljs3E7Uzj5ACAiW0qXf26V5WvZosJOibOdl+il775nZUTq858PtR48sVVSu0OUO55xvtMsT6+ fLUSVyr5IpSPQX2Wn7P+/PIVOVDnyafGeTpj1QnF0cuXlSMYT7Edx0+uBh1f88BknOnezXfYmG/j u3Djtkjf/mnjIOJJL37mQGOM7+VxoDL+zmhitZvzZ4oGWRykjO/9017nOshhOjlMJ8bZV5R2I+bs +L4cc3bMpTFnP/8FJ5dr6xffu2Pebt4ur+rYyZ6aJzfE76RXnPrwrOtsO0wnh+nGJYf97C/O27FT +bovK1ataSzXnN7/ZNd8uPEpJ61oLFPFF+2Y5FqJL7jxpbqTdv+PuAKi2wl3WOrO4SDUGeM01jhM W51jJ7NVUyl2UuMWd53O1okd8OZO6p7iv42d3hzlXmef5XTT9llW58mv87TWOIxDnVeedU5juXb1 ysYShqmO/cVpFleBxsG7bs9ybx6YrOOs9lRxMLWXE/a6/X0BkKuYq6957Ssb32u7EXP2Ac/cdQvS UWs8euC1r+r6CtLmiWO5fkcHutfP/mIWTaW6xaWl8eV7TzHhRde/27Om4p6hrQ5Gx38f9zJldNR4 8kVdoiHU6tYe8aUlDjB2I74QRXOqlTgjJ4cvb9PMZ3k6qPPkU+N8nbn63OK889c1zj7TVGIU6thf jO045Hqm5yDii+/A8VzR+C7b6vvwnjo1k0aZw16aS+sPv0Vx+09WPx91lHLfDsM0flbqJofppjXG mOti3u52zm7XTBplDqMxFv+WbptL8W+Jq6ty47OSTg7TjUsO+9lfzOL2dxF8M8mp4oBGq4MaYf9n ntb1QY1w8KteV76aLX5BdDu5DkudORyUumKc1hqHaarzDR/8l5ZfxqK+B76o+zMYFz3sUZU7pdd2 eSn6sOVe57ri81mejs+yOk9+nae5xiH3OseVVBdfeEk5gvEU23HzqsAc1R1fNNevPO3pjYN6rb4P zxQH8+Lq+zig1+7qpFHmMG6xFM9diiuROjnkd7/K9pkdo8xht3KPUQ7TyWE96owx5uk4kTWa553m 7Dg2EScAHPa+9ie4jjKH8bskTuKN3y3dXIUU+wHxjLxur6gdllHmsFu5xyiH6cYlh/3sL2bRVKoz wVUHiRv3C31G9fNXWokJvuqLeVwSmpNx2UjriHFaaxympc7xRey6t7+5HM0WX2p6OXOxXRMqvvy0 OiN+1HKvc13x+SxP/mc5qPPk13maaxzGoc7A+Ijvp900VeI7bvPAZNW8mZu4tV0cpOwUb+wLxO1Q e7l1HsAoNOfsTic/7Tou8dLGHBiN9l5OuhqVmKujuRQ/nY7BxLwdebim4hmrwOTJoqlUlzg4vPlr rc+UXXzSk/qatOOLeivxd+V49tSkU+PpcN07qs/KjC9gvWp3tVKuByknnc/ydBhEnavOclbn0VBj gHrEd99oosTtRKu+Bzc1r04alwOTM8VByoi96nvbTHGlVhykjPkfICcxT0cD5fKnPL7jHBVzdjwT Ohrr4zZnhzix98jvrOvqWEw8Tyrm7U6/x4DxN1FNpXa3y+r1TNmmmPyrDkZXnZnL4KjxdLjhA63P 8okz2DudIdNKbB+LHt760vKNn/yoLzwj4LM8HQZR53bzgDoPnxoDpIt5tHm7u3Zibo0zxuNWd/18 J85JHJyM5lLM+e3E7ZTiAGXVbVYBhq05Z0cDpdX34KaYs8ftitJ24t/SzdWmMW9fctdbZ3c7PKBe E9NUiom86nZZvd7Pf0/jduusSaXG0yHOQq/KeTzIsl8HvrD1me+xXeX6nI5J5bM8HdR58qkxQLpm 06TTlZhx8syR3/5pV8+3GBdxYPKw93+o41VL8fsmruDq1HQDGLRe5uxxvaK0nebVpp2uWop5O/Lk WAtMrolpKsWtV2LSamXxiU8sX/Unbp116d5LytFsGz/hNizDosbT4fqKq5TiS1n89Cu+yFXthNtB Ha5Bf5arztz1WR4udZ58ajwezlh1QnH08mXlCMZTbMfxk6t+44tG+WWPeXDbZnl8h42mS1ydlHJg MuccNq9a2nTI4eU7rcXtAUf5vI6cc9iUe4xymE4O69FPjN3M2SHmtLg6KeWK0txzGL+XvvPcVxfb Fi0u32ntytOeMbJ5O/cchtxjlMN045LDfvYX5+3YqXzdlxWr1jSWa04/ubHsR/PhxqectKKx7Eec uRQT/J7icvo4+ynVV084sbj5F/6rHO0WX+yP+vml5Wh06sjhoKXGOO01DpNe5zg4GZdJtzpIGbf6 SD0zs3lWUStxj+BcbiOSe51z/yzHAYdWjUKf5d6oc7pJr7Ma7zIOdV551jmN5drVKxtLGKY69hcn Ucxv17yu/a2T4rvpwa96XWNenQaRi7ilVDdXAESTDWBYupmz4zvq0je/c2rm7BD5iOdKtdonmMm8 DXnrZ38xi6ZSqnYHiuOgRh0TekyUF9/qiHI0Wx0Hu2lPjadDfFGLg4h7ii9ncbuPWKa65C63aXlm UdQ36sxg+SxPB3WefGo8Ps5cfW5x3vnrGmefaSoxCnXsL8Z2HHI907OX+GJuiwOTrZrmM8UBuDjT vY7vvyH3HIZmjM9b/LuW+wQzxS2Y4sH3deWnG+OUw0n4rIyKHKabpBh7mbPj+2ldJ6qOWw7jaqR4 xlQ7w563fVbSyWG6cclhP/uLWdz+LoJvJrkfVWcyxWS+4N793y5rplet+Uyx/vBblKPZNmRwG5bU HA5DSoxqvMuk17nqfrtxG6S6vnh8/dbHlq9m2/jJj5avRi/3OqfEN4zPcmwrPsvp1DndJNdZjXfL vc5xJdXFF15SjmA8xXbcvCowR93GFwcn40qcTgcnD3zRS5Nvd7en3HMYmjE2b4fX7t8fJzcM+0Hw 45TDXMlhOjmsRzcxdjtn13G7uz2NWw4PfOFLOl6JNOx5e9xymCM5TDcuOexnfzGLplJqgm+oeAbL 4pOeVNsX8YjvHTe2PrARB1bil80opeZwGFJiVONdJrnO8cWi6svFksRnc8z0iv9tfXFm1DeXh0jm XueU+IbxWQ4+y+nUOd0k11mNdxuHOgOjF3NWp1u7xfwZZ7rHwblp13wYfCyrRE7j+SbDbCwB06Hb OTueLRQ/dX7/HVdxtVbM2+2aa+ZtmBxZNJVSxARf9ZC81IdE7+kr+92i8hdFLgejJ5EaT4eqL2ux IxlfTupy/fx9i08tuVU5mi2nM98n0bA/y1HrVnyWB0udJ58aA/Sm+4bSO3fOo27t2RQHJuNWSe32 BZoHKDs9zwOgW73M2XGVErt1e0JA3EbbvA3jbeybSlUHgeNe/nVeehrioEbchquVDW1+2ZBGjadD 1Vnvix7euh4pvrew9TM6Nn/tS40vOAzGsD/LcTC6FZ/lwVLnyafGAN1rNj3aHZxsHoSLeZTZ4sBt 3FKp3YHbyPHvHvMQByiBZHHiVDQ8zNn9i3k78tPpJAnzNoy3sW4qxZfHquegLKzxyoaZqm7DFRNh 1Vm79E+Np0Nc+jyss95D1QHKdtsbaUbxWa66Is1neXDUefKpMUD3Yo6Kg5PtbvMTV+HE1Th1N+Un TdxeKp411U4coGx3IBignZirL3v0Q9p+vzRnd69xO9cu5m13H4DxNNZNpaqrCqIrvujhgzljIH6B VP3y2Fhx5i79U+PpULXzF2cADeLLWpz5XnXWTNUZ+KQZxWc5rkjzWR4udZ58ajx+zlh1QnH08mXl CMZTbMfxk6tW8XVzcDK+j8bD3WMOHbTccxg6xRjPmjrs/R8qR61d/uTHD+wA5STkcNTkMJ0c1mPP GBtz9mMebM7uQTcxxrwdzaV2rjztGQOZtyclh6Mkh+nGJYf97C/O27FT+bovK1ataSzXnH5yY9mP 5sONTzlpRWPZrfjC2OpgdFyC2unLZq9mxnjVS19YXPf2tzTGM8UBjyO/s64cDVe/ORymfmJU49km tc6X3OU2Lb+8xVktdT+ouBnfiQfd0Ni+Wjnq55cO5Ytildzr3E98w/wsh2aMj/nxJ32W+6TO6Sax zmo81zjUeeVZ5zSWa1evbCxhmOrYXxw3cXDyip3zZbuDk3E7twNf+NKRfuccV3Glapzd3k4cxPR8 KqAbzYZSqxOnmszZaczbkLd+9hezaCr1Iyb7S+5665aTfhzUiIMbgxI7B3EQvJU4sBEHOEinxtMh vsDFbUFaGXSuq5pZvszUy2d5Oqjz5FPj8XTm6nOL885f1zj7TFOJUahjfzG245DrmZ4z4+u2oRS3 cxum3HMYeolxFAcoJy2HoyCH6eSwHs0Y//rBt+6qoWTOnqvXGIc9b/uspJPDdOOSw372F7O4/V0E 30xyt9rdfmXBveu/p//MGOPARdXBi1HdhqWfHA5brzGq8Vy95nAUeo2x1RnvIQ5ODuIg4cz4qm7V NOpb4PWaw2HrNb5hf5ZDM0af5f71GqM6z9VrDkehlxjVuLVecjgKcSXVxRdeUo5gPMV23LwqMEfN +KKRlGNDKeSew9BLjHHL8sM/8uly1FrcUikOYtZl0nI4CnKYTg7rEfF9+X0f7thQirunmLNb6zXG mLeP+Pw3y1Frdd4KbxJzOGxymG5cctjP/mIWTaV+Enz9B1pPMnFQIw5u1G3PGKsORo/qAXP95HDY eo1RjefqNYej0GuMN1TUed873LF8Va+Z8VU9VD4OnI5Srzkctl7jG/ZnOcyM0We5P73GqM5z9ZrD UeglRjVurZccApPriG3Xd3yG0qgOTk6qbg5QxlnxdTaWgMlwqy3rizde+qm2DaW4aqbu2/FPu3hu dszb7fYdBvWMJaBeWTSVehWTftVB3yUnDeeWVXGGWStxu4N2OxJ0R42nQ7tcLj7xieWrwak6EBrb ny8x9fBZng7qPPnUGKDaku1bildetutKpSqDeFYouw9QtqOxBMwU3x2joRRzdxW3xB8cjSWYDGPZ VIqDGnFwY08xIcVB4mHI+TYsk0CNp0PVre/iS0ZV7usU29Oihz2qHM226atfLl+Rwmd5Oqjz5FNj gNZiboyDk3HWexUNpcHSWAK6FQ2luOWdhtJoxXd6jSUYb2PZVKp63kkc1Gg3IdWt6jYsm3xZTabG 06Hq1neLHt660TMI+1XUeOMnP1q+IoXP8nRQ58mnxgBzRUPp8qc8XkMpA900lqJWcUAZmE5xNWk8 967ViVJNGkrDE42lm3zkM233Jep+Nh5Qn/G8UqliQhnW7Veaqn7RxNUX7X5J0ZkaT752tysaxq3v muKAaCtRX19e0vksTwd1nnxqPL7OWHVCcfTyZeUIxlNsx/GTk5hzrjzt6W2/L8ZtO3NpKOWYwz2l xhiNpcM/8ulyNFfULK5Q6LexNA05HDQ5TCeH/YnPfzSU2t2mNKeG0rTUOebtTo2lfq80nZYcDpIc phuXHPazvzhvx07l676sWLWmsVxz+smNZT+aDzc+5aQVjWU78QXw0uPuUY5mO/I76ypvi5KqKsZL 7nKblr+Uhv3LqJccjkq3MapxtUmq83Vvf0tx1UtfWI526+YswxSt4qu6rDoOBIziYcq517nb+Eb1 WQ6tYvRZ7o06p5uUOqtxe+NQ55VnndNYrl29srGEYapjfzFHnW7LM6rvkew6ESIOQlaJ31udbrsE TI7mSQBxElKVUX2PZJfY34imf9VJYjFfR/MpjhcB9etnfzGLplIvrnndq4prXvvKcrTbooc9sjjs /R8qR8MTB8Xj4PieRhXPJFDj6XD5kx/f8kvdKHbA44BAHBjYU3xxOernl5YjeuWzPB3UefKp8Xg7 c/W5xXnnr2ucfaapxCjUsb8Y23HI5UzPqnmoKceGUm45bKXOGDs1lvo5kW3acjgIcphODnszrg2l aaxzuxPZQq+NJZ+VdHKYblxy2M/+Yha3v4vgm0nupOoZLPve4Y7lq8GoinHhfVrfOiseaD1MveRw VLqNUY2rdZvDUeomxvhiV5W//R7W+nkZdWkV36KHtX6GU8TZ6mz4Qesmh6PUbXyj+iyHVjH6LPem 2xjVuVq3ORylbmJU4/a6yeEoxZVUF194STmC8RTbcfOqwFGLZtK4NZRCTjmsUmeMC3b+rmh3K7w4 eNmu6dTKtOVwEOQwnRx2r5uGUjz3LscrlKaxztEs6nQL007PxJppGnNYNzlMNy457Gd/MYumUrcJ ji9+VQd4B/0MlqoYc3keS7c5HKVuYlTj9rrJ4ah1E2Mc+Gv1RSDOPIkdwEFqFV/8vVW3b9pY8XD6 Qeomh6PUTXyj/CyHVjH6LPemmxjVub1ucjhqnWJU48465RCYHNFMiquUqsSByQNf+NJyxKjFfkW7 Bl/8zui1sQSMj5iv2zWUPnzAH2Xz3Dt26XRCQOyXxG3ygNHLoqnUraoDBdHNHuT9/NuJg9FVZzVs aPPLi9bUeDpcX3HWe9WBwmFY9PDWV0htGsEBykngszwd1HnyqTHALnG75GteN/dWoE0/3/eQRgMj 5ijyEVeOVf3OCPF7rl2jEBhPcRJAu+feRUPpLYfcvRyRk0FcaQrUL4tnKi075tTG8qILzm4sq1Q9 gyUuVx302QXtYszheSzd5nCUuolRjdublDpXPWQ9noURz8QYpKr4Ip6Ia09R4yO//dOhHiDIvc7d xDfKz3KoitFnuXvqnG4S6qzGneVe52Z8xx1/rGcqMRJ17i+G5mdt5nszDWL9rbasL9546aeKJdu3 lO/MFg2l5x3x0OL6+fuOJL6Zxn19iD9T9///xVd8pXjo9T8vR3O9+tBji08tudXI4mtKXd+J+Dqv bxe7+MZj/Ytuff/iOevPb7xuJT7r0VCKOXumXOK3ftf6x137k7Z1/Mp+tyheepMV5Si/+PdkvfUh 1/Wh1/3FrJpKoeofGV/gP3jxh1t+kY8v8N9beETj9SiKEDF9/Ff/Wo5mO/GoxxWX7r2kHI0mvplG vT7En2m1PvL4iWv+u+Vt0Zo1HlV83dZ4GPG1M+i/v5v17WKP9XFWSdXDF4/8zrrGme+jiu8rN36+ ZbOr251M63etX37XlZXzdZxxdNvnfaAczTaM+GJ+ufhWu35f7GkY21+YlPVR325+LzcNM75u5+yZ hhlfKzmu76XGw46v1xoPOr4Qf2ZQ//864tNUYlTGvakU8827LvloccS26xvjPcV8E3PisPYHJn19 iD8ziP9/NAbvtKn6xIOo43/88D8br0cRX0hd34n4Oq9vF7v48l8fxxt+/sD7tvz+GuIqmD/+9VFz Gkohh/iD9bvXR1MpmktVmsdqQo7xz2S99SHX9WFim0rHbvhV8crL5t6vPn4RPOIWf1aORleEOOjS akcjzn6Iy2qbRhVf06jXh/gzrdZ3U+NRxtdNjYcRXzuD/vu7Wd8u9lhfdS/6ODj5qF//X+P1qOK7 4J43Ns5+31N8SYkvK3X8/WHS1z/5dn/S8rPcvIJg1PGdf9PDWn6W45Y1cYuUUcc3Luu7/b3cNOz4 uv293DTs+PaU4/peajyK+Hqp8aDjC/FnBvX/T11/9PJlxVG3PFJTiZGoY3+x+dyyU07afUbyMMTJ KJc/5fGVtwKN7zY3+chninN+eEVjPOz4ejGqHPZiGDHGyW1x0LmVqOcRn/9m5e1d5TCdHKaTw2rx 2Y7n7bQ6UTnE7Ztjzo7PujqnG1aMcXeCVsdpmqrueCOH6eQw3bjk8IOf/XbP+4tZNJW6SfA1r3tV cc1r597DOiaOmEAGrVOMcZA8DpbvKZf4ctApRjXubBLqPOpbKbWLL5fbKeVe507xjfqzHNrF6LPc HXVON+51VuPujEOdV551TmOpqcQo1LG/OCrtDmTF98Olb35nY85hfMTB5jjoXNVYioZSXL0OjJdu PtvRNI65m/ETz1CqOsEjRG2jaQj0p5/9xSyaSt0Y5TNYuhEHyeNg+Z6GfTB6nKnx5Isvepfc9dYt zxyK26LFpeijFHF1ujUanfksTwd1nnxqPBnOXH1ucd756xpXK2kqMQp17C/GdhzOWHVCYzkM0bSO 5nWVpW9+R7H4xCc1Xo8ivl6Jcbf43Ra/46pUPSReDtPJYTo5nCv246887emN74atxHfDuEJpZtNB ndMNM8ZOTcOo8Z5XmsphOjlMNy457Gd/cX65HKkIvpnkVmLSaHVQI+wzpE50pxgX3Lv1wfCY+Np1 0+vSKb4ctItRjbvTKcYctItx89e+1MjXnuILwLAaSu3iiziqGkcbP9H6C+ogtIsxB+3iy+GzHNrF 6LPcnXYxqnN32sWXi6oY1bh77WLMQVxJdfGFl5QjGE+xHTevChyGTg2luF1us6EUhh1fP8S4W3zf b9U0aorfIa3uXiCH6eQwnRzOFfN1u4ZSXFW651Usuecx9/jCMGNsNgZj2Up8/7/s0Q8pR7vIYTo5 TDcuOexnfzGLplKnBFcdGIhfCsO6cqBTjDGxzdyxmGnT175cvhqcTvHloF2MatydTjHmoF2McZCy laoDg4PQKYeLHt767PtNQzxA2SnGUWsXXw6f5dAuRp/l7rSLUZ270y6+XFTFqMbdaxcjMH7i++o1 r5t768+maCjFcxgZb3FCW1xtViVue9juGR5AHuIkgHaf1Zivc7jCnnTx3T8aS1XihLi4TR4wHFk0 lTqpOpg76ltl7Wnhfe5bvprture/uXxFFTWeDjd8oPWXvSUntT4oOAoLK7a5uMqKznyWp4M6Tz41 BqZRHJDq9JD3A1/40nLEuIsTE6pOTghxtVLVSRbA6PV6VSnjL34P93OlKVC/7JtKjVuYVBzMrTr4 OyqLHvao8tVs8W+ouoUMajwtcrmVUiftbqdUdaUVu/gsTwd1nnxqDEyjmDeuePLjG8tW4irNdrfe YTzF1UrtTpi4/CmPtw8AGYrmQburSqOZ5KrSyRRzdrvautIUhiP7plIc1Gj1xT6+zA/zllndiJiq bgnjDKdqajwdqvIz7FspddLY7ip2LKvu08wuPsvTQZ0nnxoD0ybmvHjIe1XzIOaaQ9//ocaSyXPY +z7U2CdpJbaNds1GYPhiro6Gb9XnMj7PGkqTrdNVaHG10rEbflWOgEHIvqlU9cU+Dmrk+KW+6nks G4b4kP9xo8bTYVxupRSWnPjE8tVsVbfvYxef5emgzpNPjSfLGatOKI5evqwcwXiK7Th+BiXOdu/1 Ie8zDTq+OoixWtS4XdMwrnyNA9hymE4O0017Djs1euNko26uKs09j7nHF0YdY6crTV952dritU+4 aznKU+51zj2+IIfpIr5+9hfn7dipfN2XFavWNJZrTj+5sexH8+HGp5y0orGc6ZK73Kbl7Uti8hjm vVHbxThT7IxcvvMX3J7iF9pRP7+0HNWv2/hGqSpGNe7eJNb5sJ07cMN8cGY3OYwvqBff6ohyNFvU uNMX1FS517nXGg/7sxy6yaHPcnvqnG5c66zGvRmHOq8865zGcu3qlY0lDFMd+4uD1OmZHHG2e5wR zeSLK1zbPeQ99lli3wUYjdhPj6tK47tfK/HdLxpK7U4CYLLENhHPQqw6KS62iSM+/82s7o4DOepn fzGLplKVmBQuPe4e5Wi2I7+zLstJod3B6FxjHiU1ng5VO2jxC/7Ib/+0scxNTgdVx4HP8nRQ58mn xpPnzNXnFuedv65x9pmmEqNQx/5ibMeh7jM948BkHKCMeaSVaCZ1cwulQcVXJzF2p+pEhaavPuLp xUnveVM5yk/udbYdppvmHMYtzaqelRPHFOKq0m5PWFXndLnEGL/DL7nrrSt/l0eTMRpLObIdppPD dBFjP/uLWdz+LoJvJnmmqnvhx4Qw7AMEVTHuKX6RVT6PZYC3Yek2vlFqFaMa96bbGEepVYybvvbl 8tVso7iVUrc5rLqd0qavtv631KnbGEelVXw5fZZDNzn0WW6vVYzq3Jtu4hu1PWNU4951E+MoxZVU F194STmC8RTbcfOqwLrEyUPtGkpxYPLAF760HLU3iPjqJsbuRN3bnUB2n4+/s/J3ZQ5yr3Pu8QU5 TDeIGOOq0qqGUogTALptKIXc85h7fCGXGGNfIK5QqxInzbU7WWCUcq9z7vEFOUwX8fWzv5hFU6kq wTk9g6WXjWBhRXxV/5469BLfqLSKUY1700uMo9Iqxi0//H75arZ973DH8tXwdJvDqhpv/ORHy1eD 022Mo9IqvtyemdVtDn2Wq7WKUZ170218o7RnjGrcu25jBPIRjaQ4473dWc1xxvuwT34iD3FngnYH p+P5Sq3uaAAMRlxBGM++qxJXlbqbyHSL39uHf+TT5Wiu2IbaNSWB3mXRVKqy9Uet74lZdeAgF/s/ o/U9tzd/bfAHNsaNGk++2FmvysviE59YvspPXEXVSvx77ETO5bM8HdR58qkxMA3iGUpVV5tEI+kQ DaWpF03FOEjZSuwPXJHpWe8waTpdVdrtbUqZfHESXLttIU4myflKUxg32TaV4vLEqgO3VQd7cxE7 IK12QhoH101g/58aT4c4oNfqC2DkbxS3UupWu/iGcTulceKzPB3UefKpMTAN2t1CKeaRds0Epkds C3E7pVa/W0L8zsz1dkowKeJ7XDRwWx1PCDFXd3ubUqZDNBldaQrDkW1TqeoAQHSeq77Y5WTRwx5V vpqt6tky00iNp0PscLWS+wHKUP1cJQcoZ/JZng7qPPnUGJh0Mc+1u4VSHJzs5ZkcTLb43XfY+z5U juZyOyUYrLhCqep4Qnw+D33/h8biOyrDddjO7cKVpjB42TaVqg7a5n77laaF97lv+Wq2697+5vIV ajwdquq8X0XDJidV26LbKc3mszwd1HnyqfFkOmPVCcXRy5eVIxhPsR3HT4o4MznOUK464z3Obo6f ftQR36CJsT9xYkU8Y6lK3E6p6qD3KORe59zjC3KYro4Y46rSaNy2Eo2kuKo05c4nuecx9/hCzjHG labbFi0uR7PldKVp7nXOPb4gh+kivn72F+ft2Kl83ZcVq9Y0lmtOP7mx7Efz4cannLSisQwX3+qI ll/4o+M8irPHWsXYTsQe/4ZWjvr5pbWfTdFrfKOwZ4xq3Ltxq3O7HB35nXUjuf1dLzkcVfy513nP +HL7LIe66uyzrM4pxq3OatyfcajzyrPOaSzXrl7ZWMIw1bG/mCrmh2goVV2RGWc0t7vVGcQByHYH uI/89k9tP1CTuAIwnn3X6ntpiOfm9HsSANMjfuf/7jEPKUdzxQkDi098UjmC6dbP/mIWTaU9VX3w x+3L2iV3uU3Le3WauNR4WsSOV6szQGLH/YjPf7Mc5e3S4+7R8uxDX2R38VmeDuo8+dR4cp25+tzi vPPXNc4+01RiFOrYX4ztOPR7pmccnIyz3luJ+S0aSinPUUqNbxjEmCYObv/gPncvDvndr8p3Zosr mg7/yKfL0ejkXmfbYbpJz2Hse1/2mAdXNpRiHzz2xVOpc7pxyOGtfvjl4j4ff2f5zlwxb8f8PSq2 w3RymC5i7Gd/MYvb30XwzSSHqnvfxzNYRnVQY88Yu1H9PJb67+3fT3zDNjNGNe5PPzEO28wYN3yi 9dl8o/6l3UsOq2Ktuk1UHXqNcdhmxpfjZzn0mkOf5blmxqjO/ek1vlFoxqjG/es1xmGLK6kuvvCS cgTjKbbj5lWBvYpmUruGUtxCKaWhFFLiGxYxpolt5dn73L0czRUnZ1zzuleVo9HJvc65xxfkMF2/ MUYjaf1pT69sKMVcHc++q0Puecw9vjAOOXzJj7a2veNCXMXc6oS0YRmHHOYcX5DDdBFfP/uLWTSV 9kzwlh9+v3w12753uGP5avj62QiqnkGw8ZMfLV/Vp5/4hm1mjGrcn35iHLaZMcbOVSujfD5Hrzms inWQz1XqNcZhmxlfjp/l0GsOfZbnmhmjOven1/hGoRmjGvev1xiB4Ykz3q953SvL0Vz7P/O0kd3e k/Fz6d5Liucd8dByNNc1r33lzt83rU+qAzq78rSnVz6jLG49f+j7PzTSk50YT3Er76qTR6KBeUUm z1eCcZNFU2mm+EBXHaxdfOITy1fjIc7ubSX+jaPshI+aGk+H+DJYlYN9Es8GHSY1ruazPB3UefIt 2b5FjYGJE5/7OFAUy1bilpgHvvAl5Qi6872FR7S9BXa7g+JAtbiitN1zyw5+1etG8kxmJkO75ybG nN3qsQ1Ae9k1leKgRqsv/vHhH7dfIO1i3lhxW7BpoMbTYeuPKs56v/3ysapz1LjqFnjTXmOf5emg zpPvTpsuVWNgosScFgf3q5rJ8X20jmdyMJ1i26naP4htz1nv0JsbPvjPjWffVYlb3rmqlBSxj3DY +z5UjuaKhmZsh0D3smsqVZ3VU3Xmae6q7+3f+ozgaaDG0yHH5yn1q+p2StNeY5/l6aDOk+9WW9aX r2ZTY2BcxS3v2p3xfsib39lYQr/i4GTVSQzRzPzdYx5SjoB2Yl+jXUMprgxsd3UgdCuORbU7oeTK 055R+QgHYK7smko3fKB1Z3jJSU8qX42XUTyPJXdqPB22VhyIrspXzqruvzvtNfZZng7qPPkeev3P y1ezqfFkOGPVCcXRy5eVIxhPsR3HTzfiTOO4jVKVpW9+Z+V3u371Et+oiDHdzPiiKRnPd6kSByZH cdb7OOUwV3KYrtsY48q+9ac9veUV8yHm6rhKaRByz2Pu8YVxzGE0KNtd9Xb5Ux4/1Ftmj2MOcyOH 6SK+fvYX5+3YqXzdlxWr1jSWa04/ubHsR/Phxk95+F2Li291ROP1no78zrqR3oKlGeMpJ61oLLsV vxyH8W/qN75hihj33nhDcf+/bn07ADXubFzqvP9vLiru/prTyndmG9c6R41bfdk94vPfrP3ARO51 jvhy/iyHfnLoszybOqcbhzr/87s/psaJxqHOK886p7Fcu3plYwnDVMf+YrfijPfLHvPglt/ZQhxM cts76hRXxLV7FsfhH/n0WN6pAYYhPjtVV5XG97XY13ZVKYNw6XH3qL4jx845O+ZumCb97C9m0VRq qvpCFgds45fJuKqarGKHZtou41Xj6RBnh7a6hH2c6xy3sGh1KfS01thneTqo8+RT48l35upzi/PO X9c4+0xTiVGoY38xtuPQ7kzPaCRFQ6nVZz/EmclxldIgDlB2E9+oiTFdVXxxy6Sqq5Jiezvy2z8d 2oHxcc1hTuQwXTcxVh0zCPF5iVtMDrIhq87pxjmH8Z3hkrveuvIklMUnPmnnd4Z3lKPBsR2mk8N0 EWM/+4tZ3P4ugo+fnJ/B0oyxH1Xx13lv/5T4hiXi+/rr3lyOZlPj7oxLnb///g+Wo9nGuc5Vt1Ma xDM6cq9zxJbzZzn0m0Of5d3UOd041FmN0+Ve57iS6uILLylHMJ5iO25eFVglDk5WNZTijPdBNZRC N/GNmhjTVcUXBx7jZIxW4oBl3E5pWMY1hzmRw3SdYoyTNePZd1XilneD/i6aex5zjy+Mcw6bjcsq caJAnHw3aOOcw1zIYbqIr5/9xSyaSs0EVz0QLYdnsKRsBMO4t39KfMMS8S35n++Wo9nUuDvjUud9 L/ppOZptnOu8/zNan9k+iGd05F7niC3nz3LoN4c+y7upc7pxqLMapxuHOsOkizPe210pEgf9h3Wl CNPpJh/5TOU2Fsc52j3nC6ZJPK8mGq3tblM6jXeIYPiicXngi6qf2XXlaU+vPFkFyKSpFG61ZX3l w9D2qTjrZ1wsuHfrAxvxS3SYD4AbtajxEduuL0ezqfHkaFfnqjyNg9hJbLWjGDWeti8aPsvTQZ0n X8xdagyMu5jLRn3GO8R+Qruz3uNKuqqTaGFaxPewuF1kLFuJK/5izoZhOfCFL2ncHreV2E6vaHGb cGCXrJpKrcQvlVE/JDpVfMGs2pHZWHHLv0mkxtPhTpsuLV/NFnVu1ZQZJ/vc/o7lq9mmbQfRZ3k6 qPPk2/qj75evZlNjYFzEAZ/1pz298gClM94Zpvi90257i6sznNjANIsTAKr2neO726Hv/9DYHzNg /MTtcav2fWLOjudrA3Nl01Q6dsOvylezVR0QGDdxgKaVQdzbP1dqPB2qmkqTUOeq2ylNW419lqeD Ok++nJ9lWQc1hsnX7tY0MQc4451hO/iVr6v8Pdq8SgOmUdwCsuo2kNFIandgHwYptr+b/Neny9Fc 0QitusUuTLPsr1TK5Z7+qYZ5b/9cqfF0mOQ6D/O5SjnzWZ4O6jz5tlYciFXjyXLGqhOKo5cvK0cw nmI7jp+Z4uBk1UO04wDRIW9+59DOeG8VX27EmK7b+OI2eFUHx+Pg5CAbS5OSw1GSw3R7xtjpNqX7 P/O0yluQDUruecw9vjBJOYw5+7D3V9/CNObtQTz2YJJyOCpymC7i62d/cd6OncrXfVmxak1jueb0 kxvLfnz4H95V3P01p5Wj2Y78zroszlZoPoD5lJNWNJa9irOSLr7VEeVotjr+janxDVpMvpced49y NJsad29c6xw79Ed++6dD27FvJzWHUeNWt1g54vPfrDwrvlc513kcPsshJYc+y+o8DXVW4/r+jbl/ nsPKs85pLNeuXtlYwjDVsb+4pzgw3+5B73FgaNgHKGGm2Ebb3TLJNsq0iHn6ssc8uPHds5XFJz6p WPrmd5QjGK1oHlVdlZTTcS2oWz/7i1lcqfSQ/TeVr2aLA7S5HNSIAwUpBwti0qm6DL6Oe/unxjdo VffNVePejGud41lEufziTc3hMJ6rlHOdx+GzHFJy6LOsztNQZzWup8Yh5zqHM1efW/zsBxeVIxhP sR3HT4gDlO0aSvFMm2EfrJ8ZX67EmK6X+OL3z4Evqr79Yty6cRDPV5qkHI6KHKabGWOn25TGLSNH Ifc85h5fmMQcRoMztstWmt8/6jSJORw2OUwX8fWzv5hFU+n77/9g+Wq2qgMBo1DHRlB1G5Y67u2f +0Za9W9U496Ma52rfimPQmoOB13jkHOdx+GzHHKvc841Duo8+XVW43pqHHKuc4grqS6+8JJyBOMp tuP4iQM6cYCyqqEU3zlH8RylZnw5E2O6XuM78IUvqWxwxjZ8xZPrPTgZJi2HoyCH6Zox5nSb0j3l nsfc4wuTmsObfOQzldtlnJh31UtfWI7STWoOh0kO00V8/ewvZtFU2vein5avZqs6EDAKdWwEVQfW 67i3f+4b6Tg8tyH3Ggd1Tpeaw2E8VynnOo/LM1hSc+izrM51yLnOajwdczZMmuve0f4A5aHv/9DI DlBCK0vf/M7KK4Dj6o3LB9BYghzcadOlbZ+jFFcoVX1Pg1GK7xHxbLwq7ZqlME1G3lSKL1JHbLu+ HM224N55HdhIFWcptdrJibOUqi4HngTxb6u6tF+NJ0dVnSMfk1Tn+Peo8Vw+y5NDnf1eniTT/FmG SXPshl8V17y2+gBlu4P3MCrxOyianVXiwKSDk0yaOMb3yst2XV3aStymNJ6lBLmKuzfEdlql3W0d YVrM27FT+bovqQ9ejQ5vq0sH44yFePB9LpYdc2pjedEFZzeW/YqHdbZ6jkGcpdFuwuqkrvgGQY13 Sa1xGMc6xy/jwz/y6XI0enXkMM4obLXzV0eNQ651HpfPcqgjhz7Ls6lz73yW0+Ve45Dz5zk04zvu +GN7evAq1CX2F/9v3a+KX/zPr8p3ehcHKN91yUeLJdu3lO/M9uED/qh4yyF3L0eQn4de//PixVd8 pRzNdv38fYvnHfHQ4uf7HlK+A+Mr5uloKMWVSq3Edh7be2z3kLs3Xvqpym350r2XFCce9bhyBOPv 0JsuLS7/2j+Uo85qaSql7CTEL5s462xPk7pj8NSrv9f42dNX9rtF8dKb5PuQ5xRqvMsk1zhMU53V eDaf5cmizrv4vTw5pvWzvKdedxKgLqn7i50OUMZn+dWHHusAJdmr+v0brtxrUfGvBy4v/v2A25bv wHg64/IvFvfaeHGx3/at5Tu7xTz9tCMf1TgYD+MgvoPESS2t7rB18T4HFJ9bvKx4z0F3Kt+B8fSC K79WHLZtQ/HuP/qTYt233la+29nIb3/3qSW3avzsuRPwvYVHlK8mSxywmWnD/H2Kn+17SLGoxS/c SXH3jb8pNs7bu9g2b/bmNm01XjzBNQ5R501TUueqGh904+bynck0TTUO0zhff/KX/1LcfvNlxSV7 719s3lnrmdR5cvi9PB2/lz/5q3OKD118bnH6FV8u/uS6/y1uuumqcg2MlzigU3WFUhyY1FBiXMS2 WnU10tIbNxanrf9m8Zjr1pXvwPiJ7feBN/xfo6EU+40zxTwdnwENJcZJbLetTkKLufyordcWT7n6 e+Ztxlpsv4/Yua94j40XF6/+wb8UV3784+WazkbeVGqeWfaIW/xZ47LBOEM23pvUAxsxIcW/LQ5m XL7X4sYv26O3rC/uuum3jQN5k+Z2O/9N++64sVi0Y1ux947t5bu7DuhMco2/W9b4shk1vvPOGt9h AmscYtuNOi/co843TGidmzX+yYLDZtX49pt/p8YTZBrn65irD7pxU3HktuuKBTtfh/V7LfJ7eYL4 vTw9v5ejMXqTbTcUD77+wuKFV36tePN33118a7kHYjN+4gBknNkeJyLOFJ9tDSXGSWyrna6Qfd6V 3yjusOl35QjGR3z3iO23KfYbZ4qTfGKfAsZNNJCac3fM4z9acJPiVjv3JZrM24yrPeftg7feUPzo kY8sfnnmmeU77Y28qTRT7DDEL5r4sE7yzkGcsREHMw678YbynV3uOIGTUNW/6QcLDp+KGt9kjxpX 3bZj3FX9uya5zlHjP9p8uRpPyWd5mufr/913qd/LE8Tv5emesxfewsEcxlc0kOIExKb3HnSniW2G M7nimEfz4OSNxbzGck9xIkCcAAHjIhpIL7jia+VormgmxZwN4yq24ThefdVeC1ueeGjeZty0m7d/ 8bd/W6z/1KfKUbWRP1NpGp10zQ+LZ1717XK02/mLbla86PA/LkeT4TW/+2zjEro9vePguxb/euAd ytHkOfGaHxXPuupb5Wi3by06snjB4Q8uR5Pjdb/7THHMxkvK0W5vO/huxQcPvH05mixqvMsk1ziY ryd/vg7q7PfypKmas5e99rXFzV/4wnIEwxH7i2HN6Sc3lv1YdsypjeVFF5xdbPnRD4obPvjPxcGv fF3jvRzMjC9XYkxXZ3zXvO5VxYb//HCx9Wetb5u036MfWxz6rn8pR92bphwOihz27spnPbW44d// rRzNtu+d71Yc8Zkvl6N8qHO6aczhpQ+5X7HlOxeUo9n6mbdth+nksD/t5u39jzmmuMv555ejarU0 lUJdOwm5qjPGzd86v/jdw+5fjnabt2hRcfNf7b6Eshe55vDXv39oseOG2WcFh8M/+YViwd3uUY7y UGcOt3z3W8WlD75vOdpt3j77FDf/9VVFsdde5Tu9ybbORx1U7Ng893lCR3z6y8W+d7lbOcpDXTkc VI1DjnUepxqHunI4iPk6ZFnjMZqvm9S5d+NW57pyaM7e5S7f/Gax/913X+kBwzAN+4u5xxfEmK7u +Lb+z4+LS//42J3z9abyndkOOv0VxQHPf1E56o7PSjo57M21b1ldXP2Kl5Sj2eJ71uHnfbXY93b5 nbikzummMYd1z9u2w3Ry2LtO8/ZdLrigWHLHO5bvVMvq9nfTYsHd7l7M3/+AcrTbjo0bi83frL5k eNxsPv8bLQ9czVuyJNsDlHWJs3HmHzz3Iaw7tm4tNn0tv7N0Umz+6pdbHriaf+BBWTYb6qLGk1/j MO3z9cb5+0z8fB3UefLrbM4uik0L9tNQAsjIPre9XXHIG99ajua6+qyXFRs/88lyBPnZ9IXPVh6Y DIe84a1ZNpSgX+Ztxl2nefvW73xnVw2loKk0IgvufWz5arbNE3RgY/PXW/9bFt6r9b990iy899wz osMk1Ths+tqXylezLaj4908SNZ78Godpnq+/v+Dw8tXkU+fJN+1z9i+OunX5CoBcLH7cScUBf/H8 cjTX+uefWtx4ydzb1sKo3XjF5Tu3z78oR3Ode8AfFYuf8MRyBJPDvM246jRvf+Muf1wc/pSnlKPO NJVGZEFFY2XT179Svhp/m7/+1fLVbFX/9klTdcC96mDPuKo6GFd18G6SqPGUNJWmeL7+/sIpaiqp 88Sb9jn7l0f9YfkKgJwc9PKzioUPeFA5mu3Gy35XXPm8Z5cjyMf65z+72HZx62erf3fhEcU/HeLq aCaXeZtx1Gne/vT9n1COuqOpNCIL79X6wMbmr03OwauqA3FT01S6T3WNd2zaWI7GW7vbBk3DVSxq PPk1DtM8X/9g5xeLaaHOk2/a5+xfulKJMXbGqhMaP7nKPb4gxnSDjG/pG99a7HXYTcrRbJs+f17b W9XMNM05rIscdnbNa84sNn7q4+VotvkHHVRsfNEr1TlR7vGFac9hHfP2tOewDnLYnXbz9rb9lhQf vs+J5ah783bsVL7uSx0PXn3PB9Y2lqectKKxzNEgYrz4Vjcttl9zdTna7fCPntdz4yW3HG4+/+vF 7/5kbiw3LlxU/MGv+3/o+SANIoe/ud3vN85S2NNhH/yvYtEDH1yOupdbnTd9cW1x2eP+pBzttmXJ gcWt/u/ScpSXunNYd41DTnUexxqHunNY53wdcqpxu/n6C6/9cDbzTSvq3L1xrXPdOZzWOfuGRfsX //CsNxRrV68s34HhqWN/EabBxs98orj85MeWo7mWnv2eYvHjej/oA3Xa8N//VVzx1Ort8NB3/2ux 3yOPL0cw2czbjINu5u3Tfrih8bqX/cUsrlSKnfBcD2Y0DSLGylvtVJxh2k5uOdxccTb0kvs+oHyV n4HU+D73K1/N1u/zG7Krc8W/46Dj8v08153DumsccqrzONY41F7nGufrkFWN28zXucRYRZ27N651 rr3GUzpn/3j/m5WvYDydufrcxk+uco8viDHdoONb9OCHFwf+zcvL0Vxx25qt//PjctTatOewDnJY bdsvf1GsX1X9PI4DV7240VDKPYch9xjlMN0w4kudt+UwnRy21828/fqfbSt+9oOLyne6l0VTKfcN IAwixsoHRlcc+GkntxxW/Ru+su2A8lV+hlrjPp/fkFudqw60fn7zkvJVfurOYd01DjnVeRxrHIZW 5z7m65BTjdvN17nEWEWduzeudR5ajSd8zv76tgPLVzCe4orA5lWBOco9viDGdMOI78BVf13s96g/ LUezxa1a4wBlO3KYTg6rrV/17GL7+ivL0Wy7Dq6/rPE69xyG3GOUw3TDii9l3pbDdHLYXjfzdsR3 8YWXlO92L4umUu4bQBhEjFVnRDee37B9eznqTm45rHpuw5p115ev8jOQGlcdvPrW+cX2a68pR93L qc47Nm4oNn+j9UPf3/6ja8tX+ak7h3XXOORS53Gtcai9zjXO1yGXGod283UuMVZR5+6Na51rr/GU ztnfn6LnowGMu0PeeHaxzy2PLkezbf72+cX6v3pOOYLhufplLy42fenz5Wi2vY68WXHIG95ajmD6 mLfJ0aDn7SyaStNq3zvdpZh/8CHlaLcdW7dUHvwZB5u/+bVix4Zd92KcacP8fYqfLDisHE2Hff7w NsXeR928HM2WcqudHFSdDX3lXvsVF+17cDmafGo8HaZtvp6///5TN18HdZ585mwAcjd//wOKQ95w djma6/r3rymuf/fbyxEM3g3n/mtx7Vv/sRzNtfQNby32usnh5Qimj3mb3Axj3tZUGrHqs6LH98DG 5q87S3amqrOiN311vA9eba6I/3sLp+/LpBpPh2mar6v+rdNAnSefORuA3C24132Kg/9+dTmaa/1f P2/sT4ZgPGz50Q/a3r7roDPOLBaueHA5gull3iYXw5q3NZVGrPre/uM70Wz6euvYv79gSg9E37vq oeD9P78hB1Xb6DQ2D9V4OkzTfD3NTSV1nnzmbADGwf5PO7VY8sRTytFcVz73mcWNV1xejqB+O7Zu Ldb/5TOLHZs3l+/Mtt/xJxQHPPcF5QgwbzNqw5y3NZVGrOqAzqavfqnYsaX1BpC7qjNlfzClZ8ou vE/rA5RbfvC94sbLfleOxsv2q69q3Be2lWk8eKXG02Ga5utpbiqp8+Sbtjn73s96SnH08mXlCMbT GatOaNl4axwAAEttSURBVPzkKvf4ghjTjSK+eN7Bvne+Wzmabdsv/69Y/9xnlqNd5DCdHO4WBybj +1Er+xx962Lp6tbP48g9hyH3GOUw3aji62XelsN0cjhbP/N2xNfP/uK8HTuVr/uyYtWaxnLN6Sc3 lv1oPtz4lJNWNJY5GmSMv7ntLVp2qm/ybx8tFq7443LUXi45jINulz3mIeVot/kHHlScd+Y5jde5 1nmQObzknsuLbRf+rBzttvTt7y0W/+kTylFnudR5w8c/UlxxyknlaLe9b/F7xadfsGuCmrY611Xj kEOdx7nGYVA5rGO+DjnUuN18fdTPf5vNfNOOOnc27nUeVHzTNGcf+e11xcqzdn0HW7t6ZWMJw1TH /iJMs60//mFx6YPvW3lyywF/8fzioJefVY6gHtf+4+uKq1/5t+VorsM/9rliwT3vXY6AmczbjELK vN3P/uJeL9+pfN2X9336u43lo++7vLHsx53v8AeNn5wNMsYt3/9OsXXdT8rRbnsdebNi4f27O0CR Sw5v+OA/t7z9ysIHPri4zxkvyrrOg8xh1DfqvKe9Djq4WPTQPylHneVS53jA4Jbvfqsc7bbo4Y8u 7v2i505lneuqccihzuNc4zCoHNYxX4ccatxuvl58/AlZxNjJoGJU53wMKr5pmrNf/z+bigu+87Ni 6eEHF095yF3KNTA8dewvnrn63OJLX/9Jcf973a58Jy+5xxfEmG5U8cWDtPf+/T8oNn78I+U7s22+ 4BvF3kfdvNj3DneSwxrIYVFs/OTH2z6P45DX/mOx3yMfU47mUud0cphulPF1O2+/5ryfyWEi2+Eu KfN2xNjP/mIWt7+L4OMnZ4OMceF9Ku7t/9Xu7+2fSw7jjOhW4lYzucRYZZDxLbzvA8pXs236yhfL V93JJYdVcS889v7ZxFhlUPHVVeOQQw7HucZhUDHWMV+HHHLYbr4OOcTYyaBiVOd8DCq+aZqz40qq iy+8pHwHxlNsx82rAnOUe3xBjOlGGd/ixz6hOHDVi8vRXFf+5bOKzd/6phzWYNpzuO2iC3duT7Nv qzhT45kxpzyjHLWWew5D7jHKYbpRx9fNvP3N9/6bHCbKPcZhxJc6b0d8/ewvZtFUyn0DCIOMcUHV watvn9+4R343csjhjk0bKx8SHQ/FziHGdgYZXxzUaWXbLy4qtra4/U6VHHK47eJfF1t/+j/laLbm watRx9jOoOKrq8Zh1Dkc9xqHQcVYx3wdRp3DTvN1GHWM3RhUjOqcj0HFN01zNgCT4cC/eVmx3yOq rw6J53Qs3r6lHEF/4sDk9qvWl6PZ4qScg/9+dTkCOuk0b7/4iq+Yt0k2qnk7i6bStIsHZcU971up OsM4R1Wx7nX4EcW+t+//dheTYP7SQ4t973TXcjTb5i9/oXw1HjZXnA29z21v37g11LRS4+lgvp4O 6jz5zNkAjKND3vSOYp8/vE05mm3rz35avPiKr5Yj6N36F5xWbP5G620obud1yD++vRwB3Wo3b99i 6zXmbZKMct7WVMpE5VnRY3TwavNXv1y+mq3q3zZtFt639dnC/dxqZ5Sqb7Gjzmo8HczX00GdJ585 G4BxM3///Yulb3pHOZrrvht+WTztqrnPDIROrnvnW4vr3/eucjRXHJjc++a3KEdAt7qZt68+6+Xl CLo36nlbUykTC+9TcWBjAs6Irno2xbSpugXNuB28qjoj2i121HhamK+ngzpPPnM2AONo37se0/YA 5ROv+UFxw4c/WI6gs01fWltcdfpflaO5Dnr53xeLHvSQcgT0qtO8fe0bXmPepic5zNuaSpmoOmt4 609+VNz42/wfrhzPmNjynQvK0WwL7r3rYeDTbsGxDyiKeXM/ctuvvKLY8t1vl6O8bV33k2Lbb35d jmZb4OCVGk8J8/V0UOfJNy1z9hmrTiiOXr6s8RrGVWzH8ZOr3OMLYkyXU3yLT3pSccBzVpWjudY/ 9xnFlh98rxzlI/cah9xjrDu+Gy/9bXHlc59VjuZafNKTiwP+4nnlqDu55zDkHqMcpsstvnGct3Ov ccg9xkHEV/e8HfH1s7+418t3Kl/35X2f/m5j+ej79n9v/gP236+4/71uV9z5Dn9QvpOfQcc4/4AD iw0f/Y/GgYw97bv8TsW+f3SHctTaqHO48XOfKTZ85MPlaLe9f+/3i4Ne/LLG69zrPOj45u21V+M+ l9t++Yvynd32/oNlxYJ73LscVRt1DqPGmz736XK024Jj7lns/+fPbLye5jrXUeMwyhxOQo3DIGNM na/DKHPYzXwd1FmdczDI+KZlzo64vvDjXf/GpzzkLo0lDFMd+4uxHec6T4Xc4wtiTJdbfAsf8MBi y/e/W2y78GflOzNs315s/vb5xZITn1TM23vv8s3Ry73GIfcY647vipUnF1t/sGue3lNcXXGTc/6j HHUv9xyG3GOUw3Q5xjdu83buNQ65xziI+OqetyO+fvYXs7hS6ZSTVjR+cjaMGKtuR9PN8xtGncOq GGee6T3qGDsZRnypt9oZdQ43f7V1nDOvYBl1jJ0MOr46bqc0yhxOQo3DoGNMma/DKHPYzXwdRhlj twYdozqP3qDjm4Y5+8zV5xY/+8FF5QjGU2zH8ZOr3OMLYkyXY3xL3/T2xokQrWz98Q+LK5/7jHKU h9xrHHKPsc74rvrbvy42rT2vHM02b8mSYmmfD3jPPYch9xjlMF2u8Y3TvJ17jUPuMdYd3yDm7Yiv n/3FLJpKuW8AYRgxVt1qZ9NXOh+8GnUOK5/bcO/d/6ZRx9jJMOKrun1Y43kI27eXo2qjzmHVQbaZ B+VGHWMng44vtcZhlDmchBqHQceYMl+HUeawm/k6jDLGbg06RnUevUHHNw1z9ns+sLa4+ML8b9kI 7cR2HD+5yj2+IMZ0OcY3f+mhxdJ/rH5Ox4b/PLe45h/OKkejl3uNQ+4x1hXf9ee8t7ju7DeVo7ni wOQ+t75tOepN7jkMuccoh+lyjW+c5u3caxxyj7HO+AY1b0d8/ewvZtFUyn0DCMOIseps2W2/uKjY duHPy1Fro8xh3MsxnjHRyswDcqOMsRvDiC9uRzP/wAPL0W47tmypPDA00yhzGJfhbr/66nK027x9 9plz8GpUMXZj0PGl1jiMKoeTUuMw6BhT5uswqhx2O1+HUcXYi0HHqM6jN+j4pmHOBmCyLbjXfYpD Xv+WcjTXNa85s+UtcZlem8//erH+eaeWo7kOfNFLi/0e9aflCKibeZte5ThvZ9FUYpf5hywt9r3z XcvRbFVnHOegKrboju591M3LEU0L48HgLXR78GpUGmdtt9A4y3u+qWQmNZ585uvpoM7TwZwNwLhb 8uSVxf7PfE45muuKZz212Pytb5YjptmNl/ymuPJZp5SjufZ79GOLA1/4knIEDErM2x8+4I/K0Vzm bZpynbftcWam6vkNm76U71nEm77YOrYF975v+YqZqm61s+kLnytf5akqPmdDz6XG08F8PR3UefKZ swGYBAe/8nXFBYuOLEd7uPHG4spnPrW48bduhzrt4kD1tl//shzNts9tbtd43gswHG855O7mbTrK dd7WVMrMgqqzZSsOEOWgKraqM3+n3cL7ts7Llu9+q3HLohxtv/66yjO2q/4900yNp4P5ejqo8+Qz ZwMwKV5z6LHFZXsvLkezbfvVLxoHppheVz57ZbH5618pR3uYP79Y+qa3FfP2a739AIMR8/ZeNzuq HM1m3ibneVtTKTML77+icS/8PW2/+qpi8ze+Wo7yseVH3y9uvOTicjTbwvsfV75ipsbth5bdqhzN lutZ0VVx7XX4EcW+d75bOaJJjaeD+Xo6qPPkm/Q5+4xVJxRHL19WjmA8xXYcP7nKPb4gxnTjkMNT X/iU4uJnVd8CZ/PXvlxc+ew/L0fDNw45zD3GfuO7+qyXFzec+6/laK6lb35Hbft9uecw5B6jHKYb lxzGvL30ze8s35lrlPP2uOQw5xhT4hvWvB3x9bO/uNfLdypf9+V9n/5uY/no+y5vLPtxwP77Ffe/ 1+2KO9/hD8p38jOsGOfNn19s+dY3i20XXVi+s9veNzuq8pYmo8rhDed+oOWBjQX3vE+x/ynPKEe7 5F7nYca37ef/W2z57rfL0W7z91tc7PeIx5SjuUaVw+ve8U/Flu9/pxzttt8jHl3s9/BHlaNd1HmX fmscRpHDSapxGEaM/c7XYRQ57GW+Duq8izqP1rDim+Q5O+L6wo9/0Xj9lIfcpbGEYapjfzG241zn qZB7fEGM6cYlh7d5wL2KvW/xe8XGT36sfHe2rT/5UbFj69Zi4f2Gf7LJuOQw5xj7ie/697+7uPoV p5ejuQ78m5cV+z/t2eUoXe45DLnHKIfpximHe//e72c5b49TDnPVb3zDnLcjvn72F+ft2Kl83ZcV q9Y0lmtOP7mxJN11b3tTcdUZf12OdltwzD2Lwz/x+XKUh8se/8hi0+c/W452O/CvzygOfEH1xj/t 4hfF5U9+fDnabf7SQ4uj1v26HOXjkmP+qNj2i/8rR7stPfvdxeLHnVSOmEmNp4P5ejqo8+Sb5Dn7 zNXnFuedv65x9tna1SvLd2F46thfjO045Homau7xBTGmG7ccXvP6vy+uefXfNcatHPK6NxVLnvr0 cjQctsN0vca36fPn7fx+OPuEk5mWPOmU4pDVby1H9VDndHKYbhxzmNu8bTtM1098w563I8Z+9hez uP1dBN9Mcq6GGWPcaqeVzRd8o9h+5RXlaLZR5HDHli3Fpi+2PpjW6t8wihh7Mcz4Fj7gQeWr2aK+ Uecqo8jh1nU/bnngKiy8/wPLV7uNIsZeDCu+fmschp3DSatxGFaM/czXYdg57HW+DsOOsR/DilGd R2dY8U3ynP2eD6wtLr7QA34Zb7Edx0+uco8viDHduOXwwL/6m2LJE09pvG5l/QufW2z87KfK0XCM Ww5z1Et8W3/20+KKZ1VvAwuPe1DtDaWQew5D7jHKYbpxzGFu8/Y45jA3vcY3ink74utnfzGLplLu G0AYZoz73Pb2xd63+P1yNFvVw7dHkcNGLNtvLEe7zT9kaePs7T2NIsZeDDO+eYsWFQsfMPfAT2j3 /IZR5LAqngV3vXux12E3KUe7jSLGXgwrvn5rHIadw0mrcRhWjP3M12HYOex1vg7DjrEfw4pRnUdn WPFN8pwNwPQ65A1vLRYe98flaK4rn/nUYuv//LgcMUl2bNxQXPmspxbb119ZvjPbPkffujj07PeU IyAX5u3pNW7zdhZNJeaqOqO43cGrYdv0pdaxVMXObP0evBq2TV+oqHNF/OymxtPBfD0d1HnymbMB mESHvv29xT5/eJtyNNv2a68progDWDuXTJY4033LD75XjmaLk2mWnv2exm1+gfyYt6fTuM3bmkqZ qjx4VXHAaBSqDqSN4oGf46jqVjubz/9629spDdOOrVuKjV9sfTDNwavO1Hg6mK+ngzpPPnM2AJNo /sGHFEvf9t5i3uIl5TuzxQPg48xoJsdVL3lBsfETHy1Hc8WByX3veOdyBOTGvD19xnHenrdjp/J1 X+p48OqyY05tLC+64OzGMkfDjnH71VcVFx99ZDma7YjPf6PY9/Z3LEe7DDu+bb/6RXHJXW9bjmY7 8jvrir1v/nvlaLfc6zyK+C6562125vKX5Wi3+OWx+LFPKEe7DTvGjed9srj8z/60HO02/6CDi6N+ 1vp+m+o8W681DsOMcRJrHIYZY6/zdRhmfP3M10GdZ1Pn0Rh2fJM8Zx93/LE9PXgV6lLn/mJoftZm vjeT9eO9PsSfEV//8VW5z4ZfF6+6rPrq24/uf+viORftOkN6FPGFQeenm/XtYh+H+K47+03FVX/7 1+U7cx38ytcVd3xX61tnDSP+YL31rVg/d3038/bqpfdqvM4x/pmsr17/+Gt/XDx7/QXlaK63HHL3 4rU//WLj9aDiC73uL2bVVAqDLFIYp/VvuvSTxfJNv2uMZzro5WcVd3rv/5aj2YYV33Nv88DiBVd+ rfF6pn3+6PbFTb94QeV/H+L/Mej4+l0fhhlf5PAR182t5aeW3Kp49aHHlqPu1R3fc9afXzzu2p80 Xs/0+cV/ULzisPuXo93iv6/6f4e649tTN+uHHV8vNR7E3z9Tq/W91HgU8c2U8/qq+fptB9+t+OCB t2+8HlV8sf21mq8v2vfg4s+PfHQ5Gl18TeOw/nePfFCx+RtfLd/ZLep81v9+ufF6VPH94LnHFOtX /UU52q1Z50H//ZOy/q3L7thyzl584pOKpW9+R+V/H+L/Mej4Vt/yri3n7P0e87ji0Hf+c+V/f/Ty ZcVRtzxSU4mRqGN/MZ5bdubqcxuv6/o8WZ/n+jNWnVCcctIK8SXEF5qflz19/1l3LK568fPL0VwH veQVxQHPe9HI4ht0frpZP3O+2VPu8f3obx9cXPHnf1aO5tr/WacVB5/52pHGH6y3vhXrW68//rp1 xV9e+Y1yNNc7D75Lcc6By7ONv8n61uvvv+GXxSsu+3w5muvcA25X/NMhxww8vn72F7NoKtlJ2G3m +qdc/f3ilKu/2xjPtPC4BxX3/L+jytFsw4rvfb9/2+K4G37ReD3T/qc+tzj4715T+d/bSZi9/v47 c/iKy7/QeD3TFXvtVzzu5o8vR7sN+0v4e3/zkeL3t17deD3T6w69T/HfS44uR7vFfz/OX8IH8ff3 UuNB/P0ztVrfS41HEd9MOa+vmq8vWHSz4oWH73rI5qjie9nO7a/VfN38ctI0qviaxmH9Nf9wVnHN a84s39kt6vzYX/288XpU8Z1/p+uLDR/5cDnabVhfQidl/Sl/9LCWc/ZeRxxZ3OyHF1b+98P6/vCl I2/acs4+5A1nF0ue+NTK/z7OOguaSoxCHfuLQH2u/ruXFte++fXlaK6lb313sfiEk8oR42LLd79d /O6RDyx2bN5cvjPbfo94THHoez5QjoBxYt6eTDnN2yvPOqexHLumEq1tvuAbxe8e3uI5CPPnFzf/ 1fpi3oIF5RvDd/Ef3qzYftX6crTbYR/4SLHoQQ8pR3Sy/bpri4uXHV6OZjviM18p9r3zXcvR8G27 6MLiknvsusJiT0d+93+LvY+6eTmiHTWeDubr6aDOk28S5+w4keK889c1zj7TVGIU6thfbJ4Q1DzB Kje5xxfEmG6ScnjFM59SbPiPD5WjuQ774H8Vix744HJUH9thulbxbfvlL4rLHvuwxrKVfe901+Lw j39253fVheU7g6XO6eQw3aTlcBTztu0wXVV8Oc3bEWM/+4vzy+VIRfDNJOdqFDEuOOaexfxDlpaj GbZvLzZ9/rxysMsw49v89a+0PHBV7L13sfD+1Q8DH0UOezGK+Obvf0Cx8D73K0ezbVz7mfLVbsOM ceMe21hTPDekXbNhFHnsxbDj67XGYVgxTmqNw7Bj7GW+DsOKr9/5Ogw7h/0YdozqPHzDjm8S5+y4 QvfiC1s/bwnGRWzH8ZOr3OMLYkw3STk89G3vLRbc497laK4r/vykYvO3vlmO6jNJORyVPePbfs3V jXpVHZjc69DDiqVve8/QGkoh9xyG3GOUw3STlsNRzNuTlsNRaBVfbvN2xNfP/mIWTaXcN4AwqhgX 3n9F+Wq2jZ/9dPlql2HGt/FzrQ+qLLzfimLePvuWo7lGlcNujSq+hQ94UPlqtk2f/VT5ardhxrjp vLl/f1j4gAeWr1obVR67NYr4eqlxGFaMk1rjMIoYu52vw7Di63e+DqPIYa9GEaM6D9co4pu0ORsA 5pg3r3HAquqkhB0bNhRXnHJSsfV/15XvkKt4htKWH3yvHM0Vdd7nlnNvXQ+MGfP2xJiUeTuLphLV qi5d3PS5uQevhqXq7160YtdzQ+jNwge1rvHmb51f3PibX5ej4dpxw/XFxoo6LxzAbRAmnRpPh7Ga r9W4b+o8+czZAEyDvY+6RbH0be9tHKhs5cZLf9s48HXj7y4t3yE3UZ9NX6p+wPshbzy7WHh/J5/A pDBvj79Jmrc1lTK38IGtn4Ow7eJfF1u+861yNDzb/u/CYsuPflCOZquKlfYat6255a3K0WwbK85K HrSqvzdu+7Tw2PuXI7qlxtNhnOZrzYb+qfPkM2cDMC3iVkqHvvtfy9FcW3/6P40z33ds3Fi+Qy7W P//ZxYaP/Wc5muugl7yiWHLyU8sRMCnM2+Nr0uZtTaXMxX0UF9z7vuVotqozVgep1e19wj5/dPti n1u5pLpfix70sPLVbCM7eFVxi59Ff/zQ8hW9UuPJN07z9d5ugdE3dZ4O5mwApsV+j3hM48zoKpsv +EYRz34gH8+66lvF9f/ynnI01wF/8fzigOe9qBwBk8a8PX6ufsXpEzdvayqNgUUVZ0VXHUgapOpb 7LhKKUXVQaE4iLRj0/DPLqjathY9yMGrfqnxdDBfTwd1nnyTNGefseqE4ujly8oRjKfYjuMnV7nH F8SYbpJzGGdGH/x3ry5Hc8XvoSue9sRy1L9JzuGwvPu2W4sTr/lROZpryROfWhz08rPK0Wioczo5 TDfpORzGvD3pORyGiC3m7Wvf8obynblGPW9HjP3sL87bsVP5ui8rVq1pLNecfnJj2Y/mw41POan1 w69zMMoYt/7kR8Vv739MOZrtyO+sK/a++e8NJb7t119XXPwHNylHsx3+kU8XC+5zv3LUWu51HnV8 Fx99ZLH96qvK0W6Hvutfiv0e/djG62HEuOnLXygu+9PWZ2jf/P8uL+YtWVKOWlPnat3UOAw6xkmv cRhVjN3M12HQ8aXO10Gdq6nz8IwyvkmZs8PKs85pLNeuXtlYwjDVsb8IDMc1r/674prX/305mmu/ P318cejb31eOGLZr3/ja4upXvawczRVXLxz6ng+UI2AamLfzNi7zdj/7i1k0lejst/e6Y7H15/9b jnY7+KzXF/s//dnlaLBu+PAHiytPPaUc7TZ/6aHFUetG8+DqSXLls/+8uOHcuRPJ4seeWCx9W/Ul knW76vS/Kq5751vL0W7xbI7DPvhf5Yh+qPF0MF9Ph0vuubzYduHPytFu6jw5JmXOPnP1ucV5569r nH2mqcQo1LG/GNtxyPVM1NzjC2JMNy05vOpvdv7eedfc3ztNi0/4s2LpW3d9rntlO+zftW9ZXVz9 ipeUo7kW3vcBxU3+45PlaLTUOZ0cppumHA5q3rYdphmXeTty2M/+Yha3v4vgmxtBrkYd46IHV9zb /1MfbyyHEd/GT/93+Wq2RX/cOrY9jTqHnYw6vkUPfnj5arYNn/pYUezY3ng9jBg3fnLXNrWnqvj2 NOo8djLK+NrXeHd/f9AxTnqNwyhj7DRfh0HHlzpfh1HmsFujjLHq86LO9RplfJMyZ8eVVBdfeEk5 gvEU23HzqsAc5R5fEGO6acnhwX//+mLx4/+sHM11w7n/Wlz53GeUo95MSw7rdt3b3tz2wOS+y++U 1RVK6pxODtNNUw4HNW9PUw7rNk7zduSvn/3FLJpKNtLOFj30EeWr2TZ96fPFjZdfNvj4bryx2Pip ioNXD/2T8lV7o85hJ6OOb9HDHlnM22efcrTbjhtu+P8HlAYd4+ZvfLXYdvGvytFsEV83Rp3HTkYZ X/saf6wcDTbGaahxGGWMnebrMND4apivwyhz2K1RxrhfRS7VuV6jjG9S5mwA6NXSf1rTuCVPlRs+ 8M/F+ucP58rsaXfdu84urjqj+uHt+9zqD4tD3/2BYv6BB5XvANPIvJ2PaZm3s2gq0dmCex1b7HXk zcrRbDPPih6UOBu61YOp5y1cWOz3kO4PXlFt3oIFlQeINsw4eDVIVdvSwvvcr9jrpkeWI/qlxtPB fD0dFtz7vpWfGXWeDOZsAKZZnEFddbJUuP5f3lOsf8Fp5YhBuP697yyu+ptV5WiuvX9/WXHYv3y4 2Pv3fr98B5hm5u3Rm6Z5W1NpjCyqOEhUdaZynTZUnQ0dMe29dzki1aKHtZ78q259U7cNVbfYcTZ0 bdR4Opivp0PVF3Z1nhzmbACm2WH/fG7b2+pe/753Feufd2o5ok7XvfOfivUvfG45mmvvo26+68Dk LY8u3wEwb4/StM3bmkpjZL+qg1ef+URxwPbN5WgwZt7mZaZebrFDZ/tVHCTafs3VlTWoy+YLvlFs u+jn5Wi2qoNq9E6Np0O7+Xr7VevL0WCYr4dHnSefORuAaRcHwBau+ONyNNf157y3uOLpTy5H1OHa f3xdcdXpLyhHc12513476/LvxT63vm35DsBu5u3h6zRv73X4TSdu3tZUGiMxIcw/+JByNNv9b/hF +ap+G/77o8X2q68qR7MteoiDGnWat3hJ5dnHG/7rP8pXg1H1/19w93sVe9/C5fR1UePp0G6+3vCx /yxf1c98PVzqPPkmYc4+Y9UJxdHLl5UjGE+xHcdPrnKPL4gx3dTmcP78xoGwhfc7rnxjrg0fObe4 /OTHFju2bSvfaW1qc9iDa/7+FcXVr/zbcjTX1iUHFheu+vtin9vdoXwnP+qcTg7TTXUOa5q3pzqH Pehm3j7snA9nO29H/vrZX9zr5TuVr/vyvk9/t7F89H2XN5b9OGD//Yr73+t2xZ3v8AflO/nJJcZt /3dRseUHu3I+021ucVjxh3952kDiu3b1q4ut//OjcrTbooc/qljyhJPLUWe51zmb+LZuLTZ+4qPl YLdtP/9p8XsveWlxv2OXDyTG9c97VrHj+uvK0W4HPPM5xYJj7lmOOlPnLrSp8QHPfl5x4MEHDCTG aalxyCHGqvl6x+ZNxU1XPm0g8dU1Xwd17o46D1YW8Y35nB1xfeHHu04+espD7tJYwjDVsb8Y23Gu 81TIPb4gxnTTnMN5e+1V7PfoPy02n//14sZf/7J8d7ZtF/6s2PLNrzVOxohnPLYyzTnsRjzY/do3 ry5Hc8VD3W967keL5Sc8qnwnT+qcTg7TTXsO65i3pz2H3eh23l5w57uV7+Qn8tfP/uK8HTuVr/uy YtWaxnLN6b0dxKA/mz7/2eKyx7c+Y/bI7/5v4/6MddqxeXNx8bLDix1b5t5eb+nZ7ykWP+7EckRd 4kDkxcuOaJ3zt7yzWPyEJ5aj+mz83GeKy098dDma7Wbf+1mx182OKkfUQY2ng/l6Oqjz5Bv3OfvM 1ecW552/rnH22drVK8t3YXjq2F+M7TjkerZs7vEFMaaTw52/E2+4obj8KY8vNn1xbfnOXPve+W7F Ye/7YLHXTW9WvrObHFZb/1fPKa5//675spW9Dj2sOPT9Hype++VfN8ZymCb3GOUwnRzukjJvy2F7 3czbH3v4s4rLb3Z09jnsZ38xi9vfRfDNjSBXucS48LgHFXsdOffLWfivFyRddNZS3L6n1UGUefsu KPZ75PHlqDu51zmX+OYtWNg4m6CV77/hnwYS44aP/nv5arbG9tZjs0GdO2tX4w3/9e8DiXGaahxy iLHTfF17jWucr4M6d0edByuH+MZ9zn7PB9YWF194STmC8RTbcfzkKvf4ghjTyeHO34mLFxc3+fB/ V94aNmz57reKyx778GLL9+deyS2HLdx4Y3HF05/U9sBk3Pb2sA9/vHGlshzWI/cY5TCdHO6SMm/L YYUe5u3XfunXY5HDfvYXs2gqjWQD6FFOMe73yNYHNvb7ynnlq/ps+Gjr+/nHgat5CxaUo+7kXues avyox5avZjvqwu8VH//neh8MvmPr1srnNuz3qNbbWjvq3J2qGm8871ONGtcZ47TVOGRT5zbzdd3x 1TlfB3XunjoPTjY1HuM5GwDqdtj7P9T26uitP/vf4nePfFDL28ey27Zf/7KRpw0f+XD5zlz73OaP ipuc+/Fi39v1fwtRAPN2Pczbu2XRVKI3+z2q9ZnIt9t8ebHlu98uR+lu/M2vi42fbN3AqIqBeix6 6J8Uex12k3I024NvuLB8VY8bPvSvxY4bri9Hs1UdRCOdGk+HdvP1bTZfUY7Sma9HS50nnzkbAGaL 2+4ueUr1bXJ2bNxQXP6UJxTXvfOt5TvMtPkbX20cmNx8wTfKd+ba9y53axyY3HvZLct3APpn3k5j 3p5NU2kMLbj7vYp9/vA25Wi2Gz78gfJVuhvObf3/mn/I0sbDwBms/R7d+sDRQ66v+eDVuf9avpot /v75BxxQjhgENZ587ebrP77hovJVOvP1aKnzdDBnA8Bsh/zDW4r9T/3LctTaVaf/VXH1y/6mHBFu +Pd/axyYvPE3F5fvzLXw2Ps3DkzudcRNy3cA0pm3+2PenktTaUwtPuGk8tVsVQec+nHDhz9Yvppt 8eNa/93Ua/HjWz/M+BZbryk2fb6eWx1u+fEPi81f/VI5mm3x4/+sfMWgtKvx3Tf+phylUePRq5qv /7jGA9Hm69FT58lnzgaAuQ7+u1cXB77g9HLU2rVvfWNxxdOeWCzYvq18Z3pd++bXF1c+66nlqLVF D35YcdiHPlbMP+DA8h2A+nQ7b7/88i+Yt3cyb7emqTSmqg5ebb9qfeVBp15s+tLni60//Z9yNNvi E6rvwUl99r3zXRtnv7dyw7+1Pou5Vxs+dE75ara9f3/Zzgnx4eWIQWlX4wfXdCBajUevar4+YPtm 8/UEUefJN65z9hmrTiiOXr6sHMF4iu04fnKVe3xBjOnksNqBf31Gccjr31KOWtvwX/9e/Pu2rxb/ cPwdynfyNKgc7ti0sbjyL55WXP13Ly3faW3JKc8oDjvnP4p5++xTvjPbqGrcCzGmk8N0ctheN/P2 A274RWPe3vytb5bv5GeQOaxj3h5ljbsV8fWzvzhvx07l676sWLWmsVxzeuuzN7vRfLjxKSetaCxz lGOMlz/l8cXGT8x9tsLC+68obvLh/y5H/bny2X/e8qqnBXe7R3H4J79QjnqTe51zjO/6972rWP+C 08rRbDf7wYXFXjc9shz14cYbi4tve4tGI3JPB77opcWBL3xJOeqNOvdGjQcjtxjHbb4O6tw7da5f bvGN45wdVp61q1m1dnX1PdRhUOrYXwTGw6bPfaa44tRTWv4um+ngv19d7P+0U8vR5Nv8ja/t/P7w nMoThJoOesnfFQc874XlCGDwzNutTdu83c/+YhZNJfqz4WP/WVzx561vhXL4J79YLLjb3ctRb7b9 +pfFJXdp/WyIg1/zxmL/P39mOWLQdmzcWFx89JHFjs2bynd2O3DVi4sD/+Zl5ah31615W3HVi59f jmY78ls/Kfb+vT8oRwySGk8H8/V0UOfJFw+vvfjom43VnH3m6nOL885f1zj7TFOJUahjfzG245Dr mZ65xxfEmE4OuxMH4K581inFlh99v3yntcVPOLnxbI95CxeW7+Sh7hxe9/a3FFe9tPMBx6VvfXfl le8z2Q7rkXuMcphODrs3zvP2IHJY57w9LtthP/uLWdz+LoJvJjlXOca43yOPL/a+2c3L0WzXv/9d 5aveXf++XTt+e5q3777F4sf1f4ud3OucY3zzFi0qFp/4xHI023XvfUfjrOZ+Xf/ed5avZlv0sEck NRvUuTdqPBi5xThu83VQ596pc/1yi2/eov3Gbs6Oq70uvvCScgTjKbbj5pWLOco9viDGdHLYnX1u fdviJh/7bLHooX9SvtPaDf92TnHpg+5dbP7GV8t38lBXDnds2NC40rzTgcm9jjiyOPy/PtNVQynk UONOxJhODtPJYffGed6uM4eDmLdzqXE7EV8/+4tZNJXGJcE5xrjkKa07iDd84J+LGy/p46HRN95Y XP/+1gevljx5ZdIDx3Kvc7Y1furTy1ezbV+/vriu4gBUJxv++7+Kret+Uo5mW/KU1n9ft9S5d2pc vyzrPEbzdVDn/qhzvbKs8ZjN2QAwbPOXLCkO++cPF/uvfFb5TmtxdvzvHvmg4ppX/135zmSIq9d/ e7+7tbx18UzxrMbDP/bZYsG971u+AzAa5m3zdq+yaCrRvyVPedrOKrYu43Vrzi5fde+6d51deR/N OHjF8O17++WNs5Rbuf7dby9f9eb6nXVuZd87361Y9MAHlyOGRY2ng/l6Oqjz5DNnA0B3Dn71G4ql b35HMW/BgvKd1q55/d8Xv33A3YuNn/tM+c54uvHS3zbOco/bIW/75f+V77a2/zP+ojj8v9cWe/++ W5ID+TBvVzNvz6apNObmH7K08qDStW95Q3Hjb3u4fG379uLaf3pDOZht0cMfWexz29uVI4Zt/4qz lLf+77rGMxh6seHjHyk2feWL5Wi2/Z/6tPIVw6bGk898PR3UeTqYswGgO4tPfFJxxGe/Viy4x73K d1rb+uMfFpef+Ohi/QtOK7Zfe0357viI29j+9t537HiWe9z+fOlb1xQHv+ofyncA8tKct3+44Cbl O62Zt6ebptIEaJwV3UocjHpL64NRrbQ72OVs6NFa+MAHF/ve5ZhyNNu1b3p9UezYUY46u/bNO/98 C3sdebNi8Z89pRwxbGo8HczX00GdJ585GwC6t89t/qg4/ONriw8f8EflO9Wuf9+7it/e607F9f/6 vvKdvG2+4BvFZU94dLH+hc8ttl93XfluawvueZ/GgdrFJ/xZ+Q5AnmLePu2mDzdvm7craSpNgLgN y2cXLytHs133jrcU2/7vwnJUbccNN1SeDb3wvg8oFj3wIeWIUTng2X9ZvprtxksurjwgtacbPvSv xZbvfKsczXbAc55fvmJU1HjyxXy9+HEnlqPZzNeTQ52nw7jM2WesOqE4ennr74kwLmI7jp9c5R5f EGM6OUx38CtfV/z4yS8o5u23uHyntRsvu7RY/5fPKn57/2N2/q48p3x3OLrN4Zbvfru44mlPLH73 8OOKTWs73/5p/2ed1ngOxz5/eJvynf7kXuMgxnRymE4O00VsMW8vPfs92c7bveRwFPN27jUOEV8/ +4vzduxUvu7LilW7Hh695vSTG8t+NB/AfMpJKxrLHOUe47n/sKa4x2ueU45m2+9PHlUc+t5/K0et rf/r51U+B+Am//ZfxcIV6ffzzz2H47Adfv9edy8O/vkPy9FsN/3Kd4p9bn3bcjTX9quvKn57nzvv nOh/V76z2963PLo48hs/KEdp1DnN7x794GLz175cjmZT4+7lHOOWH/+guPQB9yhHs+UyXwd1TqPO 9cg9vnGYs8PKs3bt2K1d7Qo3hq+O/UVgsmz79S+Lq//upcWGj3y4fKe9fZffqTjgL55f7Penjy/f GZ0tP/pBcd0/vaG44cMfLN9pLw5GHvS3rywWPeRPyncAxo95e7L1s7+YRVOJeqx/3qnF9ee8txzN tvQf314s/rMnl6PZNn3uM8VlJz66HM226EEPLQ77wH+WI0Zt4+c+XVx+4mPK0WzxIO/DPvhf5Wiu OGOg6lLUQ974tmLJyW6xkwM1ng7m6+mgzpNvHObsM1efW5x3/rrG2WeaSoxCHfuLsR2HXM/0zD2+ IMZ0cphuz/g2/MeHiqvPfGmx7eJfN8adxK1nFz/h5GLxY59QzD/woPLdelXlcONnP11s+Pd/K274 cPtnb8x0wF++oDjopWeWo3rYDusxbp+VHMlhunHMYW7zdrsc5jBvj8t22M/+Yha3v4vgm0nOVe4x Rmz/vKT6PpdXveL0YutP/6cc7bb9qvXFVS//m3I01/413i5rHHKYc3zhH75/bXHxre5Ujmbb+LnP FNe+8bXlaLbrz3lf5YGrfZffudZmgzqniVtaqXG63GPMfb4O6pxOndPlHt84zNlxtdfFF7Z+NheM i9iOm1cu5ij3+IIY08lhuj3jizPYb/q17xX7P+3Z5TvtbfnOBcVVf/28nb97b1pc+aynFhvP+2S5 pj4zY9z6v+uKq896eXHJXW9bXH7SY7o+MLngXscWh3/yi7U3lMKeOcyRGNPJYTo5TNcqvtzm7T1j zG3ebpXD3ER8/ewvZtFUGpcE5xxjxPaPn/5JcdDpLy/fmW37+iuLK575lGL7NVeX7+xyxTOeXGxd 95NyNNv+K59VLLzP/cpRunHIYc7xhYjvJRv/oCjmzSvfme3qV71szlnxG8/7VLH+ec8qR3Md9PKz ylf1UOd0UeOqS0jVuDu5xxjz9bsOvks5mi2H+Tqoczp1Tpd7fCH3ORsAcjZv0X7FwX//+uIm//6J Yt873618t7Mb/v3fisv/7E+LS+5y6+KqFz+/cfb8tl//qlzbnx0bNxZ33fTb4ilXf7+47DEPadym 9to3vKbY9qtflH+ivflL9i8O/rvXFId/9Lxiwd3uXr4LMFlymrcX7LixMW9f8w9nmbeHLIumEvU5 4Pl/XSy4a+sPwdYf/7Bx7/94YNrGtecVlx3/0GLTFz5Xrp1t76NuURz0Mgc1cvTLfQ4sDn7F35ej ueJ2SzGZxoHK69519s4J+/hyzVzxkPF44Dt5iRqffcgx5WguNZ4M/3LgcvP1FFDnyWfOBoB0C+93 XHHEZ75cLH3be4t973DH8t3O4oDkdWve1jhZJw5UXnK32xZXnvrnjffi2R+bvvyFYutPflTc+LtL ix3btjWeabjtwp8Vm8//RrHxkx8vrv+X9xZX/e1fF7976P2LX9/ikOL1l366OOXq7xabvvql8m/o bN6ChcWBq15cHPn9nxX7n/rc8l2AyZbDvP3pX/5zY96+5jVnmreHTFNpArU7wzUOYF35F08rLn/C o4pNX/li+e5cB73sVcW8RYvKEbnZ/9Q46HRcOZorJtO4tPSqv1lVvjPXPn94653bSnVzitH60AG3 U+MpYL6eDuo8+czZAFCPeO7GEWu/USx9yzuLfW57u/Ld7m375S8atzuKs+CvePqTisv+9GHFb+9/ TPGb2/9B8eub7l9cfPSRxSX3XF787k+OKy5/8gnF+uefWlx39puKzd8+v/w/9GCvvYoDTvur4mbf /1lx4N+8rJh/wIHlCoDpYd6eTppKE2jBPe9THPzqN5Sj3h34V39T7PeYx5UjchWT9d5/cMty1Jt5 S5YUS9/67p0vWt9Gjzyo8eQzX08HdZ4O5mwAqM/iJzyxuOmXvlUc8sazi33+8Dblu3mYt3BR48z2 OCh50N++spi/9NByDcD0Mm9Pl3k7dipf92XFqjWN5ZrTT24s+7HsmFMby4suOLuxzFHuMbaK75q/ f0VxzepXl6PuLHniU4tD3jCYf+M45jA3e8a45Qffa9wzdPt11zbG3TrsAx8pFj3oIeWoXuqcbmaM atyfcdsOc5uvgzqnU+d047Yd5jhnxzOpPvjZbxdH3fLIYu3qlbvehCGqY38xtuMzV5/beN2cD5qf vT1ZP97rz1h1QnHKSSvElxBfaH5e9jTO8d1506XFO//4po1ncuzYsKF8d7jiVk+LH3ticZfVXym2 zturfHe3YeR35ny4p2H8/cF661ux3vowc33M2w+84aLiQddfVCzcsa18d7i+vfCmxWeXLCve8r3/ LuYtWJBVfmYa9fqjly/reX8xi6aSnYTd6l7/F+svKE649seN1518asmtimf83w8brwcVn52E9PjC zC+Rd9/4m+Kvrvx6cfi268t3qjUeQPeaNxZ3eN2Xy3dmqyP+3L/kjuOX8F5r/MqFdyo+s2Tu2fK5 /vuapn39tx96QHHd295UjtqL+frVhx5bjnbJ/d9n/a71r7/l3Xr6vdyscy7xW996/czvD73M2Rvm 71O88ZB7Fm/7n880xoOK77jjd21HmkqMQh37i6G5fQ/682y99cH6fNfv2LKl+Is7/knxoBsuKu62 8ZJyzeD8Zu/9GwckP7t4WfHF7/1r472c8xOst74V660Po1i/z47txXdecGzjpICqZwjXaea8/et9 dt3eLuf8hFGv72d/MYumUmj+o3JP8jiuv++GXxV/eeU3ikNvbH02z+Z5exf/uPQexSeWHJ1l/DNZ 33r94u1bi9PWf7N46PU/L9+Z62v73bx43JfPK/a+xe9lF3+T9dXro8ZfuPe84oYP/kv5zlyLHvIn xcFnvb74w8e2vhIi539fsP7sYuMnPlr8z5+fUjlfxzN1XrP4Lo35ek85xB+s77y+l9/LTTnF34r1 s9d3+3v5TYfco7h07yUDjy/OOouzzzSVGIU69hebJwQ1T7DKTe7xBTGmk8N0dcd3428uLjZf8I1i 8/lfbyy3fO875Zr+3XDA0uKyo44u7vKkxxcLjrlnse8d71yuyYPtsB7T9lkZBDlMN405HNS8fdgD VxQL7n6v7ObtcdkOzzt/Xc/7i1k0lXzQ03WKb/v6K4sNH/vPYvM3v9b44O7YvLlYcI97Nz5wi/74 oX0/A6AX457DHHSKceNnPrlrYm78fKPY90533jWp7vzZ7xGPKf/UYKlzunYxqnF3xnk7zGG+Duqc Tp3Tjft2mMOc3Ww0xdlnmkqMQh37i83tuNlAzU3u8QUxppPDdIOOb/v11xdbLtj5O/eCbxY3XnF5 sf3KKxrfuW6M5c6fG3e+nr94SeNZGnstXVrMP+TQ//96n9vcbufv53sWf3jC6xr/L9th/8SYTg7T yWG6YcSXOm8/5O8/UVyy9/62wwTNGHvdX/RMpS75oKeTw3RiTCeH6eQwnRzWQ53TyWG6ccmhphKj oqmUBzGmk8N0cphODuuhzunkMJ0cppPDdM0Ye91fnF8uAQAAAAAAoJKmEgAAAAAAAB1pKgEAAAAA ANCRphIAAEyoM1adUBy9fFk5gvEU23H85Cr3+IIY08lhOjlMJ4f1yD1GOUwnh+nkMN245LCf/cV5 O3YqX/eljgevvucDaxvLU05a0VjmKPcY5TCdHNZDndPJYTo5TCfGdHKYTg7rsfKscxrLXh68CnWp Y38RAAAYjH72F7NoKgEAAPU7c/W5xXnnr2ucfaapxCjUsb8Y23HI9UzP3OMLYkwnh+nkMJ0c1kOd 08lhOjlMJ4fpIsZ+9hezaCrZSNPJYTo5rIc6p5PDdHKYTozp5DCdHKZbdsypjeVxxx+rqcRI1LG/ 2NyOL7rg7MYyN7nHF8SYTg7TyWE6OayHOqeTw3RymE4O0zVj7HV/MYtnKsVtQ5q3DslV7jHKYTo5 rEfuMcphOjlMJ4f1yD1GOUwnhwAAAJCXLJpKAAAAAAAA5E1TCQAAAAAAgI40lQAAAAAAAOhIUwkA ACbUGatOKI5evqwcwXiK7Th+cpV7fEGM6eQwnRymk8N65B6jHKaTw3RymG5cctjP/uK8HTuVr/uy YtWaxnLN6Sc3lv1oPtz4lJNWNJY5yj1GOUwnh/VQ53RymE4O04kxnRymk8N6rDzrnMZy7eqVjSUM Ux37iwAAwGD0s7+YRVMJAACo35mrzy3OO39d4+wzTSVGoY79xdiOQ65neuYeXxBjOjlMJ4fp5LAe 6pxODtPJYTo5TBcx9rO/mEVTyUaaTg7TyWE91DmdHKaTw3RiTCeH6eQw3bJjTm0sjzv+WE0lRqKO /cXmdnzRBWc3lrnJPb4gxnRymE4O08lhPdQ5nRymk8N0cpiuGWOv+4tZPFMpbhvSvHVIrnKPUQ7T yWE9co9RDtPJYTo5rEfuMcphOjkEAACAvGTRVAIAAAAAACBvmkoAAAAAAAB0pKkEAAAAAABAR5pK AAAwoc5YdUJx9PJl5QjGU2zH8ZOr3OMLYkwnh+nkMJ0c1iP3GOUwnRymk8N045LDfvYX5+3YqXzd lxWr1jSWa04/ubHsR/PhxqectKKxzFHuMcphOjmshzqnk8N0cphOjOnkMJ0c1mPlWec0lmtXr2ws YZjq2F8EAAAGo5/9xSyaSgAAQP3OXH1ucd756xpnn2kqMQp17C/GdhxyPdMz9/iCGNPJYTo5TCeH 9VDndHKYTg7TyWG6iLGf/cUsmko20nRymE4O66HO6eQwnRymE2M6OUwnh+mWHXNqY3nc8cdqKjES dewvNrfjiy44u7HMTe7xBTGmk8N0cphODuuhzunkMJ0cppPDdM0Ye91fzOKZSnHbkOatQ3KVe4xy mE4O65F7jHKYTg7TyWE9co9RDtPJIQAAAOQli6YSAAAAAAAAedNUAgAAAAAAoCNNJQAAAAAAADrS VAIAgAl1xqoTiqOXLytHMJ5iO46fXOUeXxBjOjlMJ4fp5LAeuccoh+nkMJ0cphuXHPazvzhvx07l 676sWLWmsVxz+smNZT+aDzc+5aQVjWWOco9RDtPJYT3UOZ0cppPDdGJMJ4fp5LAeK886p7Fcu3pl YwnDVMf+IgAAMBj97C9m0VQCAADqd+bqc4vzzl/XOPtMU4lRqGN/MbbjkOuZnrnHF8SYTg7TyWE6 OayHOqeTw3RymE4O00WM/ewvZtFUspGmk8N0clgPdU4nh+nkMJ0Y08lhOjlMt+yYUxvL444/VlOJ kahjf7G5HV90wdmNZW5yjy+IMZ0cppPDdHJYD3VOJ4fp5DCdHKZrxtjr/mIWz1SK24Y0bx2Sq9xj lMN0cliP3GOUw3RymE4O65F7jHKYTg4BAAAgL1k0lQAAAAAAAMibphIAAAAAAAAdaSoBAAAAAADQ 0bwdO5Wv+zIND14NHvyVTg7TiTGdHKaTw3RyWA91TieH6XKPMZ739MHPfrs46pZH9vTgVahLHfuL sR2fufrcxuvmZ6352duT9eO9/oxVJxSnnLRCfAnxhebnZU/i67x+5nyzJ/FZH6y3vhXrrQ/juv7o 5ct63l/MoqlkJ2G3SV9vJyE9vuBL7uTGF6y3vhXrrQ/W57k+9+8Pxx1/bGOpqcQo1LG/GJrb96g/ T9ZbH6y3vhXrrQ/WW9+K9daHXNf3s7+YRVMpNP9RuSfZeuuD9da3Yr31wXrrW7He+jCq9XHWWZx9 pqnEKNSxv9g8Iah5glVuco8viDGdHKaTw3RyWA91TieH6eQwnRymixjPO39dz/uLWTSVbKTp5DCd HNZDndPJYTo5TCfGdHKYTg7TNRtNcfaZphKjUMf+YnM7bjZQc5N7fEGM6eQwnRymk8N6qHM6OUwn h+nkMF0zxl73F+eXy5GK21HFT85yj1EO08lhPXKPUQ7TyWE6OaxH7jHKYTo5BAAAgLxk0VQCAAAA AAAgb5pKAAAAAAAAdKSpBAAAAAAAQEeaSgAAMKHOWHVCcfTyZeUIxlNsx/GTq9zjC2JMJ4fp5DCd HNYj9xjlMJ0cppPDdOOSw372F+ft2Kl83ZcVq9Y0lmtOP7mx7Efz4cannLSiscxR7jHKYTo5rIc6 p5PDdHKYTozp5DCdHNZj5VnnNJZrV69sLGGY6thfBAAABqOf/cUsmkoAAED9zlx9bnHe+esaZ59p KjEKdewvxnYccj3TM/f4ghjTyWE6OUwnh/VQ53RymE4O08lhuoixn/3FLJpKNtJ0cphODuuhzunk MJ0cphNjOjlMJ4fplh1zamN53PHHaioxEnXsLza344suOLuxzE3u8QUxppPDdHKYTg7roc7p5DCd HKaTw3TNGHvdX8zimUpx25DmrUNylXuMcphODuuRe4xymE4O08lhPXKPUQ7TySEAAADkJYumEgAA AAAAAHnTVAIAAAAAAKAjTSUAAAAAAAA60lQCAIAJdcaqE4qjly8rRzCeYjuOn1zlHl8QYzo5TCeH 6eSwHrnHKIfp5DCdHKYblxz2s784b8dO5eu+rFi1prFcc/rJjWU/mg83PuWkFY1ljnKPUQ7TyWE9 1DmdHKaTw3RiTCeH6eSwHivPOqexXLt6ZWMJw1TH/iIAADAY/ewvZtFUAgAA6nfm6nOL885f1zj7 TFOJUahjfzG245DrmZ65xxfEmE4O08lhOjmshzqnk8N0cphODtNFjP3sL2bRVLKRppPDdHJYD3VO J4fp5DCdGNPJYTo5TLfsmFMby+OOP1ZTiZGoY3+xuR1fdMHZjWVuco8viDGdHKaTw3RyWA91TieH 6eQwnRyma8bY6/5iFs9UituGNG8dkqvcY5TDdHJYj9xjlMN0cphODuuRe4xymE4OAQAAIC9ZNJUA AAAAAADIm6YSAAAAAAAAHWkqAQAAAAAA0JGmEgAATKgzVp1QHL18WTmC8RTbcfzkKvf4ghjTyWE6 OUwnh/XIPUY5TCeH6eQw3bjksJ/9xXk7dipf92XFqjWN5ZrTT24s+9F8uPEpJ61oLHOUe4xymE4O 66HO6eQwnRymE2M6OUwnh/VYedY5jeXa1SsbSximOvYXAQCAwehnfzGLphIAAFC/M1efW5x3/rrG 2WeaSoxCHfuLsR2HXM/0zD2+IMZ0cphODtPJYT3UOZ0cppPDdHKYLmLsZ38xi6aSjTSdHKaTw3qo czo5TCeH6cSYTg7TyWG6Zcec2lged/yxmkqMRB37i83t+KILzm4sc5N7fEGM6eQwnRymk8N6qHM6 OUwnh+nkMF0zxl73F7N4plLcNqR565Bc5R6jHKaTw3rkHqMcppPDdHJYj9xjlMN0cggAAAB5yaKp BAAAAAAAQN40lQAAAAAAAOhIUwkAAAAAAICONJUAAGBCnbHqhOLo5cvKEYyn2I7jJ1e5xxfEmE4O 08lhOjmsR+4xymE6OUwnh+nGJYf97C/O27FT+bovK1ataSzXnH5yY9mP5sONTzlpRWOZo9xjlMN0 clgPdU4nh+nkMJ0Y08lhOjmsx8qzzmks165e2VjCMNWxvwgAAAxGP/uLWTSVAACA+p25+tzivPPX Nc4+01RiFOrYX4ztOOR6pmfu8QUxppPDdHKYTg7roc7p5DCdHKaTw3QRYz/7i1k0lWyk6eQwnRzW Q53TyWE6OUwnxnRymE4O0y075tTG8rjjj9VUYiTq2F9sbscXXXB2Y5mb3OMLYkwnh+nkMJ0c1kOd 08lhOjlMJ4fpmjH2ur+YxTOV4rYhzVuH5Cr3GOUwnRzWI/cY5TCdHKaTw3rkHqMcppNDAAAAyEsW TSUAAAAAAADypqkEAAAAAABAR5pKAAAAAAAAdDRvx07l6740H7ya4vP/+ZXGMh4IlavcY5TDdHJY D3VOJ4fp5DCdGNPJYTo5THfxhZc0lkfd8sieHrwKdaljf3Hmdpyj3OMLYkwnh+nkMJ0c1kOd08lh OjlMJ4fpZsbYy/5iFk0lG2k6OUwnh/VQ53RymE4O04kxnRymk8N6aSoxCnXsLwIAAIM11KYSAAAA AAAAk88zlQAAAAAAAOhIUwkAAAAAAICOsnimEgAAMFyescSg2VcEAIDx02lf0ZVKAAAAAAAAdFTb lUprX3GnxhIAAMjXipd9r7F0pRKDZl8RAADGR7f7iq5UAgAAAAAAoCNNJQAAAAAAADrSVAIAAAAA AKAjTSUAAAAAAAA60lQCAAAAAACgI00lAAAAAAAAOpq3Y6fydV9WrFrTWK59xZ0ay17NW/6W8hUA ADAMt73r0cVPPnx6OYLBsK8IAADjpZt9RVcqAQAAAAAA0JGmEgAAAAAAAB1pKgEAAAAAANCRphIA AAAAAAAdzduxU/m6L4N6+OqOHzynfJWPmbGKrz9y2L9x+azYDuvhs9I/n5X6iDGdz0o622G6PeNb 8bLvNV6vXb2ysYRBsa+YD3Npupzj81mpj89KOp+VeqhzOjnsn89Kfcbts3Lc8cc2lp32FV2pBAAA AAAAQEeaSgAAAAAAAHSkqQQAAAAAAEBHmkoAAAAAAAB0pKkEAAAAAABAR5pKAAAAAAAAdKSpBAAA AAAAQEeaSgAAAAAAAHSkqQQAAAAAAEBHmkoAAAAAAAB0pKkEAAAAAABAR5pKAAAAAAAAdKSpBAAA AAAAQEeaSj14xP1+////5Cj3+ELuMeYe3zgYhxyKMV3u8Y2DccihGNPlHt84GIcc5h5j7vHBJMj9 c5Z7fCH3GHOPb1zknsfc4wu5x5h7fOMi9zzmHl/IPcbc4xsXuecx9/hCPzHO27FT+bovK1ataSzX vuJOjWWv5i1/S/lqth0/eE75Cgg+K9AdnxXojs/K9Frxsu81lmtXr2wsYVDsK8Jw+KxAd3xWoDs+ K9Or231FVyoBAAAAAADQkaYSAAAAAAAAHWkqAQAAAAAA0JGmEgAAAAAAAB1pKgEAAAAAANCRphIA AAAAAAAdaSoBAAAAAADQkaYSAAAAAAAAHc3bsVP5ui8rVq1pLNe+4k6NZa9OOeNz5avZ3nPmA8tX QPiDh76/fDXb/33qyeUrIPi9At3xWZleK172vcZy7eqVjSUMin1FGA77itAdv1egOz4r06vbfcWR N5UAAIDh0VRiWOwrAgDA+Oh2X9Ht7w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H/t27ENwkAQRcFza7TiDlwIHdAKrWEHlz8J5ODQTPRbWD0tAAAAAABAEpUAAAAAAABIohIA AAAAAABJVAIAAAAAACCJSgAAAAAAACRRCQAAAAAAgCQqAQAAAAAAkEQlAAAAAAAAkqgEAAAAAABA EpUAAAAAAABIohIAAAAAAABJVAIAAAAAACCJSgAAAAAAACRRCQAAAAAAgCQqAQAAAAAAkEQlAAAA AAAAkqgEAAAAAABAEpUAAAAAAABIohIAAAAAAABJVAIAAAAAACCJSgAAAAAAACRRCQAAAAAAgCQq AQAAAAAAkEQlAAAAAAAAkqgEAAAAAABAEpUAAAAAAABI2+cy91cex2suAABgFe/nPhfcw60IAADr qVvRpxIAAAAAAADp508lAAAAAAAA/p9PJQAAAAAAAJKoBAAAAAAAQBKVAAAAAAAASKISAAAAAAAA SVQCAAAAAAAgiUoAAAAAAAAkUQkAAAAAAIAkKgEAAAAAAJBEJQAAAAAAAJKoBAAAAAAAQBjjBO01 wRF1BDGAAAAAAElFTkSuQmCCUEsBAi0AFAAGAAgAAAAhALGCZ7YKAQAAEwIAABMAAAAAAAAAAAAA AAAAAAAAAFtDb250ZW50X1R5cGVzXS54bWxQSwECLQAUAAYACAAAACEAOP0h/9YAAACUAQAACwAA AAAAAAAAAAAAAAA7AQAAX3JlbHMvLnJlbHNQSwECLQAUAAYACAAAACEAkdSwydYCAAC+BgAADgAA AAAAAAAAAAAAAAA6AgAAZHJzL2Uyb0RvYy54bWxQSwECLQAUAAYACAAAACEAqiYOvrwAAAAhAQAA GQAAAAAAAAAAAAAAAAA8BQAAZHJzL19yZWxzL2Uyb0RvYy54bWwucmVsc1BLAQItABQABgAIAAAA IQA8X6sI3QAAAAUBAAAPAAAAAAAAAAAAAAAAAC8GAABkcnMvZG93bnJldi54bWxQSwECLQAKAAAA AAAAACEA2YMFLolLAQCJSwEAFAAAAAAAAAAAAAAAAAA5BwAAZHJzL21lZGlhL2ltYWdlMS5wbmdQ SwUGAAAAAAYABgB8AQAA9FIBAAAA ">
                <v:shape id="Picture 319" o:spid="_x0000_s1122" type="#_x0000_t75" style="position:absolute;left:231;width:21452;height:1415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BFpMbEAAAA3AAAAA8AAABkcnMvZG93bnJldi54bWxEj1GLwjAQhN8F/0NY4d40tQeiPaOIenCg Pqj9AUuz1xSbTWmi9u7XG0HwcZidb3bmy87W4katrxwrGI8SEMSF0xWXCvLz93AKwgdkjbVjUvBH HpaLfm+OmXZ3PtLtFEoRIewzVGBCaDIpfWHIoh+5hjh6v661GKJsS6lbvEe4rWWaJBNpseLYYLCh taHicrra+Mbufy0Ph20625n9Zo/5ZXVNc6U+Bt3qC0SgLryPX+kfreBzPIPnmEgAuXg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EBFpMbEAAAA3AAAAA8AAAAAAAAAAAAAAAAA nwIAAGRycy9kb3ducmV2LnhtbFBLBQYAAAAABAAEAPcAAACQAwAAAAA= ">
                  <v:imagedata r:id="rId1310" o:title="" croptop="34241f" cropright="35213f"/>
                  <v:path arrowok="t"/>
                </v:shape>
                <v:shape id="TextBox 18" o:spid="_x0000_s1123" type="#_x0000_t202" style="position:absolute;top:9799;width:20974;height:44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KWAeL8A AADcAAAADwAAAGRycy9kb3ducmV2LnhtbERPTWvCQBC9F/wPywje6kalpURXEa3goRdtvA/ZMRvM zobs1MR/7x4KHh/ve7UZfKPu1MU6sIHZNANFXAZbc2Wg+D28f4GKgmyxCUwGHhRhsx69rTC3oecT 3c9SqRTCMUcDTqTNtY6lI49xGlrixF1D51ES7CptO+xTuG/0PMs+tceaU4PDlnaOytv5zxsQsdvZ o/j28XgZfva9y8oPLIyZjIftEpTQIC/xv/toDSzmaX46k46AXj8BAAD//wMAUEsBAi0AFAAGAAgA AAAhAPD3irv9AAAA4gEAABMAAAAAAAAAAAAAAAAAAAAAAFtDb250ZW50X1R5cGVzXS54bWxQSwEC LQAUAAYACAAAACEAMd1fYdIAAACPAQAACwAAAAAAAAAAAAAAAAAuAQAAX3JlbHMvLnJlbHNQSwEC LQAUAAYACAAAACEAMy8FnkEAAAA5AAAAEAAAAAAAAAAAAAAAAAApAgAAZHJzL3NoYXBleG1sLnht bFBLAQItABQABgAIAAAAIQB4pYB4vwAAANwAAAAPAAAAAAAAAAAAAAAAAJgCAABkcnMvZG93bnJl di54bWxQSwUGAAAAAAQABAD1AAAAhAMAAAAA " filled="f" stroked="f">
                  <v:textbox style="mso-fit-shape-to-text:t">
                    <w:txbxContent>
                      <w:p w14:paraId="4754DC94"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1D9EED3D"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v:textbox>
                </v:shape>
                <w10:anchorlock/>
              </v:group>
            </w:pict>
          </mc:Fallback>
        </mc:AlternateContent>
      </w:r>
      <w:r w:rsidRPr="002C4DB5">
        <w:rPr>
          <w:rFonts w:cs="Times New Roman"/>
          <w:b/>
          <w:noProof/>
          <w:szCs w:val="24"/>
        </w:rPr>
        <w:t>.</w:t>
      </w:r>
      <w:r w:rsidRPr="002C4DB5">
        <w:rPr>
          <w:rStyle w:val="YoungMixChar"/>
          <w:b/>
          <w:szCs w:val="24"/>
        </w:rPr>
        <w:tab/>
      </w:r>
      <w:r w:rsidRPr="00357D44">
        <w:rPr>
          <w:rStyle w:val="YoungMixChar"/>
          <w:b/>
          <w:color w:val="0070C0"/>
          <w:szCs w:val="24"/>
        </w:rPr>
        <w:t xml:space="preserve">B. </w:t>
      </w:r>
      <w:r w:rsidRPr="002C4DB5">
        <w:rPr>
          <w:rFonts w:cs="Times New Roman"/>
          <w:noProof/>
          <w:szCs w:val="24"/>
        </w:rPr>
        <mc:AlternateContent>
          <mc:Choice Requires="wpg">
            <w:drawing>
              <wp:inline distT="0" distB="0" distL="0" distR="0" wp14:anchorId="78EE50CB" wp14:editId="699E6B2A">
                <wp:extent cx="2179442" cy="1415094"/>
                <wp:effectExtent l="0" t="0" r="0" b="0"/>
                <wp:docPr id="293" name="Group 24"/>
                <wp:cNvGraphicFramePr/>
                <a:graphic xmlns:a="http://schemas.openxmlformats.org/drawingml/2006/main">
                  <a:graphicData uri="http://schemas.microsoft.com/office/word/2010/wordprocessingGroup">
                    <wpg:wgp>
                      <wpg:cNvGrpSpPr/>
                      <wpg:grpSpPr>
                        <a:xfrm>
                          <a:off x="0" y="0"/>
                          <a:ext cx="2179442" cy="1415094"/>
                          <a:chOff x="0" y="0"/>
                          <a:chExt cx="2179442" cy="1415094"/>
                        </a:xfrm>
                      </wpg:grpSpPr>
                      <pic:pic xmlns:pic="http://schemas.openxmlformats.org/drawingml/2006/picture">
                        <pic:nvPicPr>
                          <pic:cNvPr id="313" name="Picture 313"/>
                          <pic:cNvPicPr>
                            <a:picLocks noChangeAspect="1"/>
                          </pic:cNvPicPr>
                        </pic:nvPicPr>
                        <pic:blipFill rotWithShape="1">
                          <a:blip r:embed="rId1309"/>
                          <a:srcRect l="54008" t="52248"/>
                          <a:stretch/>
                        </pic:blipFill>
                        <pic:spPr>
                          <a:xfrm>
                            <a:off x="47099" y="0"/>
                            <a:ext cx="2132343" cy="1415094"/>
                          </a:xfrm>
                          <a:prstGeom prst="rect">
                            <a:avLst/>
                          </a:prstGeom>
                        </pic:spPr>
                      </pic:pic>
                      <wps:wsp>
                        <wps:cNvPr id="314" name="TextBox 19"/>
                        <wps:cNvSpPr txBox="1"/>
                        <wps:spPr>
                          <a:xfrm>
                            <a:off x="0" y="964694"/>
                            <a:ext cx="2098040" cy="441960"/>
                          </a:xfrm>
                          <a:prstGeom prst="rect">
                            <a:avLst/>
                          </a:prstGeom>
                          <a:noFill/>
                        </wps:spPr>
                        <wps:txbx>
                          <w:txbxContent>
                            <w:p w14:paraId="1BBF17DF"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0D037465"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wps:txbx>
                        <wps:bodyPr wrap="square" rtlCol="0">
                          <a:spAutoFit/>
                        </wps:bodyPr>
                      </wps:wsp>
                    </wpg:wgp>
                  </a:graphicData>
                </a:graphic>
              </wp:inline>
            </w:drawing>
          </mc:Choice>
          <mc:Fallback>
            <w:pict>
              <v:group id="Group 24" o:spid="_x0000_s1124" style="width:171.6pt;height:111.4pt;mso-position-horizontal-relative:char;mso-position-vertical-relative:line" coordsize="21794,1415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bGF3n1wIAAL4GAAAOAAAAZHJzL2Uyb0RvYy54bWycVd9P2zAQfp+0/8Hy O+RHQyERKWIw0KRpqwbTnl3HSSwS27OdNv3vd3bSFFomNh4I9vl8/u67766XV33boDXThkuR4+g0 xIgJKgsuqhz/fLw7ucDIWCIK0kjBcrxlBl8tPn643KiMxbKWTcE0giDCZBuV49palQWBoTVriTmV igk4LKVuiYWtroJCkw1Eb5sgDsN5sJG6UFpSZgxYb4dDvPDxy5JR+70sDbOoyTFgs/6r/XflvsHi kmSVJqrmdIRB3oGiJVzAo1OoW2IJ6jQ/CtVyqqWRpT2lsg1kWXLKfA6QTRQeZHOvZad8LlW2qdRE E1B7wNO7w9Jv66VGvMhxnM4wEqSFIvl3UZw4djaqysDpXqsHtdSjoRp2LuG+1K37D6mg3vO6nXhl vUUUjHF0niZJjBGFsyiJzsLUxyYZraE8R/do/fmNm8Hu4cDhm+AoTjP4G4mC1RFRbwsKbtlOMzwG af8pRkv0U6dOoKaKWL7iDbdbr0+ongMl1ktOl3rY7DmfRRPncO6eRc4ELLtLzm+4RVxWXyV9MkjI m5qIil0bBeIGOp138NLdb188uWq4uuNNg7S0v7itH2qioNCR16w7HLOFzjhQ1iuEDaq9lbRrmbBD G2rWQOJSmJorg5HOWLtioCr9pfAISWY0/QGIXSOeJWEIcwHQn8VxcuEygHOrmaX1Lpsd4oEKA9p7 RW3JeZimGL2muFk8S4DcA8VNugFGtbH3TLbILQAoYPNskPVXYx2KvctI8ADCkwt8u9aAmWV21MHu iLz/aktfE4Dgwj6XSLJry0fop0+yR1HqGBvdXFci24N91IKz/4UuGIBAVTpP5rv+mzo0TC/CBM4d X0kSpXM/Gt9LF8mEdHJzNO7xuJXtV70fN3MvC2dayWILOWxgCOfY/O6Iaz5tmxvpZ7bXhrruLET0 ddnfGaNDDfzKD0lYvZjCz/fea/+zs/gDAAD//wMAUEsDBBQABgAIAAAAIQCqJg6+vAAAACEBAAAZ AAAAZHJzL19yZWxzL2Uyb0RvYy54bWwucmVsc4SPQWrDMBBF94XcQcw+lp1FKMWyN6HgbUgOMEhj WcQaCUkt9e0jyCaBQJfzP/89ph///Cp+KWUXWEHXtCCIdTCOrYLr5Xv/CSIXZINrYFKwUYZx2H30 Z1qx1FFeXMyiUjgrWEqJX1JmvZDH3IRIXJs5JI+lnsnKiPqGluShbY8yPTNgeGGKyShIk+lAXLZY zf+zwzw7TaegfzxxeaOQzld3BWKyVBR4Mg4fYddEtiCHXr48NtwBAAD//wMAUEsDBBQABgAIAAAA IQA5pSh43AAAAAUBAAAPAAAAZHJzL2Rvd25yZXYueG1sTI9BS8NAEIXvgv9hGcGb3WSjUmI2pRT1 VARbQbxNs9MkNDsbstsk/feuXvQy8HiP974pVrPtxEiDbx1rSBcJCOLKmZZrDR/7l7slCB+QDXaO ScOFPKzK66sCc+MmfqdxF2oRS9jnqKEJoc+l9FVDFv3C9cTRO7rBYohyqKUZcIrltpMqSR6lxZbj QoM9bRqqTruz1fA64bTO0udxezpuLl/7h7fPbUpa397M6ycQgebwF4Yf/IgOZWQ6uDMbLzoN8ZHw e6OX3WcKxEGDUmoJsizkf/ryGwAA//8DAFBLAwQKAAAAAAAAACEA2YMFLolLAQCJSwEAFAAAAGRy cy9tZWRpYS9pbWFnZTEucG5niVBORw0KGgoAAAANSUhEUgAABpUAAAQ1CAYAAABUREfxAAAAAXNS R0IArs4c6QAAAARnQU1BAACxjwv8YQUAAAAJcEhZcwAADsMAAA7DAcdvqGQAAP+lSURBVHhe7N0N nBVV/fjxs+yy7PPyDJpPkKaGoKCoJEiQic9IKWqoZKRGaRmFGeIvCiQT3R4wyQdSVNLE0tRU1FDT LCXD/JupGRYi8swu7DOw+9/v7Lnt3t2Z+3Tmzj1z7+f9eu1r5szV+vqd+733zjlzzuS1tlEAAAAA AAAAAABADD30FgAAAAAAAAAAAPDEoBIAAAAAAAAAAADiYlAJAAAAAAAAAAAAcTGoBAAAAAAAAAAA gLgYVAIAAAAAAAAAAEBcDCoBAAAAAAAAAAAgLgaVAAAAAAAAAAAAEBeDSgAAAAAAAAAAAIiLQSUA AAAAAAAAAADExaASAAAAAAAAAAAA4mJQCQAAAAAAAAAAAHHltbbR+ymZOGup3gMAAABgs1VVM/Qe EAyuFwEAAIBwSPR60YpBpecefknvKTVhylhn2/lYZ7we7teF/DPEl3p8sRBf/NdjxW5DfILXed0N r/O64HU7Xxfyz9gen2BQCUHjejEar8d+Xcg/Y3N8sRBf/NdjxU58vC54ndfd8Dqvi7C+LuSfsT0+ Efig0tI505xtKoaOnqn3lFq7eomz7XysM14P9+tC/hniSz2+WIgv/uuxYrchPsHrvO6G13ld8Lqd rwv5Z2yOL9mLBMAvXC9G4/XYrwv5Z2yOLxbii/96rNiJj9cFr/O6G17ndRHW14X8MzbHF+pBpch/ oI1sj5EcmiOH5sihPzjP5sihOXJojhjNkUNzkfgYVEKmcL1oB3LoD86zOXJojhyaI0Zz5NAcOTRH Ds1F4kv2erGH3gIAAAAAAAAAAACe8ue10fspWbZyjbOdPG6Es01FRXmJGj9mmBo5fIg+Yh/bYySH 5sihOXLoD86zOXJojhyaI0Zz5NBcJL511bVOe/qkUc4WCArXi3Ygh/7gPJsjh+bIoTliNEcOzZFD c+TQXCS+ZK8XrVj+DgAAAED6zFi43Nmy/B2CxvUiAAAAYLdkrxetWP5uftUK589mtsdIDs2RQ3Pk 0B+2x0gOzZFDc+TQH7bHSA7NhSGHQDxheB/bHiM59IftMZJDc+TQHDn0h+0xkkNz5NAcOTSXanxW zFTioVrmyKE5cmiOHPqD82yOHJojh+aI0Rw5NBeJL9kHrwJ+4XrRDuTQH5xnc+TQHDk0R4zmyKE5 cmiOHJqLxJfs9aIVM5UAAAAAAAAAAABgNwaVAAAAAAAAAAAAEBeDSgAAAAAAAAAAAIiLQSUAAAAA AAAAAADElT+vjd5PybKVa5zt5HEjnG0qKspL1Pgxw9TI4UP0EfvYHiM5NEcOzZFDf3CezZFDc+TQ HDGaI4fmIvGtq6512tMnjXK2QFC4XrQDOfQH59kcOTRHDs0RozlyaI4cmiOH5iLxJXu9mNfaRu+n ZOKspc526ZxpzhYAAACAXWYsXO5sV1XNcLZAULheBAAAAOyW7PWiFcvfza9a4fzZzPYYyaE5cmiO HPrD9hjJoTlyaI4c+sP2GMmhuTDkEIgnDO9j22Mkh/6wPUZyaI4cmiOH/rA9RnJojhyaI4fmUo3P iplKQ0fPdLZrVy9xtjayPUZyaI4cmiOH/uA8myOH5sihOWI0Rw7NReKbMGWss2WmEoLG9aIdyKE/ OM/myKE5cmiOGM2RQ3Pk0Bw5NBeJL9nrRStmKgEAAAAAAAAAAMBuDCoBAAAAAAAAAAAgLgaVAAAA AAAAAAAAEBeDSgAAAAAAAAAAAIgrf14bvZ+SZSvXONvJ40Y421RUlJeo8WOGqZHDh+gj9rE9RnJo jhyaI4f+4DybI4fmyKE5YjRHDs1F4ltXXeu0p08a5WyBoHC9aAdy6A/OszlyaI4cmiNGc+TQHDk0 Rw7NReJL9noxr7WN3k/JxFlLne3SOdOcLQAAAAC7zFi43NmuqprhbIGgcL0IAAAA2C3Z60Urlr+b X7XC+bOZ7TGSQ3Pk0Bw59IftMZJDc+TQHDn0h+0xkkNzYcghEE8Y3se2x0gO/WF7jOTQHDk0Rw79 YXuM5NAcOTRHDs2lGp8VM5WGjp7pbNeuXuJsbWR7jOTQHDk0Rw79wXk2Rw7NkUNzxGiOHJqLxDdh ylhny0wlBI3rRTuQQ39wns2RQ3Pk0BwxmiOH5sihOXJoLhJfsteLVsxUAgAAAAAAAAAAgN0YVAIA AAAAAAAAAEBcDCoBAAAAAAAAAAAgLgaVAAAAAAAAAAAAEFf+vDZ6PyXLVq5xtpPHjXC2qagoL1Hj xwxTI4cP0UfsY3uM5NAcOTRHDv3BeTZHDs2RQ3PEaI4cmovEt6661mlPnzTK2QJB4XrRDuTQH5xn c+TQHDk0R4zmyKE5cmiOHJqLxJfs9WJeaxu9n5KJs5Y626VzpjlbAAAAAHaZsXC5s11VNcPZAkHh ehEAAACwW7LXi1Ysfze/aoXzZzPbYySH5sihOXLoD9tjJIfmyKE5cugP22Mkh+bCkEMgnjC8j22P kRz6w/YYyaE5cmiOHPrD9hjJoTlyaI4cmks1PitmKg0dPdPZrl29xNnayPYYyaE5cmiOHPqD82yO HJojh+aI0Rw5NBeJb8KUsc6WmUoIGteLdiCH/uA8myOH5sihOWI0Rw7NkUNz5NBcJL5krxetmKkE AAAAAAAAAAAAuzGoBAAAAAAAAAAAgLgYVAIAAAAAAAAAAEBcDCoBAAAAAAAAAAAgrvx5bfR+Spat XONsJ48b4WxTUVFeosaPGaZGDh+ij9jH9hjJoTlyaI4c+oPzbI4cmiOH5ojRHDk0F4lvXXWt054+ aZSzBYLC9aIdyKE/OM/myKE5cmiOGM2RQ3Pk0Bw5NBeJL9nrxbzWNno/JRNnLXW2S+dMc7YAAAAA 7DJj4XJnu6pqhrMFgsL1IgAAAGC3ZK8XrVj+bn7VCufPZrbHSA7NkUNz5NAftsdIDs2RQ3Pk0B+2 x0gOzYUhh0A8YXgf2x4jOfSH7TGSQ3Pk0Bw59IftMZJDc+TQHDk0l2p8VsxUGjp6prNdu3qJs7WR 7TGSQ3Pk0Bw59Afn2Rw5NEcOzRGjOXJoLhLfhCljnS0zlRA0rhftQA79wXk2Rw7NkUNzxGiOHJoj h+bIoblIfMleL1oxUwkAAAAAAAAAAAB2s2qmkoiM2nU+1hmvh/t1If8M8aUeXyzEF//1WLHbEJ/g dV53w+v+v17W0qwG76lVRzVuVN8991jV9Kc/qu1vva02FpSp9wr7OtvXiwY7+2+81v57x6b4O+P1 zL4u5J+xOT5mKiFTuF6MxuuxXxfyz9gcXyzEF//1WLETH68LXud1N7zO6yKsrwv5Z2yOj5lKFju4 ebtqePIxVbPoevWTjU+pOzc8qh5Y/5BasHmVumL7q+qU2vecDi0AdpNaHlu/Tn2x+vWoWt5y8VS1 Y+5sp5alkxqAnWQwSWpYalf+5Dt41223qOY333BekxqXOo7U+OPrfuXUNgAAAAAAQK7jmUoJMolR OqnqHrjX6bBKROERI1T55Veo0vMv0kfiy/YcBoEcmsv2HMqgb+0D9zn1nIhUallwns2RQ3PZmkOp Yxkgku/mVEhN91mwSLdi4zybI4fmIvExUwmZwvWiHcihPzjP5sihOXJojhjNkUNz5NAcOTQXiS/Z 68X8eW30fkqWrVzjbCePG+FsU1FRXqLGjxmmRg4foo/YJ5UYW2pqVPWC61T13Nmq6U8v6qPx7d28 yZnRJH+Fxxyn8gcO0q94y9YcBokcmsvWHO754L/ODEOp5+bXXtVH4+tcy/mDBquehxyqX4mN82yO HJrLthzKd/LWyy526lhqM1XyGbDr9ltUr6OPVQUHHKiPuuM8myOH5iLxrauuddrTJ41ytkBQuF60 Azn0B+fZHDk0Rw7NEaM5cmiOHJojh+Yi8SV7vWjFTKVsJLOSahYtcDqxTMksh36Lb9ctAEHys5aL Tz1TDbjnQd0CEBSZlbT14qnOALGf5Ls52ZmIQKbMWLjc2TJTCUHjehEAAACwW7LXi1Y8U2l+1Qrn z2aJxigdz7Ksjvz50QktZKmtjROOi/m/l005zBRyaC6bcij1tu3Ky3ytZZmxJLUcr2Pb9jzaHp8g h+ayJYey3N3ms0/2fUBJyGeEzGL0YnsOhe0xkkNzYcghEE8Y3se2x0gO/WF7jOTQHDk0Rw79YXuM 5NAcOTRHDs2lGh/PVEpQIjG2d0Jf6nQcp0OPyko18JGnnee0dMUakubIoblsyWEma1lwns2RQ3PZ kMNEZxr2OuFEVXLqmc62YP8DnQGo3W/+XTX+6cWEnqHmNQuR82yOHJqLxMczlZApXC/agRz6g/Ns jhyaI4fmiNEcOTRHDs2RQ3OR+JK9XrRiplI2kKV1ZAZCvE5o6UyWh3wPemSlGvzcK2rfv73tdERV Xj3X6ciKRTrF5P9D7roGkB7J1LLUrUktp2vQCkD7gFK8mYYyiCR1K3Us380y0Cu1LdvI0rNS3/GW uJNa3nLxVN0CAAAAAADIXgwq+UA6rLZfeWnMpXUiHdD7vvaO6rNgkdORJZ1W0vksdzhXzr7W6ZSW 1+J1SG86exIDS0AaSA3He+6K1LLUqdSy1K1XLUtndLxalk5oahnwnwwOywylWKSOByx70KnbWKS+ I4NLUv9eZGApkVlNAAAAAAAAYcagkiEZUJJlsqQDy4t0SElnlHQ2x+qQEnKntHRIyzaWLdOnxvz/ BJCc9lq+LOaAkgwgSS1LfcarZZnZQC0DwZN6kmcoec1QktqVQaJE6rgz+S6XZStjDRbLZwgzEAEA AAAAQDZjUMmQLK0TqwNJ7oCO1wnlRu6glplNXqSzTGZUeHWaAUhcZHA41qwh6YCWWQ2p1LL8eZH/ b+kAjzWYBSAxUk8yc9jru7F9QOmOuMvZeYncJCJbLzIDkYFiAAAAAACQrfLntdH7KVm2co2znTzO u4MlnoryEjV+zDA1cvgQfcQ+bjHKgFLtsjt1qzvphO6z4Kak7oTurOiEE52/ugfu00eiteysUY2r nlZlX7w0tDm0CTk0F9YcVi+4zrPOhAzw9r5uvsorKtJHktPrmGNj1nJrU5NqeOKx/81q4jybI4fm wpbD/w0Ov/yi0+5KvovlJg+pRRPyOSDfu3JDyd7Nm/TRaPWPrFAlU85VvT+2D+fZELViLhLfuupa pz190ihnCwQll68XbUIO/cF5NkcOzZFDc8RojhyaI4fmyKG5SHzJXi/mtbbR+ymZOGups106Z5qz zRWRB4B7aR9Q8p6dkAyZPSHPUfIiS3LJQ8YBJC9eLUsdRwZ7TMnshY0TjtOt7qhlIHU1i65XNTe6 P0cpMkMp3vOTkiGDWFLPXrMMqWfYZsbC5c52VdUMZwsEJVevFwEAAICwSPZ60Yrl7+ZXrXD+bNY5 RukYjvUAcD8HlIR0TA2450Hd6k4GnZZ95ZpQ5dBGtscnyKG5zjEmUst+DSgJWTIrViez1LIMctme R9vjE+TQXJhyKLW867bFzr6bytlzfR1QEs7Mp9/FruffXPBlzrMh2+MT5BBIvzC8j22PkRz6w/YY yaE5cmiOHPrD9hjJoTlyaI4cmks1PitmKg0dPdPZrl29xNnaKBLje8/e4DxY3+vZK5EHeae65F0s se7Cru1RqL6871nq5TX36iP2sf08h+l9SA5T17mW5VlGXs8+kWeuyOBwOmo53uwoqeX3Cvtyng1Q K+bCksN4tez3jR5dxZtNLPX89N9/rVv2oVbMhSWHE6aMdbbMVELQcu16kc/T1BGjOXJojhyaI4f+ 4DybI4fmyKG5sOQw2etFK2Yqhcmu22/JyICSqJx9refDxctamtU1W1/SLQDxyAwlr05oqeV0DSgJ 6eT2qmWxYPMqvQcgnli1LLOT0jmgJGQ2caz/D+oZAAAAAABkEwaVknBU40bP5XWk87nv4jvS1gkd 0W/x7U6Ht5v2+G7RLQBextav86wVqeH+9zwYSC1LZ7SbwXtq1RXbX9UtAF7i1bI8RykIMlAcq55l pjEAAAAAAEA2YFApQTITSDp55cHcbuR5DV6DPX6TDm8vsqSW1x3bAOLP6pNO6IL9D9St9BqwzLuW z9n5luesSADttfzF6td1q7t0zjZ0E6ueZelavpsBAAAAAEA2YFApQdJxdXDzdt2KJsvr+Pkw/3ik wzvWUjtbL56q9wB0JYPD0hntRurY74f5xyId3gNiDBLL89sAuJOBV6/vZVleMtYSk+kQr563X3mp 3gMAAAAAAAiv/Hlt9H5Klq1c42wnj0t9lk5FeYkaP2aYGjl8iD5iF5kt8LEHb1c99uzWRzpIJ9Kg R55WeUVF+kgweh1zrGp8+UW194P/6iMdWnbWqIIDDlSFRxypj9jB9vNse3yCHJppePIxte+vb9Ot aDJY2//2ewOv5Z6HHOrMYNjz3rv6SIfWpial8vJUkceyWplCrZgjh2b2tH33HXj7D12/l6WWZXAn 6FoWsep57+ZNqnD4kc4/YxNqxVxYcriuutZpT580ytkCQcmF60XB56k5YjRHDs2RQ3Pk0B+cZ3Pk 0Bw5NBeWHCZ7vZjX2kbvp2TirKXOdumcac42G206e5LnMlTScRXkzIbOZCm+DUcf6roknwx2DX7u lcCW8QJsJ3Wy+eyTPZegGvTISs9noqSbxLZxwnFOR7mbff/2NrUMdLLtystU3QP36la0TH4vi3jf zfu9t1G3gGDNWLjc2a6qmuFsgaDkwvUiAAAAEGbJXi9asfzd/KoVzp+NZGaD14BS0EtldSWdU14P IZfOrJob7XowuM3nWdgenyCHqZMOaK8BpVgP2Q9Cey3frlvdSQe6TWx/HwrbYySHqZPvZa8BJflO zuT3spB69lqi1vluXsR3czJsj0+QQyD9wvA+tj1GcugP22Mkh+bIoTly6A/bYySH5sihOXJoLtX4 rJipNHT0TGe7dvUSZ2uLWLMHpNNo39fecbaZJjF6dZbLbKXCI1JfasJPtp7nCNvjE+QwNVLDUidu MwdkBpDUiQ21vOXiqU6HuZtMz77ojFoxRw5TIzXsNeNQanjgI09b850X67vZptmH1Iq5sORwwpSx zpaZSghaNl8vdsbnqTliNEcOzZFDc+TQH5xnc+TQHDk0F5YcJnu9aMVMJVvtuv0Wz+Woyi+/0opO aNE/xoPBt17Mg/4BmbXnNqAkKq++1ppa9pp5KLbxkH8gzozDK60ZUBJes5XEjmtn6z0AAAAAAIBw YVDJgwwm7bptsW5Fk06r8suu0K3Mk7udnyo7WLeiyX+H1zJBQC6Q5StjLZVVev5FupV5MrhVefVc 3Ypm47JZQJDaa2CBbkWT70GbvpeFLKn5UskBuhVNZiR6DY4BAAAAAADYjEElD7FmNsjdx7bMbIi4 pe+xamNBmW5F2zGXO6KRu6o9BmJiDeBkUuXsaz1rWQa6vWZPAtlOZg+HYcZhZzf0b58+7mY7sw8B AAAAAEAIMajkIt7Mhkw+0N9LbY9CdXfvo3QrmnTCMVsJuUhmA0g9u5EZSjYtldWZDBK7cWZq3Mhs JeQeee97zR62bcZhZ7G+m2Wmktcz1AAAAAAAAGyVP6+N3k/JspVrnO3kcal3zlaUl6jxY4apkcOH 6COZte3rl6m9LrMB9hSXqsHLH1I9KnvrI/aQHH5s/Dh12Advqr2bN+mjHZpe/qOq+Pq3dSszbDvP XdkenyCHydk+++uutdzYd5Da9+77VV5RkT5il+q++6jyD99XpZvW6yMddr/5hiq94KKMfg5RK+bI YXJ2Lr5ZNa56Rrei9btpsSo44EDdsovksN/xx6uD33lVtezsPstqz7/eUWVfzOyMJWrFXFhyuK66 1mlPnzTK2QJBycbrRTd8npojRnPk0Bw5NEcO/cF5NkcOzZFDc2HJYbLXi3mtbfR+SibOWupsl86Z 5mzDTmY1bDp7km5Fk6WyZGkqm4U9fsAvMgNgy8VTdStaGGpBlrnbMOow3YomszL6Lb5dt4DsJrWw ccJxrkvfySylAfc8qFv2ktnC2668TLeiSfzy3wGk24yFy53tqqoZzhYISrZdLwIAAADZJtnrRSuW v5tftcL5s4HX81eai0rUL3bvp1v2ieRQlubzWtJLlg7yeh5FEGw6z25sj0+Qw8S0LxPn/kD/2sr+ VteykBz+cMWrnkt6SQd1Jp+tZPv7UNgeIzlMXN0D93l+dz3Sd7jes1Mkh8WnnqUK9nefTbXj2sw+ 99CW8+zF9vgEOQTSLwzvY9tjJIf+sD1GcmiOHJojh/6wPUZyaI4cmiOH5lKNz4qZSkNHz3S2a1cv cbaZEmtmgzwTQf4yHaOXzjmU5zTIXd1uMjlDw5bz7MX2+AQ5TMyu225RO+a6d9TKg/OfKjs4FOf5 vWdvUOsPHuzsd5XJ2UrUijlymJhYs5ReKjlAzR04MTQ5tHW2ErViLiw5nDBlrLNlphKClk3Xi7Hw eWqOGM2RQ3Pk0Bw59Afn2Rw5NEcOzYUlh8leL1oxU8kWO2+7Re9F61FZqR6q+KRu2U9mKnl1Tsls pUzOcADSTTqfZVDJjdSGdESHhXz22DpbCQiC1LLXLCW50SNMpJZtna0EAAAAAACQKAaVNJmlJM8j clN++ZWqtkehboVDn+sX6b1o7cuCuS/xB2SDXbff4jnYUn75FeGr5QXutSyoZWQzqWMZPHUjAzTv FfbVrfCovNp9prD8t8rvEAAAAAAAANsxqKR5zVKSu4rLL7tCt8JD4vaardTw5KPMcEBWkkHTuvvd O6HleWNes35sxmwl5CqvZylJTcgAcRjFmq3k9Rw4AAAAAAAAmzCo1Cb2LKUrnA6sMIo1W0k664Bs E2vAtHeGniXmB2YrIdfI95Qs1+qm+NSznKUsw8prtpI8D1H+AAAAAAAAbJY/r43eT8mylWuc7eRx qXfwVJSXqPFjhqmRw4foI8HaPvvraq9LR7TcTdz3psUqr6go4zHG4xZfj8reas8H69Rul06q3W/+ XVV8/du6FYww5tA25DC27VdepvZu3qRbHWSWUuXVc539MJ5n+Qxq2Vmjml971Wl3JvVdesFFTr0H hVoxRw5j27n4ZtW46hnditZv8R0qf+Cg0Oaw8Igj22dhtdV0V/L5VTrlXN0KBrViLiw5XFdd67Sn TxrlbIGgZMP1YiL4PDVHjObIoTlyaI4c+oPzbI4cmiOH5sKSw2SvF/Na2+j9lEyctdTZLp0zzdmG jcxQ2nT2JN2KJp3QlSGe3SBk1saGUYfpVrR+i28P5XJggBuZcbjl4qm6FW3APQ96LgcZFjJzY/3B g3UrmtSx1DOQDeS9vnHCca6zDqWOpZ7Dbtdtt6gdc2frVrR9//a25xJ5gIkZC5c721VVM5wtEJSw Xy8CAAAA2S7Z60Urlr+bX7XC+cuEWo9l4JxnNnR6llImY0yEV3yxnq3k1aGVLmHNoU3IoTev56LJ Mlmda8D2HAq3GGM9Wyno56SFNYc2IYfeYr2fKzo9SynMOYx1Q0fQS1rankfb4xPkEEi/MLyPbY+R HPrD9hjJoTlyaI4c+sP2GMmhOXJojhyaSzU+K2YqDR0909muXb3E2QZFOq3kbmi3B4F3naWUqRgT FSs+eUaD/He6CXK2UphzaAty6C7WLKWu7/Ewn+dYs5WCnFlJrZgjh97k+8rt2UKyjOWgR1bqVvhz KDd2yIwlN0HOVqJWzIUlhxOmjHW2zFRC0MJ8vZgMPk/NEaM5cmiOHJojh/7gPJsjh+bIobmw5DDZ 60UrZiplinTmuA0odZ2lFHYyU8Orc4qH/CMbeM1Sap+pd5ZuhV+s2Uq7blus94DwkgFitwEl0XmW UjaonN3+nDc3XoNNAAAAAAAAmWbVTCURGbXrfKwzv17/1MiL1J0bHlVlLc1OuzO543/kg+t1K1pQ 8fn9+im176lrtr6kW9HmDpyoXio5wNlPd3xC/pl0/e/nQnyx5GJ8RzVuVD/Z+JRuRbu791HOX4T8 +7FiT0d8nfnxeqznpPVZsEiVX36F1fELXud1N/K6PONQnnXY1XuFfdXEDz909m2OXyTzunwvy/dz V7U9CtUZB3xBt9rZGH9nuf66kH/G5viYqYRMCev1Iq9n5nUh/4zN8cVCfPFfjxU78fG64HVed8Pr vC7C+rqQf8bm+JiplCDpxHEbUGqfCXChbmWPp8oOVhsLynQr2jk739J7QPi4dcgK6ZR9qOKTupU9 ZPZVZBC4q5pFC/QeED4yQ8ltQElkYy2LW/oeq/eiye8Tr882AAAAAACATMrJZyrJknfyzAa3B4HL 0lLyDJaugo4xWYnEV/fAvWrblZfpVrQgnt+QDTnMNHIYLZnnokVkw3nO9HPSqBVz5LA7+X6S76mu 5Ltp8HOvODd9dJYtOYz13y3fzelGrZgLSw6ZqYRM4ZlKdiCH/uA8myOH5sihOWI0Rw7NkUNz5NBc JL5krxfz57XR+ylZtnKNs508boSzTUVFeYkaP2aYGjl8iD6SXo3PPaNql92pW9H6Lb5D5Q8cpFsd go4xWYnEV3jEkarugftUy87uHfDSKV9y2pm6lR7ZkMNMI4fRdt3+c9W46hnd6iCdz/1vv1flFRXp Ix2y4TzLZ5RnLbcdK0vzoBK1Yo4cRpPvoB2zr1StTU36SIfyr1ypiid+Vrc6ZEsO89s+r6Seu5Ja LjrhRFVwQHpv+KBWzIUlh+uqa5329EmjnC0QlDBeL6aCz1NzxGiOHJojh+bIoT84z+bIoTlyaC4s OUz2etGKmUpB83pmQ/GpZ6oB9zyoW9lpx9zZrg8Al074fV97p9ud4ICtUplxmE0yPfMQ8FPNoutV zY3dl2+U7ySZpZTt72d5TlqufpYhODMWLne2zFRC0MJ4vQgAAADkkmSvF614ptL8qhXOXxBkMMnr mQ1lF3jf3R9kjKlINL7K2XP1XjTpoHdbfsdP2ZLDTCKHHRqefNS1E1aUX36F3uvO9hyKRGKUzmav jvaaG6/Xe+mRLTnMJHIYre5+9++fXp860fN9nk05rLy6+1KdQr6XvT7n/GJ7Hm2PT5BDIP3C8D62 PUZy6A/bYySH5sihOXLoD9tjJIfmyKE5cmgu1fhy7plKWy6eqhqefEy3OsR7dkE2rSHp9fwGuSN8 v/c26pb/simHmUIOO6Q64zCbznOsmYfpnN1BrZgjhx3kO1m+m90MemSl6nXCiboVLZtyKDd2rD94 sG5Fk0HyPgsW6Zb/qBVzYckhz1RCpvBMJTuQQ39wns2RQ3Pk0BwxmiOH5sihOXJoLhJfsteLVsxU Corc7dv0svsspdIYs5SyjdcsjiBmKwF+kE7oVGYcZptYMw8bnug+eA7YaKfLwKiQwSSvAaVsIwPB Xt/NfC8DAAAAAACb5NSgkvNg+5ruD7Z3OnMu814uK9sUHjHCcwZDrcvDwgHb1HoslSXvbZmplCvk s0uWwXNTs6j782kA2zS/+YbnAHFFjGUss1Eml6cFAAAAAABIVM4MKkmnzK7bFutWtPLLr3Q6Z3OJ 1/MbpHMv3c9vAEzI+9NtCUtRfNpZei93eNUyHdEIA69alhsf5HlKuSTWILHbMpcAAAAAAACZkDOD SrLsndssJZFLMxsiMvmQf8CEzDh0k2szDiOkjmWGlhtmHsJmsW72kCVpc+1mD1F2/oV6L5rM6OKG DwAAAAAAYIP8eW30fkqWrVzjbCePc+/UTERFeYkaP2aYGjl8iD7iv+2zv672unTIyIBSIkvsBBGj iVTikw6q5tde1a0OkqeKr39bt/yTjTkMWq7nUDqhd3z7StWys/sAccU3ZqviiZ/VLW/ZeJ7ziopc Z3xILbd3zvfWR/xBrZgjh0rVP7JC1T/8kG51kMGkvjctjvu+zcYcFhxwYPtSvS6fcfL5V3Ka/zfB UCvmwpLDddW1Tnv6pFHOFghKWK4XTfF5ao4YzZFDc+TQHDn0B+fZHDk0Rw7NhSWHyV4v5rW20fsp mThrqbNdOmeas7WR3OG7ccJxuhVtwD0P5uRMJSEdVOsPHqxb0fotvt1zGR4gU2TgZMvFU3Ur2uDn XvGcsZMLNow6zHUmgzz8v8+CRboF2GPT2ZNcn6ck38ny3ZyrahZdr2pu7P5MNBls2++9jboFJG/G wuXOdlXVDGcLBCUM14sAAABALkv2etGK5e/mV61w/tIl1jMbEh1QSneMplKJL+jnN2RjDoOW6znc 6fG+lDpOdEDJ9hyKVGIs9pjBkI7nKmVrDoOU6zmUmz3cBpRE2QWJ3dCQrTn0WsZTbgTJxXq2PT5B DoH0C8P72PYYyaE/bI+RHJojh+bIoT9sj5EcmiOH5sihuVTjs2Km0tDRM53t2tVLnK2fpBNmw9GH OtuuKq+eqypnuz/kvqt0xuiHVOOTTj25W9zNvn972/O5S6nI1hwGKZdz6NeMw2w9z0HOPKRWzOV6 Dr1m48h3jnz3JCKbc7jtystcB5Bk8FxmZfqJWjEXlhxOmDLW2TJTCUGz/XrRL3yemiNGc+TQHDk0 Rw79wXk2Rw7NkUNzYclhsteLVsxUSqeGJx91HVBqn6Xj/kDsXNLrhBM9B45qbrxe7wGZF2vGYa9P nahbuSvomYdAquQ7eddti3UrmjwDDEqVefw+kcF1t2UuAQAAAAAAgpL1g0q1D9yn96JJJ7Sfs3DC zKsTTwbkABvE64SWARUoVXTCOL0XjY5o2ISbPeLjhg8AAAAAAGCrrB5U8uOZDbkg6Oc3AMny6oQW dEJ3kJlKdETDdtzskRhu+AAAAAAAADbK6kElr+Wy5JkEiT5/JRewbBZs59UJLXVMJ3S04tPcP9vo iIYNuNkjcdzwAQAAAAAAbJQ/r43eT8mylWuc7eRxI5xtKirKS9T4McPUyOFD9BFz0umy7bKLVGtT kz7SoeyLl6qiE5J7Bks6YvSTaXz5lZWqzqXjfu/mTXp5sd76SOqyPYdByMUcSid0zfzrdCtan/9b oHoecqhuJSbbz3Ovo49TO392k251kM/CggMOVIVHHKmPpI5aMZerOaxddqfroJLc7NFnwSLdSky2 5zCvqEjt+WCd2t32GdhVy84aVeZxM0iyqBVzYcnhuupapz190ihnCwTF1utFv/F5ao4YzZFDc+TQ HDn0B+fZHDk0Rw7NhSWHyV4v5rW20fspmThrqbNdOmeas7WFzFLacvFU3eogs3IGP/cKsxtcbBh1 mOtzV2QWU7/Ft+sWEKyaRdermhsX6FYHqeF9//a2bqGzbVde5jqTQZ7TMuiRlboFBEtu9tg44TjX 75nKq+eqytnX6hYivH7LCPn847cMkjFj4XJnu6pqhrMFgmLr9SIAAACAdsleL1qx/N38qhXOn592 eizbluozG9IRo5/8iC/dy2blQg7TLddy6CzzdL/7Mk9ezxuJx/YcCtMYSzxqWWaIuHXoJysXcphu uZjDppe933+pPBstF3IYa4nPhifcl/hNlu15tD0+QQ6B9AvD+9j2GMmhP2yPkRyaI4fmyKE/bI+R HJojh+bIoblU47NiptLQ0TOd7drVS5ytKVkuS+6GdjPgngdTep6S3zH6zY/4pAN//cGDdSuazFTy eu5SonIhh+mWazlMx136uXKevWYeyhJj5Ze7P6slUdSKuVzModSy27MO5TtZvpuTlSs53DF3tuvz DWXm9X7vbdSt1FEr5sKSwwlTxjpbZiohaDZeL6YDn6fmiNEcOTRHDs2RQ39wns2RQ3Pk0FxYcpjs 9aIVM5X85tZpJaQDOpUBpVwhHVReA0f1Pt0RDSSj1mOWUqy799HOa+ZhzaLuSwkC6SY3LchMJTdl Kc46zBWVs+fqvWhOTl2eTwUAAAAAAJBOWTmo5PdyWbmk6IRxei+aDNT5sWwWkCh5v3kNENMJHV+s jmivvALpsuv2W5z3XldyM4MsSwtvkiOvQfTaB+7TewAAAAAAAMHIukGlWIMfqTyzIdcUn3qW04Hl xq/nNwCJqPPoLKUTOjGxOqKZeYigNTzh/mw+mR3r9Z2DDpVXX6v3ovn1zEMAAAAAAIBEZd2gEstl mZHOPa8l8Fg2C0HynHFIJ3TCYnVEu80aAdJBnnMof25KWJI2IXLDhxup47oH3D8rAQAAAAAA0iF/ Xhu9n5JlK9c428njRjjbVFSUl6jxY4apkcOH6COpkc6V6utmq9amJn2kQ+U3vq0KjzhSt5LnV4zp 4md8PQ851PWh4JJXWUKwR2VvfSQ5uZTDdMmVHMqMw9pld+pWtL43LVb5AwfpVvJy6TwX7H+Q2vmz m3Srg9Sy5LDXMcfqI8mhVszlUg6llt2e/VN4xAjV+7rUb1bIpRzmFRWpPR+sU7tdBuf2fvBfVfbF S3UredSKubDkcF11rdOePmmUswWCYtP1YjrxeWqOGM2RQ3Pk0Bw59Afn2Rw5NEcOzYUlh8leL+a1 ttH7KZk4a6mzXTpnmrPNJBkI2TF3tm51kFkN+772DrMbkrBh1GGuywjKLJF+i2/XLSA9tlw81fW5 P9IJPfi5V3QLidh25WWuMxlk5ua+f3tbt4D0kJs9Nhx9qOvMuMqr56rK2e6z6dCdfCbKZ6MbqWVm YyOeGQuXO9tVVTOcLRAUm64XAQAAAHSX7PWiFcvfza9a4fyZqvd4+Hys5wQlyq8Y08Xv+NLx/IZc y2E65EIOpfO56eXusxqE19KMybA9h8LPGMsvv0LvRZNBY6/nz8WTazlMh1zJodSy24BS+1KrZs85 zJUcRsRaxtfkmYe259H2+AQ5BNIvDO9j22Mkh/6wPUZyaI4cmiOH/rA9RnJojhyaI4fmUo3PiplK Q0fPdLZrVy9xtqmQ5zVsnHCcbkUb9MhK1esEswf7+xFjOvkdn3QCrj94sG5Fk5lKqXTu51oO0yEX ciizamR2TVd+zTjMxfPsNfNQBpz6LFikW4mjVszlSg69Zh3KAMmAex7UrdTk4vtQZmO7LU8rn4v7 vbdRt5JDrZgLSw4nTBnrbJmphKDZcr2YbnyemiNGc+TQHDk0Rw79wXk2Rw7NkUNzYclhsteLVsxU 8oNbp5WQ5bJMB5RyUftd5O4DR/UGd0QD8dQ+cJ/ei9brUycaDyjlquLTztR70XjAP9Ip1qzDsgvM Zx3mosrZc/VeNMl1qjMPAQAAAAAAkpE1g0p197t3jhafdpbeQ7JKPDqiZQCPziukg8w4dHugv6AT OnWxOqK9BuQBUzJo6bX0nQwSI3mSO68l8GpuvF7vAQAAAAAApE9WDCrFGuQwfWZDLpPlibxmhpg8 vwHw4jXAIZ2o8n5EapxOfI8Zm8w8RLp4PedQZsEy6zB16XjmIQAAAAAAQKKyYlCp1muWUoyHWiMx XkvguT3TATDlNeOwlFlKxso8BtjpiEY6xJp1WMIAsZHiU91nYMusMJa0BAAAAAAA6ZY/r43eT8my lWuc7eRxI5xtKirKS9T4McPUyOFD9JHESSdK9XWzVWtTkz7SofIb31aFRxypW2ZMYgxCuuLLHzhY 1S67U7c6tOyscTr6e1T21kfiy9Uc+imbcygd0Ltudx+s7LNgUdt7cZBumcnV81yw/0Fq589u0q0O 8tlZcMCBSX1WUivmsj2H8r3hNqgkzznsfd0C3TKTq+/DvKIiZ9Buz3vv6iMd5DvZa+laL9SKubDk cF11rdOePmmUswWCkunrxaDweWqOGM2RQ3Pk0Bw59Afn2Rw5NEcOzYUlh8leL+a1ttH7KZk4a6mz XTpnmrMNmiyXteXiqbrVQZbW2fe1d1hixwcbRh3murxg5dVzVeVs92V4gGTtmDvbdQacdEIPfu4V 3YKJbVde5jqTQZbGG/TISt0CzPG9kV5Sx1LPXfHbB7HMWLjc2a6qmuFsgaBk+noRAAAAQGzJXi9a sfzd/KoVzl8qvJa+k4eA+9mpYhJjENIZX7HHXc+7blus9xKTyzn0S7bmMNayTcWnuS/1lCrbcyjS FaPXDAaZUeL1XDo3uZxDv2RzDmO9n/x8Nlo25zCeWEvgJbukpe15tD0+QQ6B9AvD+9j2GMmhP2yP kRyaI4fmyKE/bI+RHJojh+bIoblU47NiptLQ0TOd7drVS5xtoqTTSu6GdjPgngd97bxKNcagpDM+ 6aRaf/Bg3YomM0hkJkkicjmHfsnWHMaacSjvMT+fjZbr59lrBoksMVh++RW6FRu1Yi6bcxjUrMNc fx/6NfOQWjEXlhxOmDLW2TJTCUHL5PVikPg8NUeM5sihOXJojhz6g/NsjhyaI4fmwpLDZK8XrZip lKq6B+7Te9GkI1pmKsEfkk+vTn23jkMgWbFmHPo5oATvmYc1i/x5zg1ymzNT5onHdCua37MOc51f Mw8BAAAAAACSEepBpYYn3Jd4KT3/Ip4n4LPKq92fgZHsMjtAV9IJ3fRy9wf6i7ILLtJ78Evl7Ll6 L5qcBzqiYUpq2e19JN/JpedfqFvwg8zG9hp09xrYAwAAAAAAMGXV8nciMhWs87HOIq+ffOR56s4N 7gMasuzL4Vfdr1vREv3f5/Xo18tamtXj636lW9Fu6D9WPVV2sLMf739fyD8TdPwR2RBfLGGM75yd b6krtr+qWx1qexSq8/c7x9lG+BF/rNj9+N8Xtr/+6j4D1OA9tc5+Z7L8nSyDZ3v8vG7v67KMpSxn 2dVLJQeoL/z3HWff5vhFmF6Xz075DO3qvcK+6sv7Rs8MszH+zsL+upB/xub4WP4OmZKp68UwvS7X Wkc1bnR+n3333GNV85tvqH+sftM5Ln9CfhPL37DRR6geFZVqyZ8/cD7vNxaUOdsIG//7Oov3upB/ xub4YiG++K/Hij3s8b3722vU7rb6/d5VN6mDm7c7NR2pY/mrKC9uq9/eav1H25zalZruXMdP//3X zv9OOv/7BK/zuhte73hdajdSw5HtsQcPdG7Grf7wI+efi/RVRWr59CsuVgX7H6Cm/PDxqO/lCJv+ +9zwenpfF/LP2Bxfzix/N7Z+nd6LJs9skOcJwF/yARkZOOpKLoCAVHnVsrzfIl/S8JdXLbs9nwVI VKxZh17vOZjxymvkwgcAYCf5zpTfwNdsfcm5UVJu3luweZVzs4AsLy5LmXbtkI50bMlrcgPHF6tf d/4d+fef/8/dzr7caMDMcyA4UpuRWpY6lufXyk1WUsun1L7n9JV0ruXI6hDSltfk35VajnwWrBtQ 7Pz7ckz+PQDBkPqU71Z5bq3U8gPrH/rf93KkluWGD6nfzt/LnWu55sYFzr/f+XuZWkY2s2Km0l33 r3K2l1ww0dkmwuth85VXz1WVs92XajORSoxBCiI+6XCWD8iuZFmj/d6LP7BEDs1lWw6lhqWW3Qy4 50Elyzv5jfPc3pGx/uDBuhVt37+9Hfc5VuTQXDbmUH6Ey0VwV/Idse9r7/i+LC3vw3Zev4dk1qHM PoyHWjEXlhy+9H77XZXMVELQMnW9GLR4MUZuvpBOJ/nclna6yE2WRW1/5Zdd8b/vXz5P/WF7jOTQ XLz4pHalb0T+pJM5ndqXkL7I+U3X+RqN96E5YjQX9hxSy4nhfWguLDlM9nrRikGlZEmxb5xwnG5F S6RDFKmJ1RHdb/HtzgckkIyaRdc7F9ZdSQ1LLSN9vDqipY6lnoFkeS19J4PDMkiM9Ngxd7ZzV3tX cuGSyA0fyB0zFi53tgwqIWiZuF60icwsqm/7fpROq3QOJHmR7+GS087kWg0wJLVc+8B9bb93H81I Lctgcdn5F1LLgCFqGXCX7PWiFcvfza9a4fwlyq3TSsjSd+kaUEo2xqAFEV9kZN1NfQIPBSeH5rIt h41tX+ZuitsufNPF9hyKIGKsvNp9Rqf8sIqHHJrLthzKj3Gvpe/KLkjPj+Vsy2GqvGYjyTlxGzju yvY82h6fIIdA+oXhfdw1Rum0koH/TWdPcgb/M9FxJSLL+bx+xKHq/ku+ro/aKYzn2Tbk0FzX+KSW 5aZmqeVMDQ4LiUNqWW4OlFoOUw5tRIzmwpZDajk1tp9n2+MT2ZpDK2YqRR4SFXloVDxed9ina+k7 kWyMQQsqPq/ljYTcER1ZXsENOTSXTTmMNeNw0CMr0/ZsNM5zO/kBlerMQ3JoLttyGPTSd4L3YQeT JfCoFXNhyWGyD14F/JKJ68VMiMT49l0z/7ecTqY6rGKRGzHlujkdy0yb4jPfHDk0F4nvnz+5wBkY TveyWKnaWFCmhv24ysrZDrwP/RGWWrE9h/LMo1v7b6CWU8T70FxYcpjs9aIVM5WSIR1XXnfelp5/ od5DusjFh1fnoFw4AYmKNeMwXQNK6BBr5mHjn17Ue0Biau93//zv9akT0zKghGhesztrFnVfXhQA kB7ysG55oPfms09OemaSfFfKb2D5bSY3BMgNVoOfe8VZDlpu3JM/2ZdjsqSs3AAkA0Op/GaWTjW5 EUTu1E5kRiuQa6QDWh60LzWSbCd0orUsf6a1LJ85MttBbtSkLwboTmYESS3/ZONT1DKQBqEbVPLq uJLBDp6lFIziU8/Se9FkrXAgUXVetXya+/sL/is6YZzei5bIEnhAhHSaBb30HaJVzp6r96LJuaHD EADSSz5rZTaDdFyds/OthAeTIjf4SGeUzOqVzirplJIZptIpJZ1Zcn0r/5z8yb4ck+te+fdkhQ7p 5DpgS4PzvyGdWfJ6oqSzTWa6ygAT3xVAx9JY0gF9cPN2fTQ+qTupW6nHRGtZ/txqWbbJdkxLZzkd 0kCHzsvcUctA+oRqUClWx5U8fBTBkAfKuZEPbi5IkAj5smTGYeZ5DRDLZy0/YpAoea+4daDJD22Z qYT0i1zUuJG75QEA6SHfgRuOPtT5rC1radZHvTnfjSec+L8OK+msirUSRKLkf0M6s6QDTP6kAyxR snqADC7JwBiQiyIDw1umT014NoPUrHQiR2pOZjJIbZvWsvxvRDqmZQaE/O96/cbrqnOHNP0yyEXU MhCsUA0qyYCSZ8dVW8EiGJJrrw/DhieYrYT4Yi19l+gXLcxFfkC5qaeWkSCvWary3jL9MY7ElXrM CmOAGAD8J9ek0uEjf27Xp13J96HcsSwDSdLB5EeHlRf5PS2dV3KndDKdWDIwJh1YiXbEAdkgMqMh 0SUrpW6lriKDwlJv6SK1KwPEkeW1kumQloFibixCLqGWgeDlz2uj91OybOUaZzt5XOoFWFFeosaP GaZGDh+ij7irnn+d2vPeu7rVoWjiyar8i5fqVnokGmOmBB2fjJY3v/aqbnXY8693Pe+MI4fmsiWH 2+UCfGf3L/qytjouSvMAMec5Wl6eUvUPr9CtDvJZW375lSqvqEgf6UAOzWVLDuW7oNrjzuY+181X BQekb5CY92G0wiOOVDt/dpNudWhtanIGnHpU9tZHolEr5sKSw3XVtU57+qRRzhYISpDXi0GQjqtN p453vRbqSjqtKr4xW/W9abEqOfVM199V6dTrmGOdazP5Dqh+/Q1V0FCnX3G3d/MmVbvsTucHYrp/ k7vhM98cOUyMdDpXL7hObZ/9ddfr0q6klntft0D1W3yHUxtB13LPQw51arlw+JGq+a+vJhRz46pn nJs5iz5zsufvwHThfegPPm/io5bTj/ehubDkMNnrxbzWNno/JRNnLXW2S+dMc7bpIh8UsrSA24iz jPTKlH8ER0bM5S4ANzL6nujIO3KPfBnK2u1ueO8EL9Znq9yx4zWTCRBy15TbcjlSx1LPCJbcyea2 RILUsdQzctuMhcud7aqqGc4WCEpQ14vpJr+V5DsvkRmg0mkln73ScWTTb1uv7203ctd238V3pPXu bSATZGBYZhkmsqyU1LI8u9K2GfhyTb3j2tkJL40lMzK8bv4FwopaBvyV7PWiFcvfza9a4fzFEnPp uwCe2ZBIjJkUdHxyceF1geS1BB45NJcNOay93/1CXAaGg7jotj2HIsgY5TPU69lKtQ/cp/eikUNz 2ZJDr6XvigN4zmG25NBPlVdfq/eiNTz5qN7rzvY82h6fIIdA+mX6fSwdV3ITTrwBpeaiEuc37cBH nk5q6bkgSP5+Ujfof8vixRO5ibBm0fX6SPqF4fPK9hjJobfIwLA8vD9eB67UcmRpLOnAtakTWtz0 z0a19ML5CS+lJf/dUs+Jdlyb4n3oD9tjzFR8ydby6pOmUcsGeB+ay9YcWjFTaejomc527eolztaN zGyQEdyu5Ee7FF+6JRJjJmUiPvkwc1vbUz6k93tvo251IIfmwp5D+fLP9IxDznN3zjIubT/I3LjN HiOH5rIhh7FmrEaeF5FOvA+7k8/W9QcP1q1oXueEWjEXlhxOmDLW2TJTCUEL6noxHSIdV4nMTnqv sK+6of9Y9fTff62P2KVrDpP5b5MbCmWgLN2dcXzmmyOH7uR369aLpybUEftU2cHqlr7Hqjdea//s slHXHCYzCzGI627eh/6wPUbba1lmJU14ea+q7VEYmhzaVsuC96G5sOQw2etFK2YqxSM/eGWmkpsy jwdTI/1k6qgbOV9BjpojPDI94xDupKPZ664Yr5mHgNuNHkI6ntI9oAR3zmepR+69Zh4CANxJx9WW 6VPjDrrIZ6/MaLhq8CnOwFJYSNyyNGoiy6NKLuTGMNkCYSOdtJvPPjluH4XUhHTSyuCwdEKHiczA GPzcKwktVyk3bCfaaQ3YJNlalu83ahlIn1AMKskPeTqi7SP59+qIrqPzCi68lr6TOpb3EzLHa7ky t9mIgGh4wn1JteLT3JdTRDDKzr9Q70WLtQQeACCazOKWjivZxhKZwSOdQGHruIqQO7lllYl4dzvL 9bjMUOa3IcJC3rPyvBXpdHXrT+pM6kCWxwrirv90kc8j6YxOZHlLqWOp53h5AWxALXujlpFJoRhU 8npmg20PWMtFpR4zxXbdtljvAe3kS44Zh/aSzhA3chcQMw/Rldyp7HW3cph/wGcDr2ekyWdwIksc AUCukw4amaEUq4NGrkGls0cGlBK5m9h28t8jd3Un0oElnXrcGQ3bye9UGRiO99tH6jcyoyFb+pYi Mx3irRwQmYEYb/AcyCRqmVqGvawfVJLi8CqMEjquMq78MveOaLkIoyManTHj0G4y65Al8JCoWEvf ZUPnWpjJZ6rcdOOm8U8v6j0AQFfyOzWRO6Hley4yOylbOq4i5L8pkVlLkTujud6DjSIzDaUvKRZ5 v0stZ+MNUfI5Jc/TjDdQLJ918mxdZiDCRtQytQy75c9ro/dTsmzlGmc7eVzqnUgV5SVq/JhhauTw IfpIh9pld7oOKknnZ5/r499J5ZdYMdogU/HlFRU5S9217Ox+4SUfaiWdltQih+bCnMOdP7tJ7Xnv Xd3qUPbFS6PeJ+nGefYmHQPNr72qWx3kWMXXv61b5NAPYc/h9isvc/3cl3ouCuh5SrwPvbXurHYd +NvbVuOda1lQK+bCksN11bVOe/qkUc4WCEq6rxf9IB1WW6dPVY2rntFH3Mmgff/b71UFB3S/ESdb Pk/l+q50yrltO3kx73reu3mTc9NYr6OPdc1HKmzPociW85xJ6YpR+h+qF1ynts/+umptatJHu5PB 4L43LXZ+E8n7vatsymGvY451lqaWzza33+4R8nrjyy+qMo8bk5KVy+9DP9keY7ri86uWRbbkMFO1 LHL1feinsOQw2evFvNY2ej8lE2ctdbZL50xztn6TO6DcRqUrr56rKmdfq1vIJLmYkLv6upIPeLnT DZDBig2jDtOtaDJFmeWy7CA/3tYfPFi3ou37t7c9ZzIht8h3snw3u+F9YodYtSxLQnjNZEJ2m7Fw ubNdVTXD2QJBSff1oikZOElkubvK2XOdu6FzieRG7nyOR+6gzrXcwC5Sv9uuvNRzNn2E3PXfv+36 M9d+ryaTH5nxkW2zMBEe1HJs1DLSKdnrRSuWv5tftcL560o6rrymORZ9apzeC4ZXjLbIZHyxnt/Q +YOOHJoLaw69lk+THwBBDyjZnkORqRjlB4fXj7LO06jJobkw59DrB6z8cA3yR32Yc5huUsteA0f1 XT6Pbc+j7fEJcgikX7rex4k+P6nf4jviDprYXmupxCfPcZAbRuQ7PhZZMrBm0fW6lTrbcyhsjzEX cyj1K3Ucr5NVfhtJJ2u836vZmEP5HJObOeXm7Fik/02ezeLVD5eobMxhJtgeo9/x+V3LIttyGHQt i2zLYSZkaw6tmKk0dPRMZ7t29RJnGyE/TGtuXKBbHeRHrTysLEheMdoi0/Ftudj9g18+7OWuaEEO zYU1h3KHo9vyGXJxnsgDgf3EeY5NOlfcHr4sP14iMw/Jobkw51BmHbo9QyHoGcS8D2OT72T5bu6q cy0LasVcWHI4YcpYZ8tMJQQtndeLJrx+83QmgypyLZNIx1W2f556Xe911vnaLxW251Bk+3kOgp8x Sofp1rb3Zqzne8lvn2RmGmZ7DhOZnSnkOS7yGZiKXHsfpovtMfoZXzpqWWRzDoOoZZFL78N0CUsO k71etGKmkpe6++/Ve9FkHUnYxeuZOA1PPqr3kKvkx4HbgJIoYdk763jNbpAfKrF+4CE3SGeS1/ug 9PwL9R5s0OtT7hcOUsuybC0A5Cr5HJTBpHgDStJpNWBZ7i2t4yWRO6Pl+yWR5fIAP8g1pjzEP9Y1 ityQnMhMw1zizEB87Z24MxB56D+CQi2nhlpGplk7qCQd0XRchUeiS+Ah93idf/niM7lbAukhd/94 dZ7U3Gi+rAnCzWv6vCxjSaebXaSWvQaJuy6BBwC5Qq5N5FkEsTpX5PNTZtLLn+yjg8xIljueY+VF Ogfl2YuSayBdpIbj3aEv15qyRBbP7+1OalhW/4nXQe/X0paAF2rZDLWMTLJ2UClWRzQdV/aRDzKv D3g6r3Jbo8csJWYc2qvyavclzJh5CK8ZxIXDj9R7sInXLOKml90/lwEgm0UGlGLd8CbXNNwJHVuk cy/WNbnchCIDS143owAmIjMNY3VCSw3LTMNYA6BQzuB5vBmI8kgKZiAiHahl/1DLyARrB5VY+i58 WAIPXcVa+q7oU+P0HmwTa+YhS+DlLpa+Cx+WwAOAdpFBjlgDSjJIIh1X3Akdn9zoKXdGx1pyR34z yHJGDCzBL+0Dw5fFXcZJOlaZaZi4yAzEWJiBCD9Ry+lBLSNo+fPa6P2ULFu5xtlOHhd7DcdYKspL 1Pgxw9TI4UOctvzw3Pmzm5z9ruTBnz0qe+tWcLrGaBsb4ivY/yDX89ba1KQKDjhQ9R9zPDk0FLb3 Ye2yO10HleQCtPd1C3QrWJzn+PKKilTdA/eplp3df2jIj4/BU88jh4bC+D6sf+Qh13qWzrfyL16q W8GhluOTWt7zwTq126NDr3TKudSKD8KSw3XVtU57+qRRzhYISjquF5Mh15YyuLF38yZ9pDv5bTrg wUfbtqnPvM21z1P5jilr+/5vfPlFtdfjphO5DpTrgaITTnSuB+OxPYci185zOqQSY3sn9KVtv0dX 6CPdScdz35sWG880zMX3odSn3MAt+ZW6dSOfoY2rnlYlU6Y69R9LLuYwHWyPMZX4gqxlkY05jMXv Wha5lsN0CEsOk71ezGtto/dTMnHWUme7dM40Z+sHWedRpuV1FbkjCvaSuw3c7n6W5zrIgCByi9ey F3LHidxFAXtJHUs9dyU/8PZ7b6NuIZdsGHWY60wluXuMZYLsJXflb7l4qm51oJZzz4yFy53tqqoZ zhYISjquFxMVGVCKdUeuLOfG0jpmvK4BO5O7p3meKlIR6YROZOlKZhqakd/6W9t+N8aaYSizOvvf 82DMmYqAG2o5ONQyUpHs9aIVy9/Nr1rh/EXYuPRd1xhtY0t8RSe4L2kmS+CRQ3NhyqF8eXl9gWXy B4LtORQ2xBhrCbw7rppPDg3ZHp/oHGOspe+KPZY+Tbew5TBT4i2BZ3sebY9PkEMg/VJ5H8vs2ngD Sn4+q8H2WktnfHLzYLwbTOQ5DvEGnmzPobA9xmzLofz+jLd0ZeTmY7+uMbMth8mQTmZ5ZlqsTmY5 J/GWtszlHPrJ9hiTiS8TtSyyKYfJ8KuWRa7m0E/ZmkMrZioNHT3T2a5dvcR5M8sHjZt9//a2UxiZ 0DlGG9kSn1y0rT94sG5Fu6H/WPVU2cHk0ECY3oe2zjjkPCdOLv7dljuTOpZ6JoepC9v7UB6g6rbm tfzgH3DPg7oVLGo5cV53kMv5O+6f/Zx9aiV1tscYiW/ClLHOlplKCJrf14uJkM+8RB7+LbNt/RKW z4J0xie/FSTvscgAlKxi4cb2HArOs7lEY5S+IbnT3uvGJpGOmYa8D9vJTPd4M0q8Oq3JoT9sjzHR +DJVyyJbcmjCpJYFOTQXlhwme71oxUylzrze6PLmztSAEhInH0ZeFwlHNbLMTi6xccYhklN2/oV6 L9rY+nV6D7mi4Qn372Z5RgLsV+Ixm6zp5e6DxgAQdpGBjVgDSjKY5OeAEtrJQF28h4Qn8nB2QDqh 5Q76WJ3Q0u/A0pXpIzeOxZqBKJ+xckO4202IQAS1nHnUMtLFukElOqLDz2sJPDqic4f8cPD60VDq MVAB+3gtgVfW0kw95xC52cOrnjO19B2SE2sJvFNq39MtAAg/GayoWbTAc0BJOqwSWaoNqZO7zeMN LMmgn6xqALhJdOlKGRimEzq9JMfyPORYElnaErmJWrYHtYx0sGpQKVbHFR3R4RGrI5rOq9zAjMPs ID/svNYzZlApdzR63LEk7w3qORyklr1mEVPLALJFvBlK7QNKd3h+HsI/MrAUb7lrWSabgSV0JR2a W6ZPpRPaIpWzr43bGe211DJyF7VsH2oZfrNqUElmN7ih4ypcYnVesQRebmDGYfbwWjaLjujcwdJ3 2cGrlvleBpAN4j3LJzKg5HWzDPwXeY5qrM5CGViK9wwm5I5Elq6UDlHphEawpDOapS2RKGrZXtQy /JQ/r43eT8mylWuc7eRx7g/0SkRFeYkaP2aYOuC2H6qWnd0/dEo/NzXjnVeRGEcOH6KP2MW2+Fp3 VrvOVjkov0n1+ebVumUX28+xCMP78IwDitU+T9yvj0ST5UZ6VPbWrczgPCenYP+D1M6f3aRbHQpb 96qCAw5UhUccqY/YJQy1Eob34TmlO9WA57t/lksHUZ/r5a6yzNUztZyc/IGDPWv52NMnqINP+Yw+ YhfOs7lIfOuqa5329EmjnC0QFD+vF93qTGa7VM+/Tre6C2pAKSyfBUHGlz9wkCqaeLKqf2SFam1q 0kejNb/2qtrzwTrn5gfbcyg4z+bcYox0Qnu9T6SO+960OJClK3kfupNrP+mXq3vgPn2ku8ZVzyiV l6cGTppEDn1ge4y217IIYw7TLZlaln+OHJoLSw6TvV7Ma22j91MycdZSZ7t0zjRnmyoZgNhy8VTd irbv395mplLIyB0J6w8erFvRZGCBZSeyl1zYy12HXUXuVkT4eE2BljqWekb2kgsCt7uUpGNOHviJ cPGqZc5nbpixcLmzXVU1w9kCQfHretGN1+/OiKAGlBCbLHG/te1a32tlEpHIs5iQnSKd0F6cm5kW LKIPwRJSx/JQ/1hkForMiEBuoZbDhVpGV8leL1qx/N38qhXqhcXtFxtdyQWADQNKEqP82cq2+OTL wuuLovFPL+o9u9h+joXtMUpsH972C92KZsvSd5zn5BWdME7vRWt48lG9Zx/bz7Pt8YkfLVymPnrg Ad2KVnZB5i8EwpBD22L0WgKv5rk/6D37cJ7NhSGHQDxu72MZKI81oCTXkHJDU1ADSrbXWibjk3Mx 8JGnnZvMvMgD3V89eqTVORScZ3OdY5SB4Xid0EE/Cy1sOQxaoktbPnXa2bplJ86zuc7x2VjLIkw5 DFoytUwOzdgeY6rxWTFTaejomeqB9Q+pwXvap1l1JqPYQU2LjEViFGtXL3G2trExPrkbWi72upIP rP3es+8ZDrafY2F7jBcPO10t2LxKt6LZMuOQ85y8MM48tP08h+F96FXP8hkuPz4zXc/UcvKo5fQI y+fNhCljnS0zlRA0v64XRaTOvGZeRkhHSf97Hgz0uyosnwWZjE++hzaffXLMGUuvFw1WZ33wvm7Z h/NsLhLja5PKXGfER0Q6oYOeaRimHGYyRpmBKLMcYj03x+bZ8Jxnc7bXsghLDm2v5ZdKDlBf+O87 umUXatlcJL5krxetmKkkD3x3G1ASxR531cJ+xae6z0yRD6pYF4EIL68Hvtsy4xCpkR+BYZt5CHOn 1L6n96L1+tSJ1HNIxarl+ie6PzsLAGwj1xE2DighMfI9FG/GklxPbDp7km4hG5W1NKtrtr4UtxNa 3iuZ6IRGYuQzVm40i1XP8pgL6jl7UcvZIZFaln57ahld+TJT6f2316n//HOdPpK8K7a/qs7Z+ZZu dZCR0LkDJ+oWwki+YNw6Jjm32clrxuEtfY9VD1V8UrcQRlLHUs9d1fYoVGcc8AXdQraQC4Q7Nzzq Ws/y2S2f4QgnuSBwm4FGLeeGwQcMUh+9cINuAcHw43pRyHeTXDd63fQg3ivs63xPbSwo00dgIzmX P9n4lDq4ebs+0p3MWLpq8Cm6hWzi1UcQIfUr5546DgfqOXdRy9mFWoZI5nox4zOV5E0rHRxu6LQK P69z6DWjBeHlNeNQOiqp5fDzOofyGR7rhyTCST6jvepZOuwQXnIhIOexK2oZgO0SGVCi8yoc5HtI zlWs3xTyW0RuWPvB5uf0EWQDOZ/UcXZJpJ6LWveo+dRy1vlE8za91x21HD7Ucu6Sc/r8f+5Wn6r/ QB9JTMYHlWJ1XEnHB8LN6xzSeZV9Tq39l96LJu8BfkiEn3wmP1V2sG5F87oxAOF1GvWctaSWvQaJ qeXs07N1rypp2a1bQLjF+v6JdF7JZxzCIdJ5FeuaX/oJTqz/r+czWxEu89vOo5xPL1LHzDQMp0g9 u3VGv9VrgDqsaasa13buF27+gz6KsLu+7VwObd6hW9Go5fCilnOP1LKcUyHndeT2fzv7icj4oJLX wAIdV9lBPpC8OqK/tv1VVdDaolsIMzmPxzZ86Ow35hU42wiv84/w6doR/UHPSuezer/dNaontZw1 pJ5HU89ZrWstb80voZazkNTy79f9Sj2xbrnTkXdy7b9V0d5m/SoQPnf3Psr564oBpfBKZGBJyE0P P6QDK9RkYHBcjJtXInVMH1B4udWzdEJ/smmLbinnLvgbNz2j8vm9GVp5bX83bHpWneAxo4FaDj9q OTd41fLVb/5GbX/qKd2KLeODSpGLg64fOHRcZQ+vO6LLW5r/NxqKcJMLhEhHpEyHjZAvo3gXiQgP OZdb8kvUmratDCjtv7vGmW16UNuWWs4ecgepWz3vop6zhpzHf/bq/79a7r+3nlrOQlLLha17nX35 np6z9UV1959+rP75BZ6dhfCS68bOz+lkQCk7dO28cjOm/gP1o03Pqh7K6JHQyAC589lrNrScTeo4 e3TujH6z18CoTugIuRn1xs3Pql76NwrCQwYQfrTpGXV8w3p9JJrUM7WcHajl7BarlvPaKvnNM8/U rdjyWtvo/ZTIg1fF0jnTnG0q5letcLZXHzdINb78omp44lE18JGnVY/KSue4DSIxXjfrXGdrG5vj a6mpURuOPqxtW62PdCg5+xzV/457dSuzbD/HwtYYt152sap/uD22zko+N1X1v22ZbtmB82xm6+XT Vf1vH9StDiVnfU71X7pctzLP9vNs9Tm+9CJV/8hDutXBtnqmls1Qy/6xNUavWh54wQXq8F/9SreA 9PPzejFSZzvmzlbNb76hBix70JprRts/r8Lwefrq0SNVSW21qtju/fzdogknqQH3/UblFWam05Lz nJwtX/icanjmSd3qTn539K26lb6fJIXhfTjhNz9TB7z7V32ku14nnNhWyw+pHmXl+kiwOM/JaW1q VFumfV41vuC9HGnxqWeqAfd0v77IpDDUirD5ffjSCeOoZUNhq+UB556rPvlg/Fq2YlBp6OiZznbt 6iXO1ka2x2h7fPWP/lZtndH9PZLXs6fa7/0tKq9XL30kc3gfpqZ1d7NaP2Rg2wdTkz7Sof+d96mS yZ/XLTtwns141bLKz1f7v79Z5RWX6AOZZft5tjU++YGx/qC2et7T/RksMtAgF/62oJbNUMv+sTHG WLUsFwhyoQAEJV3Xi3Ljmk0d0bZ/XoXp8/TVkXWuN6xFFJ04QQ1Y/huVV1SsjwSH85yglha1Zdrn VMOzK/WB7my6wbSzMNWK7e/D1cc0qrqHHnD23fQ6doxTyz1699FHgsN5TlxrfV17J/RLL+gj3dl4 Q7EIS63Y/j6cu+WP6qS6tfpId9RybGGq5TcPPVZ97e1XdCu2jC9/h9xQctpZqqnLszlE6+7dquH3 v9MthFHD7x91HVDKKypSxW3nHdml5IyzVYNLLau9e1X949Ry2Mk5dOuElgGGktMn6xaygdRyXmmp bnVCLWcFr1reXVCo+n/OnsFhwIRNA0rwV//b71Gl55yvW901/vE5teX8s1VrXa0+Aqvs2aM2X9B2 zRBjQOkPpUOsHFCCv/otuUuVnn+hbnXX9Oqf1ebzJqu9WzbrI7BNy66danPb522sTujScy+wckAJ /lkw4ERqOeQSqeU3Dj9e/ea0y3QrPgaVEIyCAvWix7OV6hlUCrX6Jx7Ve9FkQElmoiHL9OihXiw9 UDeiNTz+iN5DWHkN8jsDSvn5uoWs0FbLXgOF1HL4edXyPw8epfKoZQAh4HRGn+c9u63xT390Okda qnfoI7BBa2ODM6DUuOoZfaS7Z0uHqvkDxusWsl2/xXeosgsv0a3umv+22hkk3vth9MPikXkt27Y6 56bpzy/pI93J8/D73fpL3UI2o5bDK9FafviUL+tWYhhUQmC8OqJlUKm1oUG3ECatzc3OTCU3zGrI Xn8s8ajlJx517n5AOLXW13sO8hefzqzDbOT1OU0th1usWn77kFF6DwDs1++WO1XpBRfrVndNf/mT 2nzumWrvRxv0EWSSPEN589SzVOPzf9BHupMZDXLHO3JL3x/fqsq+eKluddf8xhqnlnf/6x19BJm2 Z/0HbfV8pjMDxcsTZYeoG/qP1S3kAmo5fNJZywwqITAyU8lz2SyPzg/YreGJR1Vrs9vSd8UsfZfF Xmqr5doe7g9HbmDZrNByPodbWnSrQ15pGYPEWUo+p6nl7ONVy809i5yZSgAQJv1+dlvsO6Nff83p LNnzvvezHpB+ezdvdAaUYt0FLTPPmNGQu/ou+pkq/3L7c0XcSCf0lrZalk5pZNbu997V5+J1faS7 sotnqBv7n6BbyCXUcniku5bz57XR+ylZtrL9TTJ53Ahnm4qK8hI1fswwNXL4EH3EPrbHGIYclrfF WLF1gyrb8L4+0iEvL895UGcm8T5MXs3NP1S7335LtzqUTv68VQ/074zzbE7iq9i+UZWvd7l4b9mr Sj93nm5kThhyaFt8Oxdd73pHUennzrVyUIla9se///hnatmQbTF61fKbh41Wbx88Sk2fxMASgsX1 oh3CnMPiU05XezdvUs1//5s+Eq1l6xbV8MxTqmjcp1X+gIH6aHpwnrvbs+6/assXPqd2x+hALD3/ ItXvljucfXJoLqw5LD5pkmrZtUs1/9X9IfAtO3eq+scfUb1GH68K9ttfH00PzrO75jf/rra21XOs gfqySy5TfW9aTA59ENYcUsvJyUSMqdTyuur2Z1Umer2Y19pG76dk4qylznbpHO/1joEIuXt26xdd Hrqal6f2f3+L+0PDYSWZobR+yEBnCbyu+i9dbu2gEvzR8PQTasu0z+tWtP3e/VD16NNXtxAGLbW7 nHp2M+CeB1XxqWfqFrINtZxdYtXyr8/6mnr74yPVqqoZ+ggQDK4X4Zft37lK1f7yNt3qLn/wvs7v lsKRR+sjSLfd/3pXbb34XOduaC9lX5iu+v70F7oFKFX9/WvVzluqdKu7vOJiNWDZg6powkn6CILQ tPoVp573bt2ij3RX/uWvqj4/vFm3kOuoZTulWsszFi53toleL1qx/N38qhXOn81sjzEsObz5nWbV o7xcH+mktTXjS+CFJYe2xCjPUnIbUNpTUKhKLF76jvNsTmK76c061aNvP30kWr0Fy2aFIYc2xef1 UP/mXsXWDijZfo5FGGKUWm4qLtOtaNRyYmyKMVYty4ASEFZ8FpjLhhz2/dFPVPlXv6Fb3e3duKH9 uQExlmAzZXseg4yv+c031Jbzzow9oCR3QXcZUCKH5sKew97fu15Vzr5Wt7qTZ25LLcty++liew5F kDE2vvh8W87PiNkJXXHlrKhOaHJoLuw5pJYTE2SMQdayFTOVho5uX4tx7eolztZGtscYphyuPm6P qvv1fc5+Z/JshwHLfq1bweN9mJytl16k6h95SLc6PFs6VH3pP//QLftwns1F4vvruB6q9t7u66IX f+ZkNeCBzHZGhyWHtsS35eJzVcOTj+tWhyfLDlaXv///dMsu1LI/JMZvb3tZnbGre4cQtZwYm2KM VcuvXnqNs89MJQSN60U7ZFMOa344T9VU/Ui3upPnu8qMpXTcGc15btf82mrnO0eWJfRS/pWvqz7z u58ncmguW3IoMxxkpkMs/ZbcpUrPcVntxhDnuUPDM0+qLRed6zzv3IsMHFRePVe32pFDc9mSQ2o5 tqBiNK3lCVPGOttQzVRCbik53X0Wi4xct+zaqVuwWWtTkzNTyc2LJQfoPWS7kjPcn7PT8Ien1d4t m3ULtmvZWePaCS1eLDlQ7yGb/dHjPFPL4UItA8gVld+dp3rP8X40dGtj+u+MzmWNL72gNp93ZswB pYpvzHYdUAI6q7hilupzw491y922mZeo2nvab06A/+RGYXkmWqxO6N7XLejWCQ10Ri1nXiZqmUEl BE6WUupRUalb0bwGKmAXuUBr3d196bvGvAL1UikdV7miaOLJKn/gIN2K5rUEE+zT4LHE2a4evdTL Jel9qCbs8Grxx6jlLEAtA8glFd/8jurzgxt0y92W6ee5zqpH6uof/a3aPOUU1VJTo490Jx1Wvef+ QLeA2MpnfEX1+5n3s9LE9m9doWpu/qFuwS+7lv7CWYEmlj4Lb1YVX/+WbgHeqOXMyVQtM6iEjCg+ 3X2GQ/0TdF6Fgdfzr14qOUDtVXm6hVzgWcuPP6L3YDuvembWYW6hlsOPWgaQa8pnfkP1vfGnuuVu +6yvqZ0/vlG3YKL27jvU1hmxl7F07oKO8XwNwE3pBRer/nfcq1vuam74gdrx3Vm6BVM1P5qvdlzz Td1y17fqVlV+6Vd1C4iPWg5eJmuZQSVkhOcSeE8+rlpqqnULNmptavRcSuJFZinlnBKPjujGF1Y5 D0uG3Vp2bFcNTz+hW9H+SD3nFGo53KhlALmq7JLL4t4ZXb3we2rH3Kt1C6moqbpBbZ/9dd1y1+f6 RcxoQMpKzj5HDbjvN0rl5+sj3e26c4na+uULdQup2n71N1TNTQt1y12/Jb9UZRddoltA4qjl4GS6 lvPntdH7KVm2co2znTxuhLNNRUV5iRo/ZpgaOXyIPmIf22MMWw57HvwJteuOW1VrY6N+tUPPj39C FQ4/UreCw/swMQ2P/lbV/67tC6KLvJIS1TKvSp34qSPIoSHbY+wcX8FBQ1Tt8rtV665d+tUOBQcc pHqNGq1bwQpTDjOp7jcPqIaVv9etDj369lPq/24kh4bCFOPoMyZSyymyIcZEanldda1zbPqkUc4W CArXi3bI5hzKtWPPQw5V9Y89rI901/zaq2rP+/9WJWecrY+kJhfP8465s9XOnyzSLXd9b1rsLH2U CGrFXLbmsOfBh6hex33KeSxCa3P35fbF7nf+qZpeflEVnXSK6lFSqo8mLyfPc0uLM9uw7tfL9QF3 /e+6X5Wefa5ueaNWzGVrDqnlaL7HmKZaTvZ6Ma+1jd5PycRZ7Q/ZWjon9jRooKvtV810OrC6Kp50 WvuoNqwkdxO4DSqVnnO+6rfkLt1CLtkx51vOIHFXRSecqAY+slK3YKMtF5ytGp7tfo7KLvqS6lv1 c91CrqCWwyuRWp6xsP2iY1XVDGcLBIXrRQRFPgflWqW1rr1TxE3RhJNU/zuXqx4VFfoIYtk280uq 7qH7dctdv1/crUo/f55uAeaaX/+b83yQPf9Zq4901/PQw1T/O+5TPQ8fpo8glr1bNjufj9KJ76VH nz5tn4/3qaITJ+ojgBlq2X/prOVkrxetWP5uftUK589mtscYxhwWey2Bt/IJZxmXoIUxh0GTmWVy p4Gb4tMmk0Of2B5j1/i8nsXS+Kc/qj3r1+lWsMKWw0xo2bbVtRNayDklh+bCFiO1nJpMxxj2WgYS EYb3se0x5kIOi0+apAY9/JQzw9ZL43PPqs1TJjmzllJhex79iq+1tlZtPm9yzAGlHhWVauCKx5Ie UMqVHKZTtuew8KhRatAjT6lexxynj3S3+5231aazJ6nGF5/XR5Jjew6FXzHu/uc/1Oa2XMXqhJbV hAY9vDKpTuhcymG6ZHsOqeV2fsVoWy1bMVNp6OiZznbt6iXO1ka2xxjWHK4/dD/Vsn2bbnXo++Ml quzCL+pWMHgfxlf32wfVtsun61aHvJJStf/7m9XQ477mtMmhGdtjdItvw6jD1J4P/qtbHfrMv1GV f+VK3QpOGHMYtNp7lqrt37pCtzrkDxioPvbWf8mhD8IYI7WcvEzHmGgtT5gy1tkyUwlB43rRDrmU Q/ke2zrjQtW85q/6SHf5+3xM9Vt8uyoan9xdvLlwnne/9abaduWlqvmN1/WR7goOGqr6L71PFY4Y qY8kjloxlys5bG1qcmY5NDz5mD7iru9PfqHKpnXvp4glV86z3LS97RuXOzcheel1/Amq/533qvxB ++gjiaFWzOVKDqll8xiDqOVkrxetmKmE3FXiNVvpid/pPdik4ffu58U5jz34OMllxWe4z3Co93jP IPO8zo3XLFLkBmo5fKhlAIhWsP+Bzp3RxSedoo90t/ejD9Xmc053HhaODvWP/lZtPHV8zAGlwlGj 1cCHn0ppQAlIRl6vXmrAPQ86y/nGsv2qr6jq712jW4jYecuP1ZYLPx+zE7rk9MlOPSfbCQ0kg1o2 Y2st0wuMjPJaaqfhmadiFguC19rYoBqe8Fr6jo6rXCdfYG6a/vKnmOvnIjNkHd7GVc/oVrSS09zP JXIDtRwu1DIAuJOVFAbc/7AqPe9CfcTdju/OUju+c5Vu5baam29wHvzdWl+vj3QnA3XOEoP77a+P AOknz4esnBW7o3nnrT91njG5d/MmfSS3yYyG6u/P0S13ZdO/rPrf/YDKKyjQR4D0opaTZ3MtM6iE jCr+zCSV33+AbkWr93h2DzJDzkfrnj261SGvtFSVMKiU83od9ylVMOTjuhWt/nFmONimweOc5A8a 7DzAGrmLWg4XahkAYut3yx2q4quxB412/fI2tflzp6q9H67XR3JM2zXetplfUjU3fF8fcFc6dZoz UJdXUqKPAMGp/O73VJ+FN+uWO3nG5KZTxqvGl17QR3LP7n+9ozad+mlV96t79BF30rHf96bFugUE h1pOTBhqmUElZJzX8iz1jz+s92CDhscf0XvRnAEllr5DG68ZDvWPUcu2qX/st3ovmtfsUeQWajk8 qGUAiK/393+oel+3QLfcyQPCN0oH1vN/0Edyw+6331IbpdPqofv1EXflM7+u+v38Tt0CMqP80q+q /nfcG7P/QZ6ptnnKKc5gca6RlWU2nTpeNf31FX3EnXToS8c+kCnUcmxhqeX8eW30fkqWrVzjbCeP G+FsU1FRXqLGjxmmRg4foo/Yx/YYw5zDvIKerj9iZZmdsosuUT3KK/SR9OJ96K1l10617Wtf1q1o lbOvVT0/cZizTw79YXuMXvHllZeruvvu1q0Oez/aoErO+pznrMR0CGsOgyA/znZc+23ditZ77g9U wYHtMZFDc2GNkVpOTqZiTLaW11XXOu3pk0Y5WyAoXC/aIddzKDNxex4+zLn7We1u1kejtdbuUnUr fqV69Omreh09Wh+Nlk3nuf7xR9TWaZ9Xe9b9Rx9x1/dHP4m7XFEyqBVzuZzDnod90lmGsWn1X1TL 1i36aHeNzz6lWrZv83y2Wrad550/WaS2z/qaam1q0ke669Gvv+p/532qdOoX9BEz1Iq5XM4htewu k7Wc7PViXmsbvZ+SibOWOtulc6Y5WyAVHw4fqvZu/Ei3OvS5fpEqv+wK3UKm1P1qmdr2ja/oVoce FZVqv39v1C1AqY/GjlK73/mnbnWQwcfKq+fqFjJp560/UdXf+65udZC18fdd865uIddRy/ZLtpZn LFzubFdVzXC2QFC4XoRNZGbOtisvVc2v/00fcVd63jTVZ8Ei1aN3H30ku1TPv07t/NlNuuUuf9/9 nOUDi8Z9Wh8B7NFaV+c8a6T+d7/RR9z1OnaM6jP/R6pwlPtAcdjJsp07rrs67ooCvcaMVf1+dpsq OGioPgLYgVpuZ0MtJ3u9aMWaVfOrVjh/NrM9xrDnsOTMKXovWv1j7kuupUPYc5hOXueh5Iyz9V47 cugP22OMFZ/MYnBT/6j7Ek3pEuYcpluDx4+U4i6fw+TQXJhjpJYTl6kYs6WWgUSE4X1se4zksJ3c GT34qRdU6bkX6CPu6n69XH007mhV/8hD+kg72/MYL76mV15WGz97QtwBpaLxE508pWNAKew5tAE5 bH+2s9ypLzc8xdL06p/Vxkknqpqbf6iPtLM9hyJejLXL7277nBoVtxO67OIZatCjz/jeCZ0NOcw0 ckgti7DWshUzlYaOnuls165e4mxtZHuMYc9h059fUpvO+qxuRdv3lf+nCoYerFvpw/vQ3d4tm9WH nzxQt6INuP8RVXzSJN0ih36xPcZY8e3+5z/URyceo1vRBrVdmPY6+ljdSq8w5zCdZOaJzEBxM+iJ 51Sv0cfrFjn0Q5hjpJYTl4kYU6nlCVPGOltmKiFoXC/agRx2t/PHP1LVC+M/DaDswktUnwU3qrzS slCf55obF6iaRdfrlrfyGV9RfW74sW75j1oxRw6jyeCvzHRora/XR9z1Ov4E1ecHP1KFI48O9XmW VX6cGQ1dBr3dyGdX+eVX6pa/qBVz5DAatewtiFpO9nqRp+vDCjJ9r2DIx3UrGg8GzyyvO6HzBw6K GlAChKxV7zUduSHgGQ7ozuvztOchh0Z1QgPUst2oZQAwV/HN76j+d92vepSX6yPuau+7q33W0hOP 6iPh0vz6a2rTGZ9JaECpzw+r0jqgBKRDydnnODPrCo+K/RyQpr/8SW08eawzoBxWdb++z3UWZVf5 gwargb9+NG2d0EA6UMvd2VzLDCrBGt5L4DGolEnyAFc3XZe+AyJKzvKo5Uep5Uzz+jz1OmfIbdSy vahlAPCHXNMMevIFVTjKfXZuxJ4P1qmt089T39z2F9WztUUftd/Ony5SGz871ln2Lpb8wfuogSse V+Vfbr9bGQibnocfoQY/9ceEHlwvMxR/uvEp9YnmbfqI/fZu3aK2zbxEbbviUtVSvUMfdVc0dryz skDRRPfVgACbUcsdbK9lBpVgDa9Bpea/r1HN/3hDtxAkuXhqfPF53YrW9ZkNQETJme7PYtmzvu39 9MfndAtBa17zmtr91pu6Fa3Y45wht1HLdqKWAcBfPQ89XA1e+aKquOKb+oi3ybveVss//I3atfQX +oid5MbAjZPGqeoF/6ePeCs953y1z/OvqqJPf0YfAUIqP1/1+/lS1ffmnzvPaYnlyMaN6vYNj6kd c77lPCDfVvmqVe38ySL10fEjVN1DD+ij3iqvnqsGPvyUKtjvAH0ECCFqORS1zKASrCHTG3t+crhu RWvgruiM8Fr6rmD/A50Rc8BNwQFt7w+Ph/oG/ZB/dPCa2VB45EhVOMz9sxe5jVq2E7UMAOnR+3sL ndk6MsgUy8A9dWrHNd9UH405UtUuX6aP2uG4hg/VTzY+pbZecoFq/ttf9VF3PSp7q36Lb1f9ltyl evTrr48C4Vd28ZfUPi++pkpOn6yPeNt1x63qw6MOUdXfn6Natm3VR+1w7s631IMfPKiqr/8/1VJT rY+6k2Wr5bmalbOv1UeA8KOW7ZY/r43eT8mylWuc7eRxI5xtKirKS9T4McPUyOFD9BH72B5jtuRQ Cr/pTy/oVoeWrVucB4amE+/D7qq/9121d0P3kf7SC7+oiiecpFsdyKE/bI8xkfhaGxpUwzNP6laH Pev+oyqu/JZupU825NBv2799pev06vJLv+o86LIrcmguG2KkluMLOsZUa3ldda3Tnj4p9hrlgN+4 XrQDOUxMwUFDVfkll6mWmhrV/Nqr+qi7lu3bVMNTjzt/PcornOcRZkrTyy+qHd+5Sn36jafV4D3t n/exlJz1OTXgvhXOs42DRq2YI4fxyaCpPJ8lf+Bg1fjS820/XvfoV9w1vfoXp1NaNTc7NzznFfbS rwSv9u471NYZF6pjNv5DlbTGjltUzrpG9b9tmSr42H76SDCoFXPkMD5qOf0i5zjZ68W81jZ6PyUT Zy11tkvnTHO2gInd7/xTfTTW/c076InnVa/Rx+kW0m33v95VH33qSN2KxrlAPDJAvP6w/XUr2oB7 HlTFp56pWwiCdDRsmnyybkXb95U3VcHQj+sWEI1atotJLc9YuNzZrqqa4WyBoHC9iLCSmyp2zL1a 7Vn7nj4SW6/Rx6uKK2cF+t3Y/PpraufiqoRnEOcVFas+Cxapsul8FyB37Pnv+2rHdd9RDU8+po/E 1qOi0lkOs+zLX1U9ysv10fSre+Bep553v/u2PhKbzFLvM//GjAwOA5lALadXsteLVix/N79qhfNn M9tjzJYcylIDvY45VreieS334pdsyaFfGh53z3fPQw71HFAih/6wPcZE4pMlNIpPOUO3ogWxbFY2 5NBPXp+fvcac4NkJTQ7NZUOM1HJ8QcaYjbUMJCIM72PbYySHySv+7KnOsjtlX7pcH4mtafVf1JaL p6oNx49QNTf/UO3573/0K/5qra9TtcvuVJvO+Iza+NmxCX8fF086vf2/J8MDSra/F22PT5DD5BQc OMS5GarvjT9Veb3iz1po2VmjqhfOU+sP2Udtu+LLqvH5P+hX/Nf85huqet531YfDDlLbrrws4U7o im/MVoOffTmjndC2vw+F7TGSw+RQy+mR6jm2YqbS0NEzne3a1UucrY1sjzGbcrjz1p84y651JQ8n 23fNO7rlP96H0TZOPF41/7+/61aHim9+R/We475qJjn0h+0xJhpf3YpfqW1f7X7RKtOP91u7KaEf AanKlhz65cMjhqi9mzbqVoc+C292lsxyQw7NZUuM1HJsQcZoUssTprRfqDBTCUHjetEO5NBMwx+e VrtuqVKNL3Vfqj2WohMnqKIJJ6miT5+kCo9IfQnIPR+sU43PP6san3vWWW6vdfdu/Up8clOgLFlb esFF+khmUSvmyGHq9ry/Vu1sq+Xae9q/mxLV8+OH6Fr+jPOX16tIv5K8pr+83F7Pz/9BNcVZZrMr GRyuuGKW6nX8p/SRzKFWzJHD1FHL/omc42SvF62YqQR0VnLmFL0Xbc/6th/Sf3xOt5BOzW/+3XVA SXidH6CrkjM/p/IKC3WrQ2tzk6p/jIf8B6Xh2ZWundCCekYiqGU7UMsAkDnFnzlZDXz4KfV/Ayeo t3oN0Efjk+vX6u9fqzZOOE5tOPowtWX6earmhh+o+t/9xrnekqV8WnZsV2rvXtWya6fa8+EHavdb b7Z95j+ldi6+WW376pfa/91Rh6rts77mzFhNdECpYL/9VZ8f/UTt8/Lr1gwoAZlWMGSo6nvzLeqS j52tnio7WB+Nb/e//6V23blEbbnwHPXB/n3VpjNPUtuv/oaq/eVtqunPLzmzEvZu/Ei11te3/UZu Vnu3bnGWzpQlKut+fZ8zg2HzeWep9Z/4WNu/+xlnNmMyndDS+T3wod+rAfc9ZEUnNJBp1HLmMagE 6xTsf6AqGvdp3YqW7iXw0K7hsUf0XrTCI45UhcPdn7MEdJVXVOTZ0Vn/KLUclAaPz82iiSer/MH7 6BbgjVq2A7UMAJn3x5ID1Vf3OV31W3KX6jlsuD6amD3r/qsannjU6YDa+uULnZUhNhzzSadjat3g MrV+6CC14ahPqI/Gj1ZbLpiiqn8wV9WtuN9ZUicZNflFqvf3Fqp917yryhNcug/INe/37K1u6D/W WXaqZMq5+miCWltV01/+pGrvul1t/85VatNZn1UfnTBSfTh8qPrgwH7qg49Vqg8PP0BtOG64s0Tl tisuVTt//hPVuOqZ9kHkJLxRNEgNuO83auCKx1XR+In6KIAIajlzGFSClTw7rxhUCoRXnovPPFvv AYkpOetzei+aPFixZfs23UI6edVzyVnMbEDiqOXMo5YBwB6l55yv9nn+VdX3x7eqgqGJ3yGdTnnF Jeru3kepqfud6zyYHEB88oD8/rffowY98ZwqPu0sfTTzCkcereYN+LT6+uBTVfGk0/RRAF6o5eBZ 9UwlEVmjsfOxzng93K8L+Wfi/ftHj7pEPfzBA85+VzKyO2zuY7oVLaj4MvV6PH78/zf99RW16VT3 mWKydIKsyZ3J+ITJ67FityE+kW2vP7ruflXR0qRbHar6jVGPlh+qW/bGHxHG18fX/Ud9f8vzuhXt 9AO+oOp6dCxpZmP8nfF65l9f/4l9VcuOHfpIB6nln7y9ytm3OX6RrteF/DPp+t9/8/9OVlu/9AXd iia1/P9ea/89His+nqmETOF6MRqvx35dyD9jc3xuztz1rvps3b/ViMZN+khw1vWsVM+UfVz9ru13 9c4esZ9zmOn8yeuxckt8vC4y+bo8N+2ei65QJ9WtVQWtLfqV4BR/9hQ15/V69YfSofpIBxvyI3id 193Y9vrIxo1qUu17GavlvxTv1/bdPDSqliVGW/LjJpTPVLpuVpLT0xBaiZ7rHflF6s9tBegmnbOV bH8vSnzpjtFr6bt/9BrgDCjFEkR8pmyPLxu9UHqg3osmAx5Ir/H1/9V70WTpls4DSkAi5NlKbqjl 9H+3eP32SbSW+e5D2PEezh1huJZwi/Gx8k84dyEPfu4VVfG1q9S2/GL9Sno05+WrlWUfV98edLK6 +GNT1L2VI5wBJa/4bEJ8sFnR2PHOUlpnHvAF58YpWbIq3T7oWal+2Xuk2vevb6kBv3rYdUAJQHLW FA2OquVex5+gX0mfngcf4tTyBft9Xl0z6KSoWs7G7z4rZioBbuoeuFdtu/Iy3eqQV1Ki9n9/s1I9 8vUR+EkeICvrfXfV+/s/VBVfvUq3gMQ1vvAHtfmcM3Qr2r5/e0cV7H+AbsFP8mDJDz7edhG0Z48+ 0qH/bctUyeem6haQGGo5M/yq5RkLlztbZiohaFwvIlc1/221anjuWdX4/B+cZzaY6nnYJ1XRhJNU 8adPcrYqL0+/AiCd5KH9UseNzz+rGtq2Ldu26ldSlJ/fXsef/oxTyz0PPVy/ACCdqOXYkr1etGJQ aX7VCmdr86id7TFmYw5b62rVB0MHKdXSfZpi/zvuVSVnn6Nb/uB9qJyp3punnKJb0fZ97W1VcID7 jJMIcugP22NMJT556PCeDz/QrQ7pGqzMxhwmq+7Xy9W2K76sWx3yiorVfu9vUnkFPfURd+TQXDbG SC13l+4Y/arl/zQ2O1sGlRA0rhftQA79kWqMLbW71O5//iPqr6WmWrXs3Nn2V+P89SgpVXmVlapH RftfwccPVoWHD1M9Dz+i7W+Yyh8Yf8YE59kcOTSX7Tnc/e9/tdfx2285270frv9fHcuf2rNX5VVU tNdyW03n9x+geh4mtSx/n3T283rG/v0mOM/myKG5bM4htdwuEl+y14tWPVMpsr6fjWyPMVtzuPXL F6r63/1GtzrIA8P7L20fQfUL70OldlzzTbVr6S90q4NMAR/48FO65Y0c+sP2GFOJb8f/fUftWvIz 3erQ6+hj1aCnXtAt/2RjDpO15cJzVMPK3+tWh9KpX1D9ft7+3R0LOTSXjTFSy92lO0a/aplnKiFT uF60Azn0B+fZHDk0Rw7NEaM5cmiOHJojh+Yi8YXymUqAl5Izp+i9aPJsAbnbC/7yemZD8Rln6z0g NTIQ7KbptVedO0Lgr5atW1w7oYXX5yqQCGo5WNQyAAAAAMA2DCrBatJhkldapludtLaq+ocf0g34 oeGp36u9mzfpVjQ6rmCq1zHHqZ6fOEy3otU90j7VFv6pe8T987FH336q+BT3Z+IAiaCWg0UtAwAA AABsw6AS7Najh/dsJTqvfFXv0XFVfNKkhNbvBuLxmuHAALH/6h92/3xkgBh+oJaDQy0DAAAAAGzD oBKsV3r2OXovWuMfn1N7/rNWt2Citb5O1f3OvTOwxCP/QLJKprg/lHDP+/9WjS+s0i2YkodMNr36 Z92K5nUOgGRQy8GglgEAAAAANsqf10bvp2TZyjXOdvK4Ec42FRXlJWr8mGFq5PAh+oh9bI8xm3NY MPTjqu7+e1TLzp36SIf8AYNUrzEn6JaZXH4f1q24XzU88ahudcgr7KX63fpLlVdQoI/Elss59JPt MaYaX36//qrxpRfU3vXr9JEO8l4rPuV03TKXrTlMRO0dt6qmP7+kWx16fvwQ1ecHN+hWfLmcQ79k a4zUcrR0xeh3La+rrnXa0yeNcrZAULhetAM59Afn2Rw5NEcOzRGjOXJojhyaI4fmIvEle72Y19pG 76dk4qylznbpnGnOFkiH6u9fq3beUqVbHXp+8gi1zwurdQup2jz1TNX43LO61aF06jTV7+d36hZg rvau29X2q7+hWx3k2Wn7v/eRUgkOYMLbhuOGqz1r39OtDpXfnqMqv3OdbgFmqOX087uWZyxc7mxX Vc1wtkBQuF4EAAAA7Jbs9aIVy9/Nr1rh/NnM9hizPYdeS7DtfutN1fTXV3TLTLbn0MueD9a5DiiJ krM/r/cSk6s59JvtMZrE57VkU2tdrecD6VORzTmMpfHF5107oUWyS1nmag79lM0xUssd0hFjLtUy kIgwvI9tj5Ec+sP2GMmhOXJojhz6w/YYyaE5cmiOHJpLNT4rZioNHT3T2a5dvcTZ2sj2GHMhhxs/ e4Jqfv1vutWh/PIrVJ8Fi3Qrdbn6Pty5uEpV/+Ba3eqQv8++6mNv/Fu3EpOrOfSb7TGaxrf1yxeq +t/9Rrc6FJ98mhqwvPvxVGR7Dr1s/9YVqvae9u/lznodf4Ia9Jj74LGXXM2hn7I9Rmq5XTpiTEct T5gy1tkyUwlB43rRDuTQH5xnc+TQHDk0R4zmyKE5cmiOHJqLxJfs9aIVM5WARHjdmVv/sN0j0rar /537HeXJ3gkNJMprhkPD00+ovR9t0C0krbVV1XvMEKGekQ7UcppQywAAAAAAizGohNAoPdu982rv 5k2q4anf6xaS0fz3v7X9tT88uavSyXRcIT1KTp+s8vsP0K1odQwSp0w6oVt21uhWtFKPzn/ABLWc HtQyAAAAAMBmDCohNPI/tp8q/swk3YpW/widV6nwuhO6cNhwVXj0aN0C/Oc1w4FaTp3Xc2xKzjhb 9ejbT7cAf1HL/qOWAQAAAAA2Y1AJoVIyxX32TN1vH/S8qxfe6n7r3unH8jpItxKPmYfNa15r+/ur biFRezd+pBqeeFS3onl1+gN+oJb9RS0DAAAAAGyXP6+N3k/JspXtS2dNHjfC2aaiorxEjR8zTI0c PkQfsY/tMeZKDnsecqjadcuPldq7Vx/pUPCx/VThyGN0K3m59j6UJQNr77lTt6L1rfq56tG7j24l LtdymC62x+hHfFKv9Y//TrVs3ayPdMgrLlHFnzlZt1KTCznsrHbZnarx+T/oVgep434/d6/zeHIt h+mQCzHmei0LP2NMZy2vq6512tMnjXK2QFC4XrQDOfQH59kcOTRHDs0RozlyaI4cmiOH5iLxJXu9 mNfaRu+nZOKspc526ZxpzhZIt21fv1zV3X+PbnXodewYNej3q3QL8Wy99CLX5e+KPv0ZNXDF47oF pM/Ony5S1Qv+T7c6yPJO+72zXreQiI0Tj1fN/+/vutWhfMZXVJ8bfqxbQHpQy/5JZy3PWLjc2a6q muFsgaBwvQgAAADYLdnrRSuWv5tftcL5s5ntMeZSDkvPOU/vRWt69c+uHTGJyqUctuzY7vk8pdLP u+c3EbmUw3SyPUa/4is95wK9F61l+zZVb/iQ/1zJoWh6xfuzrySL69n2+ESuxJjLtSz8ijFXaxlI RBjex7bHSA79YXuM5NAcOTRHDv1he4zk0Bw5NEcOzaUanxUzlYaOnuls165e4mxtZHuMuZbDj8Yc qXa/965udaj42lWq97wf6lZycimHu+64Ve2Y8y3d6pBXUqr2e2+DyutZqI8kJ9feh+lie4x+xrfl onNVw1PdZ8YVn3yqGrD8t7qVvFzK4farv6Fq77pdtzoUjjhKDf7Dn3UrebmUw3TJpRhztZaFXzGm u5YnTBnrbJmphKBxvWgHcugPzrM5cmiOHJojRnPk0Bw5NEcOzUXiS/Z60YqZSkCyvO7YrfvNr/Ue Yqn3yJPMUkp1QAlIRek55+u9aA1PP6n2rPuvbsFTS0tbPT+gG9FKP++eWyAdqGVD1DIAAAAAICQY VEIoeXVe7d34kar//e90C26a31ijml57VbeimSyvA6SiZPLnVf6AgboVzauDFR3q2nLUsnOnbkUr 8ficBNKBWjZDLQMAAAAAwoJBJYRSwUFDVdHEk3UrmtcsHLSre8g9Pz0PPVwVnXCibgHB8eowrXuI juh4vOq55MwpKn/gIN0CgkEtp45aBgAAAACEBYNKCC1Zqs1N/WMPq72bN+kWuvJeXodZSsgMr6Wd dr/7tmr843O6ha72vL9WNa56WreilbBcFjKAWk4NtQwAAAAACJP8eW30fkqWrVzjbCePG+FsU1FR XqLGjxmmRg4foo/Yx/YYczGHhYcPU7tuu0W1NjfpIx0KBg9WvUYfr1uJyYUcytKAdcuX6Va0vj9Z onpU9tat1OTi+zAdbI/R7/jyB++jGp//g9q7Yb0+0kl+vio59UzdSFwu5HDX0iWq6U9/1K0Oks9+ P75Vt1KXa+/DdMi1GHOxloVpjEHV8rrqWqc9fdIoZwsEhetFO5BDf3CezZFDc+TQHDGaI4fmyKE5 cmguEl+y14t5rW30fkomzlrqbJfOmeZsgSBtv/obqvau23WrQ+ERI9Tg517RLURsuXiqanjyMd3q UHzSJDXg/kd0Cwjerl/epnZ85yrd6iQ/X+33znrjAc9stGH0MLXnP2t1q0PFFd9Uvb+3ULeAYFHL yQuqlmcsXO5sV1XNcLZAULheBAAAAOyW7PWiFcvfza9a4fzZzPYYczWHXku2Nb/5hmp86QXdSky2 53DPuv+6DiiJEp+Wvsv2HAbF9hjTEV+pPIulh8tX0t69qu6B+3Qjcdmew4anHnfthBZ+LZeV7TkM Qi7GmGu1LExipJaBxIThfWx7jOTQH7bHSA7NkUNz5NAftsdIDs2RQ3Pk0Fyq8VkxU2no6JnOdu3q Jc7WRrbHmMs53HjSp1Tz39uX1eis9LwLVb9b7tCt+LI9hzWLrlc1Ny7QrQ49+vRV+737oW6ZyeX3 oZ9sjzFd8W278jJV98C9utWh8Igj1eDn/qJbicn2HG794vnOcpZd9frUODXod+7PZklWrr4P/ZSr MeZSLQuTGIOs5QlTxjpbZiohaFwv2oEc+oPzbI4cmiOH5ojRHDk0Rw7NkUNzkfiSvV60YqYSYEIG j9zU/fo+1bJju25B8uGm9DyWIoEdSs93r+XmN/+uGl98Xrew54P/unZCizKPHAJBopYTQy0DAAAA AMKIQSWEnjOolF+gW9Hqft2+HmSua3jycbXnv//RrWheg3JA0IpOOFEVjhipW9FSWTYrW3nlQp5V Qz3DBtRyYqhlAAAAAEAYMaiE0OtRUaHKznefbeM1OyfXeOWhaOx4VXjECN0CMs9rhkPdg8tVy7at upXbPGcdSu7cnmUDZAC1HB+1DAAAAAAII65YkRW87uhtfvONnF9qZ8/6dZ7L65ROZek72EU6U/MK eupWtFpmOKiGJx71nnXo0YkPZAK1HBu1DAAAAAAIq/x5bfR+SpatXONsJ49LfbZDRXmJGj9mmBo5 fIg+Yh/bY8z1HBbsf4BqePpJtXfTR/pIZ3mq5LSz9L63bM3hrjtuVU0vvaBbHWR5nf633d2Wnjx9 xFyuvw/9YnuM6Ywvr1cvtffDD1TzG6/rIx32bvxIlX/pct2KLVtzWL3gOrXnX+/qVgeZdVjx9W/r lj9y+X3ol1yOMVdqWaQSYyZqeV11rdOePmmUswWCwvWiHcihPzjP5sihOXJojhjNkUNz5NAcOTQX iS/Z68W81jZ6PyUTZy11tkvnMOMBmbXrziVqx3dn6Va0/d79UPXo01e3csuGY49Qe97/t251KL/s a6rP9TfpFmCPplf+rDadMVG3og188DFVNOEk3cote/77vtpwzCd1K1q/W+7gGSywDrXsLlO1PGNh +3MmV1XNcLZAULheBAAAAOyW7PWiFcvfza9a4fzZzPYYyaFSpee1XagWFOhWtNpf3aP3vGVjDhue fMx1QEk4+fJZNuYwE2yPMd3x9TpujCocNVq3otXeH7+WRTbmsO7+e/VeNBkwT0cndDbmMGi5HmMu 1LJINkZqGUheGN7HtsdIDv1he4zk0Bw5NEcO/WF7jOTQHDk0Rw7NpRqfFTOVho6e6WzXrl7ibG1k e4zksN32q2aq2uV361aHngd/Qu3z57/rlrtszOGWaZ9XDU8/oVsden1qnBr0u6d1yz+8D/1he4xB xFd71+1q+9Xf0K1o+67+hyo4aKhuucvGHH447CC1d/Mm3epQPvPrqs8PfqRb/uF9aI4Ys7+WRbIx ZqqWJ0wZ62yZqYSgcb1oB3LoD86zOXJojhyaI0Zz5NAcOTRHDs1F4kv2etGKmUqAX7webr37vXdV /eOP6FZu2P3Pf7gOKInSqSw/AruVnn+Ryisu0a1otffepfdyR92v7nHthBZlLHsHi1HL0ahlAAAA AEDYMaiErNLr+BNUr2PH6Fa0uvtyq/Oq1uO/N7//QFU2bbpuAXbKKy5WZRd9Sbei1d77S6X27tWt 3OD8N7so/uwpquew4boF2IdajkYtAwAAAADCjkElZJ2yiy7Re9Ea/vC0av5/sZfAyxatDfWeg0ql HvkBbFN2sXtHdMuO7Tk1w6HxpRdU019f0a1oZRe65wiwCbXcjloGAAAAAGQDBpWQdWSpnfzB++hW NK+BlmxTe9/dqrW+XreilV34Rb0H2K3noYer4lPP1K1oXnf7ZyOvWZY9P3GYKj7NPT+ATajldtQy AAAAACAb5LW20fsp8ePBq3fdv0rNr1rh7EceWhV5SFRXvB7u16+bda665IKJaf//n3/I8Wp6dfdZ SXk9e6qPvf2BOvgz1+gj0YKKL9XXJT4RqZeuIv/+8x/bVw1t3uHsd1Yy5VzV//Z7Mh5fuv7/E3m9 8+dNVzbEJ3i94/XjG9arGzY9q1vRrh70WfVq8cd0y874O0vl9cF7atUD6x/SrWg/73usWlHxSd2y M/7OeD23X//Hwslqyxem6FY0qeUH3nzU2bc1/nivx/v98O5vr1EbRh2mW9Gkln/0zgvOfjrje+n9 j5z9RB+8CviF68VovB779Wy5HiM+79dtvx7jepHXeZ3X3fA6r4tUXw/D75tkrxetmKkkSUVuCOpc /77sE3ovWuvu3TFnK9n+XpT44sXY8MyTrgNKouzC9C59l0h8mWZ7fIj2l+L91HuFfXUr2hm73tV7 2cvrv7E5L189XnaIbgH2k2cGFR4xQreiZUMtx/tu8VrmL6ha5rsPYcd7OHeE4VrC5hhtj08QHwAg 12Tjd58VM5Uid4FE7qqxke0xksPutn11hqpb8Svd6tDz4E+off7cfRZTtuRwy8VTVcOTj+lWh8KR x6jBT7+oW+nB+9AftscYdHy1v7xNbf/OVboVbZ+XX1c9DzlUtzpkSw4/PPwAtXfrFt3qUH7pV1Wf hTfrVnrwPjRHjNGysZZFIjHaUMv/aWx2tsxUQtC4XrQDOfQH59kcOTRHDs0RozlyaI4cmiOH5iLx JXu9aMWgUmTqVWQqlo1sj5Ecdtf055fUprM+q1vR+t9xryo5+xzdapcNOdz9j/+nPvr0sboVre/N t6iyi9PbkcT70B+2xxh0fDLDUDpkW2qq9ZEOXh2y2ZDD2rtuV9uv/oZuRdvnj6tVz8OP0K304H1o jhijZWMti3gx2lLLE6aMdbYMKiFoXC/agRz6g/NsjhyaI4fmiNEcOTRHDs2RQ3OR+JK9XrRi+Tsg HXqNGat6HTdGt6LtWmrvh42JXUt/ofei9ejTN+1L3wHpIs9CK7voS7oVbdedS9TeLZt1K7t41XPx yaelvRMaSAdqORq1DAAAAAAIIwaVkNXKLnTvvGr6y8uqcdUzupUd9n74gaq995e6Fa3s4rY89KDc EV5eHdGqtVXV3pl9g8R1v/m12v3OP3UrWtlFDBAjvKjlDtQyAAAAACCM6GVGVis9/0JVMPTjuhXN 687hsIr131P+pa/oPSCcpI6lnt3IDIfWxgbdyg61HrMpC0cdo4pPOUO3gPChlttRywAAAACAsGJQ CVmvfIb7gErD00+o5tdW61a4tdbWeg4qlU3/ssrf92O6BYRX+Zfb13ntqmVnjdMZnS0annlSNa1+ Rbeilc9wzwEQJtQytQwAAAAACK/8eW30fkqWrVzjbCePG+FsU1FRXqLGjxmmRg4foo/Yx/YYyaG3 XkeOUrvuvkO1NtTrIx1amxpVyemTnf0w53DXkp+pxj88rVvR+i2+XeUPGKhb6cX70B+2x5ip+PIH 76N2v/Wm2v2vd/SRDrvfe1dVfOXruhXuHFZf+2215/1/61aHngd/QvX98a26lX68D80Ro7tsqmXh FaNttbyuutZpT580ytkCQeF60Q7k0B+cZ3Pk0Bw5NEeM5sihOXJojhyai8SX7PViXmsbvZ+SibOW Otulc6Y5W8BGNYuuVzU3LtCtaPv8+e9OB0+YfTjiYLX3ow91q0PJ5M+r/nfep1tA+DW+9ILaPOUU 3YrW96bFzsy8MGt65WW16YzP6Fa0Pj+s8pzhAYQNtRx8Lc9YuNzZrqqa4WyBoHC9CAAAANgt2etF K5a/m1+1wvmzme0xksPYZAm8vIIC3YpWq5eNC2sOa5fd6TqgJLyW/kuXsObQNrbHmMn4isaOV0Un TtCtaJ2XzQprDr2WscwfOCjwTuiw5tAmxOgtW2pZuMVILQP+CsP72PYYyaE/bI+RHJojh+bIoT9s j5EcmiOH5sihuVTjs2Km0tDR7RfXa1fbu46+7TGSw/h2zJ2tdt12i25F2/dv76hPfO6Hzn7YcvjR p45yXUKo6NOfUQNXPK5bweB96A/bY8x0fA1PPqa2XDxVt6L1+9ntqvSCi0KZw+bX/6Y2fvYE3YrW e848VfHN7+hWMHgfmiPG2LKhlkXXGG2t5QlTxjpbZiohaFwv2oEc+oPzbI4cmiOH5ojRHDk0Rw7N kUNzkfiSvV60YqYSEIRYs3Z23VKl98Kl9u47XAeURNCzlICgFJ96piocebRuRdsZ0loWXrHnFRWr MuoZWYhaBgAAAAAgfBhUQs4oGPJxVXr+RboVbdcvb1P7767RrfDYecuP9V60wqOOVsWnnKFbQPbx Wj5q97tvq9q7btet8JDnr9T/7je6Fa38y19RPSoqdQvILtQyAAAAAADhwqASckrF167Se92dX/Om 3guHXbf/XO357/u6Fa3iim/qPSA7lU6dpgpHHKVb0cI4w2HnYo+ZDYWFqvxr1DOyF7UMAAAAAEC4 MKiEnNLzsE+qsovd14Y8vfZf6uPNO3TLcq2taufP3Wcp9Tp2jCqZ/HndArJXxZXf0nvR9qz7r5q6 8x+6Zb/GF1aphpW/161oFVfMUvn9B+gWkJ2oZQAAAAAAwiN/Xhu9n5JlK9c428njRjjbVFSUl6jx Y4apkcOH6CP2sT1Gcpi4np84TO2641bdinbcYfuqj01L/SHC6RbJ4cdf+J1qePwRfTRa34VVquch h+pWsHgf+sP2GK2p5cM+qRr/uErt/XC9PtLhyIJ6NfS731VHjfi4PmKXzjncPvtKtec/3WcdyjJZ /e+6X+UV9tJHgsX70BwxJibMtSwiOTxwWZXVtbyuutZpT580ytkCQeF60Q7k0B+cZ3Pk0Bw5NEeM 5sihOXJojhyai8SX7PViXmsbvZ+SibOWOtulc+ztiAe62jHnW54DS4OfflEVjjxGt+zT2tykNhx5 iNq7dYs+0qFo7Hg18OGndAvIfg1P/V5tuegc3YpW+d3vqcpZ1+iWnRpWPqG2XOg+s7D3nHmq4pvf 0S0gu1HL6Tdj4XJnu6rKfcY2kC5cLwIAAAB2S/Z60Yrl7+ZXrXD+bGZ7jOQwObIMjZedP71J79lH 8vfY+Ze4DiiJTD+vgfehP2yP0ab4ik85XRWNn6hb0bbe/CO1d8tm3bJLJIc7f+b+eZM/YJAqj/E5 FQSbzrMb2+MTxJi4sNaykPz94xr3QS9qGfBHGN7HtsdIDv1he4zk0Bw5NEcO/WF7jOTQHDk0Rw7N pRqfFTOVho6e6WzXrl7ibG1ke4zkMHnV37/W8yHg/e96QJWcMVm37DHuqGlq+Ye/1a1oRRM/qwb+ +lHdygzeh/7g8yY58hyTzeecrlvR5BlqfW++RbfsITk8e9fb6qptf9FHovX5wQ2qfOY3dCszeB+a I8bkhLGWxazDJoSilidMGetsmamEoHG9aAdy6A/OszlyaI4cmiNGc+TQHDk0Rw7NReJL9nrRiplK QCZUXPFNldfL/fkGNT/6gd6zyyXVr+u97ioyPEsJyBSZ3SCzHNzU3rNUNb38om7Zo6ylWX1pR/sz Jroq2P/AjHdCA5kQxlpuqammlgEAAAAAOYVBJeSsHv36ez7jYPfbb6mdP12kW3ZoeHalOqlurW5F K5n8eVV04gTdAnJPxVVX673uqm+wb5D4S9VrVEVLk25Fq/im938LkO3CVss1P5pPLQMAAAAAcgqD Sshpld/6rup5yCd0K5p0FO398APdyryaG+frve4qr56r94Dc1OvoY1X5pV/VrWhNf35J1S67U7cy r+m1V9Xndv5Tt6IVnXCiKrvoS7oF5J6w1fKuO27VrWjUMgAAAAAgWzGohJxXefV1ei9a6+7dqvpH 3gM5Qdp1+89V85rXdCuazLbq+YnDdAvIXZXX/J8zA9FNzQ0/UC27dulWZtXcEGOA+Dvun0dALqGW AQAAAACwV/68Nno/JctWtq8jP3ncCGebioryEjV+zDA1cvgQfcQ+tsdIDlPX87BPqub/97ra896/ 9JEOu998Q/UafbwqGDJUHwne3s2b1NZLLlCtTd2X1ynY/wA1YNmvlephx/gw70N/8HmTmrxeRapH aZlqeOYpfaRDa329am1sUMUTT9ZHMqPu/nvVriU/1a1oZdO/rMpnfEW3Mo/3oTliTA217K/IOV5X Xeu0p08a5WyBoHC9aAdy6A/OszlyaI4cmiNGc+TQHDk0Rw7NReJL9noxr7WN3k/JxFlLne3SOdOc LRBGzW/+XW2ccLxuRet5yKFq8AurVV7PnvpIsLZeepGqf+Qh3YrWb/EdqvT8C3ULgNh05kmq6S9/ 0q1oA+55UBWfeqZuBWvPuv+qjeNHq5ba7rMsepSVq31efVPlDxiojwCglv01Y+FyZ7uqaoazBYLC 9SIAAABgt2SvF62Y3jC/aoXzZzPbYySHZgqPOFL947jTdCva7n+9o3Zc+23dCpY8O8JrQKlo/ETr BpR4H/rD9hhtjy/WslM75nxLtdTU6FawnP9vl05oITHb1gnN+9AcMZqhlv0RhvchEE8Y3se2x0gO /WF7jOTQHDk0Rw79YXuM5NAcOTRHDs2lGp8VM5WGjp7pbNeuXuJsbWR7jOTQ3CePuVQtX/8b1W9v gz4Srf+d96mSyZ/XrfTb/e9/qY0njlatzd2XvRODnnjOWZrPJrwP/cHnjblbhx6pztj1rm5FK506 TfX7ebAP+9+15Gdqx/99R7eiFR51tBr8zEu6ZQ/eh+aI0Ry1bC5yjidMGetsmamEoHG9aAdy6A/O szlyaI4cmiNGc+TQHDk0Rw7NReJL9nrRjgexABZozCtQi/sep1vdyWyllm1bdSv9dsz5tueAUuWs a6wbUAJs8vM+o9VHBeW6Fa3uweWq9lfLdCv9mt943bMTWvS5fpHeA9AVtQwAAAAAgF0YVAI6eb70 IFV2yWW6FW3vpo2BLYO385Yq1bjqad2K9mavgaryu9/TLQBuGnr0VD/re6xudSfLV+35z/u6lV7y /+Wl95zvq17HjtEtAF2FpZbv7DOKWgYAAAAA5AQGlYAu+iy8SfU85FDdilb3m1+rmpsW6lZ61P/+ d6r6+9fqVneLY3SuAejw55L9VcXXrtKtaK11dWrbV77oORvQL9tnfVU1vfKybkX7a/G+quKbV+sW AC9hqOX7KkfoFgAAAAAA2Y1BJaCLvIKezsCSl5ofzVe1y9Oz3E7zmtfUtsu/qFvd/aLPMeqdXv11 C0A8vef90HnOiZum115V2y6brlv+q7lxgaq99y7dirYnr0fM5TYBRLO1luU3A7UMAAAAAMgl+fPa 6P2ULFu5xtlOHpf6HZoV5SVq/JhhauTwIfqIfWyPkRya6xxfwUFDVWtzs+ddyQ1PPe4806hgyFB9 xJwsr7dl2udUy9Yt+ki04s+crLZ95Rreh4aI0VzYctjz8GGqbvnd+pVou//1jmrZvk0Vn3SKPuKP 2nt/qaq/d41udfevqV9VQ75wHu9DA9SyP8J0nm2s5b43/Fj1/PRJocjhuupapz190ihnCwSF60U7 kEN/cJ7NkUNz5NAcMZojh+bIoTlyaC4SX7LXi3mtbfR+SibOWupsl86Z5myBbLL57Emq8U9/1K1o Pfr0VYMee1b1PPRwfcTM5imnqMaXXtCtaPL/NfjJ51XBxw/RRwAkY+fim1X1D+bqVne95/5AVXxj tm6ZaXj2KbXlgim61V3puReofrf+UrcAJINaTt2Mhcud7aqqGc4WCArXiwAAAIDdkr1etGL5u/lV K5w/m9keIzk05xZfv9uWqYKhB+tWtJYd29XmqWeqpr+4z2ZKlNxZvfmc0z0HlET/29vi+Pghocyh bYjRXBhzWHHlt1T5ZV/Tre6qF/yfs7SlqfqHH1RbLvicbnVXNHa80wkdxhzahhz6w/YYu8ZnWy2L sOUQCKMwvI9tj5Ec+sP2GMmhOXJojhz6w/YYyaE5cmiOHJpLNT4rZioNHT3T2a5dvcTZ2sj2GMmh Oa/45DlHm876rGptbNBHuujRQ/W/bZkqOfscfSBxu996U2297GK1+51/6iPd9fvpL1TpF9qfFcH7 0BwxmgtzDrfOmKbqH/2tbnVX1lZrfdtqLhU7f/4TVT3vu7rVXc+DP6EGPvqMyh8wkPehD8ihP8J6 nm2pZRGWHE6YMtbZMlMJQeN60Q7k0B+cZ3Pk0Bw5NEeM5sihOXJojhyai8SX7PWiFTOVAJsVjjxa 9b/N/RkOjpYWtfXSi9Su2xbrA4lpXPWMM1gVa0Cp8jvX/W9ACYA5GQDudezxutVd7a+WOTMQd//7 X/pIYnbMnR2zEzqvrMyZ+RjphAZghloGAAAAACAzGFQCElB82lmqzw0/1i13O+Ze7QwSNfzhaX3E nQwibZv5JbX5vLNUS021Ptpd2UVfUpXfnqNbAHxRUKD63XaPKjjgQH2gu8bnnlUbxx+rahZdr1qb mvRRd3W/ukdtOH642nXbLfqIO+kALxxxlG4BMEYtAwAAAACQEQwqAQkqn/EV1fv7P9Qtd01/fklt OX+y2nLxuap22Z2q6a+vqNb6emeZu7qH7lc7vjtLfTR2lLMfS9mFl6i+VT/XLQB+Kthvf9V/2YOq 56GH6yPdtTY1qpobF6gNIz+ham5aqBqefEzt+e9/1N6tW1TjC6vUriU/VRtPHqu2feNyteff7+l/ y4Usj3n7Par45NP0AQB+oZYBAAAAAAgeg0pAEiq+epVzl3I8DU8+rrZ/+0q16dRPqw8O7Kc+Gj/a mZ20687462fK7KS+P75VtwCkQ+ERI9SgR59RRRNO0kfc7d2y2Xno/5aLp6oNxxyuPjz8ALX5nNPV jv+7xnneWizS4S3/HyVTztVHAPiNWgYAAAAAIFh5rW30fkr8ePDqXfevcraXXDDR2drI9hjJoblk 4pMZSVsvn672frRBH/FH35tvUWUXez8QjfehOWI0l2053H7VV1Tt8viDxcnoNfp41e+2u1XB/u5L c/E+NEcO/ZFN5zkTtSzCksOX3v/I2Sb64FXAL35dL86vWuHsRx5yHHmocFe8Hu7Xr5t1rvN5anN8 IvJ+7Ir44r/euZ67Ij5eF7zO6254nddFWF8Pw++bZK8XrZipJEm19UI8wvYYyaG5ZOLrNWasc9dy 4ajR+oiZ/IGD1IDlv405oCSyKYeZQozmsi2HfX/yC1U5+1rdMlcy+fNq0GPPxOyEzrYcZgI59Ift MSYTXyZqWWRTDgFb8R7OHbafa9s/U22PTxAfACDXZON3nxUzleQukMhdlJkemeP19L4ub1IZ/czW +J7/z93O9tMHfdHZdhXv9UTiE5F66Srd+Ql7fPJ658+brmyIT/B6Zl5/594r1c6f3axGry7UR6LF q98/7/tvVfH1b6th1zysj0Sz/b+f13ldZOvrQXw/2/775j+Nzc4+M5UQNL+uF4XUma1sj5Ec+oPz bI4cmiOH5ojRHDk0Rw7NkUNzkfiSvV60YqaSVwcvso/t59o0PplxlE4Sn805tD0+YXt8yJyeh31S 9bu1veMrFYN+97Qq/szJugUgbApHHKX3ksd3H5BeYfmNaXOM5NAftsdIDs2RQ3Pk0B+2x0gOzZFD c+TQXKrxWTFTKXJXZeQuSxvZHiM5NOdHfK3NzarplT+p3f94UzW/9abarf8KDhqien7yCOevUP6G H6XyP7af/rcSx/vQHDGay5Uc7v7nP6LqWPZb62vb6/jw9nqWv17HHKf/jcTxPjRHDv2RC+c5nbUs wpLDCVPGOltmKiFoXC/agRz6g/NsjhyaI4fmiNEcOTRHDs2RQ3OR+JK9XrRiphKQLfIKC1XRuAmq /CtXqn4/u00NfvZPav8NNWqfl19X/e+8T1XOukYVn3JGSgNKAILV8/BhqvTz56ne181XA+5/WH3s 7/9S+/3rIzXod8+oPjf82HkGWqqd0ACCQy0DAAAAAOAfBpUAAAAAAAAAAAAQF4NKAAAAAAAAAAAA iCt/Xhu9n5JlK9c428njRjjbVFSUl6jxY4apkcOH6CP2sT1GcmiOHJojh/7gPJsjh+bIoTliNEcO zUXiW1dd67SnTxrlbIGgcL1oB3LoD86zOXJojhyaI0Zz5NAcOTRHDs1F4kv2ejGvtY3eT4kfD14F AAAAkD4zFi53tok+eBXwC9eLAAAAgN2SvV60Yvm7+VUrnD+b2R4jOTRHDs2RQ3/YHiM5NEcOzZFD f9geIzk0F4YcAvGE4X1se4zk0B+2x0gOzZFDc+TQH7bHSA7NkUNz5NBcqvFZMVNp6OiZznbt6iXO 1ka2x0gOzZFDc+TQH5xnc+TQHDk0R4zmyKG5SHwTpox1tsxUQtC4XrQDOfQH59kcOTRHDs0Rozly aI4cmiOH5iLxJXu9aMVMJQAAAAAAAAAAANiNQSUAAAAAAAAAAADExaASAAAAAAAAAAAA4mJQCQAA AAAAAAAAAHHlz2uj91OybOUaZzt53Ahnm4qK8hI1fswwNXL4EH3EPrbHSA7NkUNz5NAfnGdz5NAc OTRHjObIoblIfOuqa5329EmjnC0QFK4X7UAO/cF5NkcOzZFDc8RojhyaI4fmyKG5SHzJXi/mtbbR +ymZOGups106Z5qzBQAAAGCXGQuXO9tVVTOcLRAUrhcBAAAAuyV7vWjF8nfzq1Y4fzazPUZyaI4c miOH/rA9RnJojhyaI4f+sD1GcmguDDkE4gnD+9j2GMmhP2yPkRyaI4fmyKE/bI+RHJojh+bIoblU 47NiptLQ0TOd7drVS5ytjWyPkRyaI4fmyKE/OM/myKE5cmiOGM2RQ3OR+CZMGetsmamEoHG9aAdy 6A/OszlyaI4cmiNGc+TQHDk0Rw7NReJL9nrRiplKAAAAAAAAAAAAsBuDSgAAAAAAAAAAAIiLQSUA AAAAAAAAAADExaASAAAAAAAAAAAA4sqf10bvp2TZyjXOdvK4Ec42FRXlJWr8mGFq5PAh+oh9bI+R HJojh+bIoT84z+bIoTlyaI4YzZFDc5H41lXXOu3pk0Y5WyAoXC/agRz6g/NsjhyaI4fmiNEcOTRH Ds2RQ3OR+JK9XsxrbaP3UzJx1lJnu3TONGcLAAAAwC4zFi53tquqZjhbIChcLwIAAAB2S/Z60Yrl 7+ZXrXD+bGZ7jOTQHDk0Rw79YXuM5NAcOTRHDv1he4zk0FwYcgjEE4b3se0xkkN/2B4jOTRHDs2R Q3/YHiM5NEcOzZFDc6nGZ8VMpaGjZzrbtauXOFsb2R4jOTRHDs2RQ39wns2RQ3Pk0BwxmiOH5iLx TZgy1tkyUwlB43rRDuTQH5xnc+TQHDk0R4zmyKE5cmiOHJqLxJfs9aIVM5UAAAAAAAAAAABgNwaV AAAAAAAAAAAAEBeDSgAAAAAAAAAAAIiLQSUAAAAAAAAAAADElT+vjd5PybKVa5zt5HEjnG0qKspL 1Pgxw9TI4UP0EfvYHiM5NEcOzZFDf3CezZFDc+TQHDGaI4fmIvGtq6512tMnjXK2QFC4XrQDOfQH 59kcOTRHDs0RozlyaI4cmiOH5iLxJXu9mNfaRu+nZOKspc526ZxpzhYAAACAXWYsXO5sV1XNcLZA ULheBAAAAOyW7PWiFcvfza9a4fzZzPYYyaE5cmiOHPrD9hjJoTlyaI4c+sP2GMmhuTDkEIgnDO9j 22Mkh/6wPUZyaI4cmiOH/rA9RnJojhyaI4fmUo3PiplKQ0fPdLZrVy9xtjayPUZyaI4cmiOH/uA8 myOH5sihOWI0Rw7NReKbMGWss2WmEoLG9aIdyKE/OM/myKE5cmiOGM2RQ3Pk0Bw5NBeJL9nrRStm KgEAAAAAAAAAAMBuDCoBAAAAAAAAAAAgLgaVAAAAAAAAAAAAEBeDSgAAAAAAAAAAAIgrf14bvZ+S ZSvXONvJ40Y421RUlJeo8WOGqZHDh+gj9rE9RnJojhyaI4f+4DybI4fmyKE5YjRHDs1F4ltXXeu0 p08a5WyBoHC9aAdy6A/OszlyaI4cmiNGc+TQHDk0Rw7NReJL9noxr7WN3k/JxFlL9R4AAAAAm62q mqH3gGD4db343MMvOdsJU8Y620i7K17ndcHrvO6G13ld8Dqvu+F1Xhe5/rpI9HqR5e8AAAAAAAAA AAAQl/FMJQAAAAAAAAAAAGQ/ZioBAAAAAAAAAAAgLqOZSjxPCQAAAAgfnq0EAAAAAEgFM5UAAAAA AAAAAAAQly8zlVZ9/yhnCwAAAMBeE7/3urNlphKCwMoWAAAAQPjEu15kphIAAAAAAAAAAADiYqYS AAAAkCOYqYQgcb0IAAAAhEei14vMVAIAAAAAAAAAAEBcDCoBAAAAAAAAAAAgLgaVAAAAAAAAAAAA EBeDSgAAAAAAAAAAAIiLQSUAAAAAAAAAAADEldfaRu8nbeKspc521fePcrbJ+v6SV9W8tj8AAAAA wTj86EPUWw/N0S0gfUyvFwEAAAAEZ+L3Xne2q6pmOFsvDCoBAAAAOYRBJQTF9Hoxb8Qteg8AAABA EBK5XmT5OwAAAAAAAAAAAMTFoBIAAAAAAAAAAADiYlAJAAAAAAAAAAAAcWX0mUrCa53s1jeu0Ht2 6BynbbFF2B4jOUxdWOpEcJ7NkcPUUSv+olbMUSvmeB+a6xzjhCljnW28B68CfuCZSgAAAEC4JPJM JQaVEhS2DgM6XVJja4xhqRPBeTZHDlNHrfiLWjFHrZjjfWiuc4wMKiFI6RpU4rMgeWH7rCKHyaFW /EOtmKNW/MF5NkcOU0et+CdstZLo9SLL3wEAAAAAAAAAACAuBpUAAAAAAAAAAAAQF4NKAAAAAAAA AAAAiItBJQAAAAAAAAAAAMTFoBIAAAAAAAAAAADiYlAJAAAAAAAAAAAAcTGoBAAAAAAAAAAAgLgY VAIAAAAAAAAAAEBcDCoBAAAAAAAAAAAgLgaVAAAAAAAAAAAAEBeDSgAAAAAAAAAAAIiLQSUAAAAA AAAAAADExaBSgs448aD//dnK9hhtj0+EIUbbhSGHtsdoe3wiDDHaLgw5tD1G2+MTYYjRdrbn0Pb4 RBhiBAAAAACEQ15rG72ftImzljrbVd8/ytmmIm/ELXovWusbV+g9ANQJkBhqBUgMtZK7Jn7vdWe7 qmqGswXSyfR6MUyfVWde8bjeU+qxW87Qe/awPT5BDlNHrfiHWjFHrfiD82yOHKaOWvFP2Gqlrt9+ zjbe9SKDSkAIUCdAYqgVIDHUSu5iUAlByqVBJSCTqBUgMdQKkBhqJXcler3I8ncAAAAAAAAAAACI i0ElAAAAAAAAAAAAxMWgEgAAAAAAAAAAAOJiUAkAAAAAAAAAAABxMagEAAAAAAAAAACAuBhUAgAA AAAAAAAAQFwMKgEAAAAAAAAAACCujA8qfXHy4a5/ADoctG+F6x+AaG7fJ/IHIJpbncgfAAAAAABA LHmtbfR+0ibOWupsV33/KGcLAAAAwF4Tv/e6s11VNcPZAulker14yXV/0HvR7pr/Gb0HQAw55R69 F+39py7WewAE3ytAYqiV3JXo9SKDSgAAAECOYFAJQeJ6EQAAAAiPRK8XeaYSAAAAAAAAAAAA4mJQ CQAAAAAAAAAAAHExqAQAAAAAAAAAAIC4GFQCAAAAAAAAAABAXAwqAQAAAAAAAAAAIC4GlQAAAAAA AAAAABAXg0oAAAAAAAAAAACIi0ElAAAAAAAAAAAAxMWgEgAAAAAAAAAAAOJiUAkAAAAAAAAAAABx MagEAAAAAAAAAACAuBhUAgAAAAAAAAAAQFwMKgEAAAAAAAAAACAuBpUAAAAAAAAAAAAQF4NKAAAA AAAAAAAAiItBJQAAAAAAAAAAAMTFoBIAAAAAAAAAAADiYlAJAAAAAAAAAAAAcTGoBAAAAAAAAAAA gLgYVAIAAAAAAAAAAEBcDCoBAAAAAAAAAAAgLgaVAAAAAAAAAAAAEBeDSgAAAAAAAAAAAIiLQSUA AAAAAAAAAADExaASAAAAAAAAAAAA4mJQCQAAAAAAAAAAAHExqAQAAAAAAAAAAIC4GFQCAAAAAAAA AABAXAwqAQAAAAAAAAAAIC4GlQAAAAAAAAAAABAXg0oAAAAAAAAAAACIi0ElAAAAAAAAAAAAxMWg EgAAAAAAAAAAAOJiUAkAAAAAAAAAAABxMagEAAAAAAAAAACAuBhUAgAAAAAAAAAAQFwMKgEAAAAA AAAAACAuBpUAAAAAAAAAAAAQF4NKAAAAAAAAAAAAiItBJQAAAAAAAAAAAMTFoBIAAAAAAAAAAADi YlAJAAAAAAAAAAAAcTGoBAAAAAAAAAAAgLgYVAIAAAAAAAAAAEBcDCoBAAAAAAAAAAAgLgaVAAAA AAAAAAAAEBeDSgAAAAAAAAAAAIiLQSUAAAAAAAAAAADExaASAAAAAAAAAAAA4mJQCQAAAAAAAAAA AHExqAQAAAAAAAAAAIC4GFQCAAAAAAAAAABAXAwqAQAAAAAAAAAAIC4GlQAAAAAAAAAAABAXg0oA AAAAAAAAAACIi0ElAAAAAAAAAAAAxMWgEgAAAAAAAAAAAOJiUAkAAAAAAAAAAABxMagEAAAAAAAA AACAuBhUAgAAAAAAAAAAQFwMKgEAAAAAAAAAACAuBpUAAAAAAAAAAAAQF4NKAAAAAID/z959gMtx VgcDHslFkiVX2dgYQxKBAwQQ1VRTLAgtNAcMdkxzRDPBBBQgxOAAMTiUIAgQTBMtcSCYJAQIzSB6 s+ktImCHYoxxkbu6pV9nNfvrXt2dbd/s7re77/s895n9dmTr6JzZ7+7MmQI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aSoBAAAAAADQkaYSAAAAAAAAHWkqAQAAAAAA0JGmEgAAAAAAAB1pKgEAAAAAANCRphIAAAAAAAAd zduxU/m6ZytWrSlfAQAA42Lt6pXlKxic5v7i2lfcqbEEAADyteJl32ssO+0vulIJAAAAAACAjpKu VAIAAIBW3NkCAADGjyuVAAAAAAAASOZKJQAAAAAAADpypR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CRphIAAAAAAAAdaSoBAAAAAADQkaYSAAAA AAAAHWkqAQAAAAAA0JGmEgAAAAAAAB1pKgEAAAAAANDRvB07la8BAACgNitWrSlfAQAAuVq7emX5 qjNXKgEAAAAAANBR8pVKzjwDAIA8ff4/v9JYHnf8sT2deQZ1ae4vrjn95MayH8uOObWxvOiCsxvL 3OQeXxBjOjlMJ4fp5LAe6pxODtPJYTo5TNeMsdf9xSyaSjN3dnOVe4xymE4O66HO6eQwnRymE2M6 OUwnh+lmxqepxCjU2VQKzZ3yme/NZP14rw/xZ8TXf3ztiK/z+naxi8/6YL31rVhvfRjX9aHX/cXa mkqTfOZZyD1GOUwnh/VQ53RymE4O04kxnRymk8N0zfg0lRgVTaXZrG+/PsSfEV//8bUjvs7r28Uu PuuD9da3Yr31YVzXB02lAck9RjlMJ4f1UOd0cphODtOJMZ0cppPDdM34NJUYlWnYXzRX1UOd08lh OjlMJ8Z0cphODtPJYbpxymGv+4vzyyUAADBhzlh1QnH08mXlCMZTbMfxk6vc4wtiTCeH6eQwnRzW I/cY5TCdHKaTw3TjksN+9hezuFLpPR9Y21iectKKxjJHuccoh+nksB7qnE4O08lhOjGmk8N0cliP lWed01i6UolRqGN/EQAAGIx+9hezaCoBAAD1O3P1ucV5569rnH2mqcQo1LG/GNtxyPVMz9zjC2JM J4fp5DCdHNZDndPJYTo5TCeH6SLGfvYXs2gq2UjTyWE6OayHOqeTw3RymE6M6eQwnRym6/ce2VCX OvYX3S8/nRjTyWE6OUwnh/VQ53RymE4O08lhumaMY/lMpbhtSPPWIbnKPUY5TCeH9cg9RjlMJ4fp 5LAeuccoh+nkEAAAAPKSRVMJAAAAAACAvGkqAQAAAAAA0JGmEgAAAAAAAB1pKgEAwIQ6Y9UJxdHL l5UjGE+xHcdPrnKPL4gxnRymk8N0cliP3GOUw3RymE4O041LDvvZX5y3Y6fydV9WrFrTWK45/eTG sh/NhxufctKKxjJHuccoh+nksB7qnE4O08lhOjGmk8N0cliPlWed01iuXb2ysYRhqmN/EQAAGIx+ 9hezaCoBAAD1O3P1ucV5569rnH2mqcQo1LG/GNtxyPVMz9zjC2JMJ4fp5DCdHNZDndPJYTo5TCeH 6SLGfvYXs2gq2UjTyWE6OayHOqeTw3RymE6M6eQwnRymW3bMqY3lcccfq6nESNSxv9jcji+64OzG Mje5xxfEmE4O08lhOjmshzqnk8N0cphODtM1Y+x1fzGLZyrFbUOatw7JVe4xymE6OaxH7jHKYTo5 TCeH9cg9RjlMJ4cAAACQlyyaSgAAAAAAAORNUwkAAAAAAICONJUAAAAAAADoSFMJAAAm1BmrTiiO Xr6sHMF4iu04fnKVe3xBjOnkMJ0cppPDeuQeoxymk8N0cphuXHLYz/7ivB07la/7smLVmsZyzekn N5b9aD7c+JSTVjSWOco9RjlMJ4f1UOd0cphODtOJMZ0cppPDeqw865zGcu3qlY0lDFMd+4sAAMBg 9LO/mEVTCQAAqN+Zq88tzjt/XePsM00lRqGO/cXYjkOuZ3rmHl8QYzo5TCeH6eSwHuqcTg7TyWE6 OUwXMfazv5hFU8lGmk4O08lhPdQ5nRymk8N0Ykwnh+nkMN2yY05tLI87/lhNJUaijv3F5nZ80QVn N5a5yT2+IMZ0cphODtPJYT3UOZ0cppPDdHKYrhljr/uLWTxTKW4b0rx1SK5yj1EO08lhPXKPUQ7T yWE6OaxH7jHKYTo5BAAAgLxk0VQCAAAAAAAgb5pKAAAAAAAAdKSpBAAAAAAAQEeaSgAAMKHOWHVC cfTyZeUIxlNsx/GTq9zjC2JMJ4fp5DCdHNYj9xjlMJ0cppPDdOOSw372F+ft2Kl83ZcVq9Y0lmtO P7mx7Efz4cannLSiscxR7jHKYTo5rIc6p5PDdHKYTozp5DCdHNZj5VnnNJZrV69sLGGY6thfBAAA BqOf/cUsmkoAAED9zlx9bnHe+esaZ59pKjEKdewvxnYccj3TM/f4ghjTyWE6OUwnh/VQ53RymE4O 08lhuoixn/3FLJpKNtJ0cphODuuhzunkMJ0cphNjOjlMJ4fplh1zamN53PHHaioxEnXsLza344su OLuxzE3u8QUxppPDdHKYTg7roc7p5DCdHKaTw3TNGHvdX8zimUpx25DmrUNylXuMcphODuuRe4xy mE4O08lhPXKPUQ7TySEAAADkJYumEgAAAAAAAHnTVAIAAAAAAKAjTSUAAAAAAAA60lQCAIAJdcaq E4qjly8rRzCeYjuOn1zlHl8QYzo5TCeH6eSwHrnHKIfp5DCdHKYblxz2s784b8dO5eu+rFi1prFc c/rJjWU/mg83PuWkFY1ljnKPUQ7TyWE91DmdHKaTw3RiTCeH6eSwHivPOqexXLt6ZWMJw1TH/iIA ADAY/ewvZtFUAgAA6nfm6nOL885f1zj7TFOJUahjfzG245DrmZ65xxfEmE4O08lhOjmshzqnk8N0 cphODtNFjP3sL2bRVLKRppPDdHJYD3VOJ4fp5DCdGNPJYTo5TLfsmFMby+OOP1ZTiZGoY3+xuR1f dMHZjWVuco8viDGdHKaTw3RyWA91TieH6eQwnRyma8bY6/5iFs9UituGNG8dkqvcY5TDdHJYj9xj lMN0cphODuuRe4xymE4OAQAAIC9ZXKmk85lODtPJYT3UOZ0cppPDdGJMJ4fp5DBdMz5XKjEqde4v huZnbeZ7M1k/3utD/Bnx9R9fO+LrvL5d7OKzPlhvfSvWWx/GdX3odX8xq6ZSyD3J1qetD/FnxNd/ fO2MOr5Y3y528VkfrLe+FeutD+O6PsSfyTk+TSVGxf7ibNa3Xx/iz4iv//jaEV/n9e1iF5/1wXrr W7He+jCu64OmkvWNZa7rQ/wZ8fUfXzujji/Wt4tdfNYH661vxXrrw7iuD/Fnco5PU4lRmYY7W+Qe XxBjOjlMJ4fp5LAe6pxODtPJYTo5TNeMcaybSjbS/slhOjmshzqnk8N0cphOjOnkMJ0cpovnPX3w s98ujrrlkZpKjEQd+4vN55adctKKxjI3uccXxJhODtPJYTo5rIc6p5PDdHKYTg7TRYz97C9m0VSy kaaTw3RyWA91TieH6eQwnRjTyWE6OazHyrPOaSw1lRiFOvYXAQCAwehnfzGLphIAAFC/M1efW5x3 /rri6OXLNJUYiTr2F2M7DmesOqGxzE3u8QUxppPDdHKYTg7roc7p5DCdHKaTw3QRYz/7i1k0lWyk 6eQwnRzWQ53TyWE6OUwnxnRymE4O0zVvz+eZSoxKHfuLbtWZTozp5DCdHKaTw3qoczo5TCeH6eQw XTPGXvcX55fLkYrbhjRvHZKr3GOUw3RyWI/cY5TDdHKYTg7rkXuMcphODgEAACAvWTSVAAAAAAAA yJumEgAAAAAAAB1pKgEAAAAAANCRphIAAEyoM1adUBy9fFk5gvEU23H85Cr3+IIY08lhOjlMJ4f1 yD1GOUwnh+nkMN245LCf/cV5O3YqX/dlxao1jeWa009uLPvRfLjxKSetaCxzlHuMcphODuuhzunk MJ0cphNjOjlMJ4f1WHnWOY3l2tUrG0sYpjr2FwEAgMHoZ38xi6YSAABQvzNXn1ucd/66xtlnmkqM Qh37i7Edh1zP9Mw9viDGdHKYTg7TyWE91DmdHKaTw3RymC5i7Gd/MYumko00nRymk8N6qHM6OUwn h+nEmE4O08lhumXHnNpYHnf8sZpKjEQd+4vN7fiiC85uLHOTe3xBjOnkMJ0cppPDeqhzOjlMJ4fp 5DBdM8Ze9xezeKZS3DakeeuQXOUeoxymk8N65B6jHKaTw3RyWI/cY5TDdHIIAAAAecmiqQQAAAAA AEDeNJUAAAAAAADoSFMJAAAAAACAjjSVAABgQp2x6oTi6OXLyhGMp9iO4ydXuccXxJhODtPJYTo5 rEfuMcphOjlMJ4fpxiWH/ewvztuxU/m6LytWrWks15x+cmPZj+bDjU85aUVjmaPcY5TDdHJYD3VO J4fp5DCdGNPJYTo5rMfKs85pLNeuXtlYwjDVsb8IAAAMRj/7i1k0lQAAgPqdufrc4rzz1zXOPtNU YhTq2F+M7TjkeqZn7vEFMaaTw3RymE4O66HO6eQwnRymk8N0EWM/+4tZNJVspOnkMJ0c1kOd08lh OjlMJ8Z0cphODtMtO+bUxvK444/VVGIk6thfbG7HF11wdmOZm9zjC2JMJ4fp5DCdHNZDndPJYTo5 TCeH6Zox9rq/mMUzleK2Ic1bh+Qq9xjlMJ0c1iP3GOUwnRymk8N65B6jHKaTQwAAAMhLFk0lAAAA AAAA8qapBAAAAAAAQEeaSgAAAAAAAHSkqQQAABPqjFUnFEcvX1aOYDzFdhw/uco9viDGdHKYTg7T yWE9co9RDtPJYTo5TDcuOexnf3Hejp3K131ZsWpNY7nm9JMby340H258ykkrGssc5R6jHKaTw3qo czo5TCeH6cSYTg7TyWE9Vp51TmO5dvXKxhKGqY79RQAAYDD62V/MoqkEAADU78zV5xbnnb+ucfaZ phKjUMf+YmzHIdczPXOPL4gxnRymk8N0clgPdU4nh+nkMJ0cposY+9lfzKKpZCNNJ4fp5LAe6pxO DtPJYToxppPDdHKYbtkxpzaWxx1/rKYSI1HH/mJzO77ogrMby9zkHl8QYzo5TCeH6eSwHuqcTg7T yWE6OUzXjLHX/cUsnqkUtw1p3jokV7nHKIfp5LAeuccoh+nkMJ0c1iP3GOUwnRwCAABAXrJoKgEA AAAAAJA3TSUAAAAAAAA60lQCAAAAAACgI00lAACYUGesOqE4evmycgTjKbbj+MlV7vEFMaaTw3Ry mE4O65F7jHKYTg7TyWG6cclhP/uL83bsVL7uy4pVaxrLNaef3Fj2o/lw41NOWtFY5ij3GOUwnRzW Q53TyWE6OUwnxnRymE4O67HyrHMay7WrVzaWMEx17C8CAACD0c/+YhZNJQAAoH5nrj63OO/8dY2z zzSVGIU69hdjOw65numZe3xBjOnkMJ0cppPDeqhzOjlMJ4fp5DBdxNjP/mIWTSUbaTo5TCeH9VDn dHKYTg7TiTGdHKaTw3TLjjm1sTzu+GM1lRiJOvYXm9vxRRec3VjmJvf4ghjTyWE6OUwnh/VQ53Ry mE4O08lhumaMve4vZvFMpbhtSPPWIbnKPUY5TCeH9cg9RjlMJ4fp5LAeuccoh+nkEAAAAPKSRVMJ AAAAAACAvGVx+7tRXAq2+atfKjZ97cvFpp3LrT/6frHg3vcr9r3DHYuF975vseA+9yv/1G4up0s3 7BgnrcZBjLNtv+aaYvPXdtZ5Z42j3jGO2u57++XFooc/stj75r9X/snd5DDdsOPr9bMc5DCdOqdT 59kmscZhXLZDt79jVOrcXwzNz9rM92ayfrzXh/gz4us/vnbE13l9u9jFZ32w3vpWrLc+jOv60Ov+ YlZNpTDoJP38s68urnndK4vr3v6W8p254sDG8b+8SXHp3kvKd3YbdHyTvj7Enxnk3x+NhTfeZUXx uGt/Ur471/cWHlG8+tBjK2s8yPhCv+s7GXV8sb5d7HX+/XfadGnx4iu+Uhyx7frGe61EjT+15Fbl aLjxtWJ9b+uXbN9SPPXq73X9Wc4t/j1Z33p9t3V++Ne+0GgU5xZ/k/XV66PGX3zYIR2/ey198zuK P/zTV5fvzJbzv68p/kzO8WkqMSqaSrPlsn75XVc2vk/Hd+nmT8zXd7/VTYptv/5lce11G4vr5+/b +I4Vy+brv3zGIxonA9z2eR9o/H/2lBpfiD8z6H//JMfXjvg6r28Xu/isD6NYH/PzBW96SrHlRz8o 3vna9zTGzXm7+XPQzW7a+LNfuHLXYd7mvP3zfQ9p7E/94Nu7fh/n+O8L1lsfrB/N+qCp1Gb9rbas L9671/cbX5I7icn3pTdZ0Zh4ZxpkfGHS14f4M4P6/697z6nFFU9+fHKNBxVf6vpORh1frG8Xe11/ /98dfa/GAej44tRJNJWi6RCGFZ/16etjvn7lZWvbNg2bmp/l//jhfzbGOcTfivVz1/dS5/kHHlgc 9r4PDewglvWDWd9rjZ+76F5zfi+HXP99M8WfyTW+o5cvK4665ZGaSoxEHfuLzeeWnXLSisYyN7nH Fz78D+8qDvrZD4s777uxcbVoHJhMtehhj+x4xWkv1DmdHKaTw3RiTPfP7/5YcfDPflDc95Ci2PiJ jzaOccUJ1Cniu3bcKWDhzvk65uy4w0sKn5V0cphODtNFjB/87Ld73l/Moqk0jATHBHzpcffoeRI+ /COfbky2NtJ0g45x0mscxFg0znS/6qUvLEfdiR3ew97/ocZrOUw36PhSP8th2nNYB3VON+11noYa h3GIceVZ5zSWmkqMQh37i/Qn5uEbPvgvjQOSdTSROonv3Ac88zn/fw4HoHvxnTlu73/Na1/ZmL97 /Q7dq7gLRDw2YP+d83arRwcA06Of/cUsmkqDFhPxZY95cF9fpKOTf5OPfCa5g89gqfF06Keh1BRf lA5+5evKEbnyWZ4O6jz51DgfZ64+tzjv/HWNq5U0lRiFOvYXYzsOZ6w6obHMTU7xxfwbVyLFd+Zh HJRspd8DleqcTg7TyWE6MfYmnju64ZMfK2744D+PZM4OcTLAkhOfWCw+8UnlO535rKSTw3RymC5i 7Gd/MYum0qATfPmTH19s3DlB9ysObrzn2W9uvLaR9m+QMU5DjcM01zkOTMYBypQvWXG10j/8z6bG a3XuX+6f5aN+fulU57Au6pxumus8LTUOucfYvCWeZyoxKnXsLza34+atHnOTQ3zxHTmeHTzKg5Kt xNVLB77opV2dKKDO6eQwnRymE2NnMU83r0rq5ySsQYoTAro5KcBnJZ0cppPDdM0Ye91fnF8uRypu G9K8dUjd4sqGqoMaccAivuDGQYt2VzDEZL/4n149sBjrMMgc1mVQMU5LjcM01znOtqzaQY6d1GgY xS2T2u2wXnna06c6h3UZVHx1fZZjW5nWHNZpUDGqc14GEeM01TiMQ4zA5GrOl5fc9daN+bfq+/Ko xO+DuBVqnGwQV04BTLOYo2NejBNmY17MraEU4nfJJXe5TeN3i3kbqJJFU2lQYvKLs7WqHPjCl+78 eUnjAEd04eOAdJXHXfuTxsOmyYsaT4f4UhOXhLcSZ8/EbZLiLMi4ZPuIz3+zsrEUX+DigfHkp87P cmwvPst5UufJp8YAw5HaTIp5OL4zx1wcTf7mCVrxXToa//Fz5HfWNd6LdUvf/I7GSQH9Pi8pDqLG QUrNJWAa1dFMinm7efVnzMnNOTvm6uacHT8xZ9cxb8fvFs0loMpEN5Wuee2rKr9cx5fn+JkpJtp2 BzccjM6PGk++dgco40vVoTu/LMVypmgyVV2qfeyGXzlImSGf5emgzpNPjQEGL25x108z6XsLj2gc YIx598hv/7RxMDIaSjE3N0/QikZTfLeOn/g+He/FunjORpwUEP/tLS7f2FjGfxvretFsLl152jN6 ih1gXMUJsv00k66fv29jfo7mULPhH82imItjTm7O2TFXN+fs+Il5udW83fhv+2gyzWwuATRNbFMp Ju34st1KTKBxpmwrzS/NrRyx7frK/yfDp8bTod3OctS41VVJ8YUqvnhVefEVXylfkYNBfZYfev3P yxE5UOfJp8YAgxUHI+OgZC8NmfheHAcRn3bko4rnHfHQnXPxSxrzbryfIv4fcbAzDlLGwcpoMMV7 3YrfFxff6gj7XsDEink6GjG/e8xDum4mxdwcc2nM2Sce9bjG3BrNoaq7sfQivm83m0xxRVP8v6tO xm0ljs3E7Uzj5ACAiW0qXf26V5WvZosJOibOdl+il775nZUTq858PtR48sVVSu0OUO55xvtMsT6+ fLUSVyr5IpSPQX2Wn7P+/PIVOVDnyafGeTpj1QnF0cuXlSMYT7Edx0+uBh1f88BknOnezXfYmG/j u3Djtkjf/mnjIOJJL37mQGOM7+VxoDL+zmhitZvzZ4oGWRykjO/9017nOshhOjlMJ8bZV5R2I+bs +L4cc3bMpTFnP/8FJ5dr6xffu2Pebt4ur+rYyZ6aJzfE76RXnPrwrOtsO0wnh+nGJYf97C/O27FT +bovK1ataSzXnN7/ZNd8uPEpJ61oLFPFF+2Y5FqJL7jxpbqTdv+PuAKi2wl3WOrO4SDUGeM01jhM W51jJ7NVUyl2UuMWd53O1okd8OZO6p7iv42d3hzlXmef5XTT9llW58mv87TWOIxDnVeedU5juXb1 ysYShqmO/cVpFleBxsG7bs9ybx6YrOOs9lRxMLWXE/a6/X0BkKuYq6957Ssb32u7EXP2Ac/cdQvS UWs8euC1r+r6CtLmiWO5fkcHutfP/mIWTaW6xaWl8eV7TzHhRde/27Om4p6hrQ5Gx38f9zJldNR4 8kVdoiHU6tYe8aUlDjB2I74QRXOqlTgjJ4cvb9PMZ3k6qPPkU+N8nbn63OK889c1zj7TVGIU6thf jO045Hqm5yDii+/A8VzR+C7b6vvwnjo1k0aZw16aS+sPv0Vx+09WPx91lHLfDsM0flbqJofppjXG mOti3u52zm7XTBplDqMxFv+WbptL8W+Jq6ty47OSTg7TjUsO+9lfzOL2dxF8M8mp4oBGq4MaYf9n ntb1QY1w8KteV76aLX5BdDu5DkudORyUumKc1hqHaarzDR/8l5ZfxqK+B76o+zMYFz3sUZU7pdd2 eSn6sOVe57ri81mejs+yOk9+nae5xiH3OseVVBdfeEk5gvEU23HzqsAc1R1fNNevPO3pjYN6rb4P zxQH8+Lq+zig1+7qpFHmMG6xFM9diiuROjnkd7/K9pkdo8xht3KPUQ7TyWE96owx5uk4kTWa553m 7Dg2EScAHPa+9ie4jjKH8bskTuKN3y3dXIUU+wHxjLxur6gdllHmsFu5xyiH6cYlh/3sL2bRVKoz wVUHiRv3C31G9fNXWokJvuqLeVwSmpNx2UjriHFaaxympc7xRey6t7+5HM0WX2p6OXOxXRMqvvy0 OiN+1HKvc13x+SxP/mc5qPPk13maaxzGoc7A+Ijvp900VeI7bvPAZNW8mZu4tV0cpOwUb+wLxO1Q e7l1HsAoNOfsTic/7Tou8dLGHBiN9l5OuhqVmKujuRQ/nY7BxLwdebim4hmrwOTJoqlUlzg4vPlr rc+UXXzSk/qatOOLeivxd+V49tSkU+PpcN07qs/KjC9gvWp3tVKuByknnc/ydBhEnavOclbn0VBj gHrEd99oosTtRKu+Bzc1r04alwOTM8VByoi96nvbTHGlVhykjPkfICcxT0cD5fKnPL7jHBVzdjwT Ohrr4zZnhzix98jvrOvqWEw8Tyrm7U6/x4DxN1FNpXa3y+r1TNmmmPyrDkZXnZnL4KjxdLjhA63P 8okz2DudIdNKbB+LHt760vKNn/yoLzwj4LM8HQZR53bzgDoPnxoDpIt5tHm7u3Zibo0zxuNWd/18 J85JHJyM5lLM+e3E7ZTiAGXVbVYBhq05Z0cDpdX34KaYs8ftitJ24t/SzdWmMW9fctdbZ3c7PKBe E9NUiom86nZZvd7Pf0/jduusSaXG0yHOQq/KeTzIsl8HvrD1me+xXeX6nI5J5bM8HdR58qkxQLpm 06TTlZhx8syR3/5pV8+3GBdxYPKw93+o41VL8fsmruDq1HQDGLRe5uxxvaK0nebVpp2uWop5O/Lk WAtMrolpKsWtV2LSamXxiU8sX/Unbp116d5LytFsGz/hNizDosbT4fqKq5TiS1n89Cu+yFXthNtB Ha5Bf5arztz1WR4udZ58ajwezlh1QnH08mXlCMZTbMfxk6t+44tG+WWPeXDbZnl8h42mS1ydlHJg MuccNq9a2nTI4eU7rcXtAUf5vI6cc9iUe4xymE4O69FPjN3M2SHmtLg6KeWK0txzGL+XvvPcVxfb Fi0u32ntytOeMbJ5O/cchtxjlMN045LDfvYX5+3YqXzdlxWr1jSWa04/ubHsR/PhxqectKKx7Eec uRQT/J7icvo4+ynVV084sbj5F/6rHO0WX+yP+vml5Wh06sjhoKXGOO01DpNe5zg4GZdJtzpIGbf6 SD0zs3lWUStxj+BcbiOSe51z/yzHAYdWjUKf5d6oc7pJr7Ma7zIOdV551jmN5drVKxtLGKY69hcn Ucxv17yu/a2T4rvpwa96XWNenQaRi7ilVDdXAESTDWBYupmz4zvq0je/c2rm7BD5iOdKtdonmMm8 DXnrZ38xi6ZSqnYHiuOgRh0TekyUF9/qiHI0Wx0Hu2lPjadDfFGLg4h7ii9ncbuPWKa65C63aXlm UdQ36sxg+SxPB3WefGo8Ps5cfW5x3vnrGmefaSoxCnXsL8Z2HHI907OX+GJuiwOTrZrmM8UBuDjT vY7vvyH3HIZmjM9b/LuW+wQzxS2Y4sH3deWnG+OUw0n4rIyKHKabpBh7mbPj+2ldJ6qOWw7jaqR4 xlQ7w563fVbSyWG6cclhP/uLWdz+LoJvJrkfVWcyxWS+4N793y5rplet+Uyx/vBblKPZNmRwG5bU HA5DSoxqvMuk17nqfrtxG6S6vnh8/dbHlq9m2/jJj5avRi/3OqfEN4zPcmwrPsvp1DndJNdZjXfL vc5xJdXFF15SjmA8xXbcvCowR93GFwcn40qcTgcnD3zRS5Nvd7en3HMYmjE2b4fX7t8fJzcM+0Hw 45TDXMlhOjmsRzcxdjtn13G7uz2NWw4PfOFLOl6JNOx5e9xymCM5TDcuOexnfzGLplJqgm+oeAbL 4pOeVNsX8YjvHTe2PrARB1bil80opeZwGFJiVONdJrnO8cWi6svFksRnc8z0iv9tfXFm1DeXh0jm XueU+IbxWQ4+y+nUOd0k11mNdxuHOgOjF3NWp1u7xfwZZ7rHwblp13wYfCyrRE7j+SbDbCwB06Hb OTueLRQ/dX7/HVdxtVbM2+2aa+ZtmBxZNJVSxARf9ZC81IdE7+kr+92i8hdFLgejJ5EaT4eqL2ux IxlfTupy/fx9i08tuVU5mi2nM98n0bA/y1HrVnyWB0udJ58aA/Sm+4bSO3fOo27t2RQHJuNWSe32 BZoHKDs9zwOgW73M2XGVErt1e0JA3EbbvA3jbeybSlUHgeNe/nVeehrioEbchquVDW1+2ZBGjadD 1Vnvix7euh4pvrew9TM6Nn/tS40vOAzGsD/LcTC6FZ/lwVLnyafGAN1rNj3aHZxsHoSLeZTZ4sBt 3FKp3YHbyPHvHvMQByiBZHHiVDQ8zNn9i3k78tPpJAnzNoy3sW4qxZfHquegLKzxyoaZqm7DFRNh 1Vm79E+Np0Nc+jyss95D1QHKdtsbaUbxWa66Is1neXDUefKpMUD3Yo6Kg5PtbvMTV+HE1Th1N+Un TdxeKp411U4coGx3IBignZirL3v0Q9p+vzRnd69xO9cu5m13H4DxNNZNpaqrCqIrvujhgzljIH6B VP3y2Fhx5i79U+PpULXzF2cADeLLWpz5XnXWTNUZ+KQZxWc5rkjzWR4udZ58ajx+zlh1QnH08mXl CMZTbMfxk6tW8XVzcDK+j8bD3WMOHbTccxg6xRjPmjrs/R8qR61d/uTHD+wA5STkcNTkMJ0c1mPP GBtz9mMebM7uQTcxxrwdzaV2rjztGQOZtyclh6Mkh+nGJYf97C/O27FT+bovK1ataSzXnH5yY9mP 5sONTzlpRWPZrfjC2OpgdFyC2unLZq9mxnjVS19YXPf2tzTGM8UBjyO/s64cDVe/ORymfmJU49km tc6X3OU2Lb+8xVktdT+ouBnfiQfd0Ni+Wjnq55cO5Ytildzr3E98w/wsh2aMj/nxJ32W+6TO6Sax zmo81zjUeeVZ5zSWa1evbCxhmOrYXxw3cXDyip3zZbuDk3E7twNf+NKRfuccV3Glapzd3k4cxPR8 KqAbzYZSqxOnmszZaczbkLd+9hezaCr1Iyb7S+5665aTfhzUiIMbgxI7B3EQvJU4sBEHOEinxtMh vsDFbUFaGXSuq5pZvszUy2d5Oqjz5FPj8XTm6nOL885f1zj7TFOJUahjfzG245DrmZ4z4+u2oRS3 cxum3HMYeolxFAcoJy2HoyCH6eSwHs0Y//rBt+6qoWTOnqvXGIc9b/uspJPDdOOSw372F7O4/V0E 30xyt9rdfmXBveu/p//MGOPARdXBi1HdhqWfHA5brzGq8Vy95nAUeo2x1RnvIQ5ODuIg4cz4qm7V NOpb4PWaw2HrNb5hf5ZDM0af5f71GqM6z9VrDkehlxjVuLVecjgKcSXVxRdeUo5gPMV23LwqMEfN +KKRlGNDKeSew9BLjHHL8sM/8uly1FrcUikOYtZl0nI4CnKYTg7rEfF9+X0f7thQirunmLNb6zXG mLeP+Pw3y1Frdd4KbxJzOGxymG5cctjP/mIWTaV+Enz9B1pPMnFQIw5u1G3PGKsORo/qAXP95HDY eo1RjefqNYej0GuMN1TUed873LF8Va+Z8VU9VD4OnI5Srzkctl7jG/ZnOcyM0We5P73GqM5z9ZrD UeglRjVurZccApPriG3Xd3yG0qgOTk6qbg5QxlnxdTaWgMlwqy3rizde+qm2DaW4aqbu2/FPu3hu dszb7fYdBvWMJaBeWTSVehWTftVB3yUnDeeWVXGGWStxu4N2OxJ0R42nQ7tcLj7xieWrwak6EBrb ny8x9fBZng7qPPnUGKDaku1bildetutKpSqDeFYouw9QtqOxBMwU3x2joRRzdxW3xB8cjSWYDGPZ VIqDGnFwY08xIcVB4mHI+TYsk0CNp0PVre/iS0ZV7usU29Oihz2qHM226atfLl+Rwmd5Oqjz5FNj gNZiboyDk3HWexUNpcHSWAK6FQ2luOWdhtJoxXd6jSUYb2PZVKp63kkc1Gg3IdWt6jYsm3xZTabG 06Hq1neLHt660TMI+1XUeOMnP1q+IoXP8nRQ58mnxgBzRUPp8qc8XkMpA900lqJWcUAZmE5xNWk8 967ViVJNGkrDE42lm3zkM233Jep+Nh5Qn/G8UqliQhnW7Veaqn7RxNUX7X5J0ZkaT752tysaxq3v muKAaCtRX19e0vksTwd1nnxqPL7OWHVCcfTyZeUIxlNsx/GTk5hzrjzt6W2/L8ZtO3NpKOWYwz2l xhiNpcM/8ulyNFfULK5Q6LexNA05HDQ5TCeH/YnPfzSU2t2mNKeG0rTUOebtTo2lfq80nZYcDpIc phuXHPazvzhvx07l676sWLWmsVxz+smNZT+aDzc+5aQVjWU78QXw0uPuUY5mO/I76ypvi5KqKsZL 7nKblr+Uhv3LqJccjkq3MapxtUmq83Vvf0tx1UtfWI526+YswxSt4qu6rDoOBIziYcq517nb+Eb1 WQ6tYvRZ7o06p5uUOqtxe+NQ55VnndNYrl29srGEYapjfzFHnW7LM6rvkew6ESIOQlaJ31udbrsE TI7mSQBxElKVUX2PZJfY34imf9VJYjFfR/MpjhcB9etnfzGLplIvrnndq4prXvvKcrTbooc9sjjs /R8qR8MTB8Xj4PieRhXPJFDj6XD5kx/f8kvdKHbA44BAHBjYU3xxOernl5YjeuWzPB3UefKp8Xg7 c/W5xXnnr2ucfaapxCjUsb8Y23HI5UzPqnmoKceGUm45bKXOGDs1lvo5kW3acjgIcphODnszrg2l aaxzuxPZQq+NJZ+VdHKYblxy2M/+Yha3v4vgm0nupOoZLPve4Y7lq8GoinHhfVrfOiseaD1MveRw VLqNUY2rdZvDUeomxvhiV5W//R7W+nkZdWkV36KHtX6GU8TZ6mz4Qesmh6PUbXyj+iyHVjH6LPem 2xjVuVq3ORylbmJU4/a6yeEoxZVUF194STmC8RTbcfOqwFGLZtK4NZRCTjmsUmeMC3b+rmh3K7w4 eNmu6dTKtOVwEOQwnRx2r5uGUjz3LscrlKaxztEs6nQL007PxJppGnNYNzlMNy457Gd/MYumUrcJ ji9+VQd4B/0MlqoYc3keS7c5HKVuYlTj9rrJ4ah1E2Mc+Gv1RSDOPIkdwEFqFV/8vVW3b9pY8XD6 Qeomh6PUTXyj/CyHVjH6LPemmxjVub1ucjhqnWJU48465RCYHNFMiquUqsSByQNf+NJyxKjFfkW7 Bl/8zui1sQSMj5iv2zWUPnzAH2Xz3Dt26XRCQOyXxG3ygNHLoqnUraoDBdHNHuT9/NuJg9FVZzVs aPPLi9bUeDpcX3HWe9WBwmFY9PDWV0htGsEBykngszwd1HnyqTHALnG75GteN/dWoE0/3/eQRgMj 5ijyEVeOVf3OCPF7rl2jEBhPcRJAu+feRUPpLYfcvRyRk0FcaQrUL4tnKi075tTG8qILzm4sq1Q9 gyUuVx302QXtYszheSzd5nCUuolRjdublDpXPWQ9noURz8QYpKr4Ip6Ia09R4yO//dOhHiDIvc7d xDfKz3KoitFnuXvqnG4S6qzGneVe52Z8xx1/rGcqMRJ17i+G5mdt5nszDWL9rbasL9546aeKJdu3 lO/MFg2l5x3x0OL6+fuOJL6Zxn19iD9T9///xVd8pXjo9T8vR3O9+tBji08tudXI4mtKXd+J+Dqv bxe7+MZj/Ytuff/iOevPb7xuJT7r0VCKOXumXOK3ftf6x137k7Z1/Mp+tyheepMV5Si/+PdkvfUh 1/Wh1/3FrJpKoeofGV/gP3jxh1t+kY8v8N9beETj9SiKEDF9/Ff/Wo5mO/GoxxWX7r2kHI0mvplG vT7En2m1PvL4iWv+u+Vt0Zo1HlV83dZ4GPG1M+i/v5v17WKP9XFWSdXDF4/8zrrGme+jiu8rN36+ ZbOr251M63etX37XlZXzdZxxdNvnfaAczTaM+GJ+ufhWu35f7GkY21+YlPVR325+LzcNM75u5+yZ hhlfKzmu76XGw46v1xoPOr4Qf2ZQ//864tNUYlTGvakU8827LvloccS26xvjPcV8E3PisPYHJn19 iD8ziP9/NAbvtKn6xIOo43/88D8br0cRX0hd34n4Oq9vF7v48l8fxxt+/sD7tvz+GuIqmD/+9VFz Gkohh/iD9bvXR1MpmktVmsdqQo7xz2S99SHX9WFim0rHbvhV8crL5t6vPn4RPOIWf1aORleEOOjS akcjzn6Iy2qbRhVf06jXh/gzrdZ3U+NRxtdNjYcRXzuD/vu7Wd8u9lhfdS/6ODj5qF//X+P1qOK7 4J43Ns5+31N8SYkvK3X8/WHS1z/5dn/S8rPcvIJg1PGdf9PDWn6W45Y1cYuUUcc3Luu7/b3cNOz4 uv293DTs+PaU4/peajyK+Hqp8aDjC/FnBvX/T11/9PJlxVG3PFJTiZGoY3+x+dyyU07afUbyMMTJ KJc/5fGVtwKN7zY3+chninN+eEVjPOz4ejGqHPZiGDHGyW1x0LmVqOcRn/9m5e1d5TCdHKaTw2rx 2Y7n7bQ6UTnE7Ztjzo7PujqnG1aMcXeCVsdpmqrueCOH6eQw3bjk8IOf/XbP+4tZNJW6SfA1r3tV cc1r597DOiaOmEAGrVOMcZA8DpbvKZf4ctApRjXubBLqPOpbKbWLL5fbKeVe507xjfqzHNrF6LPc HXVON+51VuPujEOdV551TmOpqcQo1LG/OCrtDmTF98Olb35nY85hfMTB5jjoXNVYioZSXL0OjJdu PtvRNI65m/ETz1CqOsEjRG2jaQj0p5/9xSyaSt0Y5TNYuhEHyeNg+Z6GfTB6nKnx5Isvepfc9dYt zxyK26LFpeijFHF1ujUanfksTwd1nnxqPBnOXH1ucd756xpXK2kqMQp17C/GdhzOWHVCYzkM0bSO 5nWVpW9+R7H4xCc1Xo8ivl6Jcbf43Ra/46pUPSReDtPJYTo5nCv246887emN74atxHfDuEJpZtNB ndMNM8ZOTcOo8Z5XmsphOjlMNy457Gd/cX65HKkIvpnkVmLSaHVQI+wzpE50pxgX3Lv1wfCY+Np1 0+vSKb4ctItRjbvTKcYctItx89e+1MjXnuILwLAaSu3iiziqGkcbP9H6C+ogtIsxB+3iy+GzHNrF 6LPcnXYxqnN32sWXi6oY1bh77WLMQVxJdfGFl5QjGE+xHTevChyGTg2luF1us6EUhh1fP8S4W3zf b9U0aorfIa3uXiCH6eQwnRzOFfN1u4ZSXFW651Usuecx9/jCMGNsNgZj2Up8/7/s0Q8pR7vIYTo5 TDcuOexnfzGLplKnBFcdGIhfCsO6cqBTjDGxzdyxmGnT175cvhqcTvHloF2MatydTjHmoF2McZCy laoDg4PQKYeLHt767PtNQzxA2SnGUWsXXw6f5dAuRp/l7rSLUZ270y6+XFTFqMbdaxcjMH7i++o1 r5t768+maCjFcxgZb3FCW1xtViVue9juGR5AHuIkgHaf1Zivc7jCnnTx3T8aS1XihLi4TR4wHFk0 lTqpOpg76ltl7Wnhfe5bvprture/uXxFFTWeDjd8oPWXvSUntT4oOAoLK7a5uMqKznyWp4M6Tz41 BqZRHJDq9JD3A1/40nLEuIsTE6pOTghxtVLVSRbA6PV6VSnjL34P93OlKVC/7JtKjVuYVBzMrTr4 OyqLHvao8tVs8W+ouoUMajwtcrmVUiftbqdUdaUVu/gsTwd1nnxqDEyjmDeuePLjG8tW4irNdrfe YTzF1UrtTpi4/CmPtw8AGYrmQburSqOZ5KrSyRRzdrvautIUhiP7plIc1Gj1xT6+zA/zllndiJiq bgnjDKdqajwdqvIz7FspddLY7ip2LKvu08wuPsvTQZ0nnxoD0ybmvHjIe1XzIOaaQ9//ocaSyXPY +z7U2CdpJbaNds1GYPhiro6Gb9XnMj7PGkqTrdNVaHG10rEbflWOgEHIvqlU9cU+Dmrk+KW+6nks G4b4kP9xo8bTYVxupRSWnPjE8tVsVbfvYxef5emgzpNPjSfLGatOKI5evqwcwXiK7Th+BiXOdu/1 Ie8zDTq+OoixWtS4XdMwrnyNA9hymE4O0017Djs1euNko26uKs09j7nHF0YdY6crTV952dritU+4 aznKU+51zj2+IIfpIr5+9hfn7dipfN2XFavWNJZrTj+5sexH8+HGp5y0orGc6ZK73Kbl7Uti8hjm vVHbxThT7IxcvvMX3J7iF9pRP7+0HNWv2/hGqSpGNe7eJNb5sJ07cMN8cGY3OYwvqBff6ohyNFvU uNMX1FS517nXGg/7sxy6yaHPcnvqnG5c66zGvRmHOq8865zGcu3qlY0lDFMd+4uD1OmZHHG2e5wR zeSLK1zbPeQ99lli3wUYjdhPj6tK47tfK/HdLxpK7U4CYLLENhHPQqw6KS62iSM+/82s7o4DOepn fzGLplKVmBQuPe4e5Wi2I7+zLstJod3B6FxjHiU1ng5VO2jxC/7Ib/+0scxNTgdVx4HP8nRQ58mn xpPnzNXnFuedv65x9pmmEqNQx/5ibMeh7jM948BkHKCMeaSVaCZ1cwulQcVXJzF2p+pEhaavPuLp xUnveVM5yk/udbYdppvmHMYtzaqelRPHFOKq0m5PWFXndLnEGL/DL7nrrSt/l0eTMRpLObIdppPD dBFjP/uLWdz+LoJvJnmmqnvhx4Qw7AMEVTHuKX6RVT6PZYC3Yek2vlFqFaMa96bbGEepVYybvvbl 8tVso7iVUrc5rLqd0qavtv631KnbGEelVXw5fZZDNzn0WW6vVYzq3Jtu4hu1PWNU4951E+MoxZVU F194STmC8RTbcfOqwLrEyUPtGkpxYPLAF760HLU3iPjqJsbuRN3bnUB2n4+/s/J3ZQ5yr3Pu8QU5 TDeIGOOq0qqGUogTALptKIXc85h7fCGXGGNfIK5QqxInzbU7WWCUcq9z7vEFOUwX8fWzv5hFU6kq wTk9g6WXjWBhRXxV/5469BLfqLSKUY1700uMo9Iqxi0//H75arZ973DH8tXwdJvDqhpv/ORHy1eD 022Mo9IqvtyemdVtDn2Wq7WKUZ170218o7RnjGrcu25jBPIRjaQ4473dWc1xxvuwT34iD3FngnYH p+P5Sq3uaAAMRlxBGM++qxJXlbqbyHSL39uHf+TT5Wiu2IbaNSWB3mXRVKqy9Uet74lZdeAgF/s/ o/U9tzd/bfAHNsaNGk++2FmvysviE59YvspPXEXVSvx77ETO5bM8HdR58qkxMA3iGUpVV5tEI+kQ DaWpF03FOEjZSuwPXJHpWe8waTpdVdrtbUqZfHESXLttIU4myflKUxg32TaV4vLEqgO3VQd7cxE7 IK12QhoH101g/58aT4c4oNfqC2DkbxS3UupWu/iGcTulceKzPB3UefKpMTAN2t1CKeaRds0Epkds C3E7pVa/W0L8zsz1dkowKeJ7XDRwWx1PCDFXd3ubUqZDNBldaQrDkW1TqeoAQHSeq77Y5WTRwx5V vpqt6tky00iNp0PscLWS+wHKUP1cJQcoZ/JZng7qPPnUGJh0Mc+1u4VSHJzs5ZkcTLb43XfY+z5U juZyOyUYrLhCqep4Qnw+D33/h8biOyrDddjO7cKVpjB42TaVqg7a5n77laaF97lv+Wq2697+5vIV ajwdquq8X0XDJidV26LbKc3mszwd1HnyqfFkOmPVCcXRy5eVIxhPsR3HT4o4MznOUK464z3Obo6f ftQR36CJsT9xYkU8Y6lK3E6p6qD3KORe59zjC3KYro4Y46rSaNy2Eo2kuKo05c4nuecx9/hCzjHG labbFi0uR7PldKVp7nXOPb4gh+kivn72F+ft2Kl83ZcVq9Y0lmtOP7mx7Efz4cannLSisQwX3+qI ll/4o+M8irPHWsXYTsQe/4ZWjvr5pbWfTdFrfKOwZ4xq3Ltxq3O7HB35nXUjuf1dLzkcVfy513nP +HL7LIe66uyzrM4pxq3OatyfcajzyrPOaSzXrl7ZWMIw1bG/mCrmh2goVV2RGWc0t7vVGcQByHYH uI/89k9tP1CTuAIwnn3X6ntpiOfm9HsSANMjfuf/7jEPKUdzxQkDi098UjmC6dbP/mIWTaU9VX3w x+3L2iV3uU3Le3WauNR4WsSOV6szQGLH/YjPf7Mc5e3S4+7R8uxDX2R38VmeDuo8+dR4cp25+tzi vPPXNc4+01RiFOrYX4ztOPR7pmccnIyz3luJ+S0aSinPUUqNbxjEmCYObv/gPncvDvndr8p3Zosr mg7/yKfL0ejkXmfbYbpJz2Hse1/2mAdXNpRiHzz2xVOpc7pxyOGtfvjl4j4ff2f5zlwxb8f8PSq2 w3RymC5i7Gd/MYvb30XwzSSHqnvfxzNYRnVQY88Yu1H9PJb67+3fT3zDNjNGNe5PPzEO28wYN3yi 9dl8o/6l3UsOq2Ktuk1UHXqNcdhmxpfjZzn0mkOf5blmxqjO/ek1vlFoxqjG/es1xmGLK6kuvvCS cgTjKbbj5lWBvYpmUruGUtxCKaWhFFLiGxYxpolt5dn73L0czRUnZ1zzuleVo9HJvc65xxfkMF2/ MUYjaf1pT69sKMVcHc++q0Puecw9vjAOOXzJj7a2veNCXMXc6oS0YRmHHOYcX5DDdBFfP/uLWTSV 9kzwlh9+v3w12753uGP5avj62QiqnkGw8ZMfLV/Vp5/4hm1mjGrcn35iHLaZMcbOVSujfD5Hrzms inWQz1XqNcZhmxlfjp/l0GsOfZbnmhmjOven1/hGoRmjGvev1xiB4Ykz3q953SvL0Vz7P/O0kd3e k/Fz6d5Liucd8dByNNc1r33lzt83rU+qAzq78rSnVz6jLG49f+j7PzTSk50YT3Er76qTR6KBeUUm z1eCcZNFU2mm+EBXHaxdfOITy1fjIc7ubSX+jaPshI+aGk+H+DJYlYN9Es8GHSY1ruazPB3UefIt 2b5FjYGJE5/7OFAUy1bilpgHvvAl5Qi6872FR7S9BXa7g+JAtbiitN1zyw5+1etG8kxmJkO75ybG nN3qsQ1Ae9k1leKgRqsv/vHhH7dfIO1i3lhxW7BpoMbTYeuPKs56v/3ysapz1LjqFnjTXmOf5emg zpPvTpsuVWNgosScFgf3q5rJ8X20jmdyMJ1i26naP4htz1nv0JsbPvjPjWffVYlb3rmqlBSxj3DY +z5UjuaKhmZsh0D3smsqVZ3VU3Xmae6q7+3f+ozgaaDG0yHH5yn1q+p2StNeY5/l6aDOk+9WW9aX r2ZTY2BcxS3v2p3xfsib39lYQr/i4GTVSQzRzPzdYx5SjoB2Yl+jXUMprgxsd3UgdCuORbU7oeTK 055R+QgHYK7smko3fKB1Z3jJSU8qX42XUTyPJXdqPB22VhyIrspXzqruvzvtNfZZng7qPPkeev3P y1ezqfFkOGPVCcXRy5eVIxhPsR3HTzfiTOO4jVKVpW9+Z+V3u371Et+oiDHdzPiiKRnPd6kSByZH cdb7OOUwV3KYrtsY48q+9ac9veUV8yHm6rhKaRByz2Pu8YVxzGE0KNtd9Xb5Ux4/1Ftmj2MOcyOH 6SK+fvYX5+3YqXzdlxWr1jSWa04/ubHsR/Phxk95+F2Li291ROP1no78zrqR3oKlGeMpJ61oLLsV vxyH8W/qN75hihj33nhDcf+/bn07ADXubFzqvP9vLiru/prTyndmG9c6R41bfdk94vPfrP3ARO51 jvhy/iyHfnLoszybOqcbhzr/87s/psaJxqHOK886p7Fcu3plYwnDVMf+YrfijPfLHvPglt/ZQhxM cts76hRXxLV7FsfhH/n0WN6pAYYhPjtVV5XG97XY13ZVKYNw6XH3qL4jx845O+ZumCb97C9m0VRq qvpCFgds45fJuKqarGKHZtou41Xj6RBnh7a6hH2c6xy3sGh1KfS01thneTqo8+RT48l35upzi/PO X9c4+0xTiVGoY38xtuPQ7kzPaCRFQ6nVZz/EmclxldIgDlB2E9+oiTFdVXxxy6Sqq5Jiezvy2z8d 2oHxcc1hTuQwXTcxVh0zCPF5iVtMDrIhq87pxjmH8Z3hkrveuvIklMUnPmnnd4Z3lKPBsR2mk8N0 EWM/+4tZ3P4ugo+fnJ/B0oyxH1Xx13lv/5T4hiXi+/rr3lyOZlPj7oxLnb///g+Wo9nGuc5Vt1Ma xDM6cq9zxJbzZzn0m0Of5d3UOd041FmN0+Ve57iS6uILLylHMJ5iO25eFVglDk5WNZTijPdBNZRC N/GNmhjTVcUXBx7jZIxW4oBl3E5pWMY1hzmRw3SdYoyTNePZd1XilneD/i6aex5zjy+Mcw6bjcsq caJAnHw3aOOcw1zIYbqIr5/9xSyaSs0EVz0QLYdnsKRsBMO4t39KfMMS8S35n++Wo9nUuDvjUud9 L/ppOZptnOu8/zNan9k+iGd05F7niC3nz3LoN4c+y7upc7pxqLMapxuHOsOkizPe210pEgf9h3Wl CNPpJh/5TOU2Fsc52j3nC6ZJPK8mGq3tblM6jXeIYPiicXngi6qf2XXlaU+vPFkFyKSpFG61ZX3l w9D2qTjrZ1wsuHfrAxvxS3SYD4AbtajxEduuL0ezqfHkaFfnqjyNg9hJbLWjGDWeti8aPsvTQZ0n X8xdagyMu5jLRn3GO8R+Qruz3uNKuqqTaGFaxPewuF1kLFuJK/5izoZhOfCFL2ncHreV2E6vaHGb cGCXrJpKrcQvlVE/JDpVfMGs2pHZWHHLv0mkxtPhTpsuLV/NFnVu1ZQZJ/vc/o7lq9mmbQfRZ3k6 qPPk2/qj75evZlNjYFzEAZ/1pz298gClM94Zpvi90257i6sznNjANIsTAKr2neO726Hv/9DYHzNg /MTtcav2fWLOjudrA3Nl01Q6dsOvylezVR0QGDdxgKaVQdzbP1dqPB2qmkqTUOeq2ylNW419lqeD Ok++nJ9lWQc1hsnX7tY0MQc4451hO/iVr6v8Pdq8SgOmUdwCsuo2kNFIandgHwYptr+b/Neny9Fc 0QitusUuTLPsr1TK5Z7+qYZ5b/9cqfF0mOQ6D/O5SjnzWZ4O6jz5tlYciFXjyXLGqhOKo5cvK0cw nmI7jp+Z4uBk1UO04wDRIW9+59DOeG8VX27EmK7b+OI2eFUHx+Pg5CAbS5OSw1GSw3R7xtjpNqX7 P/O0yluQDUruecw9vjBJOYw5+7D3V9/CNObtQTz2YJJyOCpymC7i62d/cd6OncrXfVmxak1jueb0 kxvLfnz4H95V3P01p5Wj2Y78zroszlZoPoD5lJNWNJa9irOSLr7VEeVotjr+janxDVpMvpced49y NJsad29c6xw79Ed++6dD27FvJzWHUeNWt1g54vPfrDwrvlc513kcPsshJYc+y+o8DXVW4/r+jbl/ nsPKs85pLNeuXtlYwjDVsb+4pzgw3+5B73FgaNgHKGGm2Ebb3TLJNsq0iHn6ssc8uPHds5XFJz6p WPrmd5QjGK1oHlVdlZTTcS2oWz/7i1lcqfSQ/TeVr2aLA7S5HNSIAwUpBwti0qm6DL6Oe/unxjdo VffNVePejGud41lEufziTc3hMJ6rlHOdx+GzHFJy6LOsztNQZzWup8Yh5zqHM1efW/zsBxeVIxhP sR3HT4gDlO0aSvFMm2EfrJ8ZX67EmK6X+OL3z4Evqr79Yty6cRDPV5qkHI6KHKabGWOn25TGLSNH Ifc85h5fmMQcRoMztstWmt8/6jSJORw2OUwX8fWzv5hFU+n77/9g+Wq2qgMBo1DHRlB1G5Y67u2f +0Za9W9U496Ma52rfimPQmoOB13jkHOdx+GzHHKvc841Duo8+XVW43pqHHKuc4grqS6+8JJyBOMp tuP4iQM6cYCyqqEU3zlH8RylZnw5E2O6XuM78IUvqWxwxjZ8xZPrPTgZJi2HoyCH6Zox5nSb0j3l nsfc4wuTmsObfOQzldtlnJh31UtfWI7STWoOh0kO00V8/ewvZtFU2vein5avZqs6EDAKdWwEVQfW 67i3f+4b6Tg8tyH3Ggd1Tpeaw2E8VynnOo/LM1hSc+izrM51yLnOajwdczZMmuve0f4A5aHv/9DI DlBCK0vf/M7KK4Dj6o3LB9BYghzcadOlbZ+jFFcoVX1Pg1GK7xHxbLwq7ZqlME1G3lSKL1JHbLu+ HM224N55HdhIFWcptdrJibOUqi4HngTxb6u6tF+NJ0dVnSMfk1Tn+Peo8Vw+y5NDnf1eniTT/FmG SXPshl8V17y2+gBlu4P3MCrxOyianVXiwKSDk0yaOMb3yst2XV3aStymNJ6lBLmKuzfEdlql3W0d YVrM27FT+bovqQ9ejQ5vq0sH44yFePB9LpYdc2pjedEFZzeW/YqHdbZ6jkGcpdFuwuqkrvgGQY13 Sa1xGMc6xy/jwz/y6XI0enXkMM4obLXzV0eNQ651HpfPcqgjhz7Ls6lz73yW0+Ve45Dz5zk04zvu +GN7evAq1CX2F/9v3a+KX/zPr8p3ehcHKN91yUeLJdu3lO/M9uED/qh4yyF3L0eQn4de//PixVd8 pRzNdv38fYvnHfHQ4uf7HlK+A+Mr5uloKMWVSq3Edh7be2z3kLs3Xvqpym350r2XFCce9bhyBOPv 0JsuLS7/2j+Uo85qaSql7CTEL5s462xPk7pj8NSrv9f42dNX9rtF8dKb5PuQ5xRqvMsk1zhMU53V eDaf5cmizrv4vTw5pvWzvKdedxKgLqn7i50OUMZn+dWHHusAJdmr+v0brtxrUfGvBy4v/v2A25bv wHg64/IvFvfaeHGx3/at5Tu7xTz9tCMf1TgYD+MgvoPESS2t7rB18T4HFJ9bvKx4z0F3Kt+B8fSC K79WHLZtQ/HuP/qTYt233la+29nIb3/3qSW3avzsuRPwvYVHlK8mSxywmWnD/H2Kn+17SLGoxS/c SXH3jb8pNs7bu9g2b/bmNm01XjzBNQ5R501TUueqGh904+bynck0TTUO0zhff/KX/1LcfvNlxSV7 719s3lnrmdR5cvi9PB2/lz/5q3OKD118bnH6FV8u/uS6/y1uuumqcg2MlzigU3WFUhyY1FBiXMS2 WnU10tIbNxanrf9m8Zjr1pXvwPiJ7feBN/xfo6EU+40zxTwdnwENJcZJbLetTkKLufyordcWT7n6 e+Ztxlpsv4/Yua94j40XF6/+wb8UV3784+WazkbeVGqeWfaIW/xZ47LBOEM23pvUAxsxIcW/LQ5m XL7X4sYv26O3rC/uuum3jQN5k+Z2O/9N++64sVi0Y1ux947t5bu7DuhMco2/W9b4shk1vvPOGt9h AmscYtuNOi/co843TGidmzX+yYLDZtX49pt/p8YTZBrn65irD7pxU3HktuuKBTtfh/V7LfJ7eYL4 vTw9v5ejMXqTbTcUD77+wuKFV36tePN33118a7kHYjN+4gBknNkeJyLOFJ9tDSXGSWyrna6Qfd6V 3yjusOl35QjGR3z3iO23KfYbZ4qTfGKfAsZNNJCac3fM4z9acJPiVjv3JZrM24yrPeftg7feUPzo kY8sfnnmmeU77Y28qTRT7DDEL5r4sE7yzkGcsREHMw678YbynV3uOIGTUNW/6QcLDp+KGt9kjxpX 3bZj3FX9uya5zlHjP9p8uRpPyWd5mufr/913qd/LE8Tv5emesxfewsEcxlc0kOIExKb3HnSniW2G M7nimEfz4OSNxbzGck9xIkCcAAHjIhpIL7jia+VormgmxZwN4yq24ThefdVeC1ueeGjeZty0m7d/ 8bd/W6z/1KfKUbWRP1NpGp10zQ+LZ1717XK02/mLbla86PA/LkeT4TW/+2zjEro9vePguxb/euAd ytHkOfGaHxXPuupb5Wi3by06snjB4Q8uR5Pjdb/7THHMxkvK0W5vO/huxQcPvH05mixqvMsk1ziY ryd/vg7q7PfypKmas5e99rXFzV/4wnIEwxH7i2HN6Sc3lv1YdsypjeVFF5xdbPnRD4obPvjPxcGv fF3jvRzMjC9XYkxXZ3zXvO5VxYb//HCx9Wetb5u036MfWxz6rn8pR92bphwOihz27spnPbW44d// rRzNtu+d71Yc8Zkvl6N8qHO6aczhpQ+5X7HlOxeUo9n6mbdth+nksD/t5u39jzmmuMv555ejarU0 lUJdOwm5qjPGzd86v/jdw+5fjnabt2hRcfNf7b6Eshe55vDXv39oseOG2WcFh8M/+YViwd3uUY7y UGcOt3z3W8WlD75vOdpt3j77FDf/9VVFsdde5Tu9ybbORx1U7Ng893lCR3z6y8W+d7lbOcpDXTkc VI1DjnUepxqHunI4iPk6ZFnjMZqvm9S5d+NW57pyaM7e5S7f/Gax/913X+kBwzAN+4u5xxfEmK7u +Lb+z4+LS//42J3z9abyndkOOv0VxQHPf1E56o7PSjo57M21b1ldXP2Kl5Sj2eJ71uHnfbXY93b5 nbikzummMYd1z9u2w3Ry2LtO8/ZdLrigWHLHO5bvVMvq9nfTYsHd7l7M3/+AcrTbjo0bi83frL5k eNxsPv8bLQ9czVuyJNsDlHWJs3HmHzz3Iaw7tm4tNn0tv7N0Umz+6pdbHriaf+BBWTYb6qLGk1/j MO3z9cb5+0z8fB3UefLrbM4uik0L9tNQAsjIPre9XXHIG99ajua6+qyXFRs/88lyBPnZ9IXPVh6Y DIe84a1ZNpSgX+Ztxl2nefvW73xnVw2loKk0IgvufWz5arbNE3RgY/PXW/9bFt6r9b990iy899wz osMk1Ths+tqXylezLaj4908SNZ78Godpnq+/v+Dw8tXkU+fJN+1z9i+OunX5CoBcLH7cScUBf/H8 cjTX+uefWtx4ydzb1sKo3XjF5Tu3z78oR3Ode8AfFYuf8MRyBJPDvM246jRvf+Muf1wc/pSnlKPO NJVGZEFFY2XT179Svhp/m7/+1fLVbFX/9klTdcC96mDPuKo6GFd18G6SqPGUNJWmeL7+/sIpaiqp 88Sb9jn7l0f9YfkKgJwc9PKzioUPeFA5mu3Gy35XXPm8Z5cjyMf65z+72HZx62erf3fhEcU/HeLq aCaXeZtx1Gne/vT9n1COuqOpNCIL79X6wMbmr03OwauqA3FT01S6T3WNd2zaWI7GW7vbBk3DVSxq PPk1DtM8X/9g5xeLaaHOk2/a5+xfulKJMXbGqhMaP7nKPb4gxnSDjG/pG99a7HXYTcrRbJs+f17b W9XMNM05rIscdnbNa84sNn7q4+VotvkHHVRsfNEr1TlR7vGFac9hHfP2tOewDnLYnXbz9rb9lhQf vs+J5ah783bsVL7uSx0PXn3PB9Y2lqectKKxzNEgYrz4Vjcttl9zdTna7fCPntdz4yW3HG4+/+vF 7/5kbiw3LlxU/MGv+3/o+SANIoe/ud3vN85S2NNhH/yvYtEDH1yOupdbnTd9cW1x2eP+pBzttmXJ gcWt/u/ScpSXunNYd41DTnUexxqHunNY53wdcqpxu/n6C6/9cDbzTSvq3L1xrXPdOZzWOfuGRfsX //CsNxRrV68s34HhqWN/EabBxs98orj85MeWo7mWnv2eYvHjej/oA3Xa8N//VVzx1Ort8NB3/2ux 3yOPL0cw2czbjINu5u3Tfrih8bqX/cUsrlSKnfBcD2Y0DSLGylvtVJxh2k5uOdxccTb0kvs+oHyV n4HU+D73K1/N1u/zG7Krc8W/46Dj8v08153DumsccqrzONY41F7nGufrkFWN28zXucRYRZ27N651 rr3GUzpn/3j/m5WvYDydufrcxk+uco8viDHdoONb9OCHFwf+zcvL0Vxx25qt//PjctTatOewDnJY bdsvf1GsX1X9PI4DV7240VDKPYch9xjlMN0w4kudt+UwnRy21828/fqfbSt+9oOLyne6l0VTKfcN IAwixsoHRlcc+GkntxxW/Ru+su2A8lV+hlrjPp/fkFudqw60fn7zkvJVfurOYd01DjnVeRxrHIZW 5z7m65BTjdvN17nEWEWduzeudR5ajSd8zv76tgPLVzCe4orA5lWBOco9viDGdMOI78BVf13s96g/ LUezxa1a4wBlO3KYTg6rrV/17GL7+ivL0Wy7Dq6/rPE69xyG3GOUw3TDii9l3pbDdHLYXjfzdsR3 8YWXlO92L4umUu4bQBhEjFVnRDee37B9eznqTm45rHpuw5p115ev8jOQGlcdvPrW+cX2a68pR93L qc47Nm4oNn+j9UPf3/6ja8tX+ak7h3XXOORS53Gtcai9zjXO1yGXGod283UuMVZR5+6Na51rr/GU ztnfn6LnowGMu0PeeHaxzy2PLkezbf72+cX6v3pOOYLhufplLy42fenz5Wi2vY68WXHIG95ajmD6 mLfJ0aDn7SyaStNq3zvdpZh/8CHlaLcdW7dUHvwZB5u/+bVix4Zd92KcacP8fYqfLDisHE2Hff7w NsXeR928HM2WcqudHFSdDX3lXvsVF+17cDmafGo8HaZtvp6///5TN18HdZ585mwAcjd//wOKQ95w djma6/r3rymuf/fbyxEM3g3n/mtx7Vv/sRzNtfQNby32usnh5Qimj3mb3Axj3tZUGrHqs6LH98DG 5q87S3amqrOiN311vA9eba6I/3sLp+/LpBpPh2mar6v+rdNAnSefORuA3C24132Kg/9+dTmaa/1f P2/sT4ZgPGz50Q/a3r7roDPOLBaueHA5gull3iYXw5q3NZVGrPre/uM70Wz6euvYv79gSg9E37vq oeD9P78hB1Xb6DQ2D9V4OkzTfD3NTSV1nnzmbADGwf5PO7VY8sRTytFcVz73mcWNV1xejqB+O7Zu Ldb/5TOLHZs3l+/Mtt/xJxQHPPcF5QgwbzNqw5y3NZVGrOqAzqavfqnYsaX1BpC7qjNlfzClZ8ou vE/rA5RbfvC94sbLfleOxsv2q69q3Be2lWk8eKXG02Ga5utpbiqp8+Sbtjn73s96SnH08mXlCMbT GatOaNl4axwAAEttSURBVPzkKvf4ghjTjSK+eN7Bvne+Wzmabdsv/69Y/9xnlqNd5DCdHO4WBybj +1Er+xx962Lp6tbP48g9hyH3GOUw3aji62XelsN0cjhbP/N2xNfP/uK8HTuVr/uyYtWaxnLN6Sc3 lv1oPtz4lJNWNJY5GmSMv7ntLVp2qm/ybx8tFq7443LUXi45jINulz3mIeVot/kHHlScd+Y5jde5 1nmQObzknsuLbRf+rBzttvTt7y0W/+kTylFnudR5w8c/UlxxyknlaLe9b/F7xadfsGuCmrY611Xj kEOdx7nGYVA5rGO+DjnUuN18fdTPf5vNfNOOOnc27nUeVHzTNGcf+e11xcqzdn0HW7t6ZWMJw1TH /iJMs60//mFx6YPvW3lyywF/8fzioJefVY6gHtf+4+uKq1/5t+VorsM/9rliwT3vXY6AmczbjELK vN3P/uJeL9+pfN2X9336u43lo++7vLHsx53v8AeNn5wNMsYt3/9OsXXdT8rRbnsdebNi4f27O0CR Sw5v+OA/t7z9ysIHPri4zxkvyrrOg8xh1DfqvKe9Djq4WPTQPylHneVS53jA4Jbvfqsc7bbo4Y8u 7v2i505lneuqccihzuNc4zCoHNYxX4ccatxuvl58/AlZxNjJoGJU53wMKr5pmrNf/z+bigu+87Ni 6eEHF095yF3KNTA8dewvnrn63OJLX/9Jcf973a58Jy+5xxfEmG5U8cWDtPf+/T8oNn78I+U7s22+ 4BvF3kfdvNj3DneSwxrIYVFs/OTH2z6P45DX/mOx3yMfU47mUud0cphulPF1O2+/5ryfyWEi2+Eu KfN2xNjP/mIWt7+L4OMnZ4OMceF9Ku7t/9Xu7+2fSw7jjOhW4lYzucRYZZDxLbzvA8pXs236yhfL V93JJYdVcS889v7ZxFhlUPHVVeOQQw7HucZhUDHWMV+HHHLYbr4OOcTYyaBiVOd8DCq+aZqz40qq iy+8pHwHxlNsx82rAnOUe3xBjOlGGd/ixz6hOHDVi8vRXFf+5bOKzd/6phzWYNpzuO2iC3duT7Nv qzhT45kxpzyjHLWWew5D7jHKYbpRx9fNvP3N9/6bHCbKPcZhxJc6b0d8/ewvZtFUyn0DCIOMcUHV watvn9+4R343csjhjk0bKx8SHQ/FziHGdgYZXxzUaWXbLy4qtra4/U6VHHK47eJfF1t/+j/laLbm watRx9jOoOKrq8Zh1Dkc9xqHQcVYx3wdRp3DTvN1GHWM3RhUjOqcj0HFN01zNgCT4cC/eVmx3yOq rw6J53Qs3r6lHEF/4sDk9qvWl6PZ4qScg/9+dTkCOuk0b7/4iq+Yt0k2qnk7i6bStIsHZcU971up OsM4R1Wx7nX4EcW+t+//dheTYP7SQ4t973TXcjTb5i9/oXw1HjZXnA29z21v37g11LRS4+lgvp4O 6jz5zNkAjKND3vSOYp8/vE05mm3rz35avPiKr5Yj6N36F5xWbP5G620obud1yD++vRwB3Wo3b99i 6zXmbZKMct7WVMpE5VnRY3TwavNXv1y+mq3q3zZtFt639dnC/dxqZ5Sqb7Gjzmo8HczX00GdJ585 G4BxM3///Yulb3pHOZrrvht+WTztqrnPDIROrnvnW4vr3/eucjRXHJjc++a3KEdAt7qZt68+6+Xl CLo36nlbUykTC+9TcWBjAs6Irno2xbSpugXNuB28qjoj2i121HhamK+ngzpPPnM2AONo37se0/YA 5ROv+UFxw4c/WI6gs01fWltcdfpflaO5Dnr53xeLHvSQcgT0qtO8fe0bXmPepic5zNuaSpmoOmt4 609+VNz42/wfrhzPmNjynQvK0WwL7r3rYeDTbsGxDyiKeXM/ctuvvKLY8t1vl6O8bV33k2Lbb35d jmZb4OCVGk8J8/V0UOfJNy1z9hmrTiiOXr6s8RrGVWzH8ZOr3OMLYkyXU3yLT3pSccBzVpWjudY/ 9xnFlh98rxzlI/cah9xjrDu+Gy/9bXHlc59VjuZafNKTiwP+4nnlqDu55zDkHqMcpsstvnGct3Ov ccg9xkHEV/e8HfH1s7+418t3Kl/35X2f/m5j+ej79n9v/gP236+4/71uV9z5Dn9QvpOfQcc4/4AD iw0f/Y/GgYw97bv8TsW+f3SHctTaqHO48XOfKTZ85MPlaLe9f+/3i4Ne/LLG69zrPOj45u21V+M+ l9t++Yvynd32/oNlxYJ73LscVRt1DqPGmz736XK024Jj7lns/+fPbLye5jrXUeMwyhxOQo3DIGNM na/DKHPYzXwd1FmdczDI+KZlzo64vvDjXf/GpzzkLo0lDFMd+4uxHec6T4Xc4wtiTJdbfAsf8MBi y/e/W2y78GflOzNs315s/vb5xZITn1TM23vv8s3Ry73GIfcY647vipUnF1t/sGue3lNcXXGTc/6j HHUv9xyG3GOUw3Q5xjdu83buNQ65xziI+OqetyO+fvYXs7hS6ZSTVjR+cjaMGKtuR9PN8xtGncOq GGee6T3qGDsZRnypt9oZdQ43f7V1nDOvYBl1jJ0MOr46bqc0yhxOQo3DoGNMma/DKHPYzXwdRhlj twYdozqP3qDjm4Y5+8zV5xY/+8FF5QjGU2zH8ZOr3OMLYkyXY3xL3/T2xokQrWz98Q+LK5/7jHKU h9xrHHKPsc74rvrbvy42rT2vHM02b8mSYmmfD3jPPYch9xjlMF2u8Y3TvJ17jUPuMdYd3yDm7Yiv n/3FLJpKuW8AYRgxVt1qZ9NXOh+8GnUOK5/bcO/d/6ZRx9jJMOKrun1Y43kI27eXo2qjzmHVQbaZ B+VGHWMng44vtcZhlDmchBqHQceYMl+HUeawm/k6jDLGbg06RnUevUHHNw1z9ns+sLa4+ML8b9kI 7cR2HD+5yj2+IMZ0OcY3f+mhxdJ/rH5Ox4b/PLe45h/OKkejl3uNQ+4x1hXf9ee8t7ju7DeVo7ni wOQ+t75tOepN7jkMuccoh+lyjW+c5u3caxxyj7HO+AY1b0d8/ewvZtFUyn0DCMOIseps2W2/uKjY duHPy1Fro8xh3MsxnjHRyswDcqOMsRvDiC9uRzP/wAPL0W47tmypPDA00yhzGJfhbr/66nK027x9 9plz8GpUMXZj0PGl1jiMKoeTUuMw6BhT5uswqhx2O1+HUcXYi0HHqM6jN+j4pmHOBmCyLbjXfYpD Xv+WcjTXNa85s+UtcZlem8//erH+eaeWo7kOfNFLi/0e9aflCKibeZte5ThvZ9FUYpf5hywt9r3z XcvRbFVnHOegKrboju591M3LEU0L48HgLXR78GpUGmdtt9A4y3u+qWQmNZ585uvpoM7TwZwNwLhb 8uSVxf7PfE45muuKZz212Pytb5YjptmNl/ymuPJZp5SjufZ79GOLA1/4knIEDErM2x8+4I/K0Vzm bZpynbftcWam6vkNm76U71nEm77YOrYF975v+YqZqm61s+kLnytf5akqPmdDz6XG08F8PR3UefKZ swGYBAe/8nXFBYuOLEd7uPHG4spnPrW48bduhzrt4kD1tl//shzNts9tbtd43gswHG855O7mbTrK dd7WVMrMgqqzZSsOEOWgKraqM3+n3cL7ts7Llu9+q3HLohxtv/66yjO2q/4900yNp4P5ejqo8+Qz ZwMwKV5z6LHFZXsvLkezbfvVLxoHppheVz57ZbH5618pR3uYP79Y+qa3FfP2a739AIMR8/ZeNzuq HM1m3ibneVtTKTML77+icS/8PW2/+qpi8ze+Wo7yseVH3y9uvOTicjTbwvsfV75ipsbth5bdqhzN lutZ0VVx7XX4EcW+d75bOaJJjaeD+Xo6qPPkm/Q5+4xVJxRHL19WjmA8xXYcP7nKPb4gxnTjkMNT X/iU4uJnVd8CZ/PXvlxc+ew/L0fDNw45zD3GfuO7+qyXFzec+6/laK6lb35Hbft9uecw5B6jHKYb lxzGvL30ze8s35lrlPP2uOQw5xhT4hvWvB3x9bO/uNfLdypf9+V9n/5uY/no+y5vLPtxwP77Ffe/ 1+2KO9/hD8p38jOsGOfNn19s+dY3i20XXVi+s9veNzuq8pYmo8rhDed+oOWBjQX3vE+x/ynPKEe7 5F7nYca37ef/W2z57rfL0W7z91tc7PeIx5SjuUaVw+ve8U/Flu9/pxzttt8jHl3s9/BHlaNd1HmX fmscRpHDSapxGEaM/c7XYRQ57GW+Duq8izqP1rDim+Q5O+L6wo9/0Xj9lIfcpbGEYapjfzG241zn qZB7fEGM6cYlh7d5wL2KvW/xe8XGT36sfHe2rT/5UbFj69Zi4f2Gf7LJuOQw5xj7ie/697+7uPoV p5ejuQ78m5cV+z/t2eUoXe45DLnHKIfpximHe//e72c5b49TDnPVb3zDnLcjvn72F+ft2Kl83ZcV q9Y0lmtOP7mxJN11b3tTcdUZf12OdltwzD2Lwz/x+XKUh8se/8hi0+c/W452O/CvzygOfEH1xj/t 4hfF5U9+fDnabf7SQ4uj1v26HOXjkmP+qNj2i/8rR7stPfvdxeLHnVSOmEmNp4P5ejqo8+Sb5Dn7 zNXnFuedv65x9tna1SvLd2F46thfjO045Homau7xBTGmG7ccXvP6vy+uefXfNcatHPK6NxVLnvr0 cjQctsN0vca36fPn7fx+OPuEk5mWPOmU4pDVby1H9VDndHKYbhxzmNu8bTtM1098w563I8Z+9hez uP1dBN9Mcq6GGWPcaqeVzRd8o9h+5RXlaLZR5HDHli3Fpi+2PpjW6t8wihh7Mcz4Fj7gQeWr2aK+ Uecqo8jh1nU/bnngKiy8/wPLV7uNIsZeDCu+fmschp3DSatxGFaM/czXYdg57HW+DsOOsR/DilGd R2dY8U3ynP2eD6wtLr7QA34Zb7Edx0+uco8viDHduOXwwL/6m2LJE09pvG5l/QufW2z87KfK0XCM Ww5z1Et8W3/20+KKZ1VvAwuPe1DtDaWQew5D7jHKYbpxzGFu8/Y45jA3vcY3ink74utnfzGLplLu G0AYZoz73Pb2xd63+P1yNFvVw7dHkcNGLNtvLEe7zT9kaePs7T2NIsZeDDO+eYsWFQsfMPfAT2j3 /IZR5LAqngV3vXux12E3KUe7jSLGXgwrvn5rHIadw0mrcRhWjP3M12HYOex1vg7DjrEfw4pRnUdn WPFN8pwNwPQ65A1vLRYe98flaK4rn/nUYuv//LgcMUl2bNxQXPmspxbb119ZvjPbPkffujj07PeU IyAX5u3pNW7zdhZNJeaqOqO43cGrYdv0pdaxVMXObP0evBq2TV+oqHNF/OymxtPBfD0d1HnymbMB mESHvv29xT5/eJtyNNv2a68progDWDuXTJY4033LD75XjmaLk2mWnv2exm1+gfyYt6fTuM3bmkqZ qjx4VXHAaBSqDqSN4oGf46jqVjubz/9629spDdOOrVuKjV9sfTDNwavO1Hg6mK+ngzpPPnM2AJNo /sGHFEvf9t5i3uIl5TuzxQPg48xoJsdVL3lBsfETHy1Hc8WByX3veOdyBOTGvD19xnHenrdjp/J1 X+p48OqyY05tLC+64OzGMkfDjnH71VcVFx99ZDma7YjPf6PY9/Z3LEe7DDu+bb/6RXHJXW9bjmY7 8jvrir1v/nvlaLfc6zyK+C6562125vKX5Wi3+OWx+LFPKEe7DTvGjed9srj8z/60HO02/6CDi6N+ 1vp+m+o8W681DsOMcRJrHIYZY6/zdRhmfP3M10GdZ1Pn0Rh2fJM8Zx93/LE9PXgV6lLn/mJoftZm vjeT9eO9PsSfEV//8VW5z4ZfF6+6rPrq24/uf+viORftOkN6FPGFQeenm/XtYh+H+K47+03FVX/7 1+U7cx38ytcVd3xX61tnDSP+YL31rVg/d3038/bqpfdqvM4x/pmsr17/+Gt/XDx7/QXlaK63HHL3 4rU//WLj9aDiC73uL2bVVAqDLFIYp/VvuvSTxfJNv2uMZzro5WcVd3rv/5aj2YYV33Nv88DiBVd+ rfF6pn3+6PbFTb94QeV/H+L/Mej4+l0fhhlf5PAR182t5aeW3Kp49aHHlqPu1R3fc9afXzzu2p80 Xs/0+cV/ULzisPuXo93iv6/6f4e649tTN+uHHV8vNR7E3z9Tq/W91HgU8c2U8/qq+fptB9+t+OCB t2+8HlV8sf21mq8v2vfg4s+PfHQ5Gl18TeOw/nePfFCx+RtfLd/ZLep81v9+ufF6VPH94LnHFOtX /UU52q1Z50H//ZOy/q3L7thyzl584pOKpW9+R+V/H+L/Mej4Vt/yri3n7P0e87ji0Hf+c+V/f/Ty ZcVRtzxSU4mRqGN/MZ5bdubqcxuv6/o8WZ/n+jNWnVCcctIK8SXEF5qflz19/1l3LK568fPL0VwH veQVxQHPe9HI4ht0frpZP3O+2VPu8f3obx9cXPHnf1aO5tr/WacVB5/52pHGH6y3vhXrW68//rp1 xV9e+Y1yNNc7D75Lcc6By7ONv8n61uvvv+GXxSsu+3w5muvcA25X/NMhxww8vn72F7NoKtlJ2G3m +qdc/f3ilKu/2xjPtPC4BxX3/L+jytFsw4rvfb9/2+K4G37ReD3T/qc+tzj4715T+d/bSZi9/v47 c/iKy7/QeD3TFXvtVzzu5o8vR7sN+0v4e3/zkeL3t17deD3T6w69T/HfS44uR7vFfz/OX8IH8ff3 UuNB/P0ztVrfS41HEd9MOa+vmq8vWHSz4oWH73rI5qjie9nO7a/VfN38ctI0qviaxmH9Nf9wVnHN a84s39kt6vzYX/288XpU8Z1/p+uLDR/5cDnabVhfQidl/Sl/9LCWc/ZeRxxZ3OyHF1b+98P6/vCl I2/acs4+5A1nF0ue+NTK/z7OOguaSoxCHfuLQH2u/ruXFte++fXlaK6lb313sfiEk8oR42LLd79d /O6RDyx2bN5cvjPbfo94THHoez5QjoBxYt6eTDnN2yvPOqexHLumEq1tvuAbxe8e3uI5CPPnFzf/ 1fpi3oIF5RvDd/Ef3qzYftX6crTbYR/4SLHoQQ8pR3Sy/bpri4uXHV6OZjviM18p9r3zXcvR8G27 6MLiknvsusJiT0d+93+LvY+6eTmiHTWeDubr6aDOk28S5+w4keK889c1zj7TVGIU6thfbJ4Q1DzB Kje5xxfEmG6ScnjFM59SbPiPD5WjuQ774H8Vix744HJUH9thulbxbfvlL4rLHvuwxrKVfe901+Lw j39253fVheU7g6XO6eQw3aTlcBTztu0wXVV8Oc3bEWM/+4vzy+VIRfDNJOdqFDEuOOaexfxDlpaj GbZvLzZ9/rxysMsw49v89a+0PHBV7L13sfD+1Q8DH0UOezGK+Obvf0Cx8D73K0ezbVz7mfLVbsOM ceMe21hTPDekXbNhFHnsxbDj67XGYVgxTmqNw7Bj7GW+DsOKr9/5Ogw7h/0YdozqPHzDjm8S5+y4 QvfiC1s/bwnGRWzH8ZOr3OMLYkw3STk89G3vLRbc497laK4r/vykYvO3vlmO6jNJORyVPePbfs3V jXpVHZjc69DDiqVve8/QGkoh9xyG3GOUw3STlsNRzNuTlsNRaBVfbvN2xNfP/mIWTaXcN4AwqhgX 3n9F+Wq2jZ/9dPlql2HGt/FzrQ+qLLzfimLePvuWo7lGlcNujSq+hQ94UPlqtk2f/VT5ardhxrjp vLl/f1j4gAeWr1obVR67NYr4eqlxGFaMk1rjMIoYu52vw7Di63e+DqPIYa9GEaM6D9co4pu0ORsA 5pg3r3HAquqkhB0bNhRXnHJSsfV/15XvkKt4htKWH3yvHM0Vdd7nlnNvXQ+MGfP2xJiUeTuLphLV qi5d3PS5uQevhqXq7160YtdzQ+jNwge1rvHmb51f3PibX5ej4dpxw/XFxoo6LxzAbRAmnRpPh7Ga r9W4b+o8+czZAEyDvY+6RbH0be9tHKhs5cZLf9s48HXj7y4t3yE3UZ9NX6p+wPshbzy7WHh/J5/A pDBvj79Jmrc1lTK38IGtn4Ow7eJfF1u+861yNDzb/u/CYsuPflCOZquKlfYat6255a3K0WwbK85K HrSqvzdu+7Tw2PuXI7qlxtNhnOZrzYb+qfPkM2cDMC3iVkqHvvtfy9FcW3/6P40z33ds3Fi+Qy7W P//ZxYaP/Wc5muugl7yiWHLyU8sRMCnM2+Nr0uZtTaXMxX0UF9z7vuVotqozVgep1e19wj5/dPti n1u5pLpfix70sPLVbCM7eFVxi59Ff/zQ8hW9UuPJN07z9d5ugdE3dZ4O5mwApsV+j3hM48zoKpsv +EYRz34gH8+66lvF9f/ynnI01wF/8fzigOe9qBwBk8a8PX6ufsXpEzdvayqNgUUVZ0VXHUgapOpb 7LhKKUXVQaE4iLRj0/DPLqjathY9yMGrfqnxdDBfTwd1nnyTNGefseqE4ujly8oRjKfYjuMnV7nH F8SYbpJzGGdGH/x3ry5Hc8XvoSue9sRy1L9JzuGwvPu2W4sTr/lROZpryROfWhz08rPK0Wioczo5 TDfpORzGvD3pORyGiC3m7Wvf8obynblGPW9HjP3sL87bsVP5ui8rVq1pLNecfnJj2Y/mw41POan1 w69zMMoYt/7kR8Vv739MOZrtyO+sK/a++e8NJb7t119XXPwHNylHsx3+kU8XC+5zv3LUWu51HnV8 Fx99ZLH96qvK0W6Hvutfiv0e/djG62HEuOnLXygu+9PWZ2jf/P8uL+YtWVKOWlPnat3UOAw6xkmv cRhVjN3M12HQ8aXO10Gdq6nz8IwyvkmZs8PKs85pLNeuXtlYwjDVsb8IDMc1r/674prX/305mmu/ P318cejb31eOGLZr3/ja4upXvawczRVXLxz6ng+UI2AamLfzNi7zdj/7i1k0lejst/e6Y7H15/9b jnY7+KzXF/s//dnlaLBu+PAHiytPPaUc7TZ/6aHFUetG8+DqSXLls/+8uOHcuRPJ4seeWCx9W/Ul knW76vS/Kq5751vL0W7xbI7DPvhf5Yh+qPF0MF9Ph0vuubzYduHPytFu6jw5JmXOPnP1ucV5569r nH2mqcQo1LG/GNtxyPVM1NzjC2JMNy05vOpvdv7eedfc3ztNi0/4s2LpW3d9rntlO+zftW9ZXVz9 ipeUo7kW3vcBxU3+45PlaLTUOZ0cppumHA5q3rYdphmXeTty2M/+Yha3v4vgmxtBrkYd46IHV9zb /1MfbyyHEd/GT/93+Wq2RX/cOrY9jTqHnYw6vkUPfnj5arYNn/pYUezY3ng9jBg3fnLXNrWnqvj2 NOo8djLK+NrXeHd/f9AxTnqNwyhj7DRfh0HHlzpfh1HmsFujjLHq86LO9RplfJMyZ8eVVBdfeEk5 gvEU23HzqsAc5R5fEGO6acnhwX//+mLx4/+sHM11w7n/Wlz53GeUo95MSw7rdt3b3tz2wOS+y++U 1RVK6pxODtNNUw4HNW9PUw7rNk7zduSvn/3FLJpKNtLOFj30EeWr2TZ96fPFjZdfNvj4bryx2Pip ioNXD/2T8lV7o85hJ6OOb9HDHlnM22efcrTbjhtu+P8HlAYd4+ZvfLXYdvGvytFsEV83Rp3HTkYZ X/saf6wcDTbGaahxGGWMnebrMND4apivwyhz2K1RxrhfRS7VuV6jjG9S5mwA6NXSf1rTuCVPlRs+ 8M/F+ucP58rsaXfdu84urjqj+uHt+9zqD4tD3/2BYv6BB5XvANPIvJ2PaZm3s2gq0dmCex1b7HXk zcrRbDPPih6UOBu61YOp5y1cWOz3kO4PXlFt3oIFlQeINsw4eDVIVdvSwvvcr9jrpkeWI/qlxtPB fD0dFtz7vpWfGXWeDOZsAKZZnEFddbJUuP5f3lOsf8Fp5YhBuP697yyu+ptV5WiuvX9/WXHYv3y4 2Pv3fr98B5hm5u3Rm6Z5W1NpjCyqOEhUdaZynTZUnQ0dMe29dzki1aKHtZ78q259U7cNVbfYcTZ0 bdR4Opivp0PVF3Z1nhzmbACm2WH/fG7b2+pe/753Feufd2o5ok7XvfOfivUvfG45mmvvo26+68Dk LY8u3wEwb4/StM3bmkpjZL+qg1ef+URxwPbN5WgwZt7mZaZebrFDZ/tVHCTafs3VlTWoy+YLvlFs u+jn5Wi2qoNq9E6Np0O7+Xr7VevL0WCYr4dHnSefORuAaRcHwBau+ONyNNf157y3uOLpTy5H1OHa f3xdcdXpLyhHc12513476/LvxT63vm35DsBu5u3h6zRv73X4TSdu3tZUGiMxIcw/+JByNNv9b/hF +ap+G/77o8X2q68qR7MteoiDGnWat3hJ5dnHG/7rP8pXg1H1/19w93sVe9/C5fR1UePp0G6+3vCx /yxf1c98PVzqPPkmYc4+Y9UJxdHLl5UjGE+xHcdPrnKPL4gx3dTmcP78xoGwhfc7rnxjrg0fObe4 /OTHFju2bSvfaW1qc9iDa/7+FcXVr/zbcjTX1iUHFheu+vtin9vdoXwnP+qcTg7TTXUOa5q3pzqH Pehm3j7snA9nO29H/vrZX9zr5TuVr/vyvk9/t7F89H2XN5b9OGD//Yr73+t2xZ3v8AflO/nJJcZt /3dRseUHu3I+021ucVjxh3952kDiu3b1q4ut//OjcrTbooc/qljyhJPLUWe51zmb+LZuLTZ+4qPl YLdtP/9p8XsveWlxv2OXDyTG9c97VrHj+uvK0W4HPPM5xYJj7lmOOlPnLrSp8QHPfl5x4MEHDCTG aalxyCHGqvl6x+ZNxU1XPm0g8dU1Xwd17o46D1YW8Y35nB1xfeHHu04+espD7tJYwjDVsb8Y23Gu 81TIPb4gxnTTnMN5e+1V7PfoPy02n//14sZf/7J8d7ZtF/6s2PLNrzVOxohnPLYyzTnsRjzY/do3 ry5Hc8VD3W967keL5Sc8qnwnT+qcTg7TTXsO65i3pz2H3eh23l5w57uV7+Qn8tfP/uK8HTuVr/uy YtWaxnLN6b0dxKA/mz7/2eKyx7c+Y/bI7/5v4/6MddqxeXNx8bLDix1b5t5eb+nZ7ykWP+7EckRd 4kDkxcuOaJ3zt7yzWPyEJ5aj+mz83GeKy098dDma7Wbf+1mx182OKkfUQY2ng/l6Oqjz5Bv3OfvM 1ecW552/rnH22drVK8t3YXjq2F+M7TjkerZs7vEFMaaTw52/E2+4obj8KY8vNn1xbfnOXPve+W7F Ye/7YLHXTW9WvrObHFZb/1fPKa5//675spW9Dj2sOPT9Hype++VfN8ZymCb3GOUwnRzukjJvy2F7 3czbH3v4s4rLb3Z09jnsZ38xi9vfRfDNjSBXucS48LgHFXsdOffLWfivFyRddNZS3L6n1UGUefsu KPZ75PHlqDu51zmX+OYtWNg4m6CV77/hnwYS44aP/nv5arbG9tZjs0GdO2tX4w3/9e8DiXGaahxy iLHTfF17jWucr4M6d0edByuH+MZ9zn7PB9YWF194STmC8RTbcfzkKvf4ghjTyeHO34mLFxc3+fB/ V94aNmz57reKyx778GLL9+deyS2HLdx4Y3HF05/U9sBk3Pb2sA9/vHGlshzWI/cY5TCdHO6SMm/L YYUe5u3XfunXY5HDfvYXs2gqjWQD6FFOMe73yNYHNvb7ynnlq/ps+Gjr+/nHgat5CxaUo+7kXues avyox5avZjvqwu8VH//neh8MvmPr1srnNuz3qNbbWjvq3J2qGm8871ONGtcZ47TVOGRT5zbzdd3x 1TlfB3XunjoPTjY1HuM5GwDqdtj7P9T26uitP/vf4nePfFDL28ey27Zf/7KRpw0f+XD5zlz73OaP ipuc+/Fi39v1fwtRAPN2Pczbu2XRVKI3+z2q9ZnIt9t8ebHlu98uR+lu/M2vi42fbN3AqIqBeix6 6J8Uex12k3I024NvuLB8VY8bPvSvxY4bri9Hs1UdRCOdGk+HdvP1bTZfUY7Sma9HS50nnzkbAGaL 2+4ueUr1bXJ2bNxQXP6UJxTXvfOt5TvMtPkbX20cmNx8wTfKd+ba9y53axyY3HvZLct3APpn3k5j 3p5NU2kMLbj7vYp9/vA25Wi2Gz78gfJVuhvObf3/mn/I0sbDwBms/R7d+sDRQ66v+eDVuf9avpot /v75BxxQjhgENZ587ebrP77hovJVOvP1aKnzdDBnA8Bsh/zDW4r9T/3LctTaVaf/VXH1y/6mHBFu +Pd/axyYvPE3F5fvzLXw2Ps3DkzudcRNy3cA0pm3+2PenktTaUwtPuGk8tVsVQec+nHDhz9Yvppt 8eNa/93Ua/HjWz/M+BZbryk2fb6eWx1u+fEPi81f/VI5mm3x4/+sfMWgtKvx3Tf+phylUePRq5qv /7jGA9Hm69FT58lnzgaAuQ7+u1cXB77g9HLU2rVvfWNxxdOeWCzYvq18Z3pd++bXF1c+66nlqLVF D35YcdiHPlbMP+DA8h2A+nQ7b7/88i+Yt3cyb7emqTSmqg5ebb9qfeVBp15s+tLni60//Z9yNNvi E6rvwUl99r3zXRtnv7dyw7+1Pou5Vxs+dE75ara9f3/Zzgnx4eWIQWlX4wfXdCBajUevar4+YPtm 8/UEUefJN65z9hmrTiiOXr6sHMF4iu04fnKVe3xBjOnksNqBf31Gccjr31KOWtvwX/9e/Pu2rxb/ cPwdynfyNKgc7ti0sbjyL55WXP13Ly3faW3JKc8oDjvnP4p5++xTvjPbqGrcCzGmk8N0ctheN/P2 A274RWPe3vytb5bv5GeQOaxj3h5ljbsV8fWzvzhvx07l676sWLWmsVxzeuuzN7vRfLjxKSetaCxz lGOMlz/l8cXGT8x9tsLC+68obvLh/y5H/bny2X/e8qqnBXe7R3H4J79QjnqTe51zjO/6972rWP+C 08rRbDf7wYXFXjc9shz14cYbi4tve4tGI3JPB77opcWBL3xJOeqNOvdGjQcjtxjHbb4O6tw7da5f bvGN45wdVp61q1m1dnX1PdRhUOrYXwTGw6bPfaa44tRTWv4um+ngv19d7P+0U8vR5Nv8ja/t/P7w nMoThJoOesnfFQc874XlCGDwzNutTdu83c/+YhZNJfqz4WP/WVzx561vhXL4J79YLLjb3ctRb7b9 +pfFJXdp/WyIg1/zxmL/P39mOWLQdmzcWFx89JHFjs2bynd2O3DVi4sD/+Zl5ah31615W3HVi59f jmY78ls/Kfb+vT8oRwySGk8H8/V0UOfJFw+vvfjom43VnH3m6nOL885f1zj7TFOJUahjfzG245Dr mZ65xxfEmE4OuxMH4K581inFlh99v3yntcVPOLnxbI95CxeW7+Sh7hxe9/a3FFe9tPMBx6VvfXfl le8z2Q7rkXuMcphODrs3zvP2IHJY57w9LtthP/uLWdz+LoJvJjlXOca43yOPL/a+2c3L0WzXv/9d 5aveXf++XTt+e5q3777F4sf1f4ud3OucY3zzFi0qFp/4xHI023XvfUfjrOZ+Xf/ed5avZlv0sEck NRvUuTdqPBi5xThu83VQ596pc/1yi2/eov3Gbs6Oq70uvvCScgTjKbbj5pWLOco9viDGdHLYnX1u fdviJh/7bLHooX9SvtPaDf92TnHpg+5dbP7GV8t38lBXDnds2NC40rzTgcm9jjiyOPy/PtNVQynk UONOxJhODtPJYffGed6uM4eDmLdzqXE7EV8/+4tZNJXGJcE5xrjkKa07iDd84J+LGy/p46HRN95Y XP/+1gevljx5ZdIDx3Kvc7Y1furTy1ezbV+/vriu4gBUJxv++7+Kret+Uo5mW/KU1n9ft9S5d2pc vyzrPEbzdVDn/qhzvbKs8ZjN2QAwbPOXLCkO++cPF/uvfFb5TmtxdvzvHvmg4ppX/135zmSIq9d/ e7+7tbx18UzxrMbDP/bZYsG971u+AzAa5m3zdq+yaCrRvyVPedrOKrYu43Vrzi5fde+6d51deR/N OHjF8O17++WNs5Rbuf7dby9f9eb6nXVuZd87361Y9MAHlyOGRY2ng/l6Oqjz5DNnA0B3Dn71G4ql b35HMW/BgvKd1q55/d8Xv33A3YuNn/tM+c54uvHS3zbOco/bIW/75f+V77a2/zP+ojj8v9cWe/++ W5ID+TBvVzNvz6apNObmH7K08qDStW95Q3Hjb3u4fG379uLaf3pDOZht0cMfWexz29uVI4Zt/4qz lLf+77rGMxh6seHjHyk2feWL5Wi2/Z/6tPIVw6bGk898PR3UeTqYswGgO4tPfFJxxGe/Viy4x73K d1rb+uMfFpef+Ohi/QtOK7Zfe0357viI29j+9t537HiWe9z+fOlb1xQHv+ofyncA8tKct3+44Cbl O62Zt6ebptIEaJwV3UocjHpL64NRrbQ72OVs6NFa+MAHF/ve5ZhyNNu1b3p9UezYUY46u/bNO/98 C3sdebNi8Z89pRwxbGo8HczX00GdJ585GwC6t89t/qg4/ONriw8f8EflO9Wuf9+7it/e607F9f/6 vvKdvG2+4BvFZU94dLH+hc8ttl93XfluawvueZ/GgdrFJ/xZ+Q5AnmLePu2mDzdvm7craSpNgLgN y2cXLytHs133jrcU2/7vwnJUbccNN1SeDb3wvg8oFj3wIeWIUTng2X9ZvprtxksurjwgtacbPvSv xZbvfKsczXbAc55fvmJU1HjyxXy9+HEnlqPZzNeTQ52nw7jM2WesOqE4ennr74kwLmI7jp9c5R5f EGM6OUx38CtfV/z4yS8o5u23uHyntRsvu7RY/5fPKn57/2N2/q48p3x3OLrN4Zbvfru44mlPLH73 8OOKTWs73/5p/2ed1ngOxz5/eJvynf7kXuMgxnRymE4O00VsMW8vPfs92c7bveRwFPN27jUOEV8/ +4vzduxUvu7LilW7Hh695vSTG8t+NB/AfMpJKxrLHOUe47n/sKa4x2ueU45m2+9PHlUc+t5/K0et rf/r51U+B+Am//ZfxcIV6ffzzz2H47Adfv9edy8O/vkPy9FsN/3Kd4p9bn3bcjTX9quvKn57nzvv nOh/V76z2963PLo48hs/KEdp1DnN7x794GLz175cjmZT4+7lHOOWH/+guPQB9yhHs+UyXwd1TqPO 9cg9vnGYs8PKs3bt2K1d7Qo3hq+O/UVgsmz79S+Lq//upcWGj3y4fKe9fZffqTjgL55f7Penjy/f GZ0tP/pBcd0/vaG44cMfLN9pLw5GHvS3rywWPeRPyncAxo95e7L1s7+YRVOJeqx/3qnF9ee8txzN tvQf314s/rMnl6PZNn3uM8VlJz66HM226EEPLQ77wH+WI0Zt4+c+XVx+4mPK0WzxIO/DPvhf5Wiu OGOg6lLUQ974tmLJyW6xkwM1ng7m6+mgzpNvHObsM1efW5x3/rrG2WeaSoxCHfuLsR2HXM/0zD2+ IMZ0cphuz/g2/MeHiqvPfGmx7eJfN8adxK1nFz/h5GLxY59QzD/woPLdelXlcONnP11s+Pd/K274 cPtnb8x0wF++oDjopWeWo3rYDusxbp+VHMlhunHMYW7zdrsc5jBvj8t22M/+Yha3v4vgm0nOVe4x Rmz/vKT6PpdXveL0YutP/6cc7bb9qvXFVS//m3I01/413i5rHHKYc3zhH75/bXHxre5Ujmbb+LnP FNe+8bXlaLbrz3lf5YGrfZffudZmgzqniVtaqXG63GPMfb4O6pxOndPlHt84zNlxtdfFF7Z+NheM i9iOm1cu5ij3+IIY08lhuj3jizPYb/q17xX7P+3Z5TvtbfnOBcVVf/28nb97b1pc+aynFhvP+2S5 pj4zY9z6v+uKq896eXHJXW9bXH7SY7o+MLngXscWh3/yi7U3lMKeOcyRGNPJYTo5TNcqvtzm7T1j zG3ebpXD3ER8/ewvZtFUGpcE5xxjxPaPn/5JcdDpLy/fmW37+iuLK575lGL7NVeX7+xyxTOeXGxd 95NyNNv+K59VLLzP/cpRunHIYc7xhYjvJRv/oCjmzSvfme3qV71szlnxG8/7VLH+ec8qR3Md9PKz ylf1UOd0UeOqS0jVuDu5xxjz9bsOvks5mi2H+Tqoczp1Tpd7fCH3ORsAcjZv0X7FwX//+uIm//6J Yt873618t7Mb/v3fisv/7E+LS+5y6+KqFz+/cfb8tl//qlzbnx0bNxZ33fTb4ilXf7+47DEPadym 9to3vKbY9qtflH+ivflL9i8O/rvXFId/9Lxiwd3uXr4LMFlymrcX7LixMW9f8w9nmbeHLIumEvU5 4Pl/XSy4a+sPwdYf/7Bx7/94YNrGtecVlx3/0GLTFz5Xrp1t76NuURz0Mgc1cvTLfQ4sDn7F35ej ueJ2SzGZxoHK69519s4J+/hyzVzxkPF44Dt5iRqffcgx5WguNZ4M/3LgcvP1FFDnyWfOBoB0C+93 XHHEZ75cLH3be4t973DH8t3O4oDkdWve1jhZJw5UXnK32xZXnvrnjffi2R+bvvyFYutPflTc+LtL ix3btjWeabjtwp8Vm8//RrHxkx8vrv+X9xZX/e1fF7976P2LX9/ikOL1l366OOXq7xabvvql8m/o bN6ChcWBq15cHPn9nxX7n/rc8l2AyZbDvP3pX/5zY96+5jVnmreHTFNpArU7wzUOYF35F08rLn/C o4pNX/li+e5cB73sVcW8RYvKEbnZ/9Q46HRcOZorJtO4tPSqv1lVvjPXPn94653bSnVzitH60AG3 U+MpYL6eDuo8+czZAFCPeO7GEWu/USx9yzuLfW57u/Ld7m375S8atzuKs+CvePqTisv+9GHFb+9/ TPGb2/9B8eub7l9cfPSRxSX3XF787k+OKy5/8gnF+uefWlx39puKzd8+v/w/9GCvvYoDTvur4mbf /1lx4N+8rJh/wIHlCoDpYd6eTppKE2jBPe9THPzqN5Sj3h34V39T7PeYx5UjchWT9d5/cMty1Jt5 S5YUS9/67p0vWt9Gjzyo8eQzX08HdZ4O5mwAqM/iJzyxuOmXvlUc8sazi33+8Dblu3mYt3BR48z2 OCh50N++spi/9NByDcD0Mm9Pl3k7dipf92XFqjWN5ZrTT24s+7HsmFMby4suOLuxzFHuMbaK75q/ f0VxzepXl6PuLHniU4tD3jCYf+M45jA3e8a45Qffa9wzdPt11zbG3TrsAx8pFj3oIeWoXuqcbmaM atyfcdsOc5uvgzqnU+d047Yd5jhnxzOpPvjZbxdH3fLIYu3qlbvehCGqY38xtuMzV5/beN2cD5qf vT1ZP97rz1h1QnHKSSvElxBfaH5e9jTO8d1506XFO//4po1ncuzYsKF8d7jiVk+LH3ticZfVXym2 zturfHe3YeR35ny4p2H8/cF661ux3vowc33M2w+84aLiQddfVCzcsa18d7i+vfCmxWeXLCve8r3/ LuYtWJBVfmYa9fqjly/reX8xi6aSnYTd6l7/F+svKE649seN1518asmtimf83w8brwcVn52E9PjC zC+Rd9/4m+Kvrvx6cfi268t3qjUeQPeaNxZ3eN2Xy3dmqyP+3L/kjuOX8F5r/MqFdyo+s2Tu2fK5 /vuapn39tx96QHHd295UjtqL+frVhx5bjnbJ/d9n/a71r7/l3Xr6vdyscy7xW996/czvD73M2Rvm 71O88ZB7Fm/7n880xoOK77jjd21HmkqMQh37i6G5fQ/682y99cH6fNfv2LKl+Is7/knxoBsuKu62 8ZJyzeD8Zu/9GwckP7t4WfHF7/1r472c8xOst74V660Po1i/z47txXdecGzjpICqZwjXaea8/et9 dt3eLuf8hFGv72d/MYumUmj+o3JP8jiuv++GXxV/eeU3ikNvbH02z+Z5exf/uPQexSeWHJ1l/DNZ 33r94u1bi9PWf7N46PU/L9+Z62v73bx43JfPK/a+xe9lF3+T9dXro8ZfuPe84oYP/kv5zlyLHvIn xcFnvb74w8e2vhIi539fsP7sYuMnPlr8z5+fUjlfxzN1XrP4Lo35ek85xB+s77y+l9/LTTnF34r1 s9d3+3v5TYfco7h07yUDjy/OOouzzzSVGIU69hebJwQ1T7DKTe7xBTGmk8N0dcd3428uLjZf8I1i 8/lfbyy3fO875Zr+3XDA0uKyo44u7vKkxxcLjrlnse8d71yuyYPtsB7T9lkZBDlMN405HNS8fdgD VxQL7n6v7ObtcdkOzzt/Xc/7i1k0lXzQ03WKb/v6K4sNH/vPYvM3v9b44O7YvLlYcI97Nz5wi/74 oX0/A6AX457DHHSKceNnPrlrYm78fKPY90533jWp7vzZ7xGPKf/UYKlzunYxqnF3xnk7zGG+Duqc Tp3Tjft2mMOc3Ww0xdlnmkqMQh37i83tuNlAzU3u8QUxppPDdIOOb/v11xdbLtj5O/eCbxY3XnF5 sf3KKxrfuW6M5c6fG3e+nr94SeNZGnstXVrMP+TQ//96n9vcbufv53sWf3jC6xr/L9th/8SYTg7T yWG6YcSXOm8/5O8/UVyy9/62wwTNGHvdX/RMpS75oKeTw3RiTCeH6eQwnRzWQ53TyWG6ccmhphKj oqmUBzGmk8N0cphODuuhzunkMJ0cppPDdM0Ye91fnF8uAQAAAAAAoJKmEgAAAAAAAB1pKgEAAAAA ANCRphIAAEyoM1adUBy9fFk5gvEU23H85Cr3+IIY08lhOjlMJ4f1yD1GOUwnh+nkMN245LCf/cV5 O3YqX/eljgevvucDaxvLU05a0VjmKPcY5TCdHNZDndPJYTo5TCfGdHKYTg7rsfKscxrLXh68CnWp Y38RAAAYjH72F7NoKgEAAPU7c/W5xXnnr2ucfaapxCjUsb8Y23HI9UzP3OMLYkwnh+nkMJ0c1kOd 08lhOjlMJ4fpIsZ+9hezaCrZSNPJYTo5rIc6p5PDdHKYTozp5DCdHKZbdsypjeVxxx+rqcRI1LG/ 2NyOL7rg7MYyN7nHF8SYTg7TyWE6OayHOqeTw3RymE4O0zVj7HV/MYtnKsVtQ5q3DslV7jHKYTo5 rEfuMcphOjlMJ4f1yD1GOUwnhwAAAJCXLJpKAAAAAAAA5E1TCQAAAAAAgI40lQAAAAAAAOhIUwkA ACbUGatOKI5evqwcwXiK7Th+cpV7fEGM6eQwnRymk8N65B6jHKaTw3RymG5cctjP/uK8HTuVr/uy YtWaxnLN6Sc3lv1oPtz4lJNWNJY5yj1GOUwnh/VQ53RymE4O04kxnRymk8N6rDzrnMZy7eqVjSUM Ux37iwAAwGD0s7+YRVMJAACo35mrzy3OO39d4+wzTSVGoY79xdiOQ65neuYeXxBjOjlMJ4fp5LAe 6pxODtPJYTo5TBcx9rO/mEVTyUaaTg7TyWE91DmdHKaTw3RiTCeH6eQw3bJjTm0sjzv+WE0lRqKO /cXmdnzRBWc3lrnJPb4gxnRymE4O08lhPdQ5nRymk8N0cpiuGWOv+4tZPFMpbhvSvHVIrnKPUQ7T yWE9co9RDtPJYTo5rEfuMcphOjkEAACAvGTRVAIAAAAAACBvmkoAAAAAAAB0pKkEAAAAAABAR5pK AAAwoc5YdUJx9PJl5QjGU2zH8ZOr3OMLYkwnh+nkMJ0c1iP3GOUwnRymk8N045LDfvYX5+3YqXzd lxWr1jSWa04/ubHsR/PhxqectKKxzFHuMcphOjmshzqnk8N0cphOjOnkMJ0c1mPlWec0lmtXr2ws YZjq2F8EAAAGo5/9xSyaSgAAQP3OXH1ucd756xpnn2kqMQp17C/GdhxyPdMz9/iCGNPJYTo5TCeH 9VDndHKYTg7TyWG6iLGf/cUsmko20nRymE4O66HO6eQwnRymE2M6OUwnh+mWHXNqY3nc8cdqKjES dewvNrfjiy44u7HMTe7xBTGmk8N0cphODuuhzunkMJ0cppPDdM0Ye91fzOKZSnHbkOatQ3KVe4xy mE4O65F7jHKYTg7TyWE9co9RDtPJIQAAAOQli6YSAAAAAAAAedNUAgAAAAAAoCNNJQAAAAAAADrS VAIAgAl1xqoTiqOXLytHMJ5iO46fXOUeXxBjOjlMJ4fp5LAeuccoh+nkMJ0cphuXHPazvzhvx07l 676sWLWmsVxz+smNZT+aDzc+5aQVjWWOco9RDtPJYT3UOZ0cppPDdGJMJ4fp5LAeK886p7Fcu3pl YwnDVMf+IgAAMBj97C9m0VQCAADqd+bqc4vzzl/XOPtMU4lRqGN/MbbjkOuZnrnHF8SYTg7TyWE6 OayHOqeTw3RymE4O00WM/ewvZtFUspGmk8N0clgPdU4nh+nkMJ0Y08lhOjlMt+yYUxvL444/VlOJ kahjf7G5HV90wdmNZW5yjy+IMZ0cppPDdHJYD3VOJ4fp5DCdHKZrxtjr/mIWz1SK24Y0bx2Sq9xj lMN0cliP3GOUw3RymE4O65F7jHKYTg4BAAAgL1k0lQAAAAAAAMibphIAAAAAAAAdaSoBAAAAAADQ 0bwdO5Wv+zIND14NHvyVTg7TiTGdHKaTw3RyWA91TieH6XKPMZ739MHPfrs46pZH9vTgVahLHfuL sR2fufrcxuvmZ6352duT9eO9/oxVJxSnnLRCfAnxhebnZU/i67x+5nyzJ/FZH6y3vhXrrQ/juv7o 5ct63l/MoqlkJ2G3SV9vJyE9vuBL7uTGF6y3vhXrrQ/W57k+9+8Pxx1/bGOpqcQo1LG/GJrb96g/ T9ZbH6y3vhXrrQ/WW9+K9daHXNf3s7+YRVMpNP9RuSfZeuuD9da3Yr31wXrrW7He+jCq9XHWWZx9 pqnEKNSxv9g8Iah5glVuco8viDGdHKaTw3RyWA91TieH6eQwnRymixjPO39dz/uLWTSVbKTp5DCd HNZDndPJYTo5TCfGdHKYTg7TNRtNcfaZphKjUMf+YnM7bjZQc5N7fEGM6eQwnRymk8N6qHM6OUwn h+nkMF0zxl73F+eXy5GK21HFT85yj1EO08lhPXKPUQ7TyWE6OaxH7jHKYTo5BAAAgLxk0VQCAAAA AAAgb5pKAAAAAAAAdKSpBAAAAAAAQEeaSgAAMKHOWHVCcfTyZeUIxlNsx/GTq9zjC2JMJ4fp5DCd HNYj9xjlMJ0cppPDdOOSw372F+ft2Kl83ZcVq9Y0lmtOP7mx7Efz4cannLSiscxR7jHKYTo5rIc6 p5PDdHKYTozp5DCdHNZj5VnnNJZrV69sLGGY6thfBAAABqOf/cUsmkoAAED9zlx9bnHe+esaZ59p KjEKdewvxnYccj3TM/f4ghjTyWE6OUwnh/VQ53RymE4O08lhuoixn/3FLJpKNtJ0cphODuuhzunk MJ0cphNjOjlMJ4fplh1zamN53PHHaioxEnXsLza344suOLuxzE3u8QUxppPDdHKYTg7roc7p5DCd HKaTw3TNGHvdX8zimUpx25DmrUNylXuMcphODuuRe4xymE4O08lhPXKPUQ7TySEAAADkJYumEgAA AAAAAHnTVAIAAAAAAKAjTSUAAAAAAAA60lQCAIAJdcaqE4qjly8rRzCeYjuOn1zlHl8QYzo5TCeH 6eSwHrnHKIfp5DCdHKYblxz2s784b8dO5eu+rFi1prFcc/rJjWU/mg83PuWkFY1ljnKPUQ7TyWE9 1DmdHKaTw3RiTCeH6eSwHivPOqexXLt6ZWMJw1TH/iIAADAY/ewvZtFUAgAA6nfm6nOL885f1zj7 TFOJUahjfzG245DrmZ65xxfEmE4O08lhOjmshzqnk8N0cphODtNFjP3sL2bRVLKRppPDdHJYD3VO J4fp5DCdGNPJYTo5TLfsmFMby+OOP1ZTiZGoY3+xuR1fdMHZjWVuco8viDGdHKaTw3RyWA91TieH 6eQwnRyma8bY6/5iFs9UituGNG8dkqvcY5TDdHJYj9xjlMN0cphODuuRe4xymE4OAQAAIC9ZNJUA AAAAAADIm6YSAAAAAAAAHWkqAQAAAAAA0JGmEgAATKgzVp1QHL18WTmC8RTbcfzkKvf4ghjTyWE6 OUwnh/XIPUY5TCeH6eQw3bjksJ/9xXk7dipf92XFqjWN5ZrTT24s+9F8uPEpJ61oLHOUe4xymE4O 66HO6eQwnRymE2M6OUwnh/VYedY5jeXa1SsbSximOvYXAQCAwehnfzGLphIAAFC/M1efW5x3/rrG 2WeaSoxCHfuLsR2HXM/0zD2+IMZ0cphODtPJYT3UOZ0cppPDdHKYLmLsZ38xi6aSjTSdHKaTw3qo czo5TCeH6cSYTg7TyWG6Zcec2lged/yxmkqMRB37i83t+KILzm4sc5N7fEGM6eQwnRymk8N6qHM6 OUwnh+nkMF0zxl73F7N4plLcNqR565Bc5R6jHKaTw3rkHqMcppPDdHJYj9xjlMN0cggAAAB5yaKp BAAAAAAAQN40lQAAAAAAAOhIUwkAAAAAAICONJUAAGBCnbHqhOLo5cvKEYyn2I7jJ1e5xxfEmE4O 08lhOjmsR+4xymE6OUwnh+nGJYf97C/O27FT+bovK1ataSzXnH5yY9mP5sONTzlpRWOZo9xjlMN0 clgPdU4nh+nkMJ0Y08lhOjmsx8qzzmks165e2VjCMNWxvwgAAAxGP/uLWTSVAACA+p25+tzivPPX Nc4+01RiFOrYX4ztOOR6pmfu8QUxppPDdHKYTg7roc7p5DCdHKaTw3QRYz/7i1k0lWyk6eQwnRzW Q53TyWE6OUwnxnRymE4O0y075tTG8rjjj9VUYiTq2F9sbscXXXB2Y5mb3OMLYkwnh+nkMJ0c1kOd 08lhOjlMJ4fpmjH2ur+YxTOV4rYhzVuH5Cr3GOUwnRzWI/cY5TCdHKaTw3rkHqMcppNDAAAAyEsW TSUAAAAAAADypqkEAAAAAABAR5pKAAAAAAAAdDRvx07l6740H7ya4vP/+ZXGMh4IlavcY5TDdHJY D3VOJ4fp5DCdGNPJYTo5THfxhZc0lkfd8sieHrwKdaljf3Hmdpyj3OMLYkwnh+nkMJ0c1kOd08lh OjlMJ4fpZsbYy/5iFk0lG2k6OUwnh/VQ53RymE4O04kxnRymk8N6aSoxCnXsLwIAAIM11KYSAAAA AAAAk88zlQAAAAAAAOhIUwkAAAAAAICOsnimEgAAMFyescSg2VcEAIDx02lf0ZVKAAAAAAAAdFTb lUprX3GnxhIAAMjXipd9r7F0pRKDZl8RAADGR7f7iq5UAgAAAAAAoCNNJQAAAAAAADrSVAIAAAAA AKAjTSUAAAAAAAA60lQCAAAAAACgI00lAAAAAAAAOpq3Y6fydV9WrFrTWK59xZ0ay17NW/6W8hUA ADAMt73r0cVPPnx6OYLBsK8IAADjpZt9RVcqAQAAAAAA0JGmEgAAAAAAAB1pKgEAAAAAANCRphIA AAAAAAAdzduxU/m6L4N6+OqOHzynfJWPmbGKrz9y2L9x+azYDuvhs9I/n5X6iDGdz0o622G6PeNb 8bLvNV6vXb2ysYRBsa+YD3Npupzj81mpj89KOp+VeqhzOjnsn89Kfcbts3Lc8cc2lp32FV2pBAAA AAAAQEeaSgAAAAAAAHSkqQQAAAAAAEBHmkoAAAAAAAB0pKkEAAAAAABAR5pKAAAAAAAAdKSpBAAA AAAAQEeaSgAAAAAAAHSkqQQAAAAAAEBHmkoAAAAAAAB0pKkEAAAAAABAR5pKAAAAAAAAdKSpBAAA AAAAQEeaSj14xP1+////5Cj3+ELuMeYe3zgYhxyKMV3u8Y2DccihGNPlHt84GIcc5h5j7vHBJMj9 c5Z7fCH3GHOPb1zknsfc4wu5x5h7fOMi9zzmHl/IPcbc4xsXuecx9/hCPzHO27FT+bovK1ataSzX vuJOjWWv5i1/S/lqth0/eE75Cgg+K9AdnxXojs/K9Frxsu81lmtXr2wsYVDsK8Jw+KxAd3xWoDs+ K9Or231FVyoBAAAAAADQkaYSAAAAAAAAHWkqAQAAAAAA0JGmEgAAAAAAAB1pKgEAAAAAANCRphIA AAAAAAAdaSoBAAAAAADQkaYSAAAAAAAAHc3bsVP5ui8rVq1pLNe+4k6NZa9OOeNz5avZ3nPmA8tX QPiDh76/fDXb/33qyeUrIPi9At3xWZleK172vcZy7eqVjSUMin1FGA77itAdv1egOz4r06vbfcWR N5UAAIDh0VRiWOwrAgDA+Oh2X9Ht7w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AAAAAAAA6EhTCQAAAAAAgI40lQAAAAAAAOhIUwkAAAAAAICONJUAAAAAAADoSFMJAAAAAACA jjSV+H/t27ENwkAQRcFza7TiDlwIHdAKrWEHlz8J5ODQTPRbWD0tAAAAAABAEpUAAAAAAABIohIA AAAAAABJVAIAAAAAACCJSgAAAAAAACRRCQAAAAAAgCQqAQAAAAAAkEQlAAAAAAAAkqgEAAAAAABA EpUAAAAAAABIohIAAAAAAABJVAIAAAAAACCJSgAAAAAAACRRCQAAAAAAgCQqAQAAAAAAkEQlAAAA AAAAkqgEAAAAAABAEpUAAAAAAABIohIAAAAAAABJVAIAAAAAACCJSgAAAAAAACRRCQAAAAAAgCQq AQAAAAAAkEQlAAAAAAAAkqgEAAAAAABAEpUAAAAAAABI2+cy91cex2suAABgFe/nPhfcw60IAADr qVvRpxIAAAAAAADp508lAAAAAAAA/p9PJQAAAAAAAJKoBAAAAAAAQBKVAAAAAAAASKISAAAAAAAA SVQCAAAAAAAgiUoAAAAAAAAkUQkAAAAAAIAkKgEAAAAAAJBEJQAAAAAAAJKoBAAAAAAAQBjjBO01 wRF1BDGAAAAAAElFTkSuQmCCUEsBAi0AFAAGAAgAAAAhALGCZ7YKAQAAEwIAABMAAAAAAAAAAAAA AAAAAAAAAFtDb250ZW50X1R5cGVzXS54bWxQSwECLQAUAAYACAAAACEAOP0h/9YAAACUAQAACwAA AAAAAAAAAAAAAAA7AQAAX3JlbHMvLnJlbHNQSwECLQAUAAYACAAAACEA2xhd59cCAAC+BgAADgAA AAAAAAAAAAAAAAA6AgAAZHJzL2Uyb0RvYy54bWxQSwECLQAUAAYACAAAACEAqiYOvrwAAAAhAQAA GQAAAAAAAAAAAAAAAAA9BQAAZHJzL19yZWxzL2Uyb0RvYy54bWwucmVsc1BLAQItABQABgAIAAAA IQA5pSh43AAAAAUBAAAPAAAAAAAAAAAAAAAAADAGAABkcnMvZG93bnJldi54bWxQSwECLQAKAAAA AAAAACEA2YMFLolLAQCJSwEAFAAAAAAAAAAAAAAAAAA5BwAAZHJzL21lZGlhL2ltYWdlMS5wbmdQ SwUGAAAAAAYABgB8AQAA9FIBAAAA ">
                <v:shape id="Picture 313" o:spid="_x0000_s1125" type="#_x0000_t75" style="position:absolute;left:470;width:21324;height:1415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Ob6oTDAAAA3AAAAA8AAABkcnMvZG93bnJldi54bWxEj92KwjAUhO8F3yEcYe9sWhXZrUYRobDe +bMPcLY5ttXmpDZRq09vFha8HGbmG2a+7EwtbtS6yrKCJIpBEOdWV1wo+Dlkw08QziNrrC2Tggc5 WC76vTmm2t55R7e9L0SAsEtRQel9k0rp8pIMusg2xME72tagD7ItpG7xHuCmlqM4nkqDFYeFEhta l5Sf91ejILtuTj7H3+TLuuzy2I5OyQSfSn0MutUMhKfOv8P/7W+tYJyM4e9MOAJy8QIAAP//AwBQ SwECLQAUAAYACAAAACEABKs5XgABAADmAQAAEwAAAAAAAAAAAAAAAAAAAAAAW0NvbnRlbnRfVHlw ZXNdLnhtbFBLAQItABQABgAIAAAAIQAIwxik1AAAAJMBAAALAAAAAAAAAAAAAAAAADEBAABfcmVs cy8ucmVsc1BLAQItABQABgAIAAAAIQAzLwWeQQAAADkAAAASAAAAAAAAAAAAAAAAAC4CAABkcnMv cGljdHVyZXhtbC54bWxQSwECLQAUAAYACAAAACEAg5vqhMMAAADcAAAADwAAAAAAAAAAAAAAAACf AgAAZHJzL2Rvd25yZXYueG1sUEsFBgAAAAAEAAQA9wAAAI8DAAAAAA== ">
                  <v:imagedata r:id="rId1310" o:title="" croptop="34241f" cropleft="35395f"/>
                  <v:path arrowok="t"/>
                </v:shape>
                <v:shape id="TextBox 19" o:spid="_x0000_s1126" type="#_x0000_t202" style="position:absolute;top:9646;width:20980;height:4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fJMxsMA AADcAAAADwAAAGRycy9kb3ducmV2LnhtbESPQWvCQBSE7wX/w/KE3uomthWJriK2BQ+9VOP9kX1m g9m3Iftq4r/vFgo9DjPzDbPejr5VN+pjE9hAPstAEVfBNlwbKE8fT0tQUZAttoHJwJ0ibDeThzUW Ngz8Rbej1CpBOBZowIl0hdaxcuQxzkJHnLxL6D1Kkn2tbY9DgvtWz7NsoT02nBYcdrR3VF2P396A iN3l9/Ldx8N5/HwbXFa9YmnM43TcrUAJjfIf/msfrIHn/AV+z6QjoDc/AAAA//8DAFBLAQItABQA BgAIAAAAIQDw94q7/QAAAOIBAAATAAAAAAAAAAAAAAAAAAAAAABbQ29udGVudF9UeXBlc10ueG1s UEsBAi0AFAAGAAgAAAAhADHdX2HSAAAAjwEAAAsAAAAAAAAAAAAAAAAALgEAAF9yZWxzLy5yZWxz UEsBAi0AFAAGAAgAAAAhADMvBZ5BAAAAOQAAABAAAAAAAAAAAAAAAAAAKQIAAGRycy9zaGFwZXht bC54bWxQSwECLQAUAAYACAAAACEAyfJMxsMAAADcAAAADwAAAAAAAAAAAAAAAACYAgAAZHJzL2Rv d25yZXYueG1sUEsFBgAAAAAEAAQA9QAAAIgDAAAAAA== " filled="f" stroked="f">
                  <v:textbox style="mso-fit-shape-to-text:t">
                    <w:txbxContent>
                      <w:p w14:paraId="1BBF17DF"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0D037465"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v:textbox>
                </v:shape>
                <w10:anchorlock/>
              </v:group>
            </w:pict>
          </mc:Fallback>
        </mc:AlternateContent>
      </w:r>
      <w:r w:rsidRPr="002C4DB5">
        <w:rPr>
          <w:rFonts w:cs="Times New Roman"/>
          <w:b/>
          <w:noProof/>
          <w:szCs w:val="24"/>
        </w:rPr>
        <w:t>.</w:t>
      </w:r>
    </w:p>
    <w:p w14:paraId="561DEA8D"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noProof/>
          <w:szCs w:val="24"/>
        </w:rPr>
        <mc:AlternateContent>
          <mc:Choice Requires="wpg">
            <w:drawing>
              <wp:inline distT="0" distB="0" distL="0" distR="0" wp14:anchorId="7D8207FD" wp14:editId="00797E08">
                <wp:extent cx="2168326" cy="1415447"/>
                <wp:effectExtent l="0" t="0" r="3810" b="0"/>
                <wp:docPr id="315" name="Group 26"/>
                <wp:cNvGraphicFramePr/>
                <a:graphic xmlns:a="http://schemas.openxmlformats.org/drawingml/2006/main">
                  <a:graphicData uri="http://schemas.microsoft.com/office/word/2010/wordprocessingGroup">
                    <wpg:wgp>
                      <wpg:cNvGrpSpPr/>
                      <wpg:grpSpPr>
                        <a:xfrm>
                          <a:off x="0" y="0"/>
                          <a:ext cx="2168326" cy="1415447"/>
                          <a:chOff x="0" y="0"/>
                          <a:chExt cx="2168326" cy="1415447"/>
                        </a:xfrm>
                      </wpg:grpSpPr>
                      <pic:pic xmlns:pic="http://schemas.openxmlformats.org/drawingml/2006/picture">
                        <pic:nvPicPr>
                          <pic:cNvPr id="316" name="Picture 316"/>
                          <pic:cNvPicPr>
                            <a:picLocks noChangeAspect="1"/>
                          </pic:cNvPicPr>
                        </pic:nvPicPr>
                        <pic:blipFill rotWithShape="1">
                          <a:blip r:embed="rId1309"/>
                          <a:srcRect r="53731" b="52348"/>
                          <a:stretch/>
                        </pic:blipFill>
                        <pic:spPr>
                          <a:xfrm>
                            <a:off x="23150" y="0"/>
                            <a:ext cx="2145176" cy="1412111"/>
                          </a:xfrm>
                          <a:prstGeom prst="rect">
                            <a:avLst/>
                          </a:prstGeom>
                        </pic:spPr>
                      </pic:pic>
                      <wps:wsp>
                        <wps:cNvPr id="317" name="TextBox 20"/>
                        <wps:cNvSpPr txBox="1"/>
                        <wps:spPr>
                          <a:xfrm>
                            <a:off x="0" y="973487"/>
                            <a:ext cx="2097405" cy="441960"/>
                          </a:xfrm>
                          <a:prstGeom prst="rect">
                            <a:avLst/>
                          </a:prstGeom>
                          <a:noFill/>
                        </wps:spPr>
                        <wps:txbx>
                          <w:txbxContent>
                            <w:p w14:paraId="68CF1873"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6BE9F540"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wps:txbx>
                        <wps:bodyPr wrap="square" rtlCol="0">
                          <a:spAutoFit/>
                        </wps:bodyPr>
                      </wps:wsp>
                    </wpg:wgp>
                  </a:graphicData>
                </a:graphic>
              </wp:inline>
            </w:drawing>
          </mc:Choice>
          <mc:Fallback>
            <w:pict>
              <v:group id="Group 26" o:spid="_x0000_s1127" style="width:170.75pt;height:111.45pt;mso-position-horizontal-relative:char;mso-position-vertical-relative:line" coordsize="21683,1415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51MZv3QIAAL4GAAAOAAAAZHJzL2Uyb0RvYy54bWyclVtP2zAUx98n7TtY foc0aXohIkUMBpqEtmow7dl1nMQivsx22vTb79hJW6BMMB4Ivh6f8zv/c3p+0YkGrZmxXMkcx6cj jJikquCyyvGvh5uTOUbWEVmQRkmW4y2z+GLx+dP5RmcsUbVqCmYQGJE22+gc187pLIosrZkg9lRp JmGzVEYQB1NTRYUhG7AumigZjabRRplCG0WZtbB63W/iRbBfloy6H2VpmUNNjsE3F74mfFf+Gy3O SVYZomtOBzfIB7wQhEt4dG/qmjiCWsOPTAlOjbKqdKdUiUiVJacsxADRxKMX0dwa1eoQS5VtKr3H BGhfcPqwWfp9vTSIFzkexxOMJBGQpPAuSqaezkZXGRy6NfpeL82wUPUzH3BXGuH/QyioC1y3e66s c4jCYhJP52MwhyjsxWk8SdNZT57WkJ6je7T++sbNaPdw5P3bu6M5zeBvAAWjI1BvCwpuudYwPBgR 77IhiHls9QnkVBPHV7zhbhv0CdnzTsn1ktOl6SdPmQOUnjns+2fROA7Y/SV/rr9FfFR3ij5aJNVV TWTFLq0GcQNODzJ6fjxMnz25ari+4U2DjHK/uavva6Ih0XHQrN8cooXKeKGsV4D1qr1WtBVMur4M DWsgcCVtzbXFyGRMrBioynwrgocks4b+BI8RPDEZz8YxRlCAk2ScznspWGeYo/Uump3HPTIL2ntF bQmIFqr6NcWlk3h2UFwSxz2onW6AqLHulimB/AAcBd8CDbK+s857cTgyAO6dCHCBty8N6Fl2hw5m R/D+qyxDTsAFb/apRGY7iTxAPX1RHUpC2xqO+apEroP1QQt+/R+4elRnM2A+1N++Qkdns3QEDcBX aJrGZ9Pwxr7MDizehYtkUnm5eYwHf/zIdasutJtp4tPul1aq2EIMG2jCObZ/WuKLz7jmSoWe7dNu 9WXrwGLIy+HOYB1yEEahScLoWRd+Og+nDj87i78AAAD//wMAUEsDBBQABgAIAAAAIQCqJg6+vAAA ACEBAAAZAAAAZHJzL19yZWxzL2Uyb0RvYy54bWwucmVsc4SPQWrDMBBF94XcQcw+lp1FKMWyN6Hg bUgOMEhjWcQaCUkt9e0jyCaBQJfzP/89ph///Cp+KWUXWEHXtCCIdTCOrYLr5Xv/CSIXZINrYFKw UYZx2H30Z1qx1FFeXMyiUjgrWEqJX1JmvZDH3IRIXJs5JI+lnsnKiPqGluShbY8yPTNgeGGKyShI k+lAXLZYzf+zwzw7TaegfzxxeaOQzld3BWKyVBR4Mg4fYddEtiCHXr48NtwBAAD//wMAUEsDBBQA BgAIAAAAIQB6ZMxt3QAAAAUBAAAPAAAAZHJzL2Rvd25yZXYueG1sTI9Ba8JAEIXvhf6HZQre6iax SptmIyK2JymohdLbmB2TYHY2ZNck/vtue6mXgcd7vPdNthxNI3rqXG1ZQTyNQBAXVtdcKvg8vD0+ g3AeWWNjmRRcycEyv7/LMNV24B31e1+KUMIuRQWV920qpSsqMuimtiUO3sl2Bn2QXSl1h0MoN41M omghDdYcFipsaV1Rcd5fjIL3AYfVLN702/Npff0+zD++tjEpNXkYV68gPI3+Pwy/+AEd8sB0tBfW TjQKwiP+7wZv9hTPQRwVJEnyAjLP5C19/gMAAP//AwBQSwMECgAAAAAAAAAhANmDBS6JSwEAiUsB ABQAAABkcnMvbWVkaWEvaW1hZ2UxLnBuZ4lQTkcNChoKAAAADUlIRFIAAAaVAAAENQgGAAAAVERH 8QAAAAFzUkdCAK7OHOkAAAAEZ0FNQQAAsY8L/GEFAAAACXBIWXMAAA7DAAAOwwHHb6hkAAD/pUlE QVR4XuzdDZwVVf348bPssuzz8gyaT5CmhqCgqCRIkInPSClqqGSkRmkZhRniLwokE90eMMkHUlTS xNLUVNRQ0ywlw/ybqRkWIvLMLuwzsPvf7+y57d7dmft05s49c+/n/Xrta+bM1fr6nfu99845c87k tbZRAAAAAAAAAAAAQAw99BYAAAAAAAAAAADwxKASAAAAAAAAAAAA4mJQCQAAAAAAAAAAAHExqAQA AAAAAAAAAIC4GFQCAAAAAAAAAABAXAwqAQAAAAAAAAAAIC4GlQAAAAAAAAAAABAXg0oAAAAAAAAA AACIi0ElAAAAAAAAAAAAxMWgEgAAAAAAAAAAAOJiUAkAAAAAAAAAAABx5bW20fspmThrqd4DAAAA YLNVVTP0HhAMrhcBAACAcEj0etGKQaXnHn5J7yk1YcpYZ9v5WGe8Hu7XhfwzxJd6fLEQX/zXY8Vu Q3yC13ndDa/zuuB1O18X8s/YHp9gUAlB43oxGq/Hfl3IP2NzfLEQX/zXY8VOfLwueJ3X3fA6r4uw vi7kn7E9PhH4oNLSOdOcbSqGjp6p95Rau3qJs+18rDNeD/frQv4Z4ks9vliIL/7rsWK3IT7B67zu htd5XfC6na8L+Wdsji/ZiwTAL1wvRuP12K8L+Wdsji8W4ov/eqzYiY/XBa/zuhte53UR1teF/DM2 xxfqQaXIf6CNbI+RHJojh+bIoT84z+bIoTlyaI4YzZFDc5H4GFRCpnC9aAdy6A/OszlyaI4cmiNG c+TQHDk0Rw7NReJL9nqxh94CAAAAAAAAAAAAnvLntdH7KVm2co2znTxuhLNNRUV5iRo/ZpgaOXyI PmIf22Mkh+bIoTly6A/OszlyaI4cmiNGc+TQXCS+ddW1Tnv6pFHOFggK14t2IIf+4DybI4fmyKE5 YjRHDs2RQ3Pk0FwkvmSvF61Y/g4AAABA+sxYuNzZsvwdgsb1IgAAAGC3ZK8XrVj+bn7VCufPZrbH SA7NkUNz5NAftsdIDs2RQ3Pk0B+2x0gOzYUhh0A8YXgf2x4jOfSH7TGSQ3Pk0Bw59IftMZJDc+TQ HDk0l2p8VsxU4qFa5sihOXJojhz6g/NsjhyaI4fmiNEcOTQXiS/ZB68CfuF60Q7k0B+cZ3Pk0Bw5 NEeM5sihOXJojhyai8SX7PWiFTOVAAAAAAAAAAAAYDcGlQAAAAAAAAAAABAXg0oAAAAAAAAAAACI i0ElAAAAAAAAAAAAxJU/r43eT8mylWuc7eRxI5xtKirKS9T4McPUyOFD9BH72B4jOTRHDs2RQ39w ns2RQ3Pk0BwxmiOH5iLxrauuddrTJ41ytkBQuF60Azn0B+fZHDk0Rw7NEaM5cmiOHJojh+Yi8SV7 vZjX2kbvp2TirKXOdumcac4WAAAAgF1mLFzubFdVzXC2QFC4XgQAAADsluz1ohXL382vWuH82cz2 GMmhOXJojhz6w/YYyaE5cmiOHPrD9hjJobkw5BCIJwzvY9tjJIf+sD1GcmiOHJojh/6wPUZyaI4c miOH5lKNz4qZSkNHz3S2a1cvcbY2sj1GcmiOHJojh/7gPJsjh+bIoTliNEcOzUXimzBlrLNlphKC xvWiHcihPzjP5sihOXJojhjNkUNz5NAcOTQXiS/Z60UrZioBAAAAAAAAAADAbgwqAQAAAAAAAAAA IC4GlQAAAAAAAAAAABAXg0oAAAAAAAAAAACIK39eG72fkmUr1zjbyeNGONtUVJSXqPFjhqmRw4fo I/axPUZyaI4cmiOH/uA8myOH5sihOWI0Rw7NReJbV13rtKdPGuVsgaBwvWgHcugPzrM5cmiOHJoj RnPk0Bw5NEcOzUXiS/Z6Ma+1jd5PycRZS53t0jnTnC0AAAAAu8xYuNzZrqqa4WyBoHC9CAAAANgt 2etFK5a/m1+1wvmzme0xkkNz5NAcOfSH7TGSQ3Pk0Bw59IftMZJDc2HIIRBPGN7HtsdIDv1he4zk 0Bw5NEcO/WF7jOTQHDk0Rw7NpRqfFTOVho6e6WzXrl7ibG1ke4zk0Bw5NEcO/cF5NkcOzZFDc8Ro jhyai8Q3YcpYZ8tMJQSN60U7kEN/cJ7NkUNz5NAcMZojh+bIoTlyaC4SX7LXi1bMVAIAAAAAAAAA AIDdGFQCAAAAAAAAAABAXAwqAQAAAAAAAAAAIC4GlQAAAAAAAAAAABBX/rw2ej8ly1aucbaTx41w tqmoKC9R48cMUyOHD9FH7GN7jOTQHDk0Rw79wXk2Rw7NkUNzxGiOHJqLxLeuutZpT580ytkCQeF6 0Q7k0B+cZ3Pk0Bw5NEeM5sihOXJojhyai8SX7PViXmsbvZ+SibOWOtulc6Y5WwAAAAB2mbFwubNd VTXD2QJB4XoRAAAAsFuy14tWLH83v2qF82cz22Mkh+bIoTly6A/bYySH5sihOXLoD9tjJIfmwpBD IJ4wvI9tj5Ec+sP2GMmhOXJojhz6w/YYyaE5cmiOHJpLNT4rZioNHT3T2a5dvcTZ2sj2GMmhOXJo jhz6g/NsjhyaI4fmiNEcOTQXiW/ClLHOlplKCBrXi3Ygh/7gPJsjh+bIoTliNEcOzZFDc+TQXCS+ ZK8XrZipBAAAAAAAAAAAALsxqAQAAAAAAAAAAIC4GFQCAAAAAAAAAABAXAwqAQAAAAAAAAAAIK78 eW30fkqWrVzjbCePG+FsU1FRXqLGjxmmRg4foo/Yx/YYyaE5cmiOHPqD82yOHJojh+aI0Rw5NBeJ b111rdOePmmUswWCwvWiHcihPzjP5sihOXJojhjNkUNz5NAcOTQXiS/Z68W81jZ6PyUTZy11tkvn THO2AAAAAOwyY+FyZ7uqaoazBYLC9SIAAABgt2SvF61Y/m5+1Qrnz2a2x0gOzZFDc+TQH7bHSA7N kUNz5NAftsdIDs2FIYdAPGF4H9seIzn0h+0xkkNz5NAcOfSH7TGSQ3Pk0Bw5NJdqfFbMVBo6eqaz Xbt6ibO1ke0xkkNz5NAcOfQH59kcOTRHDs0RozlyaC4S34QpY50tM5UQNK4X7UAO/cF5NkcOzZFD c8RojhyaI4fmyKG5SHzJXi9aMVMJAAAAAAAAAAAAdrNqppKIjNp1PtYZr4f7dSH/DPGlHl8sxBf/ 9Vix2xCf4HVed8Pr/r9e1tKsBu+pVUc1blTfPfdY1fSnP6rtb72tNhaUqfcK+zrb14sGO/tvvNb+ e8em+Dvj9cy+LuSfsTk+ZiohU7hejMbrsV8X8s/YHF8sxBf/9VixEx+vC17ndTe8zusirK8L+Wds jo+ZShY7uHm7anjyMVWz6Hr1k41PqTs3PKoeWP+QWrB5lbpi+6vqlNr3nA4tAHaTWh5bv059sfr1 qFrecvFUtWPubKeWpZMagJ1kMElqWGpX/uQ7eNdtt6jmN99wXpMalzqO1Pjj637l1DYAAAAAAECu 45lKCTKJUTqp6h641+mwSkThESNU+eVXqNLzL9JH4sv2HAaBHJrL9hzKoG/tA/c59ZyIVGpZcJ7N kUNz2ZpDqWMZIJLv5lRITfdZsEi3YuM8myOH5iLxMVMJmcL1oh3IoT84z+bIoTlyaI4YzZFDc+TQ HDk0F4kv2evF/Hlt9H5Klq1c42wnjxvhbFNRUV6ixo8ZpkYOH6KP2CeVGFtqalT1gutU9dzZqulP L+qj8e3dvMmZ0SR/hcccp/IHDtKveMvWHAaJHJrL1hzu+eC/zgxDqefm117VR+PrXMv5gwarnocc ql+JjfNsjhyay7Ycynfy1ssudupYajNV8hmw6/ZbVK+jj1UFBxyoj7rjPJsjh+Yi8a2rrnXa0yeN crZAULhetAM59Afn2Rw5NEcOzRGjOXJojhyaI4fmIvEle71oxUylbCSzkmoWLXA6sUzJLId+i2/X LQBB8rOWi089Uw2450HdAhAUmZW09eKpzgCxn+S7OdmZiECmzFi43NkyUwlB43oRAAAAsFuy14tW PFNpftUK589micYoHc+yrI78+dEJLWSprY0Tjov5v5dNOcwUcmgum3Io9bbtyst8rWWZsSS1HK9j 2/Y82h6fIIfmsiWHstzd5rNP9n1ASchnhMxi9GJ7DoXtMZJDc2HIIRBPGN7HtsdIDv1he4zk0Bw5 NEcO/WF7jOTQHDk0Rw7NpRofz1RKUCIxtndCX+p0HKdDj8pKNfCRp53ntHTFGpLmyKG5bMlhJmtZ cJ7NkUNz2ZDDRGca9jrhRFVy6pnOtmD/A50BqN1v/l01/unFhJ6h5jULkfNsjhyai8THM5WQKVwv 2oEc+oPzbI4cmiOH5ojRHDk0Rw7NkUNzkfiSvV60YqZSNpCldWQGQrxOaOlMlod8D3pkpRr83Ctq 37+97XREVV491+nIikU6xeT/Q+66BpAeydSy1K1JLadr0ApA+4BSvJmGMogkdSt1LN/NMtArtS3b yNKzUt/xlriTWt5y8VTdAgAAAAAAyF4MKvlAOqy2X3lpzKV1Ih3Q+772juqzYJHTkSWdVtL5LHc4 V86+1umUltfidUhvOnsSA0tAGkgNx3vuitSy1KnUstStVy1LZ3S8WpZOaGoZ8J8MDssMpVikjgcs e9Cp21ikviODS1L/XmRgKZFZTQAAAAAAAGHGoJIhGVCSZbKkA8uLdEhJZ5R0NsfqkBJyp7R0SMs2 li3Tp8b8/wSQnPZavizmgJIMIEktS33Gq2WZ2UAtA8GTepJnKHnNUJLalUGiROq4M/kul2UrYw0W y2cIMxABAAAAAEA2Y1DJkCytE6sDSe6AjtcJ5UbuoJaZTV6ks0xmVHh1mgFIXGRwONasIemAllkN qdSy/HmR/2/pAI81mAUgMVJPMnPY67uxfUDpjrjL2XmJ3CQiWy8yA5GBYgAAAAAAkK3y57XR+ylZ tnKNs508zruDJZ6K8hI1fswwNXL4EH3EPm4xyoBS7bI7das76YTus+CmpO6E7qzohBOdv7oH7tNH orXsrFGNq55WZV+8NLQ5tAk5NBfWHFYvuM6zzoQM8Pa+br7KKyrSR5LT65hjY9Zya1OTanjisf/N auI8myOH5sKWw/8NDr/8otPuSr6L5SYPqUUT8jkg37tyQ8nezZv00Wj1j6xQJVPOVb0/tg/n2RC1 Yi4S37rqWqc9fdIoZwsEJZevF21CDv3BeTZHDs2RQ3PEaI4cmiOH5sihuUh8yV4v5rW20fspmThr qbNdOmeas80VkQeAe2kfUPKenZAMmT0hz1HyIktyyUPGASQvXi1LHUcGe0zJ7IWNE47Tre6oZSB1 NYuuVzU3uj9HKTJDKd7zk5Ihg1hSz16zDKln2GbGwuXOdlXVDGcLBCVXrxcBAACAsEj2etGK5e/m V61w/mzWOUbpGI71AHA/B5SEdEwNuOdB3epOBp2WfeWaUOXQRrbHJ8ihuc4xJlLLfg0oCVkyK1Yn s9SyDHLZnkfb4xPk0FyYcii1vOu2xc6+m8rZc30dUBLOzKffxa7n31zwZc6zIdvjE+QQSL8wvI9t j5Ec+sP2GMmhOXJojhz6w/YYyaE5cmiOHJpLNT4rZioNHT3T2a5dvcTZ2igS43vP3uA8WN/r2SuR B3mnuuRdLLHuwq7tUai+vO9Z6uU19+oj9rH9PIfpfUgOU9e5luVZRl7PPpFnrsjgcDpqOd7sKKnl 9wr7cp4NUCvmwpLDeLXs940eXcWbTSz1/PTff61b9qFWzIUlhxOmjHW2zFRC0HLtepHP09QRozly aI4cmiOH/uA8myOH5sihubDkMNnrRStmKoXJrttvyciAkqicfa3nw8XLWprVNVtf0i0A8cgMJa9O aKnldA0oCenk9qplsWDzKr0HIJ5YtSyzk9I5oCRkNnGs/w/qGQAAAAAAZBMGlZJwVONGz+V1pPO5 7+I70tYJHdFv8e1Oh7eb9vhu0S0AXsbWr/OsFanh/vc8GEgtS2e0m8F7atUV21/VLQBe4tWyPEcp CDJQHKueZaYxAAAAAABANmBQKUEyE0g6eeXB3G7keQ1egz1+kw5vL7Kkltcd2wDiz+qTTuiC/Q/U rfQasMy7ls/Z+ZbnrEgA7bX8xerXdau7dM42dBOrnmXpWr6bAQAAAABANmBQKUHScXVw83bdiibL 6/j5MP94pMM71lI7Wy+eqvcAdCWDw9IZ7Ubq2O+H+cciHd4DYgwSy/PbALiTgVev72VZXjLWEpPp EK+et195qd4DAAAAAAAIr/x5bfR+SpatXONsJ49LfZZORXmJGj9mmBo5fIg+YheZLfCxB29XPfbs 1kc6SCfSoEeeVnlFRfpIMHodc6xqfPlFtfeD/+ojHVp21qiCAw5UhUccqY/YwfbzbHt8ghyaaXjy MbXvr2/TrWgyWNv/9nsDr+WehxzqzGDY8967+kiH1qYmpfLyVJHHslqZQq2YI4dm9rR99x14+w9d v5ellmVwJ+haFrHqee/mTapw+JHOP2MTasVcWHK4rrrWaU+fNMrZAkHJhetFweepOWI0Rw7NkUNz 5NAfnGdz5NAcOTQXlhwme72Y19pG76dk4qylznbpnGnONhttOnuS5zJU0nEV5MyGzmQpvg1HH+q6 JJ8Mdg1+7pXAlvECbCd1svnskz2XoBr0yErPZ6Kkm8S2ccJxTke5m33/9ja1DHSy7crLVN0D9+pW tEx+L4t43837vbdRt4BgzVi43NmuqprhbIGg5ML1IgAAABBmyV4vWrH83fyqFc6fjWRmg9eAUtBL ZXUlnVNeDyGXzqyaG+16MLjN51nYHp8gh6mTDmivAaVYD9kPQnst365b3UkHuk1sfx8K22Mkh6mT 72WvASX5Ts7k97KQevZaotb5bl7Ed3MybI9PkEMg/cLwPrY9RnLoD9tjJIfmyKE5cugP22Mkh+bI oTlyaC7V+KyYqTR09Exnu3b1Emdri1izB6TTaN/X3nG2mSYxenWWy2ylwiNSX2rCT7ae5wjb4xPk MDVSw1InbjMHZAaQ1IkNtbzl4qlOh7mbTM++6IxaMUcOUyM17DXjUGp44CNPW/OdF+u72abZh9SK ubDkcMKUsc6WmUoIWjZfL3bG56k5YjRHDs2RQ3Pk0B+cZ3Pk0Bw5NBeWHCZ7vWjFTCVb7br9Fs/l qMovv9KKTmjRP8aDwbdezIP+AZm15zagJCqvvtaaWvaaeSi28ZB/IM6MwyutGVASXrOVxI5rZ+s9 AAAAAACAcGFQyYMMJu26bbFuRZNOq/LLrtCtzJO7nZ8qO1i3osl/h9cyQUAukOUrYy2VVXr+RbqV eTK4VXn1XN2KZuOyWUCQ2mtggW5Fk+9Bm76XhSyp+VLJAboVTWYkeg2OAQAAAAAA2IxBJQ+xZjbI 3ce2zGyIuKXvsWpjQZluRdsxlzuikbuqPQZiYg3gZFLl7Gs9a1kGur1mTwLZTmYPh2HGYWc39G+f Pu5mO7MPAQAAAABACDGo5CLezIZMPtDfS22PQnV376N0K5p0wjFbCblIZgNIPbuRGUo2LZXVmQwS u3FmatzIbCXkHnnve80etm3GYWexvptlppLXM9QAAAAAAABslT+vjd5PybKVa5zt5HGpd85WlJeo 8WOGqZHDh+gjmbXt65epvS6zAfYUl6rByx9SPSp76yP2kBx+bPw4ddgHb6q9mzfpox2aXv6jqvj6 t3UrM2w7z13ZHp8gh8nZPvvrrrXc2HeQ2vfu+1VeUZE+Ypfqvvuo8g/fV6Wb1usjHXa/+YYqveCi jH4OUSvmyGFydi6+WTWueka3ovW7abEqOOBA3bKL5LDf8cerg995VbXs7D7Las+/3lFlX8zsjCVq xVxYcriuutZpT580ytkCQcnG60U3fJ6aI0Zz5NAcOTRHDv3BeTZHDs2RQ3NhyWGy14t5rW30fkom zlrqbJfOmeZsw05mNWw6e5JuRZOlsmRpKpuFPX7ALzIDYMvFU3UrWhhqQZa52zDqMN2KJrMy+i2+ XbeA7Ca1sHHCca5L38kspQH3PKhb9pLZwtuuvEy3okn88t8BpNuMhcud7aqqGc4WCEq2XS8CAAAA 2SbZ60Urlr+bX7XC+bOB1/NXmotK1C9276db9onkUJbm81rSS5YO8noeRRBsOs9ubI9PkMPEtC8T 5/5A/9rK/lbXspAc/nDFq55LekkHdSafrWT7+1DYHiM5TFzdA/d5fnc90ne43rNTJIfFp56lCvZ3 n02149rMPvfQlvPsxfb4BDkE0i8M72PbYySH/rA9RnJojhyaI4f+sD1GcmiOHJojh+ZSjc+KmUpD R890tmtXL3G2mRJrZoM8E0H+Mh2jl845lOc0yF3dbjI5Q8OW8+zF9vgEOUzMrttuUTvmunfUyoPz nyo7OBTn+b1nb1DrDx7s7HeVydlK1Io5cpiYWLOUXio5QM0dODE0ObR1thK1Yi4sOZwwZayzZaYS gpZN14ux8HlqjhjNkUNz5NAcOfQH59kcOTRHDs2FJYfJXi9aMVPJFjtvu0XvRetRWakeqvikbtlP Zip5dU7JbKVMznAA0k06n2VQyY3UhnREh4V89tg6WwkIgtSy1ywludEjTKSWbZ2tBAAAAAAAkCgG lTSZpSTPI3JTfvmVqrZHoW6FQ5/rF+m9aO3Lgrkv8Qdkg1233+I52FJ++RXhq+UF7rUsqGVkM6lj GTx1IwM07xX21a3wqLzafaaw/LfK7xAAAAAAAADbMaikec1SkruKyy+7QrfCQ+L2mq3U8OSjzHBA VpJB07r73Tuh5XljXrN+bMZsJeQqr2cpSU3IAHEYxZqt5PUcOAAAAAAAAJswqNQm9iylK5wOrDCK NVtJOuuAbBNrwLR3hp4l5gdmKyHXyPeULNfqpvjUs5ylLMPKa7aSPA9R/gAAAAAAAGyWP6+N3k/J spVrnO3kcal38FSUl6jxY4apkcOH6CPB2j7762qvS0e03E3c96bFKq+oKOMxxuMWX4/K3mrPB+vU bpdOqt1v/l1VfP3buhWMMObQNuQwtu1XXqb2bt6kWx1kllLl1XOd/TCeZ/kMatlZo5pfe9Vpdyb1 XXrBRU69B4VaMUcOY9u5+GbVuOoZ3YrWb/EdKn/goNDmsPCII9tnYbXVdFfy+VU65VzdCga1Yi4s OVxXXeu0p08a5WyBoGTD9WIi+Dw1R4zmyKE5cmiOHPqD82yOHJojh+bCksNkrxfzWtvo/ZRMnLXU 2S6dM83Zho3MUNp09iTdiiad0JUhnt0gZNbGhlGH6Va0fotvD+VyYIAbmXG45eKpuhVtwD0Pei4H GRYyc2P9wYN1K5rUsdQzkA3kvb5xwnGusw6ljqWew27XbbeoHXNn61a0ff/2tucSeYCJGQuXO9tV VTOcLRCUsF8vAgAAANku2etFK5a/m1+1wvnLhFqPZeCcZzZ0epZSJmNMhFd8sZ6t5NWhlS5hzaFN yKE3r+eiyTJZnWvA9hwKtxhjPVsp6OekhTWHNiGH3mK9nys6PUspzDmMdUNH0Eta2p5H2+MT5BBI vzC8j22PkRz6w/YYyaE5cmiOHPrD9hjJoTlyaI4cmks1PitmKg0dPdPZrl29xNkGRTqt5G5otweB d52llKkYExUrPnlGg/x3uglytlKYc2gLcugu1iylru/xMJ/nWLOVgpxZSa2YI4fe5PvK7dlCsozl oEdW6lb4cyg3dsiMJTdBzlaiVsyFJYcTpox1tsxUQtDCfL2YDD5PzRGjOXJojhyaI4f+4DybI4fm yKG5sOQw2etFK2YqZYp05rgNKHWdpRR2MlPDq3OKh/wjG3jNUmqfqXeWboVfrNlKu25brPeA8JIB YrcBJdF5llI2qJzd/pw3N16DTQAAAAAAAJlm1UwlERm163ysM79e/9TIi9SdGx5VZS3NTrszueN/ 5IPrdStaUPH5/fopte+pa7a+pFvR5g6cqF4qOcDZT3d8Qv6ZdP3v50J8seRifEc1blQ/2fiUbkW7 u/dRzl+E/PuxYk9HfJ358Xqs56T1WbBIlV9+hdXxC17ndTfyujzjUJ512NV7hX3VxA8/dPZtjl8k 87p8L8v3c1e1PQrVGQd8Qbfa2Rh/Z7n+upB/xub4mKmETAnr9SKvZ+Z1If+MzfHFQnzxX48VO/Hx uuB1XnfD67wuwvq6kH/G5viYqZQg6cRxG1BqnwlwoW5lj6fKDlYbC8p0K9o5O9/Se0D4uHXICumU fajik7qVPWT2VWQQuKuaRQv0HhA+MkPJbUBJZGMti1v6Hqv3osnvE6/PNgAAAAAAgEzKyWcqyZJ3 8swGtweBy9JS8gyWroKOMVmJxFf3wL1q25WX6Va0IJ7fkA05zDRyGC2Z56JFZMN5zvRz0qgVc+Sw O/l+ku+pruS7afBzrzg3fXSWLTmM9d8t383pRq2YC0sOmamETOGZSnYgh/7gPJsjh+bIoTliNEcO zZFDc+TQXCS+ZK8X8+e10fspWbZyjbOdPG6Es01FRXmJGj9mmBo5fIg+kl6Nzz2japfdqVvR+i2+ Q+UPHKRbHYKOMVmJxFd4xJGq7oH7VMvO7h3w0ilfctqZupUe2ZDDTCOH0Xbd/nPVuOoZ3eognc/9 b79X5RUV6SMdsuE8y2eUZy23HStL86AStWKOHEaT76Ads69UrU1N+kiH8q9cqYonfla3OmRLDvPb Pq+knruSWi464URVcEB6b/igVsyFJYfrqmud9vRJo5wtEJQwXi+mgs9Tc8RojhyaI4fmyKE/OM/m yKE5cmguLDlM9nrRiplKQfN6ZkPxqWeqAfc8qFvZacfc2a4PAJdO+H1fe6fbneCArVKZcZhNMj3z EPBTzaLrVc2N3ZdvlO8kmaWU7e9neU5arn6WITgzFi53tsxUQtDCeL0IAAAA5JJkrxeteKbS/KoV zl8QZDDJ65kNZRd4390fZIypSDS+ytlz9V406aB3W37HT9mSw0wihx0annzUtRNWlF9+hd7rzvYc ikRilM5mr472mhuv13vpkS05zCRyGK3ufvfvn16fOtHzfZ5NOay8uvtSnUK+l70+5/xiex5tj0+Q QyD9wvA+tj1GcugP22Mkh+bIoTly6A/bYySH5sihOXJoLtX4cu6ZSlsunqoannxMtzrEe3ZBNq0h 6fX8BrkjfL/3NuqW/7Iph5lCDjukOuMwm85zrJmH6ZzdQa2YI4cd5DtZvpvdDHpkpep1wom6FS2b cig3dqw/eLBuRZNB8j4LFumW/6gVc2HJIc9UQqbwTCU7kEN/cJ7NkUNz5NAcMZojh+bIoTlyaC4S X7LXi1bMVAqK3O3b9LL7LKXSGLOUso3XLI4gZisBfpBO6FRmHGabWDMPG57oPngO2Giny8CokMEk rwGlbCMDwV7fzXwvAwAAAAAAm+TUoJLzYPua7g+2dzpzLvNeLivbFB4xwnMGQ63Lw8IB29R6LJUl 722ZqZQr5LNLlsFzU7Oo+/NpANs0v/mG5wBxRYxlLLNRJpenBQAAAAAASFTODCpJp8yu2xbrVrTy y690OmdzidfzG6RzL93PbwBMyPvTbQlLUXzaWXovd3jVMh3RCAOvWpYbH+R5Srkk1iCx2zKXAAAA AAAAmZAzg0qy7J3bLCWRSzMbIjL5kH/AhMw4dJNrMw4jpI5lhpYbZh7CZrFu9pAlaXPtZg9Rdv6F ei+azOjihg8AAAAAAGCD/Hlt9H5Klq1c42wnj3Pv1ExERXmJGj9mmBo5fIg+4r/ts7+u9rp0yMiA UiJL7AQRo4lU4pMOqubXXtWtDpKniq9/W7f8k405DFqu51A6oXd8+0rVsrP7AHHFN2ar4omf1S1v 2Xie84qKXGd8SC23d8731kf8Qa2YI4dK1T+yQtU//JBudZDBpL43LY77vs3GHBYccGD7Ur0un3Hy +Vdymv83wVAr5sKSw3XVtU57+qRRzhYISliuF03xeWqOGM2RQ3Pk0Bw59Afn2Rw5NEcOzYUlh8le L+a1ttH7KZk4a6mzXTpnmrO1kdzhu3HCcboVbcA9D+bkTCUhHVTrDx6sW9H6Lb7dcxkeIFNk4GTL xVN1K9rg517xnLGTCzaMOsx1JoM8/L/PgkW6Bdhj09mTXJ+nJN/J8t2cq2oWXa9qbuz+TDQZbNvv vY26BSRvxsLlznZV1QxnCwQlDNeLAAAAQC5L9nrRiuXv5letcP7SJdYzGxIdUEp3jKZSiS/o5zdk Yw6Dlus53OnxvpQ6TnRAyfYcilRiLPaYwZCO5yplaw6DlOs5lJs93AaURNkFid3QkK059FrGU24E ycV6tj0+QQ6B9AvD+9j2GMmhP2yPkRyaI4fmyKE/bI+RHJojh+bIoblU47NiptLQ0TOd7drVS5yt n6QTZsPRhzrbriqvnqsqZ7s/5L6rdMboh1Tjk049uVvczb5/e9vzuUupyNYcBimXc+jXjMNsPc9B zjykVszleg69ZuPId4589yQim3O47crLXAeQZPBcZmX6iVoxF5YcTpgy1tkyUwlBs/160S98npoj RnPk0Bw5NEcO/cF5NkcOzZFDc2HJYbLXi1bMVEqnhicfdR1Qap+l4/5A7FzS64QTPQeOam68Xu8B mRdrxmGvT52oW7kr6JmHQKrkO3nXbYt1K5o8AwxKlXn8PpHBdbdlLgEAAAAAAIKS9YNKtQ/cp/ei SSe0n7NwwsyrE08G5AAbxOuElgEVKFV0wji9F42OaNiEmz3i44YPAAAAAABgq6weVPLjmQ25IOjn NwDJ8uqEFnRCd5CZSnREw3bc7JEYbvgAAAAAAAA2yupBJa/lsuSZBIk+fyUXsGwWbOfVCS11TCd0 tOLT3D/b6IiGDbjZI3Hc8AEAAAAAAGyUP6+N3k/JspVrnO3kcSOcbSoqykvU+DHD1MjhQ/QRc9Lp su2yi1RrU5M+0qHsi5eqohOSewZLOmL0k2l8+ZWVqs6l437v5k16ebHe+kjqsj2HQcjFHEondM38 63QrWp//W6B6HnKobiUm289zr6OPUzt/dpNudZDPwoIDDlSFRxypj6SOWjGXqzmsXXan66CS3OzR Z8Ei3UpMtucwr6hI7flgndrd9hnYVcvOGlXmcTNIsqgVc2HJ4brqWqc9fdIoZwsExdbrRb/xeWqO GM2RQ3Pk0Bw59Afn2Rw5NEcOzYUlh8leL+a1ttH7KZk4a6mzXTpnmrO1hcxS2nLxVN3qILNyBj/3 CrMbXGwYdZjrc1dkFlO/xbfrFhCsmkXXq5obF+hWB6nhff/2tm6hs21XXuY6k0Ge0zLokZW6BQRL bvbYOOE41++ZyqvnqsrZ1+oWIrx+ywj5/OO3DJIxY+FyZ7uqaoazBYJi6/UiAAAAgHbJXi9asfzd /KoVzp+fdnos25bqMxvSEaOf/Igv3ctm5UIO0y3Xcugs83S/+zJPXs8bicf2HArTGEs8allmiLh1 6CcrF3KYbrmYw6aXvd9/qTwbLRdyGGuJz4Yn3Jf4TZbtebQ9PkEOgfQLw/vY9hjJoT9sj5EcmiOH 5sihP2yPkRyaI4fmyKG5VOOzYqbS0NEzne3a1UucrSlZLkvuhnYz4J4HU3qekt8x+s2P+KQDf/3B g3UrmsxU8nruUqJyIYfplms5TMdd+rlynr1mHsoSY+WXuz+rJVHUirlczKHUstuzDuU7Wb6bk5Ur Odwxd7br8w1l5vV+723UrdRRK+bCksMJU8Y6W2YqIWg2Xi+mA5+n5ojRHDk0Rw7NkUN/cJ7NkUNz 5NBcWHKY7PWiFTOV/ObWaSWkAzqVAaVcIR1UXgNH9T7dEQ0ko9ZjllKsu/fRzmvmYc2i7ksJAukm Ny3ITCU3ZSnOOswVlbPn6r1oTk5dnk8FAAAAAACQTlk5qOT3clm5pOiEcXovmgzU+bFsFpAoeb95 DRDTCR1frI5or7wC6bLr9luc915XcjODLEsLb5Ijr0H02gfu03sAAAAAAADByLpBpViDH6k8syHX FJ96ltOB5cav5zcAiajz6CylEzoxsTqimXmIoDU84f5sPpkd6/Wdgw6VV1+r96L59cxDAAAAAACA RGXdoBLLZZmRzj2vJfBYNgtB8pxxSCd0wmJ1RLvNGgHSQZ5zKH9uSliSNiFyw4cbqeO6B9w/KwEA AAAAANIhf14bvZ+SZSvXONvJ40Y421RUlJeo8WOGqZHDh+gjqZHOlerrZqvWpiZ9pEPlN76tCo84 UreS51eM6eJnfD0POdT1oeCSV1lCsEdlb30kObmUw3TJlRzKjMPaZXfqVrS+Ny1W+QMH6Vbycuk8 F+x/kNr5s5t0q4PUsuSw1zHH6iPJoVbM5VIOpZbdnv1TeMQI1fu61G9WyKUc5hUVqT0frFO7XQbn 9n7wX1X2xUt1K3nUirmw5HBdda3Tnj5plLMFgmLT9WI68XlqjhjNkUNz5NAcOfQH59kcOTRHDs2F JYfJXi/mtbbR+ymZOGups106Z5qzzSQZCNkxd7ZudZBZDfu+9g6zG5KwYdRhrssIyiyRfotv1y0g PbZcPNX1uT/SCT34uVd0C4nYduVlrjMZZObmvn97W7eA9JCbPTYcfajrzLjKq+eqytnus+nQnXwm ymejG6llZmMjnhkLlzvbVVUznC0QFJuuFwEAAAB0l+z1ohXL382vWuH8mar3ePh8rOcEJcqvGNPF 7/jS8fyGXMthOuRCDqXzuenl7rMahNfSjMmwPYfCzxjLL79C70WTQWOv58/Fk2s5TIdcyaHUstuA UvtSq2bPOcyVHEbEWsbX5JmHtufR9vgEOQTSLwzvY9tjJIf+sD1GcmiOHJojh/6wPUZyaI4cmiOH 5lKNz4qZSkNHz3S2a1cvcbapkOc1bJxwnG5FG/TIStXrBLMH+/sRYzr5HZ90Aq4/eLBuRZOZSql0 7udaDtMhF3Ios2pkdk1Xfs04zMXz7DXzUAac+ixYpFuJo1bM5UoOvWYdygDJgHse1K3U5OL7UGZj uy1PK5+L+723UbeSQ62YC0sOJ0wZ62yZqYSg2XK9mG58npojRnPk0Bw5NEcO/cF5NkcOzZFDc2HJ YbLXi1bMVPKDW6eVkOWyTAeUclH7XeTuA0f1BndEA/HUPnCf3ovW61MnGg8o5ari087Ue9F4wD/S Kdasw7ILzGcd5qLK2XP1XjTJdaozDwEAAAAAAJKRNYNKdfe7d44Wn3aW3kOySjw6omUAj84rpIPM OHR7oL+gEzp1sTqivQbkAVMyaOm19J0MEiN5kjuvJfBqbrxe7wEAAAAAAKRPVgwqxRrkMH1mQy6T 5Ym8ZoaYPL8B8OI1wCGdqPJ+RGqcTnyPGZvMPES6eD3nUGbBMuswdel45iEAAAAAAECismJQqdZr llKMh1ojMV5L4Lk90wEw5TXjsJRZSsbKPAbY6YhGOsSadVjCALGR4lPdZ2DLrDCWtAQAAAAAAOmW P6+N3k/JspVrnO3kcSOcbSoqykvU+DHD1MjhQ/SRxEknSvV1s1VrU5M+0qHyG99WhUccqVtmTGIM Qrriyx84WNUuu1O3OrTsrHE6+ntU9tZH4svVHPopm3MoHdC7bncfrOyzYFHbe3GQbpnJ1fNcsP9B aufPbtKtDvLZWXDAgUl9VlIr5rI9h/K94TaoJM857H3dAt0yk6vvw7yiImfQbs977+ojHeQ72Wvp Wi/Uirmw5HBdda3Tnj5plLMFgpLp68Wg8HlqjhjNkUNz5NAcOfQH59kcOTRHDs2FJYfJXi/mtbbR +ymZOGups106Z5qzDZosl7Xl4qm61UGW1tn3tXdYYscHG0Yd5rq8YOXVc1XlbPdleIBk7Zg723UG nHRCD37uFd2CiW1XXuY6k0GWxhv0yErdAszxvZFeUsdSz13x2wexzFi43NmuqprhbIGgZPp6EQAA AEBsyV4vWrH83fyqFc5fKryWvpOHgPvZqWISYxDSGV+xx13Pu25brPcSk8s59Eu25jDWsk3Fp7kv 9ZQq23Mo0hWj1wwGmVHi9Vw6N7mcQ79kcw5jvZ/8fDZaNucwnlhL4CW7pKXtebQ9PkEOgfQLw/vY 9hjJoT9sj5EcmiOH5sihP2yPkRyaI4fmyKG5VOOzYqbS0NEzne3a1UucbaKk00ruhnYz4J4Hfe28 SjXGoKQzPumkWn/wYN2KJjNIZCZJInI5h37J1hzGmnEo7zE/n42W6+fZawaJLDFYfvkVuhUbtWIu m3MY1KzDXH8f+jXzkFoxF5YcTpgy1tkyUwlBy+T1YpD4PDVHjObIoTlyaI4c+oPzbI4cmiOH5sKS w2SvF62YqZSqugfu03vRpCNaZirBH5JPr059t45DIFmxZhz6OaAE75mHNYv8ec4NcpszU+aJx3Qr mt+zDnOdXzMPAQAAAAAAkhHqQaWGJ9yXeCk9/yKeJ+Czyqvdn4GR7DI7QFfSCd30cvcH+ouyCy7S e/BL5ey5ei+anAc6omFKatntfSTfyaXnX6hb8IPMxvYadPca2AMAAAAAADBl1fJ3IjIVrPOxziKv n3zkeerODe4DGrLsy+FX3a9b0RL93+f16NfLWprV4+t+pVvRbug/Vj1VdrCzH+9/X8g/E3T8EdkQ XyxhjO+cnW+pK7a/qlsdansUqvP3O8fZRvgRf6zY/fjfF7a//uo+A9TgPbXOfmey/J0sg2d7/Lxu 7+uyjKUsZ9nVSyUHqC/89x1n3+b4RZhel89O+Qzt6r3CvurL+0bPDLMx/s7C/rqQf8bm+Fj+DpmS qevFML0u11pHNW50fp9999xjVfObb6h/rH7TOS5/Qn4Ty9+w0UeoHhWVasmfP3A+7zcWlDnbCBv/ +zqL97qQf8bm+GIhvvivx4o97PG9+9tr1O62+v3eVTepg5u3OzUdqWP5qygvbqvf3mr9R9uc2pWa 7lzHT//9187/Tjr/+wSv87obXu94XWo3UsOR7bEHD3Ruxq3+8CPnn4v0VUVq+fQrLlYF+x+gpvzw 8ajv5Qib/vvc8Hp6Xxfyz9gcX84sfze2fp3eiybPbJDnCcBf8gEZGTjqSi6AgFR51bK83yJf0vCX Vy27PZ8FSFSsWYde7zmY8cpr5MIHAGAn+c6U38DXbH3JuVFSbt5bsHmVc7OALC8uS5l27ZCOdGzJ a3IDxxerX3f+Hfn3n//P3c6+3GjAzHMgOFKbkVqWOpbn18pNVlLLp9S+5/SVdK7lyOoQ0pbX5N+V Wo58FqwbUOz8+3JM/j0AwZD6lO9WeW6t1PID6x/63/dypJblhg+p387fy51ruebGBc6/3/l7mVpG NrNiptJd969ytpdcMNHZJsLrYfOVV89VlbPdl2ozkUqMQQoiPulwlg/IrmRZo/3eiz+wRA7NZVsO pYallt0MuOdBJcs7+Y3z3N6Rsf7gwboVbd+/vR33OVbk0Fw25lB+hMtFcFfyHbHva+/4viwt78N2 Xr+HZNahzD6Mh1oxF5YcvvR++12VzFRC0DJ1vRi0eDFGbr6QTif53JZ2ushNlkVtf+WXXfG/718+ T/1he4zk0Fy8+KR2pW9E/qSTOZ3al5C+yPlN1/kajfehOWI0F/YcUsuJ4X1oLiw5TPZ60YpBpWRJ sW+ccJxuRUukQxSpidUR3W/x7c4HJJCMmkXXOxfWXUkNSy0jfbw6oqWOpZ6BZHktfSeDwzJIjPTY MXe2c1d7V3LhksgNH8gdMxYud7YMKiFombhetInMLKpv+36UTqt0DiR5ke/hktPO5FoNMCS1XPvA fW2/dx/NSC3LYHHZ+RdSy4Ahahlwl+z1ohXL382vWuH8Jcqt00rI0nfpGlBKNsagBRFfZGTdTX0C DwUnh+ayLYeNbV/mborbLnzTxfYciiBirLzafUan/LCKhxyay7Ycyo9xr6Xvyi5Iz4/lbMthqrxm I8k5cRs47sr2PNoenyCHQPqF4X3cNUbptJKB/01nT3IG/zPRcSUiy/m8fsSh6v5Lvq6P2imM59k2 5NBc1/ikluWmZqnlTA0OC4lDalluDpRaDlMObUSM5sKWQ2o5NbafZ9vjE9maQytmKkUeEhV5aFQ8 XnfYp2vpO5FsjEELKj6v5Y2E3BEdWV7BDTk0l005jDXjcNAjK9P2bDTOczv5AZXqzENyaC7bchj0 0neC92EHkyXwqBVzYclhsg9eBfySievFTIjE+PZdM/+3nE6mOqxikRsx5bo5HctMm+Iz3xw5NBeJ 758/ucAZGE73slip2lhQpob9uMrK2Q68D/0RllqxPYfyzKNb+2+gllPE+9BcWHKY7PWiFTOVkiEd V1533paef6HeQ7rIxYdX56BcOAGJijXjMF0DSugQa+Zh459e1HtAYmrvd//87/WpE9MyoIRoXrM7 axZ1X14UAJAe8rBueaD35rNPTnpmknxXym9g+W0mNwTIDVaDn3vFWQ5abtyTP9mXY7KkrNwAJAND qfxmlk41uRFE7tROZEYrkGukA1oetC81kmwndKK1LH+mtSyfOTLbQW7UpC8G6E5mBEkt/2TjU9Qy kAahG1Ty6riSwQ6epRSM4lPP0nvRZK1wIFF1XrV8mvv7C/4rOmGc3ouWyBJ4QIR0mgW99B2iVc6e q/eiybmhwxAA0ks+a2U2g3RcnbPzrYQHkyI3+EhnlMzqlc4q6ZSSGabSKSWdWXJ9K/+c/Mm+HJPr Xvn3ZIUO6eQ6YEuD878hnVnyeqKks01musoAE98VQMfSWNIBfXDzdn00Pqk7qVupx0RrWf7calm2 yXZMS2c5HdJAh87L3FHLQPqEalApVseVPHwUwZAHyrmRD24uSJAI+bJkxmHmeQ0Qy2ctP2KQKHmv uHWgyQ9tmamE9Itc1LiRu+UBAOkh34Ebjj7U+awta2nWR705340nnPi/DivprIq1EkSi5H9DOrOk A0z+pAMsUbJ6gAwuycAYkIsiA8Nbpk9NeDaD1Kx0IkdqTmYySG2b1rL8b0Q6pmUGhPzvev3G66pz hzT9MshF1DIQrFANKsmAkmfHVVvBIhiSa68Pw4YnmK2E+GItfZfoFy3MRX5AuamnlpEgr1mq8t4y /TGOxJV6zApjgBgA/CfXpNLhI39u16ddyfeh3LEsA0nSweRHh5UX+T0tnVdyp3QynVgyMCYdWIl2 xAHZIDKjIdElK6Vupa4ig8JSb+kitSsDxJHltZLpkJaBYm4sQi6hloHg5c9ro/dTsmzlGmc7eVzq BVhRXqLGjxmmRg4foo+4q55/ndrz3ru61aFo4smq/IuX6lZ6JBpjpgQdn4yWN7/2qm512POvdz3v jCOH5rIlh9vlAnxn9y/6srY6LkrzADHnOVpenlL1D6/QrQ7yWVt++ZUqr6hIH+lADs1lSw7lu6Da 487mPtfNVwUHpG+QmPdhtMIjjlQ7f3aTbnVobWpyBpx6VPbWR6JRK+bCksN11bVOe/qkUc4WCEqQ 14tBkI6rTaeOd70W6ko6rSq+MVv1vWmxKjn1TNffVenU65hjnWsz+Q6ofv0NVdBQp19xt3fzJlW7 7E7nB2K6f5O74TPfHDlMjHQ6Vy+4Tm2f/XXX69KupJZ7X7dA9Vt8h1MbQddyz0MOdWq5cPiRqvmv ryYUc+OqZ5ybOYs+c7Ln78B04X3oDz5v4qOW04/3obmw5DDZ68W81jZ6PyUTZy11tkvnTHO26SIf FLK0gNuIs4z0ypR/BEdGzOUuADcy+p7oyDtyj3wZytrtbnjvBC/WZ6vcseM1kwkQcteU23I5UsdS zwiW3MnmtkSC1LHUM3LbjIXLne2qqhnOFghKUNeL6Sa/leQ7L5EZoNJpJZ+90nFk029br+9tN3LX dt/Fd6T17m0gE2RgWGYZJrKslNSyPLvSthn4ck2949rZCS+NJTMyvG7+BcKKWgb8lez1ohXL382v WuH8xRJz6bsAntmQSIyZFHR8cnHhdYHktQQeOTSXDTmsvd/9QlwGhoO46LY9hyLIGOUz1OvZSrUP 3Kf3opFDc9mSQ6+l74oDeM5htuTQT5VXX6v3ojU8+aje6872PNoenyCHQPpl+n0sHVdyE068AaXm ohLnN+3AR55Oaum5IEj+flI36H/L4sUTuYmwZtH1+kj6heHzyvYYyaG3yMCwPLw/Xgeu1HJkaSzp wLWpE1rc9M9GtfTC+QkvpSX/3VLPiXZcm+J96A/bY8xUfMnW8uqTplHLBngfmsvWHFoxU2no6JnO du3qJc7WjcxskBHcruRHuxRfuiUSYyZlIj75MHNb21M+pPd7b6NudSCH5sKeQ/nyz/SMQ85zd84y Lm0/yNy4zR4jh+ayIYexZqxGnheRTrwPu5PP1vUHD9ataF7nhFoxF5YcTpgy1tkyUwlBC+p6MR0i HVeJzE56r7CvuqH/WPX033+tj9ilaw6T+W+TGwploCzdnXF85psjh+7kd+vWi6cm1BH7VNnB6pa+ x6o3Xmv/7LJR1xwmMwsxiOtu3of+sD1G22tZZiVNeHmvqu1RGJoc2lbLgvehubDkMNnrRStmKsUj P3hlppKbMo8HUyP9ZOqoGzlfQY6aIzwyPeMQ7qSj2euuGK+Zh4DbjR5COp7SPaAEd85nqUfuvWYe AgDcScfVlulT4w66yGevzGi4avApzsBSWEjcsjRqIsujSi7kxjDZAmEjnbSbzz45bh+F1IR00srg sHRCh4nMwBj83CsJLVcpN2wn2mkN2CTZWpbvN2oZSJ9QDCrJD3k6ou0j+ffqiK6j8wouvJa+kzqW 9xMyx2u5MrfZiIBoeMJ9SbXi09yXU0Qwys6/UO9Fi7UEHgAgmszilo4r2cYSmcEjnUBh67iKkDu5 ZZWJeHc7y/W4zFDmtyHCQt6z8rwV6XR160/qTOpAlscK4q7/dJHPI+mMTmR5S6ljqed4eQFsQC17 o5aRSaEYVPJ6ZoNtD1jLRaUeM8V23bZY7wHt5EuOGYf2ks4QN3IXEDMP0ZXcqex1t3KYf8BnA69n pMlncCJLHAFArpMOGpmhFKuDRq5BpbNHBpQSuZvYdvLfI3d1J9KBJZ163BkN28nvVBkYjvfbR+o3 MqMhW/qWIjMd4q0cEJmBGG/wHMgkaplahr2sH1SS4vAqjBI6rjKu/DL3jmi5CKMjGp0x49BuMuuQ JfCQqFhL32VD51qYyWeq3HTjpvFPL+o9AEBX8js1kTuh5XsuMjspWzquIuS/KZFZS5E7o7neg40i Mw2lLykWeb9LLWfjDVHyOSXP04w3UCyfdfJsXWYgwkbUMrUMu+XPa6P3U7Js5RpnO3lc6p1IFeUl avyYYWrk8CH6SIfaZXe6DipJ52ef6+PfSeWXWDHaIFPx5RUVOUvdtezsfuElH2olnZbUIofmwpzD nT+7Se15713d6lD2xUuj3ifpxnn2Jh0Dza+9qlsd5FjF17+tW+TQD2HP4fYrL3P93Jd6LgroeUq8 D7217qx2Hfjb21bjnWtZUCvmwpLDddW1Tnv6pFHOFghKuq8X/SAdVlunT1WNq57RR9zJoH3/2+9V BQd0vxEnWz5P5fqudMq5bTt5Me963rt5k3PTWK+jj3XNRypsz6HIlvOcSemKUfofqhdcp7bP/rpq bWrSR7uTweC+Ny12fhPJ+72rbMphr2OOdZamls82t9/uEfJ648svqjKPG5OSlcvvQz/ZHmO64vOr lkW25DBTtSxy9X3op7DkMNnrxbzWNno/JRNnLXW2S+dMc7Z+kzug3EalK6+eqypnX6tbyCS5mJC7 +rqSD3i50w2QwYoNow7TrWgyRZnlsuwgP97WHzxYt6Lt+7e3PWcyIbfId7J8N7vhfWKHWLUsS0J4 zWRCdpuxcLmzXVU1w9kCQUn39aIpGThJZLm7ytlznbuhc4nkRu58jkfuoM613MAuUr/brrzUczZ9 hNz137/t+jPXfq8mkx+Z8ZFtszARHtRybNQy0inZ60Urlr+bX7XC+etKOq68pjkWfWqc3guGV4y2 yGR8sZ7f0PmDjhyaC2sOvZZPkx8AQQ8o2Z5DkakY5QeH14+yztOoyaG5MOfQ6wes/HAN8kd9mHOY blLLXgNH9V0+j23Po+3xCXIIpF+63seJPj+p3+I74g6a2F5rqcQnz3GQG0bkOz4WWTKwZtH1upU6 23MobI8xF3Mo9St1HK+TVX4bSSdrvN+r2ZhD+RyTmznl5uxYpP9Nns3i1Q+XqGzMYSbYHqPf8fld yyLbchh0LYtsy2EmZGsOrZipNHT0TGe7dvUSZxshP0xrblygWx3kR608rCxIXjHaItPxbbnY/YNf PuzlrmhBDs2FNYdyh6Pb8hlycZ7IA4H9xHmOTTpX3B6+LD9eIjMPyaG5MOdQZh26PUMh6BnEvA9j k+9k+W7uqnMtC2rFXFhyOGHKWGfLTCUELZ3Xiya8fvN0JoMqci2TSMdVtn+eel3vddb52i8VtudQ ZPt5DoKfMUqH6da292as53vJb59kZhpmew4TmZ0p5Dku8hmYilx7H6aL7TH6GV86allkcw6DqGWR S+/DdAlLDpO9XrRippKXuvvv1XvRZB1J2MXrmTgNTz6q95Cr5MeB24CSKGHZO+t4zW6QHyqxfuAh N0hnktf7oPT8C/UebNDrU+4XDlLLsmwtAOQq+RyUwaR4A0rSaTVgWe4treMlkTuj5fslkeXyAD/I NaY8xD/WNYrckJzITMNc4sxAfO2duDMQeeg/gkItp4ZaRqZZO6gkHdF0XIVHokvgIfd4nX/54jO5 WwLpIXf/eHWe1NxovqwJws1r+rwsY0mnm12klr0GibsugQcAuUKuTeRZBLE6V+TzU2bSy5/so4PM SJY7nmPlRToH5dmLkmsgXaSG492hL9easkQWz+/tTmpYVv+J10Hv19KWgBdq2Qy1jEyydlApVkc0 HVf2kQ8yrw94Oq9yW6PHLCVmHNqr8mr3JcyYeQivGcSFw4/Ue7CJ1yzippfdP5cBIJtFBpRi3fAm 1zTcCR1bpHMv1jW53IQiA0teN6MAJiIzDWN1QksNy0zDWAOgUM7gebwZiPJICmYgIh2oZf9Qy8gE aweVWPoufFgCD13FWvqu6FPj9B5sE2vmIUvg5S6WvgsflsADgHaRQY5YA0oySCIdV9wJHZ/c6Cl3 Rsdackd+M8hyRgwswS/tA8OXxV3GSTpWmWmYuMgMxFiYgQg/UcvpQS0jaPnz2uj9lCxbucbZTh4X ew3HWCrKS9T4McPUyOFDnLb88Nz5s5uc/a7kwZ89KnvrVnC6xmgbG+Ir2P8g1/PW2tSkCg44UPUf czw5NBS292HtsjtdB5XkArT3dQt0K1ic5/jyiopU3QP3qZad3X9oyI+PwVPPI4eGwvg+rH/kIdd6 ls638i9eqlvBoZbjk1re88E6tdujQ690yrnUig/CksN11bVOe/qkUc4WCEo6rheTIdeWMrixd/Mm faQ7+W064MFH27apz7zNtc9T+Y4pa/v+b3z5RbXX46YTuQ6U64GiE050rgfjsT2HItfOczqkEmN7 J/Slbb9HV+gj3UnHc9+bFhvPNMzF96HUp9zALfmVunUjn6GNq55WJVOmOvUfSy7mMB1sjzGV+IKs ZZGNOYzF71oWuZbDdAhLDpO9XsxrbaP3UzJx1lJnu3TONGfrB1nnUabldRW5Iwr2krsN3O5+luc6 yIAgcovXshdyx4ncRQF7SR1LPXclP/D2e2+jbiGXbBh1mOtMJbl7jGWC7CV35W+5eKpudaCWc8+M hcud7aqqGc4WCEo6rhcTFRlQinVHriznxtI6ZryuATuTu6d5nipSEemETmTpSmYampHf+lvbfjfG mmEoszr73/NgzJmKgBtqOTjUMlKR7PWiFcvfza9a4fxF2Lj0XdcYbWNLfEUnuC9pJkvgkUNzYcqh fHl5fYFl8geC7TkUNsQYawm8O66aTw4N2R6f6BxjrKXvij2WPk23sOUwU+ItgWd7Hm2PT5BDIP1S eR/L7Np4A0p+PqvB9lpLZ3xy82C8G0zkOQ7xBp5sz6GwPcZsy6H8/oy3dGXk5mO/rjGzLYfJkE5m eWZarE5mOSfxlrbM5Rz6yfYYk4kvE7UssimHyfCrlkWu5tBP2ZpDK2YqDR0909muXb3EeTPLB42b ff/2tlMYmdA5RhvZEp9ctK0/eLBuRbuh/1j1VNnB5NBAmN6Hts445DwnTi7+3ZY7kzqWeiaHqQvb +1AeoOq25rX84B9wz4O6FSxqOXFed5DL+Tvun/2cfWoldbbHGIlvwpSxzpaZSgia39eLiZDPvEQe /i2zbf0Sls+CdMYnvxUk77HIAJSsYuHG9hwKzrO5RGOUviG5097rxiaRjpmGvA/byUz3eDNKvDqt yaE/bI8x0fgyVcsiW3JowqSWBTk0F5YcJnu9aMVMpc683ujy5s7UgBISJx9GXhcJRzWyzE4usXHG IZJTdv6Fei/a2Pp1eg+5ouEJ9+9meUYC7FfiMZus6eXug8YAEHaRgY1YA0oymOTngBLayUBdvIeE J/JwdkA6oeUO+lid0NLvwNKV6SM3jsWagSifsXJDuNtNiEAEtZx51DLSxbpBJTqiw89rCTw6onOH /HDw+tFQ6jFQAft4LYFX1tJMPecQudnDq54ztfQdkhNrCbxTat/TLQAIPxmsqFm0wHNASTqsElmq DamTu83jDSzJoJ+sagC4SXTpShkYphM6vSTH8jzkWBJZ2hK5iVq2B7WMdLBqUClWxxUd0eERqyOa zqvcwIzD7CA/7LzWM2ZQKXc0etyxJO8N6jkcpJa9ZhFTywCyRbwZSu0DSnd4fh7CPzKwFG+5a1km m4EldCUdmlumT6UT2iKVs6+N2xnttdQyche1bB9qGX6zalBJZje4oeMqXGJ1XrEEXm5gxmH28Fo2 i47o3MHSd9nBq5b5XgaQDeI9yycyoOR1swz8F3mOaqzOQhlYivcMJuSORJaulA5R6YRGsKQzmqUt kShq2V7UMvyUP6+N3k/JspVrnO3kce4P9EpERXmJGj9mmDrgth+qlp3dP3RKPzc1451XkRhHDh+i j9jFtvhad1a7zlY5KL9J9fnm1bplF9vPsQjD+/CMA4rVPk/cr49Ek+VGelT21q3M4Dwnp2D/g9TO n92kWx0KW/eqggMOVIVHHKmP2CUMtRKG9+E5pTvVgOe7f5ZLB1Gf6+WusszVM7WcnPyBgz1r+djT J6iDT/mMPmIXzrO5SHzrqmud9vRJo5wtEBQ/rxfd6kxmu1TPv063ugtqQCksnwVBxpc/cJAqmniy qn9khWptatJHozW/9qra88E65+YH23MoOM/m3GKMdEJ7vU+kjvvetDiQpSt5H7qTaz/pl6t74D59 pLvGVc8olZenBk6aRA59YHuMtteyCGMO0y2ZWpZ/jhyaC0sOk71ezGtto/dTMnHWUme7dM40Z5sq GYDYcvFU3Yq279/eZqZSyMgdCesPHqxb0WRggWUnspdc2Mtdh11F7lZE+HhNgZY6lnpG9pILAre7 lKRjTh74iXDxqmXOZ26YsXC5s11VNcPZAkHx63rRjdfvzoigBpQQmyxxv7XtWt9rZRKRyLOYkJ0i ndBenJuZFiyiD8ESUsfyUP9YZBaKzIhAbqGWw4VaRlfJXi9asfzd/KoV6oXF7RcbXckFgA0DShKj /NnKtvjky8Lri6LxTy/qPbvYfo6F7TFKbB/e9gvdimbL0nec5+QVnTBO70VrePJRvWcf28+z7fGJ Hy1cpj564AHdilZ2QeYvBMKQQ9ti9FoCr+a5P+g9+3CezYUhh0A8bu9jGSiPNaAk15ByQ1NQA0q2 11om45NzMfCRp52bzLzIA91fPXqk1TkUnGdznWOUgeF4ndBBPwstbDkMWqJLWz512tm6ZSfOs7nO 8dlYyyJMOQxaMrVMDs3YHmOq8VkxU2no6JnqgfUPqcF72qdZdSaj2EFNi4xFYhRrVy9xtraxMT65 G1ou9rqSD6z93rPvGQ62n2Nhe4wXDztdLdi8Srei2TLjkPOcvDDOPLT9PIfhfehVz/IZLj8+M13P 1HLyqOX0CMvnzYQpY50tM5UQNL+uF0WkzrxmXkZIR0n/ex4M9LsqLJ8FmYxPvoc2n31yzBlLrxcN Vmd98L5u2YfzbC4S42uTylxnxEdEOqGDnmkYphxmMkaZgSizHGI9N8fm2fCcZ3O217IISw5tr+WX Sg5QX/jvO7plF2rZXCS+ZK8XrZipJA98dxtQEsUed9XCfsWnus9MkQ+qWBeBCC+vB77bMuMQqZEf gWGbeQhzp9S+p/ei9frUidRzSMWq5fonuj87CwBsI9cRNg4oITHyPRRvxpJcT2w6e5JuIRuVtTSr a7a+FLcTWt4rmeiERmLkM1ZuNItVz/KYC+o5e1HL2SGRWpZ+e2oZXfkyU+n9t9ep//xznT6SvCu2 v6rO2fmWbnWQkdC5AyfqFsJIvmDcOiY5t9nJa8bhLX2PVQ9VfFK3EEZSx1LPXdX2KFRnHPAF3UK2 kAuEOzc86lrP8tktn+EIJ7kgcJuBRi3nhsEHDFIfvXCDbgHB8ON6Uch3k1w3et30IN4r7Ot8T20s KNNHYCM5lz/Z+JQ6uHm7PtKdzFi6avApuoVs4tVHECH1K+eeOg4H6jl3UcvZhVqGSOZ6MeMzleRN Kx0cbui0Cj+vc+g1owXh5TXjUDoqqeXw8zqH8hke64ckwkk+o73qWTrsEF5yISDnsStqGYDtEhlQ ovMqHOR7SM5VrN8U8ltEblj7webn9BFkAzmf1HF2SaSei1r3qPnUctb5RPM2vdcdtRw+1HLuknP6 /H/uVp+q/0AfSUzGB5VidVxJxwfCzesc0nmVfU6t/ZfeiybvAX5IhJ98Jj9VdrBuRfO6MQDhdRr1 nLWklr0Gianl7NOzda8qadmtW0C4xfr+iXReyWccwiHSeRXrml/6CU6s/6/nM1sRLvPbzqOcTy9S x8w0DKdIPbt1Rr/Va4A6rGmrGtd27hdu/oM+irC7vu1cDm3eoVvRqOXwopZzj9SynFMh53Xk9n87 +4nI+KCS18ACHVfZQT6QvDqiv7b9VVXQ2qJbCDM5j8c2fOjsN+YVONsIr/OP8OnaEf1Bz0rns3q/ 3TWqJ7WcNaSeR1PPWa1rLW/NL6GWs5DU8u/X/Uo9sW6505F3cu2/VdHeZv0qED539z7K+euKAaXw SmRgSchNDz+kAyvUZGBwXIybVyJ1TB9QeLnVs3RCf7Jpi24p5y74Gzc9o/L5vRlaeW1/N2x6Vp3g MaOBWg4/ajk3eNXy1W/+Rm1/6indii3jg0qRi4OuHzh0XGUPrzuiy1ua/zcainCTC4RIR6RMh42Q L6N4F4kIDzmXW/JL1Jq2rQwo7b+7xpltelDbllrOHnIHqVs976Kes4acx3/26v+/Wu6/t55azkJS y4Wte519+Z6es/VFdfeffqz++QWenYXwkuvGzs/pZEApO3TtvHIzpv4D9aNNz6oeyuiR0MgAufPZ aza0nE3qOHt07ox+s9fAqE7oCLkZ9cbNz6pe+jcKwkMGEH606Rl1fMN6fSSa1DO1nB2o5ewWq5bz 2ir5zTPP1K3Y8lrb6P2UyINXxdI505xtKuZXrXC2Vx83SDW+/KJqeOJRNfCRp1WPykrnuA0iMV43 61xnaxub42upqVEbjj6sbVutj3QoOfsc1f+Oe3Urs2w/x8LWGLdedrGqf7g9ts5KPjdV9b9tmW7Z gfNsZuvl01X9bx/UrQ4lZ31O9V+6XLcyz/bzbPU5vvQiVf/IQ7rVwbZ6ppbNUMv+sTVGr1oeeMEF 6vBf/Uq3gPTz83oxUmc75s5WzW++oQYse9Caa0bbP6/C8Hn66tEjVUlttarY7v383aIJJ6kB9/1G 5RVmptOS85ycLV/4nGp45knd6k5+d/StupW+nySF4X044Tc/Uwe8+1d9pLteJ5zYVssPqR5l5fpI sDjPyWltalRbpn1eNb7gvRxp8alnqgH3dL++yKQw1Iqw+X340gnjqGVDYavlAeeeqz75YPxatmJQ aejomc527eolztZGtsdoe3z1j/5WbZ3R/T2S17On2u/9LSqvVy99JHN4H6amdXezWj9kYNsHU5M+ 0qH/nfepksmf1y07cJ7NeNWyys9X+7+/WeUVl+gDmWX7ebY1PvmBsf6gtnre0/0ZLDLQIBf+tqCW zVDL/rExxli1LBcIcqEABCVd14ty45pNHdG2f16F6fP01ZF1rjesRRSdOEENWP4blVdUrI8Eh/Oc oJYWtWXa51TDsyv1ge5susG0szDViu3vw9XHNKq6hx5w9t30OnaMU8s9evfRR4LDeU5ca31deyf0 Sy/oI93ZeEOxCEut2P4+nLvlj+qkurX6SHfUcmxhquU3Dz1Wfe3tV3Qrtowvf4fcUHLaWaqpy7M5 ROvu3arh97/TLYRRw+8fdR1QyisqUsVt5x3ZpeSMs1WDSy2rvXtV/ePUctjJOXTrhJYBhpLTJ+sW soHUcl5pqW51Qi1nBa9a3l1QqPp/zp7BYcCETQNK8Ff/2+9Rpeecr1vdNf7xObXl/LNVa12tPgKr 7NmjNl/Qds0QY0DpD6VDrBxQgr/6LblLlZ5/oW511/Tqn9Xm8yarvVs26yOwTcuunWpz2+dtrE7o 0nMvsHJACf5ZMOBEajnkEqnlNw4/Xv3mtMt0Kz4GlRCMggL1osezleoZVAq1+ice1XvRZEBJZqIh y/TooV4sPVA3ojU8/ojeQ1h5DfI7A0r5+bqFrNBWy14DhdRy+HnV8j8PHqXyqGUAIeB0Rp/nPbut 8U9/dDpHWqp36COwQWtjgzOg1LjqGX2ku2dLh6r5A8brFrJdv8V3qLILL9Gt7pr/ttoZJN77YfTD 4pF5Ldu2Ouem6c8v6SPdyfPw+936S91CNqOWwyvRWn74lC/rVmIYVEJgvDqiZVCptaFBtxAmrc3N zkwlN8xqyF5/LPGo5Scede5+QDi11td7DvIXn86sw2zk9TlNLYdbrFp++5BReg8A7NfvljtV6QUX 61Z3TX/5k9p87plq70cb9BFkkjxDefPUs1Tj83/QR7qTGQ1yxztyS98f36rKvnipbnXX/MYap5Z3 /+sdfQSZtmf9B231fKYzA8XLE2WHqBv6j9Ut5AJqOXzSWcsMKiEwMlPJc9ksj84P2K3hiUdVa7Pb 0nfFLH2XxV5qq+XaHu4PR25g2azQcj6HW1p0q0NeaRmDxFlKPqep5ezjVcvNPYucmUoAECb9fnZb 7DujX3/N6SzZ8773sx6Qfns3b3QGlGLdBS0zz5jRkLv6LvqZKv9y+3NF3Egn9Ja2WpZOaWTW7vfe 1efidX2ku7KLZ6gb+5+gW8gl1HJ4pLuW8+e10fspWbay/U0yedwIZ5uKivISNX7MMDVy+BB9xD62 xxiGHJa3xVixdYMq2/C+PtIhLy/PeVBnJvE+TF7NzT9Uu99+S7c6lE7+vFUP9O+M82xO4qvYvlGV r3e5eG/Zq0o/d55uZE4YcmhbfDsXXe96R1Hp5861clCJWvbHv//4Z2rZkG0xetXym4eNVm8fPEpN n8TAEoLF9aIdwpzD4lNOV3s3b1LNf/+bPhKtZesW1fDMU6po3KdV/oCB+mh6cJ6727Puv2rLFz6n dsfoQCw9/yLV75Y7nH1yaC6sOSw+aZJq2bVLNf/V/SHwLTt3qvrHH1G9Rh+vCvbbXx9ND86zu+Y3 /662ttVzrIH6sksuU31vWkwOfRDWHFLLyclEjKnU8rrq9mdVJnq9mNfaRu+nZOKspc526Rzv9Y6B CLl7dusXXR66mpen9n9/i/tDw2ElmaG0fshAZwm8rvovXW7toBL80fD0E2rLtM/rVrT93v1Q9ejT V7cQBi21u5x6djPgngdV8aln6hayDbWcXWLV8q/P+pp6++Mj1aqqGfoIEAyuF+GX7d+5StX+8jbd 6i5/8L7O75bCkUfrI0i33f96V229+FznbmgvZV+Yrvr+9Be6BShV/f1r1c5bqnSru7ziYjVg2YOq aMJJ+giC0LT6Faee927doo90V/7lr6o+P7xZt5DrqGU7pVrLMxYud7aJXi9asfzd/KoVzp/NbI8x LDm8+Z1m1aO8XB/ppLU140vghSWHtsQoz1JyG1DaU1CoSixe+o7zbE5iu+nNOtWjbz99JFq9Bctm hSGHNsXn9VD/5l7F1g4o2X6ORRhilFpuKi7TrWjUcmJsijFWLcuAEhBWfBaYy4Yc9v3RT1T5V7+h W93t3bih/bkBMZZgM2V7HoOMr/nNN9SW886MPaAkd0F3GVAih+bCnsPe37teVc6+Vre6k2duSy3L cvvpYnsORZAxNr74fFvOz4jZCV1x5ayoTmhyaC7sOaSWExNkjEHWshUzlYaObl+Lce3qJc7WRrbH GKYcrj5uj6r79X3OfmfybIcBy36tW8HjfZicrZdepOofeUi3OjxbOlR96T//0C37cJ7NReL767ge qvbe7uuiF3/mZDXggcx2Roclh7bEt+Xic1XDk4/rVocnyw5Wl7///3TLLtSyPyTGb297WZ2xq3uH ELWcGJtijFXLr156jbPPTCUEjetFO2RTDmt+OE/VVP1It7qT57vKjKV03BnNeW7X/Npq5ztHliX0 Uv6Vr6s+87ufJ3JoLltyKDMcZKZDLP2W3KVKz3FZ7cYQ57lDwzNPqi0Xnes879yLDBxUXj1Xt9qR Q3PZkkNqObagYjSt5QlTxjrbUM1UQm4pOd19FouMXLfs2qlbsFlrU5MzU8nNiyUH6D1ku5Iz3J+z 0/CHp9XeLZt1C7Zr2Vnj2gktXiw5UO8hm/3R4zxTy+FCLQPIFZXfnad6z/F+NHRrY/rvjM5ljS+9 oDafd2bMAaWKb8x2HVACOqu4Ypbqc8OPdcvdtpmXqNp72m9OgP/kRmF5JlqsTuje1y3o1gkNdEYt Z14maplBJQROllLqUVGpW9G8BipgF7lAa93dfem7xrwC9VIpHVe5omjiySp/4CDdiua1BBPs0+Cx xNmuHr3UyyXpfagm7PBq8ceo5SxALQPIJRXf/I7q84MbdMvdlunnuc6qR+rqH/2t2jzlFNVSU6OP dCcdVr3n/kC3gNjKZ3xF9fuZ97PSxPZvXaFqbv6hbsEvu5b+wlmBJpY+C29WFV//lm4B3qjlzMlU LTOohIwoPt19hkP9E3RehYHX869eKjlA7VV5uoVc4FnLjz+i92A7r3pm1mFuoZbDj1oGkGvKZ35D 9b3xp7rlbvusr6mdP75Rt2Ci9u471NYZsZexdO6CjvF8DcBN6QUXq/533Ktb7mpu+IHa8d1ZugVT NT+ar3Zc803dcte36lZVfulXdQuIj1oOXiZrmUElZITnEnhPPq5aaqp1CzZqbWr0XEriRWYp5ZwS j47oxhdWOQ9Lht1admxXDU8/oVvR/kg95xRqOdyoZQC5quySy+LeGV298Htqx9yrdQupqKm6QW2f /XXdctfn+kXMaEDKSs4+Rw247zdK5efrI93tunOJ2vrlC3ULqdp+9TdUzU0LdctdvyW/VGUXXaJb QOKo5eBkupbz57XR+ylZtnKNs508boSzTUVFeYkaP2aYGjl8iD5iH9tjDFsOex78CbXrjltVa2Oj frVDz49/QhUOP1K3gsP7MDENj/5W1f+u7Quii7ySEtUyr0qd+KkjyKEh22PsHF/BQUNU7fK7Veuu XfrVDgUHHKR6jRqtW8EKUw4zqe43D6iGlb/XrQ49+vZT6v9uJIeGwhTj6DMmUsspsiHGRGp5XXWt c2z6pFHOFggK14t2yOYcyrVjz0MOVfWPPayPdNf82qtqz/v/ViVnnK2PpCYXz/OOubPVzp8s0i13 fW9a7Cx9lAhqxVy25rDnwYeoXsd9ynksQmtz9+X2xe53/qmaXn5RFZ10iupRUqqPJi8nz3NLizPb sO7Xy/UBd/3vul+Vnn2ubnmjVsxlaw6p5Wi+x5imWk72ejGvtY3eT8nEWe0P2Vo6J/Y0aKCr7VfN dDqwuiqedFr7qDasJHcTuA0qlZ5zvuq35C7dQi7ZMedbziBxV0UnnKgGPrJSt2CjLRecrRqe7X6O yi76kupb9XPdQq6glsMrkVqesbD9omNV1QxnCwSF60UERT4H5Vqlta69U8RN0YSTVP87l6seFRX6 CGLZNvNLqu6h+3XLXb9f3K1KP3+ebgHmml//m/N8kD3/WauPdNfz0MNU/zvuUz0PH6aPIJa9WzY7 n4/Sie+lR58+bZ+P96miEyfqI4AZatl/6azlZK8XrVj+bn7VCufPZrbHGMYcFnstgbfyCWcZl6CF MYdBk5llcqeBm+LTJpNDn9geY9f4vJ7F0vinP6o969fpVrDClsNMaNm21bUTWsg5JYfmwhYjtZya TMcY9loGEhGG97HtMeZCDotPmqQGPfyUM8PWS+Nzz6rNUyY5s5ZSYXse/YqvtbZWbT5vcswBpR4V lWrgiseSHlDKlRymU7bnsPCoUWrQI0+pXsccp490t/udt9Wmsyepxhef10eSY3sOhV8x7v7nP9Tm tlzF6oSW1YQGPbwyqU7oXMphumR7Dqnldn7FaFstWzFTaejomc527eolztZGtscY1hyuP3Q/1bJ9 m2516PvjJarswi/qVjB4H8ZX99sH1bbLp+tWh7ySUrX/+5vV0OO+5rTJoRnbY3SLb8Oow9SeD/6r Wx36zL9RlX/lSt0KThhzGLTae5aq7d+6Qrc65A8YqD721n/JoQ/CGCO1nLxMx5hoLU+YMtbZMlMJ QeN60Q65lEP5Hts640LVvOav+kh3+ft8TPVbfLsqGp/cXby5cJ53v/Wm2nblpar5jdf1ke4KDhqq +i+9TxWOGKmPJI5aMZcrOWxtanJmOTQ8+Zg+4q7vT36hyqZ176eIJVfOs9y0ve0blzs3IXnpdfwJ qv+d96r8QfvoI4mhVszlSg6pZfMYg6jlZK8XrZiphNxV4jVb6Ynf6T3YpOH37ufFOY89+DjJZcVn uM9wqPd4zyDzvM6N1yxS5AZqOXyoZQCIVrD/gc6d0cUnnaKPdLf3ow/V5nNOdx4Wjg71j/5WbTx1 fMwBpcJRo9XAh59KaUAJSEZer15qwD0POsv5xrL9qq+o6u9do1uI2HnLj9WWCz8fsxO65PTJTj0n 2wkNJINaNmNrLdMLjIzyWmqn4ZmnYhYLgtfa2KAanvBa+o6Oq1wnX2Bumv7yp5jr5yIzZB3exlXP 6Fa0ktPczyVyA7UcLtQyALiTlRQG3P+wKj3vQn3E3Y7vzlI7vnOVbuW2mptvcB783Vpfr490JwN1 zhKD++2vjwDpJ8+HrJwVu6N5560/dZ4xuXfzJn0kt8mMhurvz9Etd2XTv6z63/2Ayiso0EeA9KKW k2dzLTOohIwq/swkld9/gG5Fq/d4dg8yQ85H6549utUhr7RUlTColPN6HfcpVTDk47oVrf5xZjjY psHjnOQPGuw8wBq5i1oOF2oZAGLrd8sdquKrsQeNdv3yNrX5c6eqvR+u10dyTNs13raZX1I1N3xf H3BXOnWaM1CXV1KijwDBqfzu91SfhTfrljt5xuSmU8arxpde0Edyz+5/vaM2nfppVfere/QRd9Kx 3/emxboFBIdaTkwYaplBJWSc1/Is9Y8/rPdgg4bHH9F70ZwBJZa+QxuvGQ71j1HLtql/7Ld6L5rX 7FHkFmo5PKhlAIiv9/d/qHpft0C33MkDwjdKB9bzf9BHcsPut99SG6XT6qH79RF35TO/rvr9/E7d AjKj/NKvqv533Buz/0GeqbZ5yinOYHGukZVlNp06XjX99RV9xJ106EvHPpAp1HJsYanl/Hlt9H5K lq1c42wnjxvhbFNRUV6ixo8ZpkYOH6KP2Mf2GMOcw7yCnq4/YmWZnbKLLlE9yiv0kfTifeitZddO te1rX9ataJWzr1U9P3GYs08O/WF7jF7x5ZWXq7r77tatDns/2qBKzvqc56zEdAhrDoMgP852XPtt 3YrWe+4PVMGB7TGRQ3NhjZFaTk6mYky2ltdV1zrt6ZNGOVsgKFwv2iHXcygzcXsePsy5+1ntbtZH o7XW7lJ1K36levTpq3odPVofjZZN57n+8UfU1mmfV3vW/Ucfcdf3Rz+Ju1xRMqgVc7mcw56HfdJZ hrFp9V9Uy9Yt+mh3jc8+pVq2b/N8tlq2needP1mkts/6mmptatJHuuvRr7/qf+d9qnTqF/QRM9SK uVzOIbXsLpO1nOz1Yl5rG72fkomzljrbpXOmOVsgFR8OH6r2bvxItzr0uX6RKr/sCt1CptT9apna 9o2v6FaHHhWVar9/b9QtQKmPxo5Su9/5p251kMHHyqvn6hYyaeetP1HV3/uubnWQtfH3XfOubiHX Ucv2S7aWZyxc7mxXVc1wtkBQuF6ETWRmzrYrL1XNr/9NH3FXet401WfBItWjdx99JLtUz79O7fzZ TbrlLn/f/ZzlA4vGfVofAezRWlfnPGuk/ne/0Ufc9Tp2jOoz/0eqcJT7QHHYybKdO667Ou6KAr3G jFX9fnabKjhoqD4C2IFabmdDLSd7vWjFmlXzq1Y4fzazPcaw57DkzCl6L1r9Y+5LrqVD2HOYTl7n oeSMs/VeO3LoD9tjjBWfzGJwU/+o+xJN6RLmHKZbg8ePlOIun8Pk0FyYY6SWE5epGLOlloFEhOF9 bHuM5LCd3Bk9+KkXVOm5F+gj7up+vVx9NO5oVf/IQ/pIO9vzGC++pldeVhs/e0LcAaWi8ROdPKVj QCnsObQBOWx/trPcqS83PMXS9Oqf1cZJJ6qam3+oj7SzPYciXoy1y+9u+5waFbcTuuziGWrQo8/4 3gmdDTnMNHJILYuw1rIVM5WGjp7pbNeuXuJsbWR7jGHPYdOfX1KbzvqsbkXb95X/pwqGHqxb6cP7 0N3eLZvVh588ULeiDbj/EVV80iTdIod+sT3GWPHt/uc/1EcnHqNb0Qa1XZj2OvpY3UqvMOcwnWTm icxAcTPoiedUr9HH6xY59EOYY6SWE5eJGFOp5QlTxjpbZiohaFwv2oEcdrfzxz9S1QvjPw2g7MJL VJ8FN6q80rJQn+eaGxeomkXX65a38hlfUX1u+LFu+Y9aMUcOo8ngr8x0aK2v10fc9Tr+BNXnBz9S hSOPDvV5llV+nBkNXQa93chnV/nlV+qWv6gVc+QwGrXsLYhaTvZ6kafrwwoyfa9gyMd1KxoPBs8s rzuh8wcOihpQAoSsVe81Hbkh4BkO6M7r87TnIYdGdUID1LLdqGUAMFfxze+o/nfdr3qUl+sj7mrv u6t91tITj+oj4dL8+mtq0xmfSWhAqc8Pq9I6oASkQ8nZ5zgz6wqPiv0ckKa//EltPHmsM6AcVnW/ vs91FmVX+YMGq4G/fjRtndBAOlDL3dlcywwqwRreS+AxqJRJ8gBXN12XvgMiSs7yqOVHqeVM8/o8 9TpnyG3Usr2oZQDwh1zTDHryBVU4yn12bsSeD9aprdPPU9/c9hfVs7VFH7Xfzp8uUhs/O9ZZ9i6W /MH7qIErHlflX26/WxkIm56HH6EGP/XHhB5cLzMUf7rxKfWJ5m36iP32bt2its28RG274lLVUr1D H3VXNHa8s7JA0UT31YAAm1HLHWyvZQaVYA2vQaXmv69Rzf94Q7cQJLl4anzxed2K1vWZDUBEyZnu z2LZs77t/fTH53QLQWte85ra/dabuhWt2OOcIbdRy3ailgHAXz0PPVwNXvmiqrjim/qIt8m73lbL P/yN2rX0F/qIneTGwI2TxqnqBf+nj3grPed8tc/zr6qiT39GHwFCKj9f9fv5UtX35p87z2mJ5cjG jer2DY+pHXO+5Twg31b5qlXt/Mki9dHxI1TdQw/oo94qr56rBj78lCrY7wB9BAghajkUtcygEqwh 0xt7fnK4bkVr4K7ojPBa+q5g/wOdEXPATcEBbe8Pj4f6Bv2Qf3TwmtlQeORIVTjM/bMXuY1athO1 DADp0ft7C53ZOjLIFMvAPXVqxzXfVB+NOVLVLl+mj9rhuIYP1U82PqW2XnKBav7bX/VRdz0qe6t+ i29X/ZbcpXr066+PAuFXdvGX1D4vvqZKTp+sj3jbdcet6sOjDlHV35+jWrZt1UftcO7Ot9SDHzyo qq//P9VSU62PupNlq+W5mpWzr9VHgPCjlu2WP6+N3k/JspVrnO3kcSOcbSoqykvU+DHD1MjhQ/QR +9geY7bkUAq/6U8v6FaHlq1bnAeGphPvw+6qv/ddtXdD95H+0gu/qIonnKRbHcihP2yPMZH4Whsa VMMzT+pWhz3r/qMqrvyWbqVPNuTQb9u/faXr9OryS7/qPOiyK3JoLhtipJbjCzrGVGt5XXWt054+ KfYa5YDfuF60AzlMTMFBQ1X5JZeplpoa1fzaq/qou5bt21TDU487fz3KK5znEWZK08svqh3fuUp9 +o2n1eA97Z/3sZSc9Tk14L4VzrONg0atmCOH8cmgqTyfJX/gYNX40vNtP1736FfcNb36F6dTWjU3 Ozc85xX20q8Er/buO9TWGReqYzb+Q5W0xo5bVM66RvW/bZkq+Nh++kgwqBVz5DA+ajn9Iuc42evF vNY2ej8lE2ctdbZL50xztoCJ3e/8U3001v3NO+iJ51Wv0cfpFtJt97/eVR996kjdisa5QDwyQLz+ sP11K9qAex5UxaeeqVsIgnQ0bJp8sm5F2/eVN1XB0I/rFhCNWraLSS3PWLjc2a6qmuFsgaBwvYiw kpsqdsy9Wu1Z+54+Eluv0ceriitnBfrd2Pz6a2rn4qqEZxDnFRWrPgsWqbLpfBcgd+z57/tqx3Xf UQ1PPqaPxNajotJZDrPsy19VPcrL9dH0q3vgXqeed7/7tj4Sm8xS7zP/xowMDgOZQC2nV7LXi1Ys fze/aoXzZzPbY8yWHMpSA72OOVa3onkt9+KXbMmhXxoed893z0MO9RxQIof+sD3GROKTJTSKTzlD t6IFsWxWNuTQT16fn73GnODZCU0OzWVDjNRyfEHGmI21DCQiDO9j22Mkh8kr/uypzrI7ZV+6XB+J rWn1X9SWi6eqDcePUDU3/1Dt+e9/9Cv+aq2vU7XL7lSbzviM2vjZsQl/HxdPOr39vyfDA0q2vxdt j0+Qw+QUHDjEuRmq740/VXm94s9aaNlZo6oXzlPrD9lHbbviy6rx+T/oV/zX/OYbqnred9WHww5S 2668LOFO6IpvzFaDn305o53Qtr8Phe0xksPkUMvpkeo5tmKm0tDRM53t2tVLnK2NbI8xm3K489af OMuudSUPJ9t3zTu65T/eh9E2TjxeNf+/v+tWh4pvfkf1nuO+aiY59IftMSYaX92KX6ltX+1+0SrT j/dbuymhHwGpypYc+uXDI4aovZs26laHPgtvdpbMckMOzWVLjNRybEHGaFLLE6a0X6gwUwlB43rR DuTQTMMfnla7bqlSjS91X6o9lqITJ6iiCSepok+fpAqPSH0JyD0frFONzz+rGp971llur3X3bv1K fHJToCxZW3rBRfpIZlEr5shh6va8v1btbKvl2nvav5sS1fPjh+ha/ozzl9erSL+SvKa/vNxez8// QTXFWWazKxkcrrhilup1/Kf0kcyhVsyRw9RRy/6JnONkrxetmKkEdFZy5hS9F23P+rYf0n98TreQ Ts1v/t11QEl4nR+gq5IzP6fyCgt1q0Nrc5Oqf4yH/Ael4dmVrp3QgnpGIqhlO1DLAJA5xZ85WQ18 +Cn1fwMnqLd6DdBH45Pr1+rvX6s2TjhObTj6MLVl+nmq5oYfqPrf/ca53pKlfFp2bFdq717Vsmun 2vPhB2r3W2+2feY/pXYuvllt++qX2v/dUYeq7bO+5sxYTXRAqWC//VWfH/1E7fPy69YMKAGZVjBk qOp78y3qko+drZ4qO1gfjW/3v/+ldt25RG258Bz1wf591aYzT1Lbr/6Gqv3lbarpzy85sxL2bvxI tdbXt/1GblZ7t25xls6UJSrrfn2fM4Nh83lnqfWf+Fjbv/sZZzZjMp3Q0vk98KHfqwH3PWRFJzSQ adRy5jGoBOsU7H+gKhr3ad2Klu4l8NCu4bFH9F60wiOOVIXD3Z+zBHSVV1Tk2dFZ/yi1HJQGj8/N ooknq/zB++gW4I1atgO1DACZ98eSA9VX9zld9Vtyl+o5bLg+mpg96/6rGp541OmA2vrlC52VITYc 80mnY2rd4DK1fuggteGoT6iPxo9WWy6Yoqp/MFfVrbjfWVInGTX5Rar39xaqfde8q8oTXLoPyDXv 9+ytbug/1ll2qmTKufpoglpbVdNf/qRq77pdbf/OVWrTWZ9VH50wUn04fKj64MB+6oOPVaoPDz9A bThuuLNE5bYrLlU7f/4T1bjqmfZB5CS8UTRIDbjvN2rgisdV0fiJ+iiACGo5cxhUgpU8O68YVAqE V56Lzzxb7wGJKTnrc3ovmjxYsWX7Nt1COnnVc8lZzGxA4qjlzKOWAcAepeecr/Z5/lXV98e3qoKh id8hnU55xSXq7t5Hqan7nes8mBxAfPKA/P6336MGPfGcKj7tLH008wpHHq3mDfi0+vrgU1XxpNP0 UQBeqOXgWfVMJRFZo7Hzsc54PdyvC/ln4v37R4+6RD38wQPOflcysjts7mO6FS2o+DL1ejx+/P83 /fUVtelU95lisnSCrMmdyfiEyeuxYrchPpFtrz+67n5V0dKkWx2q+o1Rj5Yfqlv2xh8RxtfH1/1H fX/L87oV7fQDvqDqenQsaWZj/J3xeuZfX/+JfVXLjh36SAep5Z+8vcrZtzl+ka7Xhfwz6frff/P/ TlZbv/QF3Yomtfz/Xmv/PR4rPp6phEzhejEar8d+Xcg/Y3N8bs7c9a76bN2/1YjGTfpIcNb1rFTP lH1c/a7td/XOHrGfc5jp/MnrsXJLfLwuMvm6PDftnouuUCfVrVUFrS36leAUf/YUNef1evWH0qH6 SAcb8iN4ndfd2Pb6yMaNalLtexmr5b8U79f23Tw0qpYlRlvy4yaUz1S6blaS09MQWome6x35RerP bQXoJp2zlWx/L0p86Y7Ra+m7f/Qa4AwoxRJEfKZsjy8bvVB6oN6LJgMeSK/x9f/Ve9Fk6ZbOA0pA IuTZSm6o5fR/t3j99km0lvnuQ9jxHs4dYbiWcIvxsfJPOHchD37uFVXxtavUtvxi/Up6NOflq5Vl H1ffHnSyuvhjU9S9lSOcASWv+GxCfLBZ0djxzlJaZx7wBefGKVmyKt0+6Fmpftl7pNr3r2+pAb96 2HVACUBy1hQNjqrlXsefoF9Jn54HH+LU8gX7fV5dM+ikqFrOxu8+K2YqAW7qHrhXbbvyMt3qkFdS ovZ/f7NSPfL1EfhJHiAr63131fv7P1QVX71Kt4DENb7wB7X5nDN0K9q+f3tHFex/gG7BT/JgyQ8+ 3nYRtGePPtKh/23LVMnnpuoWkBhqOTP8quUZC5c7W2YqIWhcLyJXNf9ttWp47lnV+PwfnGc2mOp5 2CdV0YSTVPGnT3K2Ki9PvwIgneSh/VLHjc8/qxrati3btupXUpSf317Hn/6MU8s9Dz1cvwAgnajl 2JK9XrRiUGl+1Qpna/Oone0xZmMOW+tq1QdDBynV0n2aYv877lUlZ5+jW/7gfaicqd6bp5yiW9H2 fe1tVXCA+4yTCHLoD9tjTCU+eejwng8/0K0O6RqszMYcJqvu18vVtiu+rFsd8oqK1X7vb1J5BT31 EXfk0Fw2xkgtd5fuGP2q5f80NjtbBpUQNK4X7UAO/ZFqjC21u9Tuf/4j6q+lplq17NzZ9lfj/PUo KVV5lZWqR0X7X8HHD1aFhw9TPQ8/ou1vmMofGH/GBOfZHDk0l+053P3vf7XX8dtvOdu9H67/Xx3L n9qzV+VVVLTXcltN5/cfoHoeJrUsf5909vN6xv79JjjP5sihuWzOIbXcLhJfsteLVj1TKbK+n41s jzFbc7j1yxeq+t/9Rrc6yAPD+y9tH0H1C+9DpXZc8021a+kvdKuDTAEf+PBTuuWNHPrD9hhTiW/H /31H7VryM93q0OvoY9Wgp17QLf9kYw6TteXCc1TDyt/rVofSqV9Q/X7e/t0dCzk0l40xUsvdpTtG v2qZZyohU7hetAM59Afn2Rw5NEcOzRGjOXJojhyaI4fmIvGF8plKgJeSM6fovWjybAG52wv+8npm Q/EZZ+s9IDUyEOym6bVXnTtC4K+WrVtcO6GF1+cqkAhqOVjUMgAAAADANgwqwWrSYZJXWqZbnbS2 qvqHH9IN+KHhqd+rvZs36VY0Oq5gqtcxx6menzhMt6LVPdI+1Rb+qXvE/fOxR99+qvgU92fiAImg loNFLQMAAAAAbMOgEuzWo4f3bCU6r3xV79FxVXzSpITW7wbi8ZrhwACx/+ofdv98ZIAYfqCWg0Mt AwAAAABsw6ASrFd69jl6L1rjH59Te/6zVrdgorW+TtX9zr0zsMQj/0CySqa4P5Rwz/v/Vo0vrNIt mJKHTDa9+mfdiuZ1DoBkUMvBoJYBAAAAADbKn9dG76dk2co1znbyuBHONhUV5SVq/JhhauTwIfqI fWyPMZtzWDD046ru/ntUy86d+kiH/AGDVK8xJ+iWmVx+H9atuF81PPGobnXIK+yl+t36S5VXUKCP xJbLOfST7TGmGl9+v/6q8aUX1N716/SRDvJeKz7ldN0yl605TETtHbeqpj+/pFsden78ENXnBzfo Vny5nEO/ZGuM1HK0dMXody2vq6512tMnjXK2QFC4XrQDOfQH59kcOTRHDs0RozlyaI4cmiOH5iLx JXu9mNfaRu+nZOKspc526ZxpzhZIh+rvX6t23lKlWx16fvIItc8Lq3ULqdo89UzV+NyzutWhdOo0 1e/nd+oWYK72rtvV9qu/oVsd5Nlp+7/3kVIJDmDC24bjhqs9a9/TrQ6V356jKr9znW4BZqjl9PO7 lmcsXO5sV1XNcLZAULheBAAAAOyW7PWiFcvfza9a4fzZzPYYsz2HXkuw7X7rTdX011d0y0y259DL ng/WuQ4oiZKzP6/3EpOrOfSb7TGaxOe1ZFNrXa3nA+lTkc05jKXxxeddO6FFsktZ5moO/ZTNMVLL HdIRYy7VMpCIMLyPbY+RHPrD9hjJoTlyaI4c+sP2GMmhOXJojhyaSzU+K2YqDR0909muXb3E2drI 9hhzIYcbP3uCan79b7rVofzyK1SfBYt0K3W5+j7cubhKVf/gWt3qkL/Pvupjb/xbtxKTqzn0m+0x msa39csXqvrf/Ua3OhSffJoasLz78VRkew69bP/WFar2nvbv5c56HX+CGvSY++Cxl1zNoZ+yPUZq uV06YkxHLU+YMtbZMlMJQeN60Q7k0B+cZ3Pk0Bw5NEeM5sihOXJojhyai8SX7PWiFTOVgER43Zlb /7DdI9K2q/+d+x3lyd4JDSTKa4ZDw9NPqL0fbdAtJK21VdV7zBChnpEO1HKaUMsAAAAAAIsxqITQ KD3bvfNq7+ZNquGp3+sWktH897+1/bU/PLmr0sl0XCE9Sk6frPL7D9CtaHUMEqdMOqFbdtboVrRS j85/wAS1nB7UMgAAAADAZgwqITTyP7afKv7MJN2KVv8InVep8LoTunDYcFV49GjdAvznNcOBWk6d 13NsSs44W/Xo20+3AH9Ry/6jlgEAAAAANmNQCaFSMsV99kzdbx/0vKsX3up+697px/I6SLcSj5mH zWtea/v7q24hUXs3fqQannhUt6J5dfoDfqCW/UUtAwAAAABslz+vjd5PybKV7UtnTR43wtmmoqK8 RI0fM0yNHD5EH7GP7THmSg57HnKo2nXLj5Xau1cf6VDwsf1U4chjdCt5ufY+lCUDa++5U7ei9a36 uerRu49uJS7XcpgutsfoR3xSr/WP/061bN2sj3TIKy5RxZ85WbdSkws57Kx22Z2q8fk/6FYHqeN+ P3ev83hyLYfpkAsx5notCz9jTGctr6uuddrTJ41ytkBQuF60Azn0B+fZHDk0Rw7NEaM5cmiOHJoj h+Yi8SV7vZjX2kbvp2TirKXOdumcac4WSLdtX79c1d1/j2516HXsGDXo96t0C/FsvfQi1+Xvij79 GTVwxeO6BaTPzp8uUtUL/k+3OsjyTvu9s163kIiNE49Xzf/v77rVoXzGV1SfG36sW0B6UMv+SWct z1i43NmuqprhbIGgcL0IAAAA2C3Z60Urlr+bX7XC+bOZ7THmUg5LzzlP70VrevXPrh0xicqlHLbs 2O75PKXSz7vnNxG5lMN0sj1Gv+IrPecCvRetZfs2VW/4kP9cyaFoesX7s68ki+vZ9vhErsSYy7Us /IoxV2sZSEQY3se2x0gO/WF7jOTQHDk0Rw79YXuM5NAcOTRHDs2lGp8VM5WGjp7pbNeuXuJsbWR7 jLmWw4/GHKl2v/eubnWo+NpVqve8H+pWcnIph7vuuFXtmPMt3eqQV1Kq9ntvg8rrWaiPJCfX3ofp YnuMfsa35aJzVcNT3WfGFZ98qhqw/Le6lbxcyuH2q7+hau+6Xbc6FI44Sg3+w591K3m5lMN0yaUY c7WWhV8xpruWJ0wZ62yZqYSgcb1oB3LoD86zOXJojhyaI0Zz5NAcOTRHDs1F4kv2etGKmUpAsrzu 2K37za/1HmKp98iTzFJKdUAJSEXpOefrvWgNTz+p9qz7r27BU0tLWz0/oBvRSj/vnlsgHahlQ9Qy AAAAACAkGFRCKHl1Xu3d+JGq//3vdAtumt9Yo5pee1W3opksrwOkomTy51X+gIG6Fc2rgxUd6tpy 1LJzp25FK/H4nATSgVo2Qy0DAAAAAMKCQSWEUsFBQ1XRxJN1K5rXLBy0q3vIPT89Dz1cFZ1wom4B wfHqMK17iI7oeLzqueTMKSp/4CDdAoJBLaeOWgYAAAAAhAWDSggtWarNTf1jD6u9mzfpFrryXl6H WUrIDK+lnXa/+7Zq/ONzuoWu9ry/VjWuelq3opWwXBYygFpODbUMAAAAAAiT/Hlt9H5Klq1c42wn jxvhbFNRUV6ixo8ZpkYOH6KP2Mf2GHMxh4WHD1O7brtFtTY36SMdCgYPVr1GH69bicmFHMrSgHXL l+lWtL4/WaJ6VPbWrdTk4vswHWyP0e/48gfvoxqf/4Pau2G9PtJJfr4qOfVM3UhcLuRw19IlqulP f9StDpLPfj++VbdSl2vvw3TItRhzsZaFaYxB1fK66lqnPX3SKGcLBIXrRTuQQ39wns2RQ3Pk0Bwx miOH5sihOXJoLhJfsteLea1t9H5KJs5a6myXzpnmbIEgbb/6G6r2rtt1q0PhESPU4Ode0S1EbLl4 qmp48jHd6lB80iQ14P5HdAsI3q5f3qZ2fOcq3eokP1/t98564wHPbLRh9DC15z9rdatDxRXfVL2/ t1C3gGBRy8kLqpZnLFzubFdVzXC2QFC4XgQAAADsluz1ohXL382vWuH82cz2GHM1h15LtjW/+YZq fOkF3UpMtudwz7r/ug4oiRKflr7L9hwGxfYY0xFfqTyLpYfLV9Levarugft0I3HZnsOGpx537YQW fi2Xle05DEIuxphrtSxMYqSWgcSE4X1se4zk0B+2x0gOzZFDc+TQH7bHSA7NkUNz5NBcqvFZMVNp 6OiZznbt6iXO1ka2x5jLOdx40qdU89/bl9XorPS8C1W/W+7QrfiyPYc1i65XNTcu0K0OPfr0Vfu9 +6Fumcnl96GfbI8xXfFtu/IyVffAvbrVofCII9Xg5/6iW4nJ9hxu/eL5znKWXfX61Dg16Hfuz2ZJ Vq6+D/2UqzHmUi0LkxiDrOUJU8Y6W2YqIWhcL9qBHPqD82yOHJojh+aI0Rw5NEcOzZFDc5H4kr1e tGKmEmBCBo/c1P36PtWyY7tuQfLhpvQ8liKBHUrPd6/l5jf/rhpffF63sOeD/7p2QosyjxwCQaKW E0MtAwAAAADCiEElhJ4zqJRfoFvR6n7dvh5krmt48nG157//0a1oXoNyQNCKTjhRFY4YqVvRUlk2 K1t55UKeVUM9wwbUcmKoZQAAAABAGDGohNDrUVGhys53n23jNTsn13jloWjseFV4xAjdAjLPa4ZD 3YPLVcu2rbqV2zxnHUru3J5lA2QAtRwftQwAAAAACCOuWJEVvO7obX7zjZxfamfP+nWey+uUTmXp O9hFOlPzCnrqVrRaZjiohice9Z516NGJD2QCtRwbtQwAAAAACKv8eW30fkqWrVzjbCePS322Q0V5 iRo/ZpgaOXyIPmIf22PM9RwW7H+Aanj6SbV300f6SGd5quS0s/S+t2zN4a47blVNL72gWx1keZ3+ t93dlp48fcRcrr8P/WJ7jOmML69XL7X3ww9U8xuv6yMd9m78SJV/6XLdii1bc1i94Dq151/v6lYH mXVY8fVv65Y/cvl96JdcjjFXalmkEmMmanldda3Tnj5plLMFgsL1oh3IoT84z+bIoTlyaI4YzZFD c+TQHDk0F4kv2evFvNY2ej8lE2ctdbZL5zDjAZm1684lasd3Z+lWtP3e/VD16NNXt3LLhmOPUHve /7dudSi/7Guqz/U36RZgj6ZX/qw2nTFRt6INfPAxVTThJN3KLXv++77acMwndStav1vu4BkssA61 7C5TtTxjYftzJldVzXC2QFC4XgQAAADsluz1ohXL382vWuH82cz2GMmhUqXntV2oFhToVrTaX92j 97xlYw4bnnzMdUBJOPnyWTbmMBNsjzHd8fU6bowqHDVat6LV3h+/lkU25rDu/nv1XjQZME9HJ3Q2 5jBouR5jLtSySDZGahlIXhjex7bHSA79YXuM5NAcOTRHDv1he4zk0Bw5NEcOzaUanxUzlYaOnuls 165e4mxtZHuM5LDd9qtmqtrld+tWh54Hf0Lt8+e/65a7bMzhlmmfVw1PP6FbHXp9apwa9Lundcs/ vA/9YXuMQcRXe9ftavvV39CtaPuu/ocqOGiobrnLxhx+OOwgtXfzJt3qUD7z66rPD36kW/7hfWiO GLO/lkWyMWaqlidMGetsmamEoHG9aAdy6A/OszlyaI4cmiNGc+TQHDk0Rw7NReJL9nrRiplKgF+8 Hm69+713Vf3jj+hWbtj9z3+4DiiJ0qksPwK7lZ5/kcorLtGtaLX33qX3ckfdr+5x7YQWZSx7B4tR y9GoZQAAAABA2DGohKzS6/gTVK9jx+hWtLr7cqvzqtbjvze//0BVNm26bgF2yisuVmUXfUm3otXe +0ul9u7Vrdzg/De7KP7sKarnsOG6BdiHWo5GLQMAAAAAwo5BJWSdsosu0XvRGv7wtGr+f7GXwMsW rQ31noNKpR75AWxTdrF7R3TLju05NcOh8aUXVNNfX9GtaGUXuucIsAm13I5aBgAAAABkAwaVkHVk qZ38wfvoVjSvgZZsU3vf3aq1vl63opVd+EW9B9it56GHq+JTz9StaF53+2cjr1mWPT9xmCo+zT0/ gE2o5XbUMgAAAAAgG+S1ttH7KfHjwat33b9Kza9a4exHHloVeUhUV7we7tevm3WuuuSCiWn//59/ yPFqenX3WUl5PXuqj739gTr4M9foI9GCii/V1yU+EamXriL//vMf21cNbd7h7HdWMuVc1f/2ezIe X7r+/xN5vfPnTVc2xCd4veP14xvWqxs2Patb0a4e9Fn1avHHdMvO+DtL5fXBe2rVA+sf0q1oP+97 rFpR8UndsjP+zng9t1//x8LJassXpuhWNKnlB9581Nm3Nf54r8f7/fDub69RG0YdplvRpJZ/9M4L zn4643vp/Y+c/UQfvAr4hevFaLwe+/VsuR4jPu/Xbb8e43qR13md193wOq+LVF8Pw++bZK8XrZip JElFbgjqXP++7BN6L1rr7t0xZyvZ/l6U+OLF2PDMk64DSqLswvQufZdIfJlme3yI9pfi/dR7hX11 K9oZu97Ve9nL67+xOS9fPV52iG4B9pNnBhUeMUK3omVDLcf7bvFa5i+oWua7D2HHezh3hOFawuYY bY9PEB8AINdk43efFTOVIneBRO6qsZHtMZLD7rZ9dYaqW/Er3erQ8+BPqH3+3H0WU7bkcMvFU1XD k4/pVofCkceowU+/qFvpwfvQH7bHGHR8tb+8TW3/zlW6FW2fl19XPQ85VLc6ZEsOPzz8ALV36xbd 6lB+6VdVn4U361Z68D40R4zRsrGWRSIx2lDL/2lsdrbMVELQuF60Azn0B+fZHDk0Rw7NEaM5cmiO HJojh+Yi8SV7vWjFoFJk6lVkKpaNbI+RHHbX9OeX1KazPqtb0frfca8qOfsc3WqXDTnc/Y//pz76 9LG6Fa3vzbeosovT25HE+9AftscYdHwyw1A6ZFtqqvWRDl4dstmQw9q7blfbr/6GbkXb54+rVc/D j9Ct9OB9aI4Yo2VjLYt4MdpSyxOmjHW2DCohaFwv2oEc+oPzbI4cmiOH5ojRHDk0Rw7NkUNzkfiS vV60Yvk7IB16jRmreh03Rrei7Vpq74eNiV1Lf6H3ovXo0zftS98B6SLPQiu76Eu6FW3XnUvU3i2b dSu7eNVz8cmnpb0TGkgHajkatQwAAAAACCMGlZDVyi5077xq+svLqnHVM7qVHfZ++IGqvfeXuhWt 7OK2PPSg3BFeXh3RqrVV1d6ZfYPEdb/5tdr9zj91K1rZRQwQI7yo5Q7UMgAAAAAgjOhlRlYrPf9C VTD047oVzevO4bCK9d9T/qWv6D0gnKSOpZ7dyAyH1sYG3coOtR6zKQtHHaOKTzlDt4DwoZbbUcsA AAAAgLBiUAlZr3yG+4BKw9NPqObXVutWuLXW1noOKpVN/7LK3/djugWEV/mX29d57aplZ43TGZ0t Gp55UjWtfkW3opXPcM8BECbUMrUMAAAAAAiv/Hlt9H5Klq1c42wnjxvhbFNRUV6ixo8ZpkYOH6KP 2Mf2GMmht15HjlK77r5DtTbU6yMdWpsaVcnpk539MOdw15KfqcY/PK1b0fotvl3lDxioW+nF+9Af tseYqfjyB++jdr/1ptr9r3f0kQ6733tXVXzl67oV7hxWX/tttef9f+tWh54Hf0L1/fGtupV+vA/N EaO7bKpl4RWjbbW8rrrWaU+fNMrZAkHhetEO5NAfnGdz5NAcOTRHjObIoTlyaI4cmovEl+z1Yl5r G72fkomzljrbpXOmOVvARjWLrlc1Ny7QrWj7/PnvTgdPmH044mC196MPdatDyeTPq/533qdbQPg1 vvSC2jzlFN2K1vemxc7MvDBreuVltemMz+hWtD4/rPKc4QGEDbUcfC3PWLjc2a6qmuFsgaBwvQgA AADYLdnrRSuWv5tftcL5s5ntMZLD2GQJvLyCAt2KVquXjQtrDmuX3ek6oCS8lv5Ll7Dm0Da2x5jJ +IrGjldFJ07QrWidl80Kaw69lrHMHzgo8E7osObQJsToLVtqWbjFSC0D/grD+9j2GMmhP2yPkRya I4fmyKE/bI+RHJojh+bIoblU47NiptLQ0e0X12tX27uOvu0xksP4dsydrXbddotuRdv3b++oT3zu h85+2HL40aeOcl1CqOjTn1EDVzyuW8HgfegP22PMdHwNTz6mtlw8Vbei9fvZ7ar0gotCmcPm1/+m Nn72BN2K1nvOPFXxze/oVjB4H5ojxtiyoZZF1xhtreUJU8Y6W2YqIWhcL9qBHPqD82yOHJojh+aI 0Rw5NEcOzZFDc5H4kr1etGKmEhCEWLN2dt1SpffCpfbuO1wHlETQs5SAoBSfeqYqHHm0bkXbGdJa Fl6x5xUVqzLqGVmIWgYAAAAAIHwYVELOKBjycVV6/kW6FW3XL29T+++u0a3w2HnLj/VetMKjjlbF p5yhW0D28Vo+ave7b6vau27XrfCQ56/U/+43uhWt/MtfUT0qKnULyC7UMgAAAAAA4cKgEnJKxdeu 0nvdnV/zpt4Lh123/1zt+e/7uhWt4opv6j0gO5VOnaYKRxylW9HCOMNh52KPmQ2Fhar8a9Qzshe1 DAAAAABAuDCohJzS87BPqrKL3deGPL32X+rjzTt0y3KtrWrnz91nKfU6dowqmfx53QKyV8WV39J7 0fas+6+auvMfumW/xhdWqYaVv9etaBVXzFL5/QfoFpCdqGUAAAAAAMIjf14bvZ+SZSvXONvJ40Y4 21RUlJeo8WOGqZHDh+gj9rE9RnKYuJ6fOEztuuNW3Yp23GH7qo9NS/0hwukWyeHHX/idanj8EX00 Wt+FVarnIYfqVrB4H/rD9hitqeXDPqka/7hK7f1wvT7S4ciCejX0u99VR434uD5il8453D77SrXn P91nHcoyWf3vul/lFfbSR4LF+9AcMSYmzLUsIjk8cFmV1bW8rrrWaU+fNMrZAkHhetEO5NAfnGdz 5NAcOTRHjObIoTlyaI4cmovEl+z1Yl5rG72fkomzljrbpXPs7YgHutox51ueA0uDn35RFY48Rrfs 09rcpDYceYjau3WLPtKhaOx4NfDhp3QLyH4NT/1ebbnoHN2KVvnd76nKWdfolp0aVj6htlzoPrOw 95x5quKb39EtILtRy+k3Y+FyZ7uqyn3GNpAuXC8CAAAAdkv2etGK5e/mV61w/mxme4zkMDmyDI2X nT+9Se/ZR/L32PmXuA4oiUw/r4H3oT9sj9Gm+IpPOV0VjZ+oW9G23vwjtXfLZt2ySySHO3/m/nmT P2CQKo/xORUEm86zG9vjE8SYuLDWspD8/eMa90EvahnwRxjex7bHSA79YXuM5NAcOTRHDv1he4zk 0Bw5NEcOzaUanxUzlYaOnuls165e4mxtZHuM5DB51d+/1vMh4P3vekCVnDFZt+wx7qhpavmHv9Wt aEUTP6sG/vpR3coM3of+4PMmOfIck83nnK5b0eQZan1vvkW37CE5PHvX2+qqbX/RR6L1+cENqnzm N3QrM3gfmiPG5ISxlsWswyaEopYnTBnrbJmphKBxvWgHcugPzrM5cmiOHJojRnPk0Bw5NEcOzUXi S/Z60YqZSkAmVFzxTZXXy/35BjU/+oHes8sl1a/rve4qMjxLCcgUmd0gsxzc1N6zVDW9/KJu2aOs pVl9aUf7Mya6Ktj/wIx3QgOZEMZabqmpppYBAAAAADmFQSXkrB79+ns+42D322+pnT9dpFt2aHh2 pTqpbq1uRSuZ/HlVdOIE3QJyT8VVV+u97qpvsG+Q+EvVa1RFS5NuRav4pvd/C5DtwlbLNT+aTy0D AAAAAHIKg0rIaZXf+q7qecgndCuadBTt/fAD3cq8mhvn673uKq+eq/eA3NTr6GNV+aVf1a1oTX9+ SdUuu1O3Mq/ptVfV53b+U7eiFZ1woiq76Eu6BeSesNXyrjtu1a1o1DIAAAAAIFsxqIScV3n1dXov Wuvu3ar6R94DOUHadfvPVfOa13Qrmsy26vmJw3QLyF2V1/yfMwPRTc0NP1Atu3bpVmbV3BBjgPg7 7p9HQC6hlgEAAAAAsFf+vDZ6PyXLVravIz953Ahnm4qK8hI1fswwNXL4EH3EPrbHSA5T1/OwT6rm //e62vPev/SRDrvffEP1Gn28KhgyVB8J3t7Nm9TWSy5QrU3dl9cp2P8ANWDZr5XqYcf4MO9Df/B5 k5q8XkWqR2mZanjmKX2kQ2t9vWptbFDFE0/WRzKj7v571a4lP9WtaGXTv6zKZ3xFtzKP96E5YkwN teyvyDleV13rtKdPGuVsgaBwvWgHcugPzrM5cmiOHJojRnPk0Bw5NEcOzUXiS/Z6Ma+1jd5PycRZ S53t0jnTnC0QRs1v/l1tnHC8bkXrecihavALq1Vez576SLC2XnqRqn/kId2K1m/xHar0/At1C4DY dOZJqukvf9KtaAPueVAVn3qmbgVrz7r/qo3jR6uW2u6zLHqUlat9Xn1T5Q8YqI8AoJb9NWPhcme7 qmqGswWCwvUiAAAAYLdkrxetmN4wv2qF82cz22Mkh2YKjzhS/eO403Qr2u5/vaN2XPtt3QqWPDvC a0CpaPxE6waUeB/6w/YYbY8v1rJTO+Z8S7XU1OhWsJz/b5dOaCEx29YJzfvQHDGaoZb9EYb3IRBP GN7HtsdIDv1he4zk0Bw5NEcO/WF7jOTQHDk0Rw7NpRqfFTOVho6e6WzXrl7ibG1ke4zk0Nwnj7lU LV//G9Vvb4M+Eq3/nfepksmf16302/3vf6mNJ45Wrc3dl70Tg554zlmazya8D/3B5425W4ceqc7Y 9a5uRSudOk31+3mwD/vfteRnasf/fUe3ohUedbQa/MxLumUP3ofmiNEctWwuco4nTBnrbJmphKBx vWgHcugPzrM5cmiOHJojRnPk0Bw5NEcOzUXiS/Z60Y4HsQAWaMwrUIv7Hqdb3clspZZtW3Ur/XbM +bbngFLlrGusG1ACbPLzPqPVRwXluhWt7sHlqvZXy3Qr/ZrfeN2zE1r0uX6R3gPQFbUMAAAAAIBd GFQCOnm+9CBVdslluhVt76aNgS2Dt/OWKtW46mndivZmr4Gq8rvf0y0Abhp69FQ/63usbnUny1ft +c/7upVe8v/lpfec76tex47RLQBdhaWW7+wziloGAAAAAOQEBpWALvosvEn1PORQ3YpW95tfq5qb FupWetT//neq+vvX6lZ3i2N0rgHo8OeS/VXF167SrWitdXVq21e+6Dkb0C/bZ31VNb3ysm5F+2vx vqrim1frFgAvYajl+ypH6BYAAAAAANmNQSWgi7yCns7AkpeaH81XtcvTs9xO85rX1LbLv6hb3f2i zzHqnV79dQtAPL3n/dB5zombptdeVdsum65b/qu5cYGqvfcu3Yq2J69HzOU2AUSztZblNwO1DAAA AADIJfnz2uj9lCxbucbZTh6X+h2aFeUlavyYYWrk8CH6iH1sj5EcmuscX8FBQ1Vrc7PnXckNTz3u PNOoYMhQfcScLK+3ZdrnVMvWLfpItOLPnKy2feUa3oeGiNFc2HLY8/Bhqm753fqVaLv/9Y5q2b5N FZ90ij7ij9p7f6mqv3eNbnX3r6lfVUO+cB7vQwPUsj/CdJ5trOW+N/xY9fz0SaHI4brqWqc9fdIo ZwsEhetFO5BDf3CezZFDc+TQHDGaI4fmyKE5cmguEl+y14t5rW30fkomzlrqbJfOmeZsgWyy+exJ qvFPf9StaD369FWDHntW9Tz0cH3EzOYpp6jGl17QrWjy/zX4yedVwccP0UcAJGPn4ptV9Q/m6lZ3 vef+QFV8Y7ZumWl49im15YIputVd6bkXqH63/lK3ACSDWk7djIXLne2qqhnOFggK14sAAACA3ZK9 XrRi+bv5VSucP5vZHiM5NOcWX7/blqmCoQfrVrSWHdvV5qlnqqa/uM9mSpTcWb35nNM9B5RE/9vb 4vj4IaHMoW2I0VwYc1hx5bdU+WVf063uqhf8n7O0pan6hx9UWy74nG51VzR2vNMJHcYc2oYc+sP2 GLvGZ1sti7DlEAijMLyPbY+RHPrD9hjJoTlyaI4c+sP2GMmhOXJojhyaSzU+K2YqDR0909muXb3E 2drI9hjJoTmv+OQ5R5vO+qxqbWzQR7ro0UP1v22ZKjn7HH0gcbvfelNtvexitfudf+oj3fX76S9U 6RfanxXB+9AcMZoLcw63zpim6h/9rW51V9ZWa33bai4VO3/+E1U977u61V3Pgz+hBj76jMofMJD3 oQ/IoT/Cep5tqWURlhxOmDLW2TJTCUHjetEO5NAfnGdz5NAcOTRHjObIoTlyaI4cmovEl+z1ohUz lQCbFY48WvW/zf0ZDo6WFrX10ovUrtsW6wOJaVz1jDNYFWtAqfI71/1vQAmAORkA7nXs8brVXe2v ljkzEHf/+1/6SGJ2zJ0dsxM6r6zMmfkY6YQGYIZaBgAAAAAgMxhUAhJQfNpZqs8NP9YtdzvmXu0M EjX84Wl9xJ0MIm2b+SW1+byzVEtNtT7aXdlFX1KV356jWwB8UVCg+t12jyo44EB9oLvG555VG8cf q2oWXa9am5r0UXd1v7pHbTh+uNp12y36iDvpAC8ccZRuATBGLQMAAAAAkBEMKgEJKp/xFdX7+z/U LXdNf35JbTl/stpy8bmqdtmdqumvr6jW+npnmbu6h+5XO747S300dpSzH0vZhZeovlU/1y0AfirY b3/Vf9mDquehh+sj3bU2NaqaGxeoDSM/oWpuWqgannxM7fnvf9TerVtU4wur1K4lP1UbTx6rtn3j crXn3+/pf8uFLI95+z2q+OTT9AEAfqGWAQAAAAAIHoNKQBIqvnqVc5dyPA1PPq62f/tKtenUT6sP DuynPho/2pmdtOvO+Otnyuykvj++VbcApEPhESPUoEefUUUTTtJH3O3dstl56P+Wi6eqDcccrj48 /AC1+ZzT1Y7/u8Z53los0uEt/x8lU87VRwD4jVoGAAAAACBYea1t9H5K/Hjw6l33r3K2l1ww0dna yPYYyaG5ZOKTGUlbL5+u9n60QR/xR9+bb1FlF3s/EI33oTliNJdtOdx+1VdU7fL4g8XJ6DX6eNXv trtVwf7uS3PxPjRHDv2RTec5E7UswpLDl97/yNkm+uBVwC9+XS/Or1rh7Ecechx5qHBXvB7u16+b da7zeWpzfCLyfuyK+OK/3rmeuyI+Xhe8zutueJ3XRVhfD8Pvm2SvF62YqSRJtfVCPML2GMmhuWTi 6zVmrHPXcuGo0fqImfyBg9SA5b+NOaAksimHmUKM5rIth31/8gtVOfta3TJXMvnzatBjz8TshM62 HGYCOfSH7TEmE18mallkUw4BW/Eezh22n2vbP1Ntj08QHwAg12Tjd58VM5XkLpDIXZSZHpnj9fS+ Lm9SGf3M1vie/8/dzvbTB33R2XYV7/VE4hOReukq3fkJe3zyeufPm65siE/wemZef+feK9XOn92s Rq8u1EeixavfP+/7b1Xx9W+rYdc8rI9Es/2/n9d5XWTr60F8P9v+++Y/jc3OPjOVEDS/rheF1Jmt bI+RHPqD82yOHJojh+aI0Rw5NEcOzZFDc5H4kr1etGKmklcHL7KP7efaND6ZcZROEp/NObQ9PmF7 fMicnod9UvW7tb3jKxWDfve0Kv7MyboFIGwKRxyl95LHdx+QXmH5jWlzjOTQH7bHSA7NkUNz5NAf tsdIDs2RQ3Pk0Fyq8VkxUylyV2XkLksb2R4jOTTnR3ytzc2q6ZU/qd3/eFM1v/Wm2q3/Cg4aonp+ 8gjnr1D+hh+l8j+2n/63Esf70BwxmsuVHO7+5z+i6lj2W+tr2+v48PZ6lr9exxyn/43E8T40Rw79 kQvnOZ21LMKSwwlTxjpbZiohaFwv2oEc+oPzbI4cmiOH5ojRHDk0Rw7NkUNzkfiSvV60YqYSkC3y CgtV0bgJqvwrV6p+P7tNDX72T2r/DTVqn5dfV/3vvE9VzrpGFZ9yRkoDSgCC1fPwYar08+ep3tfN VwPuf1h97O//Uvv96yM16HfPqD43/Nh5BlqqndAAgkMtAwAAAADgHwaVAAAAAAAAAAAAEBeDSgAA AAAAAAAAAIgrf14bvZ+SZSvXONvJ40Y421RUlJeo8WOGqZHDh+gj9rE9RnJojhyaI4f+4DybI4fm yKE5YjRHDs1F4ltXXeu0p08a5WyBoHC9aAdy6A/OszlyaI4cmiNGc+TQHDk0Rw7NReJL9noxr7WN 3k+JHw9eBQAAAJA+MxYud7aJPngV8AvXiwAAAIDdkr1etGL5u/lVK5w/m9keIzk0Rw7NkUN/2B4j OTRHDs2RQ3/YHiM5NBeGHALxhOF9bHuM5NAftsdIDs2RQ3Pk0B+2x0gOzZFDc+TQXKrxWTFTaejo mc527eolztZGtsdIDs2RQ3Pk0B+cZ3Pk0Bw5NEeM5sihuUh8E6aMdbbMVELQuF60Azn0B+fZHDk0 Rw7NEaM5cmiOHJojh+Yi8SV7vWjFTCUAAAAAAAAAAADYjUElAAAAAAAAAAAAxMWgEgAAAAAAAAAA AOJiUAkAAAAAAAAAAABx5c9ro/dTsmzlGmc7edwIZ5uKivISNX7MMDVy+BB9xD62x0gOzZFDc+TQ H5xnc+TQHDk0R4zmyKG5SHzrqmud9vRJo5wtEBSuF+1ADv3BeTZHDs2RQ3PEaI4cmiOH5sihuUh8 yV4v5rW20fspmThrqbNdOmeaswUAAABglxkLlzvbVVUznC0QFK4XAQAAALsle71oxfJ386tWOH82 sz1GcmiOHJojh/6wPUZyaI4cmiOH/rA9RnJoLgw5BOIJw/vY9hjJoT9sj5EcmiOH5sihP2yPkRya I4fmyKG5VOOzYqbS0NEzne3a1UucrY1sj5EcmiOH5sihPzjP5sihOXJojhjNkUNzkfgmTBnrbJmp hKBxvWgHcugPzrM5cmiOHJojRnPk0Bw5NEcOzUXiS/Z60YqZSgAAAAAAAAAAALAbg0oAAAAAAAAA AACIi0ElAAAAAAAAAAAAxMWgEgAAAAAAAAAAAOLKn9dG76dk2co1znbyuBHONhUV5SVq/JhhauTw IfqIfWyPkRyaI4fmyKE/OM/myKE5cmiOGM2RQ3OR+NZV1zrt6ZNGOVsgKFwv2oEc+oPzbI4cmiOH 5ojRHDk0Rw7NkUNzkfiSvV7Ma22j91MycdZSZ7t0zjRnCwAAAMAuMxYud7arqmY4WyAoXC8CAAAA dkv2etGK5e/mV61w/mxme4zk0Bw5NEcO/WF7jOTQHDk0Rw79YXuM5NBcGHIIxBOG97HtMZJDf9ge Izk0Rw7NkUN/2B4jOTRHDs2RQ3OpxmfFTKWho2c627WrlzhbG9keIzk0Rw7NkUN/cJ7NkUNz5NAc MZojh+Yi8U2YMtbZMlMJQeN60Q7k0B+cZ3Pk0Bw5NEeM5sihOXJojhyai8SX7PWiFTOVAAAAAAAA AAAAYDcGlQAAAAAAAAAAABAXg0oAAAAAAAAAAACIi0ElAAAAAAAAAAAAxJU/r43eT8mylWuc7eRx I5xtKirKS9T4McPUyOFD9BH72B4jOTRHDs2RQ39wns2RQ3Pk0BwxmiOH5iLxrauuddrTJ41ytkBQ uF60Azn0B+fZHDk0Rw7NEaM5cmiOHJojh+Yi8SV7vZjX2kbvp2TirKXOdumcac4WAAAAgF1mLFzu bFdVzXC2QFC4XgQAAADsluz1ohXL382vWuH82cz2GMmhOXJojhz6w/YYyaE5cmiOHPrD9hjJobkw 5BCIJwzvY9tjJIf+sD1GcmiOHJojh/6wPUZyaI4cmiOH5lKNz4qZSkNHz3S2a1cvcbY2sj1GcmiO HJojh/7gPJsjh+bIoTliNEcOzUXimzBlrLNlphKCxvWiHcihPzjP5sihOXJojhjNkUNz5NAcOTQX iS/Z60UrZioBAAAAAAAAAADAbgwqAQAAAAAAAAAAIC4GlQAAAAAAAAAAABAXg0oAAAAAAAAAAACI K39eG72fkmUr1zjbyeNGONtUVJSXqPFjhqmRw4foI/axPUZyaI4cmiOH/uA8myOH5sihOWI0Rw7N ReJbV13rtKdPGuVsgaBwvWgHcugPzrM5cmiOHJojRnPk0Bw5NEcOzUXiS/Z6Ma+1jd5PycRZS/Ue AAAAAJutqpqh94Bg+HW9+NzDLznbCVPGOttIuyte53XB67zuhtd5XfA6r7vhdV4Xuf66SPR6keXv AAAAAAAAAAAAEJfxTCUAAAAAAAAAAABkP2YqAQAAAAAAAAAAIC6jmUo8TwkAAAAIH56tBAAAAABI BTOVAAAAAAAAAAAAEJcvM5VWff8oZwsAAADAXhO/97qzZaYSgsDKFgAAAED4xLteZKYSAAAAAAAA AAAA4mKmEgAAAJAjmKmEIHG9CAAAAIRHoteLzFQCAAAAAAAAAABAXAwqAQAAAAAAAAAAIC4GlQAA AAAAAAAAABAXg0oAAAAAAAAAAACIi0ElAAAAAAAAAAAAxJXX2kbvJ23irKXOdtX3j3K2yfr+klfV vLY/AAAAAME4/OhD1FsPzdEtIH1MrxcBAAAABGfi9153tquqZjhbLwwqAQAAADmEQSUExfR6MW/E LXoPAAAAQBASuV5k+TsAAAAAAAAAAADExaASAAAAAAAAAAAA4mJQCQAAAAAAAAAAAHFl9JlKwmud 7NY3rtB7dugcp22xRdgeIzlMXVjqRHCezZHD1FEr/qJWzFEr5ngfmusc44QpY51tvAevAn7gmUoA AABAuCTyTCUGlRIUtg4DOl1SY2uMYakTwXk2Rw5TR634i1oxR62Y431ornOMDCohSOkaVOKzIHlh +6wih8mhVvxDrZijVvzBeTZHDlNHrfgnbLWS6PUiy98BAAAAAAAAAAAgLgaVAAAAAAAAAAAAEBeD SgAAAAAAAAAAAIiLQSUAAAAAAAAAAADExaASAAAAAAAAAAAA4mJQCQAAAAAAAAAAAHExqAQAAAAA AAAAAIC4GFQCAAAAAAAAAABAXAwqAQAAAAAAAAAAIC4GlQAAAAAAAAAAABAXg0oAAAAAAAAAAACI i0ElAAAAAAAAAAAAxMWgUoLOOPGg//3ZyvYYbY9PhCFG24Uhh7bHaHt8Igwx2i4MObQ9RtvjE2GI 0Xa259D2+EQYYgQAAAAAhENeaxu9n7SJs5Y621XfP8rZpiJvxC16L1rrG1foPQDUCZAYagVIDLWS uyZ+73Vnu6pqhrMF0sn0ejFMn1VnXvG43lPqsVvO0Hv2sD0+QQ5TR634h1oxR634g/Nsjhymjlrx T9hqpa7ffs423vUig0pACFAnQGKoFSAx1EruYlAJQcqlQSUgk6gVIDHUCpAYaiV3JXq9yPJ3AAAA AAAAAAAAiItBJQAAAAAAAAAAAMTFoBIAAAAAAAAAAADiYlAJAAAAAAAAAAAAcTGoBAAAAAAAAAAA gLgYVAIAAAAAAAAAAEBcDCoBAAAAAAAAAAAgrowPKn1x8uGufwA6HLRvhesfgGhu3yfyByCaW53I HwAAAAAAQCx5rW30ftImzlrqbFd9/yhnCwAAAMBeE7/3urNdVTXD2QLpZHq9eMl1f9B70e6a/xm9 B0AMOeUevRft/acu1nsABN8rQGKoldyV6PUig0oAAABAjmBQCUHiehEAAAAIj0SvF3mmEgAAAAAA AAAAAOJiUAkAAAAAAAAAAABxMagEAAAAAAAAAACAuBhUAgAAAAAAAAAAQFwMKgEAAAAAAAAAACAu BpUAAAAAAAAAAAAQF4NKAAAAAAAAAAAAiItBJQAAAAAAAAAAAMTFoBIAAAAAAAAAAADiYlAJAAAA AAAAAAAAcTGoBAAAAAAAAAAAgLgYVAIAAAAAAAAAAEBcDCoBAAAAAAAAAAAgLgaVAAAAAAAAAAAA EBeDSgAAAAAAAAAAAIiLQSUAAAAAAAAAAADExaASAAAAAAAAAAAA4mJQCQAAAAAAAAAAAHExqAQA AAAAAAAAAIC4GFQCAAAAAAAAAABAXAwqAQAAAAAAAAAAIC4GlQAAAAAAAAAAABAXg0oAAAAAAAAA AACIi0ElAAAAAAAAAAAAxMWgEgAAAAAAAAAAAOJiUAkAAAAAAAAAAABxMagEAAAAAAAAAACAuBhU AgAAAAAAAAAAQFwMKgEAAAAAAAAAACAuBpUAAAAAAAAAAAAQF4NKAAAAAAAAAAAAiItBJQAAAAAA AAAAAMTFoBIAAAAAAAAAAADiYlAJAAAAAAAAAAAAcTGoBAAAAAAAAAAAgLgYVAIAAAAAAAAAAEBc DCoBAAAAAAAAAAAgLgaVAAAAAAAAAAAAEBeDSgAAAAAAAAAAAIiLQSUAAAAAAAAAAADExaASAAAA AAAAAAAA4mJQCQAAAAAAAAAAAHExqAQAAAAAAAAAAIC4GFQCAAAAAAAAAABAXAwqAQAAAAAAAAAA IC4GlQAAAAAAAAAAABAXg0oAAAAAAAAAAACIi0ElAAAAAAAAAAAAxMWgEgAAAAAAAAAAAOJiUAkA AAAAAAAAAABxMagEAAAAAAAAAACAuBhUAgAAAAAAAAAAQFwMKgEAAAAAAAAAACAuBpUAAAAAAAAA AAAQF4NKAAAAAAAAAAAAiItBJQAAAAAAAAAAAMTFoBIAAAAAAAAAAADiYlAJAAAAAAAAAAAAcTGo BAAAAAAAAAAAgLgYVAIAAAAAAAAAAEBcDCoBAAAAAAAAAAAgLgaVAAAAAAAAAAAAEBeDSgAAAACA /8/efYDLcVYHAx7JRZIlV9nYGEMSgQMEENVUUywILTQHDHZMc0QzwQQUIMTgADE4lCAIEEwTLXEg mCQECM0gerPpLSJgh2KMcZG7uqVfZzX7617dnW3f7O63u+/7PPeZ/XZk6+ic2e/uzJkCAADQkaYS AAAAAAAAHWkqAQAAAAAA0JGmEgAAAAAAAB1pKgEAAAAAANCRphIAAAAAAAAdaSoBAAAAAADQkaYS AAAAAAAAHWkqAQAAAAAA0JGmEgAAAAAAAB1pKgEAAAAAANCRphIAAAAAAAAdaSoBAAAAAADQkaYS AAAAAAAAHWkqAQAAAAAA0JGmEgAAAAAAAB1pKgEAAAAAANCRphIAAAAAAAAdaSoBAAAAAADQkaYS AAAAAAAAHWkqAQAAAAAA0JGmEgAAAAAAAB1pKgEAAAAAANCRphIAAAAAAAAdaSoBAAAAAADQkaYS AAAAAAAAHWkqAQAAAAAA0JGmEgAAAAAAAB1pKgEAAAAAANCRphIAAAAAAAAdaSoBAAAAAADQkaYS AAAAAAAAHWkqAQAAAAAA0JGmEgAAAAAAAB1pKgEAAAAAANCRphIAAAAAAAAdaSoBAAAAAADQkaYS AAAAAAAAHWkqAQAAAAAA0JGmEgAAAAAAAB1pKgEAAAAAANCRphIAAAAAAAAdaSoBAAAAAADQkaYS AAAAAAAAHWkqAQAAAAAA0JGmEgAAAAAAAB1pKgEAAAAAANCRphIAAAAAAAAdaSoBAAAAAADQkaYS AAAAAAAAHWkqAQAAAAAA0JGmEgAAAAAAAB1pKgEAAAAAANCRphIAAAAAAAAdaSoBAAAAAADQkaYS AAAAAAAAHc3bsVP5umcrVq0pXwEAAONi7eqV5SsYnOb+4tpX3KmxBAAA8rXiZd9rLDvtL7pSCQAA AAAAgI6SrlQCAACAVtzZAgAAxo8rlQAAAAAAAEjmSiUAAAAAAAA6cqU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0bwdO5WvAQAAoDYrVq0pXwEA ALlau3pl+aozVyoBAAAAAADQUfKVSs48AwCAPH3+P7/SWB53/LE9nXkGdWnuL645/eTGsh/Ljjm1 sbzogrMby9zkHl8QYzo5TCeH6eSwHuqcTg7TyWE6OUzXjLHX/cUsmkozd3ZzlXuMcphODuuhzunk MJ0cphNjOjlMJ4fpZsanqcQo1NlUCs2d8pnvzWT9eK8P8WfE13987Yiv8/p2sYvP+mC99a1Yb30Y 1/Wh1/3F2ppKk3zmWcg9RjlMJ4f1UOd0cphODtOJMZ0cppPDdM34NJUYFU2l2axvvz7EnxFf//G1 I77O69vFLj7rg/XWt2K99WFc1wdNpQHJPUY5TCeH9VDndHKYTg7TiTGdHKaTw3TN+DSVGJVp2F80 V9VDndPJYTo5TCfGdHKYTg7TyWG6ccphr/uL88slAAAwYc5YdUJx9PJl5QjGU2zH8ZOr3OMLYkwn h+nkMJ0c1iP3GOUwnRymk8N045LDfvYXs7hS6T0fWNtYnnLSisYyR7nHKIfp5LAe6pxODtPJYTox ppPDdHJYj5VnndNYulKJUahjfxEAABiMfvYXs2gqAQAA9Ttz9bnFeeeva5x9pqnEKNSxvxjbccj1 TM/c4wtiTCeH6eQwnRzWQ53TyWE6OUwnh+kixn72F7NoKtlI08lhOjmshzqnk8N0cphOjOnkMJ0c puv3HtlQlzr2F90vP50Y08lhOjlMJ4f1UOd0cphODtPJYbpmjGP5TKW4bUjz1iG5yj1GOUwnh/XI PUY5TCeH6eSwHrnHKIfp5BAAAADykkVTCQAAAAAAgLxpKgEAAAAAANCRphIAAAAAAAAdaSoBAMCE OmPVCcXRy5eVIxhPsR3HT65yjy+IMZ0cppPDdHJYj9xjlMN0cphODtONSw772V+ct2On8nVfVqxa 01iuOf3kxrIfzYcbn3LSisYyR7nHKIfp5LAe6pxODtPJYToxppPDdHJYj5VnndNYrl29srGEYapj fxEAABiMfvYXs2gqAQAA9Ttz9bnFeeeva5x9pqnEKNSxvxjbccj1TM/c4wtiTCeH6eQwnRzWQ53T yWE6OUwnh+kixn72F7NoKtlI08lhOjmshzqnk8N0cphOjOnkMJ0cplt2zKmN5XHHH6upxEjUsb/Y 3I4vuuDsxjI3uccXxJhODtPJYTo5rIc6p5PDdHKYTg7TNWPsdX8xi2cqxW1DmrcOyVXuMcphOjms R+4xymE6OUwnh/XIPUY5TCeHAAAAkJcsmkoAAAAAAADkTVMJAAAAAACAjjSVAAAAAAAA6EhTCQAA JtQZq04ojl6+rBzBeIrtOH5ylXt8QYzp5DCdHKaTw3rkHqMcppPDdHKYblxy2M/+4rwdO5Wv+7Ji 1ZrGcs3pJzeW/Wg+3PiUk1Y0ljnKPUY5TCeH9VDndHKYTg7TiTGdHKaTw3qsPOucxnLt6pWNJQxT HfuLAADAYPSzv5hFUwkAAKjfmavPLc47f13j7DNNJUahjv3F2I5Drmd65h5fEGM6OUwnh+nksB7q nE4O08lhOjlMFzH2s7+YRVPJRppODtPJYT3UOZ0cppPDdGJMJ4fp5DDdsmNObSyPO/5YTSVGoo79 xeZ2fNEFZzeWuck9viDGdHKYTg7TyWE91DmdHKaTw3RymK4ZY6/7i1k8UyluG9K8dUiuco9RDtPJ YT1yj1EO08lhOjmsR+4xymE6OQQAAIC8ZNFUAgAAAAAAIG+aSgAAAAAAAHSkqQQAAAAAAEBHmkoA ADChzlh1QnH08mXlCMZTbMfxk6vc4wtiTCeH6eQwnRzWI/cY5TCdHKaTw3TjksN+9hfn7dipfN2X FavWNJZrTj+5sexH8+HGp5y0orHMUe4xymE6OayHOqeTw3RymE6M6eQwnRzWY+VZ5zSWa1evbCxh mOrYXwQAAAajn/3FLJpKAABA/c5cfW5x3vnrGmefaSoxCnXsL8Z2HHI90zP3+IIY08lhOjlMJ4f1 UOd0cphODtPJYbqIsZ/9xSyaSjbSdHKYTg7roc7p5DCdHKYTYzo5TCeH6ZYdc2pjedzxx2oqMRJ1 7C82t+OLLji7scxN7vEFMaaTw3RymE4O66HO6eQwnRymk8N0zRh73V/M4plKcduQ5q1DcpV7jHKY Tg7rkXuMcphODtPJYT1yj1EO08khAAAA5CWLphIAAAAAAAB501QCAAAAAACgI00lAAAAAAAAOtJU AgCACXXGqhOKo5cvK0cwnmI7jp9c5R5fEGM6OUwnh+nksB65xyiH6eQwnRymG5cc9rO/OG/HTuXr vqxYtaaxXHP6yY1lP5oPNz7lpBWNZY5yj1EO08lhPdQ5nRymk8N0Ykwnh+nksB4rzzqnsVy7emVj CcNUx/4iAAAwGP3sL2bRVAIAAOp35upzi/POX9c4+0xTiVGoY38xtuOQ65meuccXxJhODtPJYTo5 rIc6p5PDdHKYTg7TRYz97C9m0VSykaaTw3RyWA91TieH6eQwnRjTyWE6OUy37JhTG8vjjj9WU4mR qGN/sbkdX3TB2Y1lbnKPL4gxnRymk8N0clgPdU4nh+nkMJ0cpmvG2Ov+YhbPVIrbhjRvHZKr3GOU w3RyWI/cY5TDdHKYTg7rkXuMcphODgEAACAvWVyppPOZTg7TyWE91DmdHKaTw3RiTCeH6eQwXTM+ VyoxKnXuL4bmZ23mezNZP97rQ/wZ8fUfXzvi67y+Xezisz5Yb30r1lsfxnV96HV/MaumUsg9ydan rQ/xZ8TXf3ztjDq+WN8udvFZH6y3vhXrrQ/juj7En8k5Pk0lRsX+4mzWt18f4s+Ir//42hFf5/Xt Yhef9cF661ux3vowruuDppL1jWWu60P8GfH1H187o44v1reLXXzWB+utb8V668O4rg/xZ3KOT1OJ UZmGO1vkHl8QYzo5TCeH6eSwHuqcTg7TyWE6OUzXjHGsm0o20v7JYTo5rIc6p5PDdHKYTozp5DCd HKaL5z198LPfLo665ZGaSoxEHfuLzeeWnXLSisYyN7nHF8SYTg7TyWE6OayHOqeTw3RymE4O00WM /ewvZtFUspGmk8N0clgPdU4nh+nkMJ0Y08lhOjmsx8qzzmksNZUYhTr2FwEAgMHoZ38xi6YSAABQ vzNXn1ucd/664ujlyzSVGIk69hdjOw5nrDqhscxN7vEFMaaTw3RymE4O66HO6eQwnRymk8N0EWM/ +4tZNJVspOnkMJ0c1kOd08lhOjlMJ8Z0cphODtM1b8/nmUqMSh37i27VmU6M6eQwnRymk8N6qHM6 OUwnh+nkMF0zxl73F+eXy5GK24Y0bx2Sq9xjlMN0cliP3GOUw3RymE4O65F7jHKYTg4BAAAgL1k0 lQAAAAAAAMibphIAAAAAAAAdaSoBAAAAAADQkaYSAABMqDNWnVAcvXxZOYLxFNtx/OQq9/iCGNPJ YTo5TCeH9cg9RjlMJ4fp5DDduOSwn/3FeTt2Kl/3ZcWqNY3lmtNPbiz70Xy48SknrWgsc5R7jHKY Tg7roc7p5DCdHKYTYzo5TCeH9Vh51jmN5drVKxtLGKY69hcBAIDB6Gd/MYumEgAAUL8zV59bnHf+ usbZZ5pKjEId+4uxHYdcz/TMPb4gxnRymE4O08lhPdQ5nRymk8N0cpguYuxnfzGLppKNNJ0cppPD eqhzOjlMJ4fpxJhODtPJYbplx5zaWB53/LGaSoxEHfuLze34ogvObixzk3t8QYzp5DCdHKaTw3qo czo5TCeH6eQwXTPGXvcXs3imUtw2pHnrkFzlHqMcppPDeuQeoxymk8N0cliP3GOUw3RyCAAAAHnJ oqkEAAAAAABA3jSVAAAAAAAA6EhTCQAAAAAAgI40lQAAYEKdseqE4ujly8oRjKfYjuMnV7nHF8SY Tg7TyWE6OaxH7jHKYTo5TCeH6cYlh/3sL87bsVP5ui8rVq1pLNecfnJj2Y/mw41POWlFY5mj3GOU w3RyWA91TieH6eQwnRjTyWE6OazHyrPOaSzXrl7ZWMIw1bG/CAAADEY/+4tZNJUAAID6nbn63OK8 89c1zj7TVGIU6thfjO045HqmZ+7xBTGmk8N0cphODuuhzunkMJ0cppPDdBFjP/uLWTSVbKTp5DCd HNZDndPJYTo5TCfGdHKYTg7TLTvm1MbyuOOP1VRiJOrYX2xuxxddcHZjmZvc4wtiTCeH6eQwnRzW Q53TyWE6OUwnh+maMfa6v5jFM5XitiHNW4fkKvcY5TCdHNYj9xjlMJ0cppPDeuQeoxymk0MAAADI SxZNJQAAAAAAAPKmqQQAAAAAAEBHmkoAAAAAAAB0pKkEAAAT6oxVJxRHL19WjmA8xXYcP7nKPb4g xnRymE4O08lhPXKPUQ7TyWE6OUw3LjnsZ39x3o6dytd9WbFqTWO55vSTG8t+NB9ufMpJKxrLHOUe oxymk8N6qHM6OUwnh+nEmE4O08lhPVaedU5juXb1ysYShqmO/UUAAGAw+tlfzKKpBAAA1O/M1ecW 552/rnH2maYSo1DH/mJsxyHXMz1zjy+IMZ0cppPDdHJYD3VOJ4fp5DCdHKaLGPvZX8yiqWQjTSeH 6eSwHuqcTg7TyWE6MaaTw3RymG7ZMac2lscdf6ymEiNRx/5iczu+6IKzG8vc5B5fEGM6OUwnh+nk sB7qnE4O08lhOjlM14yx1/3FLJ6pFLcNad46JFe5xyiH6eSwHrnHKIfp5DCdHNYj9xjlMJ0cAgAA QF6yaCoBAAAAAACQN00lAAAAAAAAOtJUAgAAAAAAoCNNJQAAmFBnrDqhOHr5snIE4ym24/jJVe7x BTGmk8N0cphODuuRe4xymE4O08lhunHJYT/7i/N27FS+7suKVWsayzWnn9xY9qP5cONTTlrRWOYo 9xjlMJ0c1kOd08lhOjlMJ8Z0cphODuux8qxzGsu1q1c2ljBMdewvAgAAg9HP/mIWTSUAAKB+Z64+ tzjv/HWNs880lRiFOvYXYzsOuZ7pmXt8QYzp5DCdHKaTw3qoczo5TCeH6eQwXcTYz/5iFk0lG2k6 OUwnh/VQ53RymE4O04kxnRymk8N0y445tbE87vhjNZUYiTr2F5vb8UUXnN1Y5ib3+IIY08lhOjlM J4f1UOd0cphODtPJYbpmjL3uL2bxTKW4bUjz1iG5yj1GOUwnh/XIPUY5TCeH6eSwHrnHKIfp5BAA AADykkVTCQAAAAAAgLxlcfu7UVwKtvmrXyo2fe3Lxaady60/+n6x4N73K/a9wx2Lhfe+b7HgPvcr /9RuLqdLN+wYJ63GQYyzbb/mmmLz13bWeWeNo94xjtrue/vlxaKHP7LY++a/V/7J3eQw3bDj6/Wz HOQwnTqnU+fZJrHGYVy2Q7e/Y1Tq3F8Mzc/azPdmsn6814f4M+LrP752xNd5fbvYxWd9sN76Vqy3 Pozr+tDr/mJWTaUw6CT9/LOvLq553SuL697+lvKdueLAxvG/vElx6d5Lynd2G3R8k74+xJ8Z5N8f jYU33mVF8bhrf1K+O9f3Fh5RvPrQYytrPMj4Qr/rOxl1fLG+Xex1/v132nRp8eIrvlIcse36xnut RI0/teRW5Wi48bVifW/rl2zfUjz16u91/VnOLf49Wd96fbd1fvjXvtBoFOcWf5P11eujxl982CEd v3stffM7ij/801eX78yW87+vKf5MzvFpKjEqmkqz5bJ++V1XNr5Px3fp5k/M13e/1U2Kbb/+ZXHt dRuL6+fv2/iOFcvm6798xiMaJwPc9nkfaPx/9pQaX4g/M+h//yTH1474Oq9vF7v4rA+jWB/z8wVv ekqx5Uc/KN752vc0xs15u/lz0M1u2vizX7hy12He5rz9830PaexP/eDbu34f5/jvC9ZbH6wfzfqg qdRm/a22rC/eu9f3G1+SO4nJ96U3WdGYeGcaZHxh0teH+DOD+v+ve8+pxRVPfnxyjQcVX+r6TkYd X6xvF3tdf//fHX2vxgHo+OLUSTSVoukQhhWf9enrY75+5WVr2zYNm5qf5f/44X82xjnE34r1c9f3 Uuf5Bx5YHPa+Dw3sIJb1g1nfa42fu+hec34vh1z/fTPFn8k1vqOXLyuOuuWRmkqMRB37i83nlp1y 0orGMje5xxc+/A/vKg762Q+LO++7sXG1aByYTLXoYY/seMVpL9Q5nRymk8N0Ykz3z+/+WHHwz35Q 3PeQotj4iY82jnHFCdQp4rt23Clg4c75OubsuMNLCp+VdHKYTg7TRYwf/Oy3e95fzKKpNIwExwR8 6XH36HkSPvwjn25MtjbSdIOOcdJrHMRYNM50v+qlLyxH3Ykd3sPe/6HGazlMN+j4Uj/LYdpzWAd1 TjftdZ6GGodxiHHlWec0lppKjEId+4v0J+bhGz74L40DknU0kTqJ79wHPPM5/38OB6B78Z05bu9/ zWtf2Zi/e/0O3au4C0Q8NmD/nfN2q0cHANOjn/3FLJpKgxYT8WWPeXBfX6Sjk3+Tj3wmuYPPYKnx dOinodQUX5QOfuXryhG58lmeDuo8+dQ4H2euPrc47/x1jauVNJUYhTr2F2M7DmesOqGxzE1O8cX8 G1cixXfmYRyUbKXfA5XqnE4O08lhOjH2Jp47uuGTHytu+OA/j2TODnEywJITn1gsPvFJ5Tud+ayk k8N0cpguYuxnfzGLptKgE3z5kx9fbNw5QfcrDm6859lvbry2kfZvkDFOQ43DNNc5DkzGAcqUL1lx tdI//M+mxmt17l/un+Wjfn7pVOewLuqcbprrPC01DrnH2LwlnmcqMSp17C82t+PmrR5zk0N88R05 nh08yoOSrcTVSwe+6KVdnSigzunkMJ0cphNjZzFPN69K6uckrEGKEwK6OSnAZyWdHKaTw3TNGHvd X5xfLkcqbhvSvHVI3eLKhqqDGnHAIr7gxkGLdlcwxGS/+J9ePbAY6zDIHNZlUDFOS43DNNc5zras 2kGOndRoGMUtk9rtsF552tOnOod1GVR8dX2WY1uZ1hzWaVAxqnNeBhHjNNU4jEOMwORqzpeX3PXW jfm36vvyqMTvg7gVapxsEFdOAUyzmKNjXowTZmNezK2hFOJ3ySV3uU3jd4t5G6iSRVNpUGLyi7O1 qhz4wpfu/HlJ4wBHdOHjgHSVx137k8bDpsmLGk+H+FITl4S3EmfPxG2S4izIuGT7iM9/s7KxFF/g 4oHx5KfOz3JsLz7LeVLnyafGAMOR2kyKeTi+M8dcHE3+5gla8V06Gv/xc+R31jXei3VL3/yOxkkB /T4vKQ6ixkFKzSVgGtXRTIp5u3n1Z8zJzTk75urmnB0/MWfXMW/H7xbNJaDKRDeVrnntqyq/XMeX 5/iZKSbadgc3HIzOjxpPvnYHKONL1aE7vyzFcqZoMlVdqn3shl85SJkhn+XpoM6TT40BBi9ucddP M+l7C49oHGCMeffIb/+0cTAyGkoxNzdP0IpGU3y3jp/4Ph3vxbp4zkacFBD/7S0u39hYxn8b63rR bC5dedozeoodYFzFCbL9NJOun79vY36O5lCz4R/NopiLY05uztkxVzfn7PiJebnVvN34b/toMs1s LgE0TWxTKSbt+LLdSkygcaZsK80vza0cse36yv8nw6fG06HdznLUuNVVSfGFKr54VXnxFV8pX5GD QX2WH3r9z8sROVDnyafGAIMVByPjoGQvDZn4XhwHEZ925KOK5x3x0J1z8Usa8268nyL+H3GwMw5S xsHKaDDFe92K3xcX3+oI+17AxIp5Ohoxv3vMQ7puJsXcHHNpzNknHvW4xtwazaGqu7H0Ir5vN5tM cUVT/L+rTsZtJY7NxO1M4+QAgIltKl39uleVr2aLCTomznZfope++Z2VE6vOfD7UePLFVUrtDlDu ecb7TLE+vny1Elcq+SKUj0F9lp+z/vzyFTlQ58mnxnk6Y9UJxdHLl5UjGE+xHcdPrgYdX/PAZJzp 3s132Jhv47tw47ZI3/5p4yDiSS9+5kBjjO/lcaAy/s5oYrWb82eKBlkcpIzv/dNe5zrIYTo5TCfG 2VeUdiPm7Pi+HHN2zKUxZz//BSeXa+sX37tj3m7eLq/q2Mmemic3xO+kV5z68KzrbDtMJ4fpxiWH /ewvztuxU/m6LytWrWks15ze/2TXfLjxKSetaCxTxRftmORaiS+48aW6k3b/j7gCotsJd1jqzuEg 1BnjNNY4TFudYyezVVMpdlLjFnedztaJHfDmTuqe4r+Nnd4c5V5nn+V00/ZZVufJr/O01jiMQ51X nnVOY7l29crGEoapjv3FaRZXgcbBu27Pcm8emKzjrPZUcTC1lxP2uv19AZCrmKuvee0rG99ruxFz 9gHP3HUL0lFrPHrgta/q+grS5oljuX5HB7rXz/5iFk2lusWlpfHle08x4UXXv9uzpuKeoa0ORsd/ H/cyZXTUePJFXaIh1OrWHvGlJQ4wdiO+EEVzqpU4IyeHL2/TzGd5Oqjz5FPjfJ25+tzivPPXNc4+ 01RiFOrYX4ztOOR6pucg4ovvwPFc0fgu2+r78J46NZNGmcNemkvrD79FcftPVj8fdZRy3w7DNH5W 6iaH6aY1xpjrYt7uds5u10waZQ6jMRb/lm6bS/FviaurcuOzkk4O041LDvvZX8zi9ncRfDPJqeKA RquDGmH/Z57W9UGNcPCrXle+mi1+QXQ7uQ5LnTkclLpinNYah2mq8w0f/JeWX8aivge+qPszGBc9 7FGVO6XXdnkp+rDlXue64vNZno7PsjpPfp2nucYh9zrHlVQXX3hJOYLxFNtx86rAHNUdXzTXrzzt 6Y2Deq2+D88UB/Pi6vs4oNfu6qRR5jBusRTPXYorkTo55He/yvaZHaPMYbdyj1EO08lhPeqMMebp OJE1mued5uw4NhEnABz2vvYnuI4yh/G7JE7ijd8t3VyFFPsB8Yy8bq+oHZZR5rBbuccoh+nGJYf9 7C9m0VSqM8FVB4kb9wt9RvXzV1qJCb7qi3lcEpqTcdlI64hxWmscpqXO8UXsure/uRzNFl9qejlz sV0TKr78tDojftRyr3Nd8fksT/5nOajz5Nd5mmscxqHOwPiI76fdNFXiO27zwGTVvJmbuLVdHKTs FG/sC8TtUHu5dR7AKDTn7E4nP+06LvHSxhwYjfZeTroalZiro7kUP52OwcS8HXm4puIZq8DkyaKp VJc4OLz5a63PlF180pP6mrTji3or8XflePbUpFPj6XDdO6rPyowvYL1qd7VSrgcpJ53P8nQYRJ2r znJW59FQY4B6xHffaKLE7USrvgc3Na9OGpcDkzPFQcqIvep720xxpVYcpIz5HyAnMU9HA+Xypzy+ 4xwVc3Y8Ezoa6+M2Z4c4sffI76zr6lhMPE8q5u1Ov8eA8TdRTaV2t8vq9UzZppj8qw5GV52Zy+Co 8XS44QOtz/KJM9g7nSHTSmwfix7e+tLyjZ/8qC88I+CzPB0GUed284A6D58aA6SLebR5u7t2Ym6N M8bjVnf9fCfOSRycjOZSzPntxO2U4gBl1W1WAYatOWdHA6XV9+CmmLPH7YrSduLf0s3VpjFvX3LX W2d3OzygXhPTVIqJvOp2Wb3ez39P43brrEmlxtMhzkKvynk8yLJfB76w9ZnvsV3l+pyOSeWzPB3U efKpMUC6ZtOk05WYcfLMkd/+aVfPtxgXcWDysPd/qONVS/H7Jq7g6tR0Axi0Xubscb2itJ3m1aad rlqKeTvy5FgLTK6JaSrFrVdi0mpl8YlPLF/1J26ddeneS8rRbBs/4TYsw6LG0+H6iquU4ktZ/PQr vshV7YTbQR2uQX+Wq87c9VkeLnWefGo8Hs5YdUJx9PJl5QjGU2zH8ZOrfuOLRvllj3lw22Z5fIeN pktcnZRyYDLnHDavWtp0yOHlO63F7QFH+byOnHPYlHuMcphODuvRT4zdzNkh5rS4OinlitLccxi/ l77z3FcX2xYtLt9p7crTnjGyeTv3HIbcY5TDdOOSw372F+ft2Kl83ZcVq9Y0lmtOP7mx7Efz4can nLSisexHnLkUE/ye4nL6OPsp1VdPOLG4+Rf+qxztFl/sj/r5peVodOrI4aClxjjtNQ6TXuc4OBmX Sbc6SBm3+kg9M7N5VlErcY/gXG4jknudc/8sxwGHVo1Cn+XeqHO6Sa+zGu8yDnVeedY5jeXa1Ssb SximOvYXJ1HMb9e8rv2tk+K76cGvel1jXp0GkYu4pVQ3VwBEkw1gWLqZs+M76tI3v3Nq5uwQ+Yjn SrXaJ5jJvA1562d/MYumUqp2B4rjoEYdE3pMlBff6ohyNFsdB7tpT42nQ3xRi4OIe4ovZ3G7j1im uuQut2l5ZlHUN+rMYPksTwd1nnxqPD7OXH1ucd756xpnn2kqMQp17C/GdhxyPdOzl/hibosDk62a 5jPFAbg4072O778h9xyGZozPW/y7lvsEM8UtmOLB93XlpxvjlMNJ+KyMihymm6QYe5mz4/tpXSeq jlsO42qkeMZUO8Oet31W0slhunHJYT/7i1nc/i6Cbya5H1VnMsVkvuDe/d8ua6ZXrflMsf7wW5Sj 2TZkcBuW1BwOQ0qMarzLpNe56n67cRukur54fP3Wx5avZtv4yY+Wr0Yv9zqnxDeMz3JsKz7L6dQ5 3STXWY13y73OcSXVxRdeUo5gPMV23LwqMEfdxhcHJ+NKnE4HJw980UuTb3e3p9xzGJoxNm+H1+7f Hyc3DPtB8OOUw1zJYTo5rEc3MXY7Z9dxu7s9jVsOD3zhSzpeiTTseXvccpgjOUw3LjnsZ38xi6ZS aoJvqHgGy+KTnlTbF/GI7x03tj6wEQdW4pfNKKXmcBhSYlTjXSa5zvHFourLxZLEZ3PM9Ir/bX1x ZtQ3l4dI5l7nlPiG8VkOPsvp1DndJNdZjXcbhzoDoxdzVqdbu8X8GWe6x8G5add8GHwsq0RO4/km w2wsAdOh2zk7ni0UP3V+/x1XcbVWzNvtmmvmbZgcWTSVUsQEX/WQvNSHRO/pK/vdovIXRS4HoyeR Gk+Hqi9rsSMZX07qcv38fYtPLblVOZotpzPfJ9GwP8tR61Z8lgdLnSefGgP0pvuG0jt3zqNu7dkU BybjVknt9gWaByg7Pc8DoFu9zNlxlRK7dXtCQNxG27wN423sm0pVB4HjXv51Xnoa4qBG3IarlQ1t ftmQRo2nQ9VZ74se3roeKb63sPUzOjZ/7UuNLzgMxrA/y3EwuhWf5cFS58mnxgDdazY92h2cbB6E i3mU2eLAbdxSqd2B28jx7x7zEAcogWRx4lQ0PMzZ/Yt5O/LT6SQJ8zaMt7FuKsWXx6rnoCys8cqG mapuwxUTYdVZu/RPjadDXPo8rLPeQ9UBynbbG2lG8VmuuiLNZ3lw1HnyqTFA92KOioOT7W7zE1fh xNU4dTflJ03cXiqeNdVOHKBsdyAYoJ2Yqy979EPafr80Z3evcTvXLuZtdx+A8TTWTaWqqwqiK77o 4YM5YyB+gVT98thYceYu/VPj6VC18xdnAA3iy1qc+V511kzVGfikGcVnOa5I81keLnWefGo8fs5Y dUJx9PJl5QjGU2zH8ZOrVvF1c3Ayvo/Gw91jDh203HMYOsUYz5o67P0fKketXf7kxw/sAOUk5HDU 5DCdHNZjzxgbc/ZjHmzO7kE3Mca8Hc2ldq487RkDmbcnJYejJIfpxiWH/ewvztuxU/m6LytWrWks 15x+cmPZj+bDjU85aUVj2a34wtjqYHRcgtrpy2avZsZ41UtfWFz39rc0xjPFAY8jv7OuHA1Xvzkc pn5iVOPZJrXOl9zlNi2/vMVZLXU/qLgZ34kH3dDYvlo56ueXDuWLYpXc69xPfMP8LIdmjI/58Sd9 lvukzukmsc5qPNc41HnlWec0lmtXr2wsYZjq2F8cN3Fw8oqd82W7g5NxO7cDX/jSkX7nHFdxpWqc 3d5OHMT0fCqgG82GUqsTp5rM2WnM25C3fvYXs2gq9SMm+0vueuuWk34c1IiDG4MSOwdxELyVOLAR BzhIp8bTIb7AxW1BWhl0rquaWb7M1MtneTqo8+RT4/F05upzi/POX9c4+0xTiVGoY38xtuOQ65me M+PrtqEUt3MbptxzGHqJcRQHKCcth6Mgh+nksB7NGP/6wbfuqqFkzp6r1xiHPW/7rKSTw3TjksN+ 9hezuP1dBN9Mcrfa3X5lwb3rv6f/zBjjwEXVwYtR3YalnxwOW68xqvFcveZwFHqNsdUZ7yEOTg7i IOHM+Kpu1TTqW+D1msNh6zW+YX+WQzNGn+X+9RqjOs/Vaw5HoZcY1bi1XnI4CnEl1cUXXlKOYDzF dty8KjBHzfiikZRjQynknsPQS4xxy/LDP/LpctRa3FIpDmLWZdJyOApymE4O6xHxffl9H+7YUIq7 p5izW+s1xpi3j/j8N8tRa3XeCm8SczhscphuXHLYz/5iFk2lfhJ8/QdaTzJxUCMObtRtzxirDkaP 6gFz/eRw2HqNUY3n6jWHo9BrjDdU1HnfO9yxfFWvmfFVPVQ+DpyOUq85HLZe4xv2ZznMjNFnuT+9 xqjOc/Waw1HoJUY1bq2XHAKT64ht13d8htKoDk5Oqm4OUMZZ8XU2loDJcKst64s3Xvqptg2luGqm 7tvxT7t4bnbM2+32HQb1jCWgXlk0lXoVk37VQd8lJw3nllVxhlkrcbuDdjsSdEeNp0O7XC4+8Ynl q8GpOhAa258vMfXwWZ4O6jz51Big2pLtW4pXXrbrSqUqg3hWKLsPULajsQTMFN8do6EUc3cVt8Qf HI0lmAxj2VSKgxpxcGNPMSHFQeJhyPk2LJNAjadD1a3v4ktGVe7rFNvTooc9qhzNtumrXy5fkcJn eTqo8+RTY4DWYm6Mg5Nx1nsVDaXB0lgCuhUNpbjlnYbSaMV3eo0lGG9j2VSqet5JHNRoNyHVreo2 LJt8WU2mxtOh6tZ3ix7eutEzCPtV1HjjJz9aviKFz/J0UOfJp8YAc0VD6fKnPF5DKQPdNJaiVnFA GZhOcTVpPPeu1YlSTRpKwxONpZt85DNt9yXqfjYeUJ/xvFKpYkIZ1u1Xmqp+0cTVF+1+SdGZGk++ drcrGsat75rigGgrUV9fXtL5LE8HdZ58ajy+zlh1QnH08mXlCMZTbMfxk5OYc6487eltvy/GbTtz aSjlmMM9pcYYjaXDP/LpcjRX1CyuUOi3sTQNORw0OUwnh/2Jz380lNrdpjSnhtK01Dnm7U6NpX6v NJ2WHA6SHKYblxz2s784b8dO5eu+rFi1prFcc/rJjWU/mg83PuWkFY1lO/EF8NLj7lGOZjvyO+sq b4uSqirGS+5ym5a/lIb9y6iXHI5KtzGqcbVJqvN1b39LcdVLX1iOduvmLMMUreKruqw6DgSM4mHK ude52/hG9VkOrWL0We6NOqeblDqrcXvjUOeVZ53TWK5dvbKxhGGqY38xR51uyzOq75HsOhEiDkJW id9bnW67BEyO5kkAcRJSlVF9j2SX2N+Ipn/VSWIxX0fzKY4XAfXrZ38xi6ZSL6553auKa177ynK0 26KHPbI47P0fKkfDEwfF4+D4nkYVzyRQ4+lw+ZMf3/JL3Sh2wOOAQBwY2FN8cTnq55eWI3rlszwd 1HnyqfF4O3P1ucV5569rnH2mqcQo1LG/GNtxyOVMz6p5qCnHhlJuOWylzhg7NZb6OZFt2nI4CHKY Tg57M64NpWmsc7sT2UKvjSWflXRymG5cctjP/mIWt7+L4JtJ7qTqGSz73uGO5avBqIpx4X1a3zor Hmg9TL3kcFS6jVGNq3Wbw1HqJsb4YleVv/0e1vp5GXVpFd+ih7V+hlPE2eps+EHrJoej1G18o/os h1Yx+iz3ptsY1blatzkcpW5iVOP2usnhKMWVVBdfeEk5gvEU23HzqsBRi2bSuDWUQk45rFJnjAt2 /q5odyu8OHjZrunUyrTlcBDkMJ0cdq+bhlI89y7HK5Smsc7RLOp0C9NOz8SaaRpzWDc5TDcuOexn fzGLplK3CY4vflUHeAf9DJaqGHN5Hku3ORylbmJU4/a6yeGodRNjHPhr9UUgzjyJHcBBahVf/L1V t2/aWPFw+kHqJoej1E18o/wsh1Yx+iz3ppsY1bm9bnI4ap1iVOPOOuUQmBzRTIqrlKrEgckDX/jS csSoxX5FuwZf/M7otbEEjI+Yr9s1lD58wB9l89w7dul0QkDsl8Rt8oDRy6Kp1K2qAwXRzR7k/fzb iYPRVWc1bGjzy4vW1Hg6XF9x1nvVgcJhWPTw1ldIbRrBAcpJ4LM8HdR58qkxwC5xu+RrXjf3VqBN P9/3kEYDI+Yo8hFXjlX9zgjxe65doxAYT3ESQLvn3kVD6S2H3L0ckZNBXGkK1C+LZyotO+bUxvKi C85uLKtUPYMlLlcd9NkF7WLM4Xks3eZwlLqJUY3bm5Q6Vz1kPZ6FEc/EGKSq+CKeiGtPUeMjv/3T oR4gyL3O3cQ3ys9yqIrRZ7l76pxuEuqsxp3lXudmfMcdf6xnKjESde4vhuZnbeZ7Mw1i/a22rC/e eOmniiXbt5TvzBYNpecd8dDi+vn7jiS+mcZ9fYg/U/f//8VXfKV46PU/L0dzvfrQY4tPLbnVyOJr Sl3fifg6r28Xu/jGY/2Lbn3/4jnrz2+8biU+69FQijl7plzit37X+sdd+5O2dfzKfrcoXnqTFeUo v/j3ZL31Idf1odf9xayaSqHqHxlf4D948YdbfpGPL/DfW3hE4/UoihAxffxX/1qOZjvxqMcVl+69 pByNJr6ZRr0+xJ9ptT7y+Ilr/rvlbdGaNR5VfN3WeBjxtTPov7+b9e1ij/VxVknVwxeP/M66xpnv o4rvKzd+vmWzq9udTOt3rV9+15WV83WccXTb532gHM02jPhifrn4Vrt+X+xpGNtfmJT1Ud9ufi83 DTO+bufsmYYZXys5ru+lxsOOr9caDzq+EH9mUP//OuLTVGJUxr2pFPPNuy75aHHEtusb4z3FfBNz 4rD2ByZ9fYg/M4j/fzQG77Sp+sSDqON//PA/G69HEV9IXd+J+Dqvbxe7+PJfH8cbfv7A+7b8/hri Kpg//vVRcxpKIYf4g/W710dTKZpLVZrHakKO8c9kvfUh1/VhYptKx274VfHKy+berz5+ETziFn9W jkZXhDjo0mpHI85+iMtqm0YVX9Oo14f4M63Wd1PjUcbXTY2HEV87g/77u1nfLvZYX3Uv+jg4+ahf /1/j9ajiu+CeNzbOft9TfEmJLyt1/P1h0tc/+XZ/0vKz3LyCYNTxnX/Tw1p+luOWNXGLlFHHNy7r u/293DTs+Lr9vdw07Pj2lOP6Xmo8ivh6qfGg4wvxZwb1/09df/TyZcVRtzxSU4mRqGN/sfncslNO 2n1G8jDEySiXP+XxlbcCje82N/nIZ4pzfnhFYzzs+Hoxqhz2YhgxxsltcdC5lajnEZ//ZuXtXeUw nRymk8Nq8dmO5+20OlE5xO2bY86Oz7o6pxtWjHF3glbHaZqq7ngjh+nkMN245PCDn/12z/uLWTSV uknwNa97VXHNa+fewzomjphABq1TjHGQPA6W7ymX+HLQKUY17mwS6jzqWym1iy+X2ynlXudO8Y36 sxzaxeiz3B11TjfudVbj7oxDnVeedU5jqanEKNSxvzgq7Q5kxffDpW9+Z2POYXzEweY46FzVWIqG Uly9DoyXbj7b0TSOuZvxE89QqjrBI0Rto2kI9Kef/cUsmkrdGOUzWLoRB8njYPmehn0wepyp8eSL L3qX3PXWLc8cituixaXooxRxdbo1Gp35LE8HdZ58ajwZzlx9bnHe+esaVytpKjEKdewvxnYczlh1 QmM5DNG0juZ1laVvfkex+MQnNV6PIr5eiXG3+N0Wv+OqVD0kXg7TyWE6OZwr9uOvPO3pje+GrcR3 w7hCaWbTQZ3TDTPGTk3DqPGeV5rKYTo5TDcuOexnf3F+uRypCL6Z5FZi0mh1UCPsM6ROdKcYF9y7 9cHwmPjaddPr0im+HLSLUY270ynGHLSLcfPXvtTI157iC8CwGkrt4os4qhpHGz/R+gvqILSLMQft 4svhsxzaxeiz3J12Mapzd9rFl4uqGNW4e+1izEFcSXXxhZeUIxhPsR03rwochk4NpbhdbrOhFIYd Xz/EuFt832/VNGqK3yGt7l4gh+nkMJ0czhXzdbuGUlxVuudVLLnnMff4wjBjbDYGY9lKfP+/7NEP KUe7yGE6OUw3LjnsZ38xi6ZSpwRXHRiIXwrDunKgU4wxsc3csZhp09e+XL4anE7x5aBdjGrcnU4x 5qBdjHGQspWqA4OD0CmHix7e+uz7TUM8QNkpxlFrF18On+XQLkaf5e60i1Gdu9MuvlxUxajG3WsX IzB+4vvqNa+be+vPpmgoxXMYGW9xQltcbVYlbnvY7hkeQB7iJIB2n9WYr3O4wp508d0/GktV4oS4 uE0eMBxZNJU6qTqYO+pbZe1p4X3uW76a7bq3v7l8RRU1ng43fKD1l70lJ7U+KDgKCyu2ubjKis58 lqeDOk8+NQamURyQ6vSQ9wNf+NJyxLiLExOqTk4IcbVS1UkWwOj1elUp4y9+D/dzpSlQv+ybSo1b mFQczK06+Dsqix72qPLVbPFvqLqFDGo8LXK5lVIn7W6nVHWlFbv4LE8HdZ58agxMo5g3rnjy4xvL VuIqzXa33mE8xdVK7U6YuPwpj7cPABmK5kG7q0qjmeSq0skUc3a72rrSFIYj+6ZSHNRo9cU+vswP 85ZZ3YiYqm4J4wynamo8HaryM+xbKXXS2O4qdiyr7tPMLj7L00GdJ58aA9Mm5rx4yHtV8yDmmkPf /6HGkslz2Ps+1NgnaSW2jXbNRmD4Yq6Ohm/V5zI+zxpKk63TVWhxtdKxG35VjoBByL6pVPXFPg5q 5Pilvup5LBuG+JD/caPG02FcbqUUlpz4xPLVbFW372MXn+XpoM6TT40nyxmrTiiOXr6sHMF4iu04 fgYlznbv9SHvMw06vjqIsVrUuF3TMK58jQPYcphODtNNew47NXrjZKNurirNPY+5xxdGHWOnK01f edna4rVPuGs5ylPudc49viCH6SK+fvYX5+3YqXzdlxWr1jSWa04/ubHsR/PhxqectKKxnOmSu9ym 5e1LYvIY5r1R28U4U+yMXL7zF9ye4hfaUT+/tBzVr9v4RqkqRjXu3iTW+bCdO3DDfHBmNzmML6gX 3+qIcjRb1LjTF9RUude51xoP+7Mcusmhz3J76pxuXOusxr0ZhzqvPOucxnLt6pWNJQxTHfuLg9Tp mRxxtnucEc3kiytc2z3kPfZZYt8FGI3YT4+rSuO7Xyvx3S8aSu1OAmCyxDYRz0KsOikutokjPv/N rO6OAznqZ38xi6ZSlZgULj3uHuVotiO/sy7LSaHdwehcYx4lNZ4OVTto8Qv+yG//tLHMTU4HVceB z/J0UOfJp8aT58zV5xbnnb+ucfaZphKjUMf+YmzHoe4zPePAZBygjHmklWgmdXMLpUHFVycxdqfq RIWmrz7i6cVJ73lTOcpP7nW2Haab5hzGLc2qnpUTxxTiqtJuT1hV53S5xBi/wy+5660rf5dHkzEa SzmyHaaTw3QRYz/7i1nc/i6CbyZ5pqp74ceEMOwDBFUx7il+kVU+j2WAt2HpNr5RahWjGvem2xhH qVWMm7725fLVbKO4lVK3Oay6ndKmr7b+t9Sp2xhHpVV8OX2WQzc59Flur1WM6tybbuIbtT1jVOPe dRPjKMWVVBdfeEk5gvEU23HzqsC6xMlD7RpKcWDywBe+tBy1N4j46ibG7kTd251Adp+Pv7Pyd2UO cq9z7vEFOUw3iBjjqtKqhlKIEwC6bSiF3POYe3whlxhjXyCuUKsSJ821O1lglHKvc+7xBTlMF/H1 s7+YRVOpKsE5PYOll41gYUV8Vf+eOvQS36i0ilGNe9NLjKPSKsYtP/x++Wq2fe9wx/LV8HSbw6oa b/zkR8tXg9NtjKPSKr7cnpnVbQ59lqu1ilGde9NtfKO0Z4xq3LtuYwTyEY2kOOO93VnNccb7sE9+ Ig9xZ4J2B6fj+Uqt7mgADEZcQRjPvqsSV5W6m8h0i9/bh3/k0+VortiG2jUlgd5l0VSqsvVHre+J WXXgIBf7P6P1Pbc3f23wBzbGjRpPvthZr8rL4hOfWL7KT1xF1Ur8e+xEzuWzPB3UefKpMTAN4hlK VVebRCPpEA2lqRdNxThI2UrsD1yR6VnvMGk6XVXa7W1KmXxxEly7bSFOJsn5SlMYN9k2leLyxKoD t1UHe3MROyCtdkIaB9dNYP+fGk+HOKDX6gtg5G8Ut1LqVrv4hnE7pXHiszwd1HnyqTEwDdrdQinm kXbNBKZHbAtxO6VWv1tC/M7M9XZKMCnie1w0cFsdTwgxV3d7m1KmQzQZXWkKw5FtU6nqAEB0nqu+ 2OVk0cMeVb6arerZMtNIjadD7HC1kvsBylD9XCUHKGfyWZ4O6jz51BiYdDHPtbuFUhyc7OWZHEy2 +N132Ps+VI7mcjslGKy4QqnqeEJ8Pg99/4fG4jsqw3XYzu3ClaYweNk2laoO2uZ++5Wmhfe5b/lq tuve/ubyFWo8HarqvF9FwyYnVdui2ynN5rM8HdR58qnxZDpj1QnF0cuXlSMYT7Edx0+KODM5zlCu OuM9zm6On37UEd+gibE/cWJFPGOpStxOqeqg9yjkXufc4wtymK6OGOOq0mjcthKNpLiqNOXOJ7nn Mff4Qs4xxpWm2xYtLkez5XSlae51zj2+IIfpIr5+9hfn7dipfN2XFavWNJZrTj+5sexH8+HGp5y0 orEMF9/qiJZf+KPjPIqzx1rF2E7EHv+GVo76+aW1n03Ra3yjsGeMaty7catzuxwd+Z11I7n9XS85 HFX8udd5z/hy+yyHuurss6zOKcatzmrcn3Go88qzzmks165e2VjCMNWxv5gq5odoKFVdkRlnNLe7 1RnEAch2B7iP/PZPbT9Qk7gCMJ591+p7aYjn5vR7EgDTI37n/+4xDylHc8UJA4tPfFI5gunWz/5i Fk2lPVV98Mfty9old7lNy3t1mrjUeFrEjlerM0Bix/2Iz3+zHOXt0uPu0fLsQ19kd/FZng7qPPnU eHKdufrc4rzz1zXOPtNUYhTq2F+M7Tj0e6ZnHJyMs95bifktGkopz1FKjW8YxJgmDm7/4D53Lw75 3a/Kd2aLK5oO/8iny9Ho5F5n22G6Sc9h7Htf9pgHVzaUYh889sVTqXO6ccjhrX745eI+H39n+c5c MW/H/D0qtsN0cpguYuxnfzGL299F8M0kh6p738czWEZ1UGPPGLtR/TyW+u/t3098wzYzRjXuTz8x DtvMGDd8ovXZfKP+pd1LDqtirbpNVB16jXHYZsaX42c59JpDn+W5Zsaozv3pNb5RaMaoxv3rNcZh iyupLr7wknIE4ym24+ZVgb2KZlK7hlLcQimloRRS4hsWMaaJbeXZ+9y9HM0VJ2dc87pXlaPRyb3O uccX5DBdvzFGI2n9aU+vbCjFXB3PvqtD7nnMPb4wDjl8yY+2tr3jQlzF3OqEtGEZhxzmHF+Qw3QR Xz/7i1k0lfZM8JYffr98Ndu+d7hj+Wr4+tkIqp5BsPGTHy1f1aef+IZtZoxq3J9+Yhy2mTHGzlUr o3w+R685rIp1kM9V6jXGYZsZX46f5dBrDn2W55oZozr3p9f4RqEZoxr3r9cYgeGJM96ved0ry9Fc +z/ztJHd3pPxc+neS4rnHfHQcjTXNa995c7fN61PqgM6u/K0p1c+oyxuPX/o+z800pOdGE9xK++q k0eigXlFJs9XgnGTRVNppvhAVx2sXXziE8tX4yHO7m0l/o2j7ISPmhpPh/gyWJWDfRLPBh0mNa7m szwd1HnyLdm+RY2BiROf+zhQFMtW4paYB77wJeUIuvO9hUe0vQV2u4PiQLW4orTdc8sOftXrRvJM ZiZDu+cmxpzd6rENQHvZNZXioEarL/7x4R+3XyDtYt5YcVuwaaDG02HrjyrOer/98rGqc9S46hZ4 015jn+XpoM6T706bLlVjYKLEnBYH96uayfF9tI5ncjCdYtup2j+Ibc9Z79CbGz74z41n31WJW965 qpQUsY9w2Ps+VI7mioZmbIdA97JrKlWd1VN15mnuqu/t3/qM4GmgxtMhx+cp9avqdkrTXmOf5emg zpPvVlvWl69mU2NgXMUt79qd8X7Im9/ZWEK/4uBk1UkM0cz83WMeUo6AdmJfo11DKa4MbHd1IHQr jkW1O6HkytOeUfkIB2Cu7JpKN3ygdWd4yUlPKl+Nl1E8jyV3ajwdtlYciK7KV86q7r877TX2WZ4O 6jz5Hnr9z8tXs6nxZDhj1QnF0cuXlSMYT7Edx0834kzjuI1SlaVvfmfld7t+9RLfqIgx3cz4oikZ z3epEgcmR3HW+zjlMFdymK7bGOPKvvWnPb3lFfMh5uq4SmkQcs9j7vGFccxhNCjbXfV2+VMeP9Rb Zo9jDnMjh+kivn72F+ft2Kl83ZcVq9Y0lmtOP7mx7Efz4cZPefhdi4tvdUTj9Z6O/M66kd6CpRnj KSetaCy7Fb8ch/Fv6je+YYoY9954Q3H/v259OwA17mxc6rz/by4q7v6a08p3ZhvXOkeNW33ZPeLz 36z9wETudY74cv4sh35y6LM8mzqnG4c6//O7P6bGicahzivPOqexXLt6ZWMJw1TH/mK34oz3yx7z 4Jbf2UIcTHLbO+oUV8S1exbH4R/59FjeqQGGIT47VVeVxve12Nd2VSmDcOlx96i+I8fOOTvmbpgm /ewvZtFUaqr6QhYHbOOXybiqmqxih2baLuNV4+kQZ4e2uoR9nOsct7BodSn0tNbYZ3k6qPPkU+PJ d+bqc4vzzl/XOPtMU4lRqGN/Mbbj0O5Mz2gkRUOp1Wc/xJnJcZXSIA5QdhPfqIkxXVV8ccukqquS Yns78ts/HdqB8XHNYU7kMF03MVYdMwjxeYlbTA6yIavO6cY5h/Gd4ZK73rryJJTFJz5p53eGd5Sj wbEdppPDdBFjP/uLWdz+LoKPn5yfwdKMsR9V8dd5b/+U+IYl4vv6695cjmZT4+6MS52///4PlqPZ xrnOVbdTGsQzOnKvc8SW82c59JtDn+Xd1DndONRZjdPlXue4kuriCy8pRzCeYjtuXhVYJQ5OVjWU 4oz3QTWUQjfxjZoY01XFFwce42SMVuKAZdxOaVjGNYc5kcN0nWKMkzXj2XdV4pZ3g/4umnsec48v jHMOm43LKnGiQJx8N2jjnMNcyGG6iK+f/cUsmkrNBFc9EC2HZ7CkbATDuLd/SnzDEvEt+Z/vlqPZ 1Lg741LnfS/6aTmabZzrvP8zWp/ZPohndORe54gt589y6DeHPsu7qXO6caizGqcbhzrDpIsz3ttd KRIH/Yd1pQjT6SYf+UzlNhbHOdo95wumSTyvJhqt7W5TOo13iGD4onF54Iuqn9l15WlPrzxZBcik qRRutWV95cPQ9qk462dcLLh36wMb8Ut0mA+AG7Wo8RHbri9Hs6nx5GhX56o8jYPYSWy1oxg1nrYv Gj7L00GdJ1/MXWoMjLuYy0Z9xjvEfkK7s97jSrqqk2hhWsT3sLhdZCxbiSv+Ys6GYTnwhS9p3B63 ldhOr2hxm3Bgl6yaSq3EL5VRPyQ6VXzBrNqR2Vhxy79JpMbT4U6bLi1fzRZ1btWUGSf73P6O5avZ pm0H0Wd5Oqjz5Nv6o++Xr2ZTY2BcxAGf9ac9vfIApTPeGab4vdNue4urM5zYwDSLEwCq9p3ju9uh 7//Q2B8zYPzE7XGr9n1izo7nawNzZdNUOnbDr8pXs1UdEBg3cYCmlUHc2z9XajwdqppKk1Dnqtsp TVuNfZangzpPvpyfZVkHNYbJ1+7WNDEHOOOdYTv4la+r/D3avEoDplHcArLqNpDRSGp3YB8GKba/ m/zXp8vRXNEIrbrFLkyz7K9UyuWe/qmGeW//XKnxdJjkOg/zuUo581meDuo8+bZWHIhV48lyxqoT iqOXLytHMJ5iO46fmeLgZNVDtOMA0SFvfufQznhvFV9uxJiu2/jiNnhVB8fj4OQgG0uTksNRksN0 e8bY6Tal+z/ztMpbkA1K7nnMPb4wSTmMOfuw91ffwjTm7UE89mCScjgqcpgu4utnf3Hejp3K131Z sWpNY7nm9JMby358+B/eVdz9NaeVo9mO/M66LM5WaD6A+ZSTVjSWvYqzki6+1RHlaLY6/o2p8Q1a TL6XHnePcjSbGndvXOscO/RHfvunQ9uxbyc1h1HjVrdYOeLz36w8K75XOdd5HD7LISWHPsvqPA11 VuP6/o25f57DyrPOaSzXrl7ZWMIw1bG/uKc4MN/uQe9xYGjYByhhpthG290yyTbKtIh5+rLHPLjx 3bOVxSc+qVj65neUIxitaB5VXZWU03EtqFs/+4tZXKn0kP03la9miwO0uRzUiAMFKQcLYtKpugy+ jnv7p8Y3aFX3zVXj3oxrneNZRLn84k3N4TCeq5RzncfhsxxScuizrM7TUGc1rqfGIec6hzNXn1v8 7AcXlSMYT7Edx0+IA5TtGkrxTJthH6yfGV+uxJiul/ji98+BL6q+/WLcunEQz1eapByOihymmxlj p9uUxi0jRyH3POYeX5jEHEaDM7bLVprfP+o0iTkcNjlMF/H1s7+YRVPp++//YPlqtqoDAaNQx0ZQ dRuWOu7tn/tGWvVvVOPejGudq34pj0JqDgdd45Bzncfhsxxyr3PONQ7qPPl1VuN6ahxyrnOIK6ku vvCScgTjKbbj+IkDOnGAsqqhFN85R/EcpWZ8ORNjul7jO/CFL6lscMY2fMWT6z04GSYth6Mgh+ma MeZ0m9I95Z7H3OMLk5rDm3zkM5XbZZyYd9VLX1iO0k1qDodJDtNFfP3sL2bRVNr3op+Wr2arOhAw CnVsBFUH1uu4t3/uG+k4PLch9xoHdU6XmsNhPFcp5zqPyzNYUnPos6zOdci5zmo8HXM2TJrr3tH+ AOWh7//QyA5QQitL3/zOyiuA4+qNywfQWIIc3GnTpW2foxRXKFV9T4NRiu8R8Wy8Ku2apTBNRt5U ii9SR2y7vhzNtuDeeR3YSBVnKbXayYmzlKouB54E8W+rurRfjSdHVZ0jH5NU5/j3qPFcPsuTQ539 Xp4k0/xZhklz7IZfFde8tvoAZbuD9zAq8Tsomp1V4sCkg5NMmjjG98rLdl1d2krcpjSepQS5irs3 xHZapd1tHWFazNuxU/m6L6kPXo0Ob6tLB+OMhXjwfS6WHXNqY3nRBWc3lv2Kh3W2eo5BnKXRbsLq pK74BkGNd0mtcRjHOscv48M/8ulyNHp15DDOKGy181dHjUOudR6Xz3KoI4c+y7Opc+98ltPlXuOQ 8+c5NOM77vhje3rwKtQl9hf/b92vil/8z6/Kd3oXByjfdclHiyXbt5TvzPbhA/6oeMshdy9HkJ+H Xv/z4sVXfKUczXb9/H2L5x3x0OLn+x5SvgPjK+bpaCjFlUqtxHYe23ts95C7N176qcpt+dK9lxQn HvW4cgTj79CbLi0u/9o/lKPOamkqpewkxC+bOOtsT5O6Y/DUq7/X+NnTV/a7RfHSm+T7kOcUarzL JNc4TFOd1Xg2n+XJos67+L08Oab1s7ynXncSoC6p+4udDlDGZ/nVhx7rACXZq/r9G67ca1Hxrwcu L/79gNuW78B4OuPyLxb32nhxsd/2reU7u8U8/bQjH9U4GA/jIL6DxEktre6wdfE+BxSfW7yseM9B dyrfgfH0giu/Vhy2bUPx7j/6k2Ldt95WvtvZyG9/96klt2r87LkT8L2FR5SvJkscsJlpw/x9ip/t e0ixqMUv3Elx942/KTbO27vYNm/25jZtNV48wTUOUedNU1LnqhofdOPm8p3JNE01DtM4X3/yl/9S 3H7zZcUle+9fbN5Z65nUeXL4vTwdv5c/+atzig9dfG5x+hVfLv7kuv8tbrrpqnINjJc4oFN1hVIc mNRQYlzEtlp1NdLSGzcWp63/ZvGY69aV78D4ie33gTf8X6OhFPuNM8U8HZ8BDSXGSWy3rU5Ci7n8 qK3XFk+5+nvmbcZabL+P2LmveI+NFxev/sG/FFd+/OPlms5G3lRqnln2iFv8WeOywThDNt6b1AMb MSHFvy0OZly+1+LGL9ujt6wv7rrpt40DeZPmdjv/TfvuuLFYtGNbsfeO7eW7uw7oTHKNv1vW+LIZ Nb7zzhrfYQJrHGLbjTov3KPON0xonZs1/smCw2bV+Pabf6fGE2Qa5+uYqw+6cVNx5LbrigU7X4f1 ey3ye3mC+L08Pb+XozF6k203FA++/sLihVd+rXjzd99dfGu5B2IzfuIAZJzZHicizhSfbQ0lxkls q52ukH3eld8o7rDpd+UIxkd894jttyn2G2eKk3xinwLGTTSQmnN3zOM/WnCT4lY79yWazNuMqz3n 7YO33lD86JGPLH555pnlO+2NvKk0U+wwxC+a+LBO8s5BnLERBzMOu/GG8p1d7jiBk1DVv+kHCw6f ihrfZI8aV922Y9xV/bsmuc5R4z/afLkaT8lneZrn6//dd6nfyxPE7+XpnrMX3sLBHMZXNJDiBMSm 9x50p4lthjO54phH8+DkjcW8xnJPcSJAnAAB4yIaSC+44mvlaK5oJsWcDeMqtuE4Xn3VXgtbnnho 3mbctJu3f/G3f1us/9SnylG1kT9TaRqddM0Pi2de9e1ytNv5i25WvOjwPy5Hk+E1v/ts4xK6Pb3j 4LsW/3rgHcrR5Dnxmh8Vz7rqW+Vot28tOrJ4weEPLkeT43W/+0xxzMZLytFubzv4bsUHD7x9OZos arzLJNc4mK8nf74O6uz38qSpmrOXvfa1xc1f+MJyBMMR+4thzeknN5b9WHbMqY3lRRecXWz50Q+K Gz74z8XBr3xd470czIwvV2JMV2d817zuVcWG//xwsfVnrW+btN+jH1sc+q5/KUfdm6YcDooc9u7K Zz21uOHf/60czbbvne9WHPGZL5ejfKhzumnM4aUPuV+x5TsXlKPZ+pm3bYfp5LA/7ebt/Y85prjL +eeXo2q1NJVCXTsJuaozxs3fOr/43cPuX452m7doUXHzX+2+hLIXuebw179/aLHjhtlnBYfDP/mF YsHd7lGO8lBnDrd891vFpQ++bznabd4++xQ3//VVRbHXXuU7vcm2zkcdVOzYPPd5Qkd8+svFvne5 WznKQ105HFSNQ451Hqcah7pyOIj5OmRZ4zGar5vUuXfjVue6cmjO3uUu3/xmsf/dd1/pAcMwDfuL uccXxJiu7vi2/s+Pi0v/+Nid8/Wm8p3ZDjr9FcUBz39ROeqOz0o6OezNtW9ZXVz9ipeUo9nie9bh 53212Pd2+Z24pM7ppjGHdc/btsN0cti7TvP2XS64oFhyxzuW71TL6vZ302LB3e5ezN//gHK0246N G4vN36y+ZHjcbD7/Gy0PXM1bsiTbA5R1ibNx5h889yGsO7ZuLTZ9Lb+zdFJs/uqXWx64mn/gQVk2 G+qixpNf4zDt8/XG+ftM/Hwd1Hny62zOLopNC/bTUALIyD63vV1xyBvfWo7muvqslxUbP/PJcgT5 2fSFz1YemAyHvOGtWTaUoF/mbcZdp3n71u98Z1cNpaCpNCIL7n1s+Wq2zRN0YGPz11v/Wxbeq/W/ fdIsvPfcM6LDJNU4bPral8pXsy2o+PdPEjWe/BqHaZ6vv7/g8PLV5FPnyTftc/Yvjrp1+QqAXCx+ 3EnFAX/x/HI01/rnn1rceMnc29bCqN14xeU7t8+/KEdznXvAHxWLn/DEcgSTw7zNuOo0b3/jLn9c HP6Up5SjzjSVRmRBRWNl09e/Ur4af5u//tXy1WxV//ZJU3XAvepgz7iqOhhXdfBukqjxlDSVpni+ /v7CKWoqqfPEm/Y5+5dH/WH5CoCcHPTys4qFD3hQOZrtxst+V1z5vGeXI8jH+uc/u9h2cetnq393 4RHFPx3i6mgml3mbcdRp3v70/Z9QjrqjqTQiC+/V+sDG5q9NzsGrqgNxU9NUuk91jXds2liOxlu7 2wZNw1Usajz5NQ7TPF//YOcXi2mhzpNv2ufsX7pSiTF2xqoTGj+5yj2+IMZ0g4xv6RvfWux12E3K 0WybPn9e21vVzDTNOayLHHZ2zWvOLDZ+6uPlaLb5Bx1UbHzRK9U5Ue7xhWnPYR3z9rTnsA5y2J12 8/a2/ZYUH77PieWoe/N27FS+7ksdD159zwfWNpannLSisczRIGK8+FY3LbZfc3U52u3wj57Xc+Ml txxuPv/rxe/+ZG4sNy5cVPzBr/t/6PkgDSKHv7nd7zfOUtjTYR/8r2LRAx9cjrqXW503fXFtcdnj /qQc7bZlyYHFrf7v0nKUl7pzWHeNQ051Hscah7pzWOd8HXKqcbv5+guv/XA2800r6ty9ca1z3Tmc 1jn7hkX7F//wrDcUa1evLN+B4aljfxGmwcbPfKK4/OTHlqO5lp79nmLx43o/6AN12vDf/1Vc8dTq 7fDQd/9rsd8jjy9HMNnM24yDbubt0364ofG6l/3FLK5Uip3wXA9mNA0ixspb7VScYdpObjncXHE2 9JL7PqB8lZ+B1Pg+9ytfzdbv8xuyq3PFv+Og4/L9PNedw7prHHKq8zjWONRe5xrn65BVjdvM17nE WEWduzeuda69xlM6Z/94/5uVr2A8nbn63MZPrnKPL4gx3aDjW/TghxcH/s3Ly9Fccduarf/z43LU 2rTnsA5yWG3bL39RrF9V/TyOA1e9uNFQyj2HIfcY5TDdMOJLnbflMJ0cttfNvP36n20rfvaDi8p3 updFUyn3DSAMIsbKB0ZXHPhpJ7ccVv0bvrLtgPJVfoZa4z6f35BbnasOtH5+85LyVX7qzmHdNQ45 1XkcaxyGVuc+5uuQU43bzde5xFhFnbs3rnUeWo0nfM7++rYDy1cwnuKKwOZVgTnKPb4gxnTDiO/A VX9d7PeoPy1Hs8WtWuMAZTtymE4Oq61f9exi+/ory9Fsuw6uv6zxOvcchtxjlMN0w4ovZd6Ww3Ry 2F4383bEd/GFl5Tvdi+LplLuG0AYRIxVZ0Q3nt+wfXs56k5uOax6bsOaddeXr/IzkBpXHbz61vnF 9muvKUfdy6nOOzZuKDZ/o/VD39/+o2vLV/mpO4d11zjkUudxrXGovc41ztchlxqHdvN1LjFWUefu jWuda6/xlM7Z35+i56MBjLtD3nh2sc8tjy5Hs23+9vnF+r96TjmC4bn6ZS8uNn3p8+Votr2OvFlx yBveWo5g+pi3ydGg5+0smkrTat873aWYf/Ah5Wi3HVu3VB78GQebv/m1YseGXfdinGnD/H2Knyw4 rBxNh33+8DbF3kfdvBzNlnKrnRxUnQ195V77FRfte3A5mnxqPB2mbb6ev//+UzdfB3WefOZsAHI3 f/8DikPecHY5muv6968prn/328sRDN4N5/5rce1b/7EczbX0DW8t9rrJ4eUIpo95m9wMY97WVBqx 6rOix/fAxuavO0t2pqqzojd9dbwPXm2uiP97C6fvy6QaT4dpmq+r/q3TQJ0nnzkbgNwtuNd9ioP/ fnU5mmv9Xz9v7E+GYDxs+dEP2t6+66AzziwWrnhwOYLpZd4mF8OatzWVRqz63v7jO9Fs+nrr2L+/ YEoPRN+76qHg/T+/IQdV2+g0Ng/VeDpM03w9zU0ldZ585mwAxsH+Tzu1WPLEU8rRXFc+95nFjVdc Xo6gfju2bi3W/+Uzix2bN5fvzLbf8ScUBzz3BeUIMG8zasOctzWVRqzqgM6mr36p2LGl9QaQu6oz ZX8wpWfKLrxP6wOUW37wveLGy35XjsbL9quvatwXtpVpPHilxtNhmubraW4qqfPkm7Y5+97Pekpx 9PJl5QjG0xmrTmjZeGscAABLbUlEQVT85Cr3+IIY040ivnjewb53vls5mm3bL/+vWP/cZ5ajXeQw nRzuFgcm4/tRK/scfeti6erWz+PIPYch9xjlMN2o4utl3pbDdHI4Wz/zdsTXz/7ivB07la/7smLV msZyzeknN5b9aD7c+JSTVjSWORpkjL+57S1adqpv8m8fLRau+ONy1F4uOYyDbpc95iHlaLf5Bx5U nHfmOY3XudZ5kDm85J7Li20X/qwc7bb07e8tFv/pE8pRZ7nUecPHP1JcccpJ5Wi3vW/xe8WnX7Br gpq2OtdV45BDnce5xmFQOaxjvg451LjdfH3Uz3+bzXzTjjp3Nu51HlR80zRnH/ntdcXKs3Z9B1u7 emVjCcNUx/4iTLOtP/5hcemD71t5cssBf/H84qCXn1WOoB7X/uPriqtf+bflaK7DP/a5YsE9712O gJnM24xCyrzdz/7iXi/fqXzdl/d9+ruN5aPvu7yx7Med7/AHjZ+cDTLGLd//TrF13U/K0W57HXmz YuH9uztAkUsOb/jgP7e8/crCBz64uM8ZL8q6zoPMYdQ36rynvQ46uFj00D8pR53lUud4wOCW736r HO226OGPLu79oudOZZ3rqnHIoc7jXOMwqBzWMV+HHGrcbr5efPwJWcTYyaBiVOd8DCq+aZqzX/8/ m4oLvvOzYunhBxdPechdyjUwPHXsL565+tziS1//SXH/e92ufCcvuccXxJhuVPHFg7T3/v0/KDZ+ /CPlO7NtvuAbxd5H3bzY9w53ksMayGFRbPzkx9s+j+OQ1/5jsd8jH1OO5lLndHKYbpTxdTtvv+a8 n8lhItvhLinzdsTYz/5iFre/i+DjJ2eDjHHhfSru7f/V7u/tn0sO44zoVuJWM7nEWGWQ8S287wPK V7Nt+soXy1fdySWHVXEvPPb+2cRYZVDx1VXjkEMOx7nGYVAx1jFfhxxy2G6+DjnE2MmgYlTnfAwq vmmas+NKqosvvKR8B8ZTbMfNqwJzlHt8QYzpRhnf4sc+oThw1YvL0VxX/uWzis3f+qYc1mDac7jt ogt3bk+zb6s4U+OZMac8oxy1lnsOQ+4xymG6UcfXzbz9zff+mxwmyj3GYcSXOm9HfP3sL2bRVMp9 AwiDjHFB1cGrb5/fuEd+N3LI4Y5NGysfEh0Pxc4hxnYGGV8c1Gll2y8uKra2uP1OlRxyuO3iXxdb f/o/5Wi25sGrUcfYzqDiq6vGYdQ5HPcah0HFWMd8HUadw07zdRh1jN0YVIzqnI9BxTdNczYAk+HA v3lZsd8jqq8Oied0LN6+pRxBf+LA5Par1pej2eKknIP/fnU5AjrpNG+/+IqvmLdJNqp5O4um0rSL B2XFPe9bqTrDOEdVse51+BHFvrfv/3YXk2D+0kOLfe9013I02+Yvf6F8NR42V5wNvc9tb9+4NdS0 UuPpYL6eDuo8+czZAIyjQ970jmKfP7xNOZpt689+Wrz4iq+WI+jd+hecVmz+RuttKG7ndcg/vr0c Ad1qN2/fYus15m2SjHLe1lTKROVZ0WN08GrzV79cvpqt6t82bRbet/XZwv3cameUqm+xo85qPB3M 19NBnSefORuAcTN///2LpW96Rzma674bflk87aq5zwyETq5751uL69/3rnI0VxyY3PvmtyhHQLe6 mbevPuvl5Qi6N+p5W1MpEwvvU3FgYwLOiK56NsW0qboFzbgdvKo6I9otdtR4Wpivp4M6Tz5zNgDj aN+7HtP2AOUTr/lBccOHP1iOoLNNX1pbXHX6X5WjuQ56+d8Xix70kHIE9KrTvH3tG15j3qYnOczb mkqZqDpreOtPflTc+Nv8H64cz5jY8p0LytFsC+6962Hg027BsQ8oinlzP3Lbr7yi2PLdb5ejvG1d 95Ni229+XY5mW+DglRpPCfP1dFDnyTctc/YZq04ojl6+rPEaxlVsx/GTq9zjC2JMl1N8i096UnHA c1aVo7nWP/cZxZYffK8c5SP3GofcY6w7vhsv/W1x5XOfVY7mWnzSk4sD/uJ55ag7uecw5B6jHKbL Lb5xnLdzr3HIPcZBxFf3vB3x9bO/uNfLdypf9+V9n/5uY/no+/Z/b/4D9t+vuP+9blfc+Q5/UL6T n0HHOP+AA4sNH/2PxoGMPe27/E7Fvn90h3LU2qhzuPFznyk2fOTD5Wi3vX/v94uDXvyyxuvc6zzo +ObttVfjPpfbfvmL8p3d9v6DZcWCe9y7HFUbdQ6jxps+9+lytNuCY+5Z7P/nz2y8nuY611HjMMoc TkKNwyBjTJ2vwyhz2M18HdRZnXMwyPimZc6OuL7w413/xqc85C6NJQxTHfuLsR3nOk+F3OMLYkyX W3wLH/DAYsv3v1tsu/Bn5TszbN9ebP72+cWSE59UzNt77/LN0cu9xiH3GOuO74qVJxdbf7Brnt5T XF1xk3P+oxx1L/cchtxjlMN0OcY3bvN27jUOucc4iPjqnrcjvn72F7O4UumUk1Y0fnI2jBirbkfT zfMbRp3Dqhhnnuk96hg7GUZ8qbfaGXUON3+1dZwzr2AZdYydDDq+Om6nNMocTkKNw6BjTJmvwyhz 2M18HUYZY7cGHaM6j96g45uGOfvM1ecWP/vBReUIxlNsx/GTq9zjC2JMl2N8S9/09saJEK1s/fEP iyuf+4xylIfcaxxyj7HO+K76278uNq09rxzNNm/JkmJpnw94zz2HIfcY5TBdrvGN07yde41D7jHW Hd8g5u2Ir5/9xSyaSrlvAGEYMVbdamfTVzofvBp1Diuf23Dv3f+mUcfYyTDiq7p9WON5CNu3l6Nq o85h1UG2mQflRh1jJ4OOL7XGYZQ5nIQah0HHmDJfh1HmsJv5Oowyxm4NOkZ1Hr1BxzcNc/Z7PrC2 uPjC/G/ZCO3Edhw/uco9viDGdDnGN3/pocXSf6x+TseG/zy3uOYfzipHo5d7jUPuMdYV3/XnvLe4 7uw3laO54sDkPre+bTnqTe45DLnHKIfpco1vnObt3Gscco+xzvgGNW9HfP3sL2bRVMp9AwjDiLHq bNltv7io2Hbhz8tRa6PMYdzLMZ4x0crMA3KjjLEbw4gvbkcz/8ADy9FuO7ZsqTwwNNMocxiX4W6/ +upytNu8ffaZc/BqVDF2Y9DxpdY4jCqHk1LjMOgYU+brMKocdjtfh1HF2ItBx6jOozfo+KZhzgZg si24132KQ17/lnI01zWvObPlLXGZXpvP/3qx/nmnlqO5DnzRS4v9HvWn5Qiom3mbXuU4b2fRVGKX +YcsLfa9813L0WxVZxznoCq26I7ufdTNyxFNC+PB4C10e/BqVBpnbbfQOMt7vqlkJjWefObr6aDO 08GcDcC4W/LklcX+z3xOOZrrimc9tdj8rW+WI6bZjZf8prjyWaeUo7n2e/RjiwNf+JJyBAxKzNsf PuCPytFc5m2acp237XFmpur5DZu+lO9ZxJu+2Dq2Bfe+b/mKmaputbPpC58rX+WpKj5nQ8+lxtPB fD0d1HnymbMBmAQHv/J1xQWLjixHe7jxxuLKZz61uPG3boc67eJA9bZf/7IczbbPbW7XeN4LMBxv OeTu5m06ynXe1lTKzIKqs2UrDhDloCq2qjN/p93C+7bOy5bvfqtxy6Icbb/+usoztqv+PdNMjaeD +Xo6qPPkM2cDMClec+ixxWV7Ly5Hs2371S8aB6aYXlc+e2Wx+etfKUd7mD+/WPqmtxXz9mu9/QCD EfP2Xjc7qhzNZt4m53lbUykzC++/onEv/D1tv/qqYvM3vlqO8rHlR98vbrzk4nI028L7H1e+YqbG 7YeW3aoczZbrWdFVce11+BHFvne+WzmiSY2ng/l6Oqjz5Jv0OfuMVScURy9fVo5gPMV2HD+5yj2+ IMZ045DDU1/4lOLiZ1XfAmfz175cXPnsPy9HwzcOOcw9xn7ju/qslxc3nPuv5WiupW9+R237fbnn MOQeoxymG5ccxry99M3vLN+Za5Tz9rjkMOcYU+Ib1rwd8fWzv7jXy3cqX/flfZ/+bmP56Psubyz7 ccD++xX3v9ftijvf4Q/Kd/IzrBjnzZ9fbPnWN4ttF11YvrPb3jc7qvKWJqPK4Q3nfqDlgY0F97xP sf8pzyhHu+Re52HGt+3n/1ts+e63y9Fu8/dbXOz3iMeUo7lGlcPr3vFPxZbvf6cc7bbfIx5d7Pfw R5WjXdR5l35rHEaRw0mqcRhGjP3O12EUOexlvg7qvIs6j9aw4pvkOTvi+sKPf9F4/ZSH3KWxhGGq Y38xtuNc56mQe3xBjOnGJYe3ecC9ir1v8XvFxk9+rHx3tq0/+VGxY+vWYuH9hn+yybjkMOcY+4nv +ve/u7j6FaeXo7kO/JuXFfs/7dnlKF3uOQy5xyiH6cYph3v/3u9nOW+PUw5z1W98w5y3I75+9hfn 7dipfN2XFavWNJZrTj+5sSTddW97U3HVGX9djnZbcMw9i8M/8flylIfLHv/IYtPnP1uOdjvwr88o DnxB9cY/7eIXxeVPfnw52m3+0kOLo9b9uhzl45Jj/qjY9ov/K0e7LT373cXix51UjphJjaeD+Xo6 qPPkm+Q5+8zV5xbnnb+ucfbZ2tUry3dheOrYX4ztOOR6Jmru8QUxphu3HF7z+r8vrnn13zXGrRzy ujcVS5769HI0HLbDdL3Gt+nz5+38fjj7hJOZljzplOKQ1W8tR/VQ53RymG4cc5jbvG07TNdPfMOe tyPGfvYXs7j9XQTfTHKuhhlj3Gqnlc0XfKPYfuUV5Wi2UeRwx5YtxaYvtj6Y1urfMIoYezHM+BY+ 4EHlq9mivlHnKqPI4dZ1P2554CosvP8Dy1e7jSLGXgwrvn5rHIadw0mrcRhWjP3M12HYOex1vg7D jrEfw4pRnUdnWPFN8pz9ng+sLS6+0AN+GW+xHcdPrnKPL4gx3bjl8MC/+ptiyRNPabxuZf0Ln1ts /OynytFwjFsOc9RLfFt/9tPiimdVbwMLj3tQ7Q2lkHsOQ+4xymG6ccxhbvP2OOYwN73GN4p5O+Lr Z38xi6ZS7htAGGaM+9z29sXet/j9cjRb1cO3R5HDRizbbyxHu80/ZGnj7O09jSLGXgwzvnmLFhUL HzD3wE9o9/yGUeSwKp4Fd717sddhNylHu40ixl4MK75+axyGncNJq3EYVoz9zNdh2Dnsdb4Ow46x H8OKUZ1HZ1jxTfKcDcD0OuQNby0WHvfH5WiuK5/51GLr//y4HDFJdmzcUFz5rKcW29dfWb4z2z5H 37o49Oz3lCMgF+bt6TVu83YWTSXmqjqjuN3Bq2Hb9KXWsVTFzmz9Hrwatk1fqKhzRfzspsbTwXw9 HdR58pmzAZhEh779vcU+f3ibcjTb9muvKa6IA1g7l0yWONN9yw++V45mi5Nplp79nsZtfoH8mLen 07jN25pKmao8eFVxwGgUqg6kjeKBn+Oo6lY7m8//etvbKQ3Tjq1bio1fbH0wzcGrztR4Opivp4M6 Tz5zNgCTaP7BhxRL3/beYt7iJeU7s8UD4OPMaCbHVS95QbHxEx8tR3PFgcl973jncgTkxrw9fcZx 3p63Y6fydV/qePDqsmNObSwvuuDsxjJHw45x+9VXFRcffWQ5mu2Iz3+j2Pf2dyxHuww7vm2/+kVx yV1vW45mO/I764q9b/575Wi33Os8ivguuettdubyl+Vot/jlsfixTyhHuw07xo3nfbK4/M/+tBzt Nv+gg4ujftb6fpvqPFuvNQ7DjHESaxyGGWOv83UYZnz9zNdBnWdT59EYdnyTPGcfd/yxPT14FepS 5/5iaH7WZr43k/XjvT7EnxFf//FVuc+GXxevuqz66tuP7n/r4jkX7TpDehTxhUHnp5v17WIfh/iu O/tNxVV/+9flO3Md/MrXFXd8V+tbZw0j/mC99a1YP3d9N/P26qX3arzOMf6ZrK9e//hrf1w8e/0F 5Wiutxxy9+K1P/1i4/Wg4gu97i9m1VQKgyxSGKf1b7r0k8XyTb9rjGc66OVnFXd67/+Wo9mGFd9z b/PA4gVXfq3xeqZ9/uj2xU2/eEHlfx/i/zHo+PpdH4YZX+TwEdfNreWnltyqePWhx5aj7tUd33PW n1887tqfNF7P9PnFf1C84rD7l6Pd4r+v+n+HuuPbUzfrhx1fLzUexN8/U6v1vdR4FPHNlPP6qvn6 bQffrfjggbdvvB5VfLH9tZqvL9r34OLPj3x0ORpdfE3jsP53j3xQsfkbXy3f2S3qfNb/frnxelTx /eC5xxTrV/1FOdqtWedB//2Tsv6ty+7Ycs5efOKTiqVvfkflfx/i/zHo+Fbf8q4t5+z9HvO44tB3 /nPlf3/08mXFUbc8UlOJkahjfzGeW3bm6nMbr+v6PFmf5/ozVp1QnHLSCvElxBean5c9ff9Zdyyu evHzy9FcB73kFcUBz3vRyOIbdH66WT9zvtlT7vH96G8fXFzx539Wjuba/1mnFQef+dqRxh+st74V 61uvP/66dcVfXvmNcjTXOw++S3HOgcuzjb/J+tbr77/hl8UrLvt8OZrr3ANuV/zTIccMPL5+9hez aCrZSdht5vqnXP394pSrv9sYz7TwuAcV9/y/o8rRbMOK732/f9viuBt+0Xg90/6nPrc4+O9eU/nf 20mYvf7+O3P4isu/0Hg90xV77Vc87uaPL0e7DftL+Ht/85Hi97de3Xg90+sOvU/x30uOLke7xX8/ zl/CB/H391LjQfz9M7Va30uNRxHfTDmvr5qvL1h0s+KFh+96yOao4nvZzu2v1Xzd/HLSNKr4msZh /TX/cFZxzWvOLN/ZLer82F/9vPF6VPGdf6friw0f+XA52m1YX0InZf0pf/SwlnP2XkccWdzshxdW /vfD+v7wpSNv2nLOPuQNZxdLnvjUyv8+zjoLmkqMQh37i0B9rv67lxbXvvn15WiupW99d7H4hJPK EeNiy3e/XfzukQ8sdmzeXL4z236PeExx6Hs+UI6AcWLenkw5zdsrzzqnsRy7phKtbb7gG8XvHt7i OQjz5xc3/9X6Yt6CBeUbw3fxH96s2H7V+nK022Ef+Eix6EEPKUd0sv26a4uLlx1ejmY74jNfKfa9 813L0fBtu+jC4pJ77LrCYk9Hfvd/i72Punk5oh01ng7m6+mgzpNvEufsOJHivPPXNc4+01RiFOrY X2yeENQ8wSo3uccXxJhuknJ4xTOfUmz4jw+Vo7kO++B/FYse+OByVB/bYbpW8W375S+Kyx77sMay lX3vdNfi8I9/dud31YXlO4OlzunkMN2k5XAU87btMF1VfDnN2xFjP/uL88vlSEXwzSTnahQxLjjm nsX8Q5aWoxm2by82ff68crDLMOPb/PWvtDxwVey9d7Hw/tUPAx9FDnsxivjm739AsfA+9ytHs21c +5ny1W7DjHHjHttYUzw3pF2zYRR57MWw4+u1xmFYMU5qjcOwY+xlvg7Diq/f+ToMO4f9GHaM6jx8 w45vEufsuEL34gtbP28JxkVsx/GTq9zjC2JMN0k5PPRt7y0W3OPe5WiuK/78pGLzt75ZjuozSTkc lT3j237N1Y16VR2Y3OvQw4qlb3vP0BpKIfcchtxjlMN0k5bDUczbk5bDUWgVX27zdsTXz/5iFk2l 3DeAMKoYF95/Rflqto2f/XT5apdhxrfxc60Pqiy834pi3j77lqO5RpXDbo0qvoUPeFD5arZNn/1U +Wq3Yca46by5f39Y+IAHlq9aG1UeuzWK+HqpcRhWjJNa4zCKGLudr8Ow4ut3vg6jyGGvRhGjOg/X KOKbtDkbAOaYN69xwKrqpIQdGzYUV5xyUrH1f9eV75CreIbSlh98rxzNFXXe55Zzb10PjBnz9sSY lHk7i6YS1aouXdz0ubkHr4al6u9etGLXc0PozcIHta7x5m+dX9z4m1+Xo+HaccP1xcaKOi8cwG0Q Jp0aT4exmq/VuG/qPPnM2QBMg72PukWx9G3vbRyobOXGS3/bOPB14+8uLd8hN1GfTV+qfsD7IW88 u1h4fyefwKQwb4+/SZq3NZUyt/CBrZ+DsO3iXxdbvvOtcjQ82/7vwmLLj35QjmaripX2GretueWt ytFsGyvOSh60qr83bvu08Nj7lyO6pcbTYZzma82G/qnz5DNnAzAt4lZKh777X8vRXFt/+j+NM993 bNxYvkMu1j//2cWGj/1nOZrroJe8olhy8lPLETApzNvja9LmbU2lzMV9FBfc+77laLaqM1YHqdXt fcI+f3T7Yp9buaS6X4se9LDy1WwjO3hVcYufRX/80PIVvVLjyTdO8/XeboHRN3WeDuZsAKbFfo94 TOPM6CqbL/hGEc9+IB/PuupbxfX/8p5yNNcBf/H84oDnvagcAZPGvD1+rn7F6RM3b2sqjYFFFWdF Vx1IGqTqW+y4SilF1UGhOIi0Y9Pwzy6o2rYWPcjBq36p8XQwX08HdZ58kzRnn7HqhOLo5cvKEYyn 2I7jJ1e5xxfEmG6ScxhnRh/8d68uR3PF76ErnvbEctS/Sc7hsLz7tluLE6/5UTmaa8kTn1oc9PKz ytFoqHM6OUw36Tkcxrw96Tkchogt5u1r3/KG8p25Rj1vR4z97C/O27FT+bovK1ataSzXnH5yY9mP 5sONTzmp9cOvczDKGLf+5EfFb+9/TDma7cjvrCv2vvnvDSW+7ddfV1z8BzcpR7Md/pFPFwvuc79y 1FrudR51fBcffWSx/eqrytFuh77rX4r9Hv3YxuthxLjpy18oLvvT1mdo3/z/Li/mLVlSjlpT52rd 1DgMOsZJr3EYVYzdzNdh0PGlztdBnaup8/CMMr5JmbPDyrPOaSzXrl7ZWMIw1bG/CAzHNa/+u+Ka 1/99OZprvz99fHHo299Xjhi2a9/42uLqV72sHM0VVy8c+p4PlCNgGpi38zYu83Y/+4tZNJXo7Lf3 umOx9ef/W452O/is1xf7P/3Z5WiwbvjwB4srTz2lHO02f+mhxVHrRvPg6kly5bP/vLjh3LkTyeLH nlgsfVv1JZJ1u+r0vyque+dby9Fu8WyOwz74X+WIfqjxdDBfT4dL7rm82Hbhz8rRbuo8OSZlzj5z 9bnFeeeva5x9pqnEKNSxvxjbccj1TNTc4wtiTDctObzqb3b+3nnX3N87TYtP+LNi6Vt3fa57ZTvs 37VvWV1c/YqXlKO5Ft73AcVN/uOT5Wi01DmdHKabphwOat62HaYZl3k7ctjP/mIWt7+L4JsbQa5G HeOiB1fc2/9TH28shxHfxk//d/lqtkV/3Dq2PY06h52MOr5FD354+Wq2DZ/6WFHs2N54PYwYN35y 1za1p6r49jTqPHYyyvja13h3f3/QMU56jcMoY+w0X4dBx5c6X4dR5rBbo4yx6vOizvUaZXyTMmfH lVQXX3hJOYLxFNtx86rAHOUeXxBjumnJ4cF///pi8eP/rBzNdcO5/1pc+dxnlKPeTEsO63bd297c 9sDkvsvvlNUVSuqcTg7TTVMOBzVvT1MO6zZO83bkr5/9xSyaSjbSzhY99BHlq9k2fenzxY2XXzb4 +G68sdj4qYqDVw/9k/JVe6POYSejjm/Rwx5ZzNtnn3K0244bbvj/B5QGHePmb3y12Hbxr8rRbBFf N0adx05GGV/7Gn+sHA02xmmocRhljJ3m6zDQ+GqYr8Moc9itUca4X0Uu1bleo4xvUuZsAOjV0n9a 07glT5UbPvDPxfrnD+fK7Gl33bvOLq46o/rh7fvc6g+LQ9/9gWL+gQeV7wDTyLydj2mZt7NoKtHZ gnsdW+x15M3K0Wwzz4oelDgbutWDqectXFjs95DuD15Rbd6CBZUHiDbMOHg1SFXb0sL73K/Y66ZH liP6pcbTwXw9HRbc+76Vnxl1ngzmbACmWZxBXXWyVLj+X95TrH/BaeWIQbj+ve8srvqbVeVorr1/ f1lx2L98uNj7936/fAeYZubt0ZumeVtTaYwsqjhIVHWmcp02VJ0NHTHtvXc5ItWih7We/KtufVO3 DVW32HE2dG3UeDqYr6dD1Rd2dZ4c5mwAptlh/3xu29vqXv++dxXrn3dqOaJO173zn4r1L3xuOZpr 76NuvuvA5C2PLt8BMG+P0rTN25pKY2S/qoNXn/lEccD2zeVoMGbe5mWmXm6xQ2f7VRwk2n7N1ZU1 qMvmC75RbLvo5+VotqqDavROjadDu/l6+1Xry9FgmK+HR50nnzkbgGkXB8AWrvjjcjTX9ee8t7ji 6U8uR9Th2n98XXHV6S8oR3Ndudd+O+vy78U+t75t+Q7Abubt4es0b+91+E0nbt7WVBojMSHMP/iQ cjTb/W/4Rfmqfhv++6PF9quvKkezLXqIgxp1mrd4SeXZxxv+6z/KV4NR9f9fcPd7FXvfwuX0dVHj 6dBuvt7wsf8sX9XPfD1c6jz5JmHOPmPVCcXRy5eVIxhPsR3HT65yjy+IMd3U5nD+/MaBsIX3O658 Y64NHzm3uPzkxxY7tm0r32ltanPYg2v+/hXF1a/823I019YlBxYXrvr7Yp/b3aF8Jz/qnE4O0011 Dmuat6c6hz3oZt4+7JwPZztvR/762V/c6+U7la/78r5Pf7exfPR9lzeW/Thg//2K+9/rdsWd7/AH 5Tv5ySXGbf93UbHlB7tyPtNtbnFY8Yd/edpA4rt29auLrf/zo3K026KHP6pY8oSTy1Fnudc5m/i2 bi02fuKj5WC3bT//afF7L3lpcb9jlw8kxvXPe1ax4/rrytFuBzzzOcWCY+5ZjjpT5y60qfEBz35e ceDBBwwkxmmpccghxqr5esfmTcVNVz5tIPHVNV8Hde6OOg9WFvGN+ZwdcX3hx7tOPnrKQ+7SWMIw 1bG/GNtxrvNUyD2+IMZ005zDeXvtVez36D8tNp//9eLGX/+yfHe2bRf+rNjyza81TsaIZzy2Ms05 7EY82P3aN68uR3PFQ91veu5Hi+UnPKp8J0/qnE4O0017DuuYt6c9h93odt5ecOe7le/kJ/LXz/7i vB07la/7smLVmsZyzem9HcSgP5s+/9nisse3PmP2yO/+b+P+jHXasXlzcfGyw4sdW+beXm/p2e8p Fj/uxHJEXeJA5MXLjmid87e8s1j8hCeWo/ps/NxnistPfHQ5mu1m3/tZsdfNjipH1EGNp4P5ejqo 8+Qb9zn7zNXnFuedv65x9tna1SvLd2F46thfjO045Hq2bO7xBTGmk8OdvxNvuKG4/CmPLzZ9cW35 zlz73vluxWHv+2Cx101vVr6zmxxWW/9Xzymuf/+u+bKVvQ49rDj0/R8qXvvlXzfGcpgm9xjlMJ0c 7pIyb8the93M2x97+LOKy292dPY57Gd/MYvb30XwzY0gV7nEuPC4BxV7HTn3y1n4rxckXXTWUty+ p9VBlHn7Lij2e+Tx5ag7udc5l/jmLVjYOJugle+/4Z8GEuOGj/57+Wq2xvbWY7NBnTtrV+MN//Xv A4lxmmoccoix03xde41rnK+DOndHnQcrh/jGfc5+zwfWFhdfeEk5gvEU23H85Cr3+IIY08nhzt+J ixcXN/nwf1feGjZs+e63isse+/Biy/fnXskthy3ceGNxxdOf1PbAZNz29rAPf7xxpbIc1iP3GOUw nRzukjJvy2GFHubt137p12ORw372F7NoKo1kA+hRTjHu98jWBzb2+8p55av6bPho6/v5x4GreQsW lKPu5F7nrGr8qMeWr2Y76sLvFR//53ofDL5j69bK5zbs96jW21o76tydqhpvPO9TjRrXGeO01Thk U+c283Xd8dU5Xwd17p46D042NR7jORsA6nbY+z/U9urorT/73+J3j3xQy9vHstu2X/+ykacNH/lw +c5c+9zmj4qbnPvxYt/b9X8LUQDzdj3M27tl0VSiN/s9qvWZyLfbfHmx5bvfLkfpbvzNr4uNn2zd wKiKgXoseuifFHsddpNyNNuDb7iwfFWPGz70r8WOG64vR7NVHUQjnRpPh3bz9W02X1GO0pmvR0ud J585GwBmi9vuLnlK9W1ydmzcUFz+lCcU173zreU7zLT5G19tHJjcfME3ynfm2vcud2scmNx72S3L dwD6Z95OY96eTVNpDC24+72Kff7wNuVoths+/IHyVbobzm39/5p/yNLGw8AZrP0e3frA0UOur/ng 1bn/Wr6aLf7++QccUI4YBDWefO3m6z++4aLyVTrz9Wip83QwZwPAbIf8w1uK/U/9y3LU2lWn/1Vx 9cv+phwRbvj3f2scmLzxNxeX78y18Nj7Nw5M7nXETct3ANKZt/tj3p5LU2lMLT7hpPLVbFUHnPpx w4c/WL6abfHjWv/d1Gvx41s/zPgWW68pNn2+nlsdbvnxD4vNX/1SOZpt8eP/rHzFoLSr8d03/qYc pVHj0auar/+4xgPR5uvRU+fJZ84GgLkO/rtXFwe+4PRy1Nq1b31jccXTnlgs2L6tfGd6Xfvm1xdX Puup5ai1RQ9+WHHYhz5WzD/gwPIdgPp0O2+//PIvmLd3Mm+3pqk0pqoOXm2/an3lQadebPrS54ut P/2fcjTb4hOq78FJffa9810bZ7+3csO/tT6LuVcbPnRO+Wq2vX9/2c4J8eHliEFpV+MH13QgWo1H r2q+PmD7ZvP1BFHnyTeuc/YZq04ojl6+rBzBeIrtOH5ylXt8QYzp5LDagX99RnHI699Sjlrb8F// Xvz7tq8W/3D8Hcp38jSoHO7YtLG48i+eVlz9dy8t32ltySnPKA475z+KefvsU74z26hq3AsxppPD dHLYXjfz9gNu+EVj3t78rW+W7+RnkDmsY94eZY27FfH1s784b8dO5eu+rFi1prFcc3rrsze70Xy4 8SknrWgsc5RjjJc/5fHFxk/MfbbCwvuvKG7y4f8uR/258tl/3vKqpwV3u0dx+Ce/UI56k3udc4zv +ve9q1j/gtPK0Ww3+8GFxV43PbIc9eHGG4uLb3uLRiNyTwe+6KXFgS98STnqjTr3Ro0HI7cYx22+ DurcO3WuX27xjeOcHVaetatZtXZ19T3UYVDq2F8ExsOmz32muOLUU1r+Lpvp4L9fXez/tFPL0eTb /I2v7fz+8JzKE4SaDnrJ3xUHPO+F5Qhg8MzbrU3bvN3P/mIWTSX6s+Fj/1lc8eetb4Vy+Ce/WCy4 293LUW+2/fqXxSV3af1siINf88Zi/z9/Zjli0HZs3FhcfPSRxY7Nm8p3djtw1YuLA//mZeWod9et eVtx1YufX45mO/JbPyn2/r0/KEcMkhpPB/P1dFDnyRcPr7346JuN1Zx95upzi/POX9c4+0xTiVGo Y38xtuOQ65meuccXxJhODrsTB+CufNYpxZYffb98p7XFTzi58WyPeQsXlu/koe4cXvf2txRXvbTz Acelb3135ZXvM9kO65F7jHKYTg67N87z9iByWOe8PS7bYT/7i1nc/i6CbyY5VznGuN8jjy/2vtnN y9Fs17//XeWr3l3/vl07fnuat+++xeLH9X+LndzrnGN88xYtKhaf+MRyNNt1731H46zmfl3/3neW r2Zb9LBHJDUb1Lk3ajwYucU4bvN1UOfeqXP9cotv3qL9xm7Ojqu9Lr7wknIE4ym24+aViznKPb4g xnRy2J19bn3b4iYf+2yx6KF/Ur7T2g3/dk5x6YPuXWz+xlfLd/JQVw53bNjQuNK804HJvY44sjj8 vz7TVUMp5FDjTsSYTg7TyWH3xnnerjOHg5i3c6lxOxFfP/uLWTSVxiXBOca45CmtO4g3fOCfixsv 6eOh0TfeWFz//tYHr5Y8eWXSA8dyr3O2NX7q08tXs21fv764ruIAVCcb/vu/iq3rflKOZlvylNZ/ X7fUuXdqXL8s6zxG83VQ5/6oc72yrPGYzdkAMGzzlywpDvvnDxf7r3xW+U5rcXb87x75oOKaV/9d +c5kiKvXf3u/u7W8dfFM8azGwz/22WLBve9bvgMwGuZt83avsmgq0b8lT3naziq2LuN1a84uX3Xv unedXXkfzTh4xfDte/vljbOUW7n+3W8vX/Xm+p11bmXfO9+tWPTAB5cjhkWNp4P5ejqo8+QzZwNA dw5+9RuKpW9+RzFvwYLyndauef3fF799wN2LjZ/7TPnOeLrx0t82znKP2yFv++X/le+2tv8z/qI4 /L/XFnv/vluSA/kwb1czb8+mqTTm5h+ytPKg0rVveUNx4297uHxt+/bi2n96QzmYbdHDH1nsc9vb lSOGbf+Ks5S3/u+6xjMYerHh4x8pNn3li+Votv2f+rTyFcOmxpPPfD0d1Hk6mLMBoDuLT3xSccRn v1YsuMe9ynda2/rjHxaXn/joYv0LTiu2X3tN+e74iNvY/vbed+x4lnvc/nzpW9cUB7/qH8p3APLS nLd/uOAm5Tutmbenm6bSBGicFd1KHIx6S+uDUa20O9jlbOjRWvjABxf73uWYcjTbtW96fVHs2FGO Orv2zTv/fAt7HXmzYvGfPaUcMWxqPB3M19NBnSefORsAurfPbf6oOPzja4sPH/BH5TvVrn/fu4rf 3utOxfX/+r7ynbxtvuAbxWVPeHSx/oXPLbZfd135bmsL7nmfxoHaxSf8WfkOQJ5i3j7tpg83b5u3 K2kqTYC4DctnFy8rR7Nd9463FNv+78JyVG3HDTdUng298L4PKBY98CHliFE54Nl/Wb6a7cZLLq48 ILWnGz70r8WW73yrHM12wHOeX75iVNR48sV8vfhxJ5aj2czXk0Odp8O4zNlnrDqhOHp56++JMC5i O46fXOUeXxBjOjlMd/ArX1f8+MkvKObtt7h8p7UbL7u0WP+Xzyp+e/9jdv6uPKd8dzi6zeGW7367 uOJpTyx+9/Djik1rO9/+af9nndZ4Dsc+f3ib8p3+5F7jIMZ0cphODtNFbDFvLz37PdnO273kcBTz du41DhFfP/uL83bsVL7uy4pVux4eveb0kxvLfjQfwHzKSSsayxzlHuO5/7CmuMdrnlOOZtvvTx5V HPrefytHra3/6+dVPgfgJv/2X8XCFen38889h+OwHX7/XncvDv75D8vRbDf9yneKfW5923I01/ar ryp+e58775zof1e+s9vetzy6OPIbPyhHadQ5ze8e/eBi89e+XI5mU+Pu5Rzjlh//oLj0AfcoR7Pl Ml8HdU6jzvXIPb5xmLPDyrN27ditXe0KN4avjv1FYLJs+/Uvi6v/7qXFho98uHynvX2X36k44C+e X+z3p48v3xmdLT/6QXHdP72huOHDHyzfaS8ORh70t68sFj3kT8p3AMaPeXuy9bO/mEVTiXqsf96p xfXnvLcczbb0H99eLP6zJ5ej2TZ97jPFZSc+uhzNtuhBDy0O+8B/liNGbePnPl1cfuJjytFs8SDv wz74X+VorjhjoOpS1EPe+LZiyclusZMDNZ4O5uvpoM6Tbxzm7DNXn1ucd/66xtlnmkqMQh37i7Ed h1zP9Mw9viDGdHKYbs/4NvzHh4qrz3xpse3iXzfGncStZxc/4eRi8WOfUMw/8KDy3XpV5XDjZz9d bPj3fytu+HD7Z2/MdMBfvqA46KVnlqN62A7rMW6flRzJYbpxzGFu83a7HOYwb4/LdtjP/mIWt7+L 4JtJzlXuMUZs/7yk+j6XV73i9GLrT/+nHO22/ar1xVUv/5tyNNf+Nd4uaxxymHN84R++f21x8a3u VI5m2/i5zxTXvvG15Wi26895X+WBq32X37nWZoM6p4lbWqlxutxjzH2+DuqcTp3T5R7fOMzZcbXX xRe2fjYXjIvYjptXLuYo9/iCGNPJYbo944sz2G/6te8V+z/t2eU77W35zgXFVX/9vJ2/e29aXPms pxYbz/tkuaY+M2Pc+r/riqvPenlxyV1vW1x+0mO6PjC54F7HFod/8ou1N5TCnjnMkRjTyWE6OUzX Kr7c5u09Y8xt3m6Vw9xEfP3sL2bRVBqXBOccY8T2j5/+SXHQ6S8v35lt+/oriyue+ZRi+zVXl+/s csUznlxsXfeTcjTb/iufVSy8z/3KUbpxyGHO8YWI7yUb/6Ao5s0r35nt6le9bM5Z8RvP+1Sx/nnP KkdzHfTys8pX9VDndFHjqktI1bg7uccY8/W7Dr5LOZoth/k6qHM6dU6Xe3wh9zkbAHI2b9F+xcF/ //riJv/+iWLfO9+tfLezG/7934rL/+xPi0vucuviqhc/v3H2/LZf/6pc258dGzcWd9302+IpV3+/ uOwxD2ncpvbaN7ym2ParX5R/or35S/YvDv671xSHf/S8YsHd7l6+CzBZcpq3F+y4sTFvX/MPZ5m3 hyyLphL1OeD5f10suGvrD8HWH/+wce//eGDaxrXnFZcd/9Bi0xc+V66dbe+jblEc9DIHNXL0y30O LA5+xd+Xo7nidksxmcaByuvedfbOCfv4cs1c8ZDxeOA7eYkan33IMeVoLjWeDP9y4HLz9RRQ58ln zgaAdAvvd1xxxGe+XCx923uLfe9wx/LdzuKA5HVr3tY4WScOVF5yt9sWV57654334tkfm778hWLr T35U3Pi7S4sd27Y1nmm47cKfFZvP/0ax8ZMfL67/l/cWV/3tXxe/e+j9i1/f4pDi9Zd+ujjl6u8W m776pfJv6GzegoXFgateXBz5/Z8V+5/63PJdgMmWw7z96V/+c2PevuY1Z5q3h0xTaQK1O8M1DmBd +RdPKy5/wqOKTV/5YvnuXAe97FXFvEWLyhG52f/UOOh0XDmaKybTuLT0qr9ZVb4z1z5/eOud20p1 c4rR+tABt1PjKWC+ng7qPPnM2QBQj3juxhFrv1Esfcs7i31ue7vy3e5t++UvGrc7irPgr3j6k4rL /vRhxW/vf0zxm9v/QfHrm+5fXHz0kcUl91xe/O5Pjisuf/IJxfrnn1pcd/abis3fPr/8P/Rgr72K A077q+Jm3/9ZceDfvKyYf8CB5QqA6WHenk6aShNowT3vUxz86jeUo94d+Fd/U+z3mMeVI3IVk/Xe f3DLctSbeUuWFEvf+u6dL1rfRo88qPHkM19PB3WeDuZsAKjP4ic8sbjpl75VHPLGs4t9/vA25bt5 mLdwUePM9jgoedDfvrKYv/TQcg3A9DJvT5d5O3YqX/dlxao1jeWa009uLPux7JhTG8uLLji7scxR 7jG2iu+av39Fcc3qV5ej7ix54lOLQ94wmH/jOOYwN3vGuOUH32vcM3T7ddc2xt067AMfKRY96CHl qF7qnG5mjGrcn3HbDnObr4M6p1PndOO2HeY4Z8czqT742W8XR93yyGLt6pW73oQhqmN/MbbjM1ef 23jdnA+an709WT/e689YdUJxykkrxJcQX2h+XvY0zvHdedOlxTv/+KaNZ3Ls2LChfHe44lZPix97 YnGX1V8pts7bq3x3t2Hkd+Z8uKdh/P3Beutbsd76MHN9zNsPvOGi4kHXX1Qs3LGtfHe4vr3wpsVn lywr3vK9/y7mLViQVX5mGvX6o5cv63l/MYumkp2E3epe/xfrLyhOuPbHjdedfGrJrYpn/N8PG68H FZ+dhPT4wswvkXff+Jvir678enH4tuvLd6o1HkD3mjcWd3jdl8t3Zqsj/ty/5I7jl/Bea/zKhXcq PrNk7tnyuf77mqZ9/bcfekBx3dveVI7ai/n61YceW452yf3fZ/2u9a+/5d16+r3crHMu8Vvfev3M 7w+9zNkb5u9TvPGQexZv+5/PNMaDiu+443dtR5pKjEId+4uhuX0P+vNsvfXB+nzX79iypfiLO/5J 8aAbLirutvGScs3g/Gbv/RsHJD+7eFnxxe/9a+O9nPMTrLe+FeutD6NYv8+O7cV3XnBs46SAqmcI 12nmvP3rfXbd3i7n/IRRr+9nfzGLplJo/qNyT/I4rr/vhl8Vf3nlN4pDb2x9Ns/meXsX/7j0HsUn lhydZfwzWd96/eLtW4vT1n+zeOj1Py/fmetr+928eNyXzyv2vsXvZRd/k/XV66PGX7j3vOKGD/5L +c5cix7yJ8XBZ72++MPHtr4SIud/X7D+7GLjJz5a/M+fn1I5X8czdV6z+C6N+XpPOcQfrO+8vpff y005xd+K9bPXd/t7+U2H3KO4dO8lA48vzjqLs880lRiFOvYXmycENU+wyk3u8QUxppPDdHXHd+Nv Li42X/CNYvP5X28st3zvO+Wa/t1wwNLisqOOLu7ypMcXC465Z7HvHe9crsmD7bAe0/ZZGQQ5TDeN ORzUvH3YA1cUC+5+r+zm7XHZDs87f13P+4tZNJV80NN1im/7+iuLDR/7z2LzN7/W+ODu2Ly5WHCP ezc+cIv++KF9PwOgF+Oewxx0inHjZz65a2Ju/Hyj2PdOd941qe782e8Rjyn/1GCpc7p2Mapxd8Z5 O8xhvg7qnE6d0437dpjDnN1sNMXZZ5pKjEId+4vN7bjZQM1N7vEFMaaTw3SDjm/79dcXWy7Y+Tv3 gm8WN15xebH9yisa37lujOXOnxt3vp6/eEnjWRp7LV1azD/k0P//ep/b3G7n7+d7Fn94wusa/y/b Yf/EmE4O08lhumHElzpvP+TvP1Fcsvf+tsMEzRh73V/0TKUu+aCnk8N0Ykwnh+nkMJ0c1kOd08lh unHJoaYSo6KplAcxppPDdHKYTg7roc7p5DCdHKaTw3TNGHvdX5xfLgEAAAAAAKCSphIAAAAAAAAd aSoBAAAAAADQkaYSAABMqDNWnVAcvXxZOYLxFNtx/OQq9/iCGNPJYTo5TCeH9cg9RjlMJ4fp5DDd uOSwn/3FeTt2Kl/3pY4Hr77nA2sby1NOWtFY5ij3GOUwnRzWQ53TyWE6OUwnxnRymE4O67HyrHMa y14evAp1qWN/EQAAGIx+9hezaCoBAAD1O3P1ucV5569rnH2mqcQo1LG/GNtxyPVMz9zjC2JMJ4fp 5DCdHNZDndPJYTo5TCeH6SLGfvYXs2gq2UjTyWE6OayHOqeTw3RymE6M6eQwnRymW3bMqY3lcccf q6nESNSxv9jcji+64OzGMje5xxfEmE4O08lhOjmshzqnk8N0cphODtM1Y+x1fzGLZyrFbUOatw7J Ve4xymE6OaxH7jHKYTo5TCeH9cg9RjlMJ4cAAACQlyyaSgAAAAAAAORNUwkAAAAAAICONJUAAAAA AADoSFMJAAAm1BmrTiiOXr6sHMF4iu04fnKVe3xBjOnkMJ0cppPDeuQeoxymk8N0cphuXHLYz/7i vB07la/7smLVmsZyzeknN5b9aD7c+JSTVjSWOco9RjlMJ4f1UOd0cphODtOJMZ0cppPDeqw865zG cu3qlY0lDFMd+4sAAMBg9LO/mEVTCQAAqN+Zq88tzjt/XePsM00lRqGO/cXYjkOuZ3rmHl8QYzo5 TCeH6eSwHuqcTg7TyWE6OUwXMfazv5hFU8lGmk4O08lhPdQ5nRymk8N0Ykwnh+nkMN2yY05tLI87 /lhNJUaijv3F5nZ80QVnN5a5yT2+IMZ0cphODtPJYT3UOZ0cppPDdHKYrhljr/uLWTxTKW4b0rx1 SK5yj1EO08lhPXKPUQ7TyWE6OaxH7jHKYTo5BAAAgLxk0VQCAAAAAAAgb5pKAAAAAAAAdKSpBAAA AAAAQEeaSgAAMKHOWHVCcfTyZeUIxlNsx/GTq9zjC2JMJ4fp5DCdHNYj9xjlMJ0cppPDdOOSw372 F+ft2Kl83ZcVq9Y0lmtOP7mx7Efz4cannLSiscxR7jHKYTo5rIc6p5PDdHKYTozp5DCdHNZj5Vnn NJZrV69sLGGY6thfBAAABqOf/cUsmkoAAED9zlx9bnHe+esaZ59pKjEKdewvxnYccj3TM/f4ghjT yWE6OUwnh/VQ53RymE4O08lhuoixn/3FLJpKNtJ0cphODuuhzunkMJ0cphNjOjlMJ4fplh1zamN5 3PHHaioxEnXsLza344suOLuxzE3u8QUxppPDdHKYTg7roc7p5DCdHKaTw3TNGHvdX8zimUpx25Dm rUNylXuMcphODuuRe4xymE4O08lhPXKPUQ7TySEAAADkJYumEgAAAAAAAHnTVAIAAAAAAKAjTSUA AAAAAAA60lQCAIAJdcaqE4qjly8rRzCeYjuOn1zlHl8QYzo5TCeH6eSwHrnHKIfp5DCdHKYblxz2 s784b8dO5eu+rFi1prFcc/rJjWU/mg83PuWkFY1ljnKPUQ7TyWE91DmdHKaTw3RiTCeH6eSwHivP OqexXLt6ZWMJw1TH/iIAADAY/ewvZtFUAgAA6nfm6nOL885f1zj7TFOJUahjfzG245DrmZ65xxfE mE4O08lhOjmshzqnk8N0cphODtNFjP3sL2bRVLKRppPDdHJYD3VOJ4fp5DCdGNPJYTo5TLfsmFMb y+OOP1ZTiZGoY3+xuR1fdMHZjWVuco8viDGdHKaTw3RyWA91TieH6eQwnRyma8bY6/5iFs9UituG NG8dkqvcY5TDdHJYj9xjlMN0cphODuuRe4xymE4OAQAAIC9ZNJUAAAAAAADIm6YSAAAAAAAAHWkq AQAAAAAA0NG8HTuVr/syDQ9eDR78lU4O04kxnRymk8N0clgPdU4nh+lyjzGe9/TBz367OOqWR/b0 4FWoSx37i7Edn7n63Mbr5met+dnbk/Xjvf6MVScUp5y0QnwJ8YXm52VP4uu8fuZ8syfxWR+st74V 660P47r+6OXLet5fzKKpZCdht0lfbychPb7gS+7kxhest74V660P1ue5PvfvD8cdf2xjqanEKNSx vxia2/eoP0/WWx+st74V660P1lvfivXWh1zX97O/mEVTKTT/Ubkn2Xrrg/XWt2K99cF661ux3vow qvVx1lmcfaapxCjUsb/YPCGoeYJVbnKPL4gxnRymk8N0clgPdU4nh+nkMJ0cposYzzt/Xc/7i1k0 lWyk6eQwnRzWQ53TyWE6OUwnxnRymE4O0zUbTXH2maYSo1DH/mJzO242UHOTe3xBjOnkMJ0cppPD eqhzOjlMJ4fp5DBdM8Ze9xfnl8uRittRxU/Oco9RDtPJYT1yj1EO08lhOjmsR+4xymE6OQQAAIC8 ZNFUAgAAAAAAIG+aSgAAAAAAAHSkqQQAAAAAAEBHmkoAADChzlh1QnH08mXlCMZTbMfxk6vc4wti TCeH6eQwnRzWI/cY5TCdHKaTw3TjksN+9hfn7dipfN2XFavWNJZrTj+5sexH8+HGp5y0orHMUe4x ymE6OayHOqeTw3RymE6M6eQwnRzWY+VZ5zSWa1evbCxhmOrYXwQAAAajn/3FLJpKAABA/c5cfW5x 3vnrGmefaSoxCnXsL8Z2HHI90zP3+IIY08lhOjlMJ4f1UOd0cphODtPJYbqIsZ/9xSyaSjbSdHKY Tg7roc7p5DCdHKYTYzo5TCeH6ZYdc2pjedzxx2oqMRJ17C82t+OLLji7scxN7vEFMaaTw3RymE4O 66HO6eQwnRymk8N0zRh73V/M4plKcduQ5q1DcpV7jHKYTg7rkXuMcphODtPJYT1yj1EO08khAAAA 5CWLphIAAAAAAAB501QCAAAAAACgI00lAAAAAAAAOtJUAgCACXXGqhOKo5cvK0cwnmI7jp9c5R5f EGM6OUwnh+nksB65xyiH6eQwnRymG5cc9rO/OG/HTuXrvqxYtaaxXHP6yY1lP5oPNz7lpBWNZY5y j1EO08lhPdQ5nRymk8N0Ykwnh+nksB4rzzqnsVy7emVjCcNUx/4iAAAwGP3sL2bRVAIAAOp35upz i/POX9c4+0xTiVGoY38xtuOQ65meuccXxJhODtPJYTo5rIc6p5PDdHKYTg7TRYz97C9m0VSykaaT w3RyWA91TieH6eQwnRjTyWE6OUy37JhTG8vjjj9WU4mRqGN/sbkdX3TB2Y1lbnKPL4gxnRymk8N0 clgPdU4nh+nkMJ0cpmvG2Ov+YhbPVIrbhjRvHZKr3GOUw3RyWI/cY5TDdHKYTg7rkXuMcphODgEA ACAvWTSVAAAAAAAAyJumEgAAAAAAAB1pKgEAAAAAANCRphIAAEyoM1adUBy9fFk5gvEU23H85Cr3 +IIY08lhOjlMJ4f1yD1GOUwnh+nkMN245LCf/cV5O3YqX/dlxao1jeWa009uLPvRfLjxKSetaCxz lHuMcphODuuhzunkMJ0cphNjOjlMJ4f1WHnWOY3l2tUrG0sYpjr2FwEAgMHoZ38xi6YSAABQvzNX n1ucd/66xtlnmkqMQh37i7Edh1zP9Mw9viDGdHKYTg7TyWE91DmdHKaTw3RymC5i7Gd/MYumko00 nRymk8N6qHM6OUwnh+nEmE4O08lhumXHnNpYHnf8sZpKjEQd+4vN7fiiC85uLHOTe3xBjOnkMJ0c ppPDeqhzOjlMJ4fp5DBdM8Ze9xezeKZS3DakeeuQXOUeoxymk8N65B6jHKaTw3RyWI/cY5TDdHII AAAAecmiqQQAAAAAAEDeNJUAAAAAAADoSFMJAAAAAACAjjSVAABgQp2x6oTi6OXLyhGMp9iO4ydX uccXxJhODtPJYTo5rEfuMcphOjlMJ4fpxiWH/ewvztuxU/m6LytWrWks15x+cmPZj+bDjU85aUVj maPcY5TDdHJYD3VOJ4fp5DCdGNPJYTo5rMfKs85pLNeuXtlYwjDVsb8IAAAMRj/7i1k0lQAAgPqd ufrc4rzz1zXOPtNUYhTq2F+M7TjkeqZn7vEFMaaTw3RymE4O66HO6eQwnRymk8N0EWM/+4tZNJVs pOnkMJ0c1kOd08lhOjlMJ8Z0cphODtMtO+bUxvK444/VVGIk6thfbG7HF11wdmOZm9zjC2JMJ4fp 5DCdHNZDndPJYTo5TCeH6Zox9rq/mMUzleK2Ic1bh+Qq9xjlMJ0c1iP3GOUwnRymk8N65B6jHKaT QwAAAMhLFk0lAAAAAAAA8qapBAAAAAAAQEeaSgAAAAAAAHQ0b8dO5eu+NB+8muLz//mVxjIeCJWr 3GOUw3RyWA91TieH6eQwnRjTyWE6OUx38YWXNJZH3fLInh68CnWpY39x5naco9zjC2JMJ4fp5DCd HNZDndPJYTo5TCeH6WbG2Mv+YhZNJRtpOjlMJ4f1UOd0cphODtOJMZ0cppPDemkqMQp17C8CAACD NdSmEgAAAAAAAJPPM5UAAAAAAADoSFMJAAAAAACAjrJ4phIAADBcnrHEoNlXBACA8dNpX9GVSgAA AAAAAHRU25VKa19xp8YSAADI14qXfa+xdKUSg2ZfEQAAxke3+4quVAIAAAAAAKAjTSUAAAAAAAA6 0lQCAAAAAACgI00lAAAAAAAAOtJUAgAAAAAAoCNNJQAAAAAAADqat2On8nVfVqxa01iufcWdGste zVv+lvIVAAAwDLe969HFTz58ejmCwbCvCAAA46WbfUVXKgEAAAAAANCRphIAAAAAAAAdaSoBAAAA AADQkaYSAAAAAAAAHc3bsVP5ui+Devjqjh88p3yVj5mxiq8/cti/cfms2A7r4bPSP5+V+ogxnc9K Otthuj3jW/Gy7zVer129srGEQbGvmA9zabqc4/NZqY/PSjqflXqoczo57J/PSn3G7bNy3PHHNpad 9hVdqQQAAAAAAEBHmkoAAAAAAAB0pKkEAAAAAABAR5pKAAAAAAAAdKSpBAAAAAAAQEeaSgAAAAAA AHSkqQQAAAAAAEBHmkoAAAAAAAB0pKkEAAAAAABAR5pKAAAAAAAAdKSpBAAAAAAAQEeaSgAAAAAA AHSkqQQAAAAAAEBHmko9eMT9fv///+Qo9/hC7jHmHt84GIccijFd7vGNg3HIoRjT5R7fOBiHHOYe Y+7xwSTI/XOWe3wh9xhzj29c5J7H3OMLuceYe3zjIvc85h5fyD3G3OMbF7nnMff4Qj8xztuxU/m6 LytWrWks177iTo1lr+Ytf0v5arYdP3hO+QoIPivQHZ8V6I7PyvRa8bLvNZZrV69sLGFQ7CvCcPis QHd8VqA7PivTq9t9RVcqAQAAAAAA0JGmEgAAAAAAAB1pKgEAAAAAANCRphIAAAAAAAAdaSoBAAAA AADQkaYSAAAAAAAAHWkqAQAAAAAA0JGmEgAAAAAAAB3N27FT+bovK1ataSzXvuJOjWWvTjnjc+Wr 2d5z5gPLV0D4g4e+v3w12/996snlKyD4vQLd8VmZXite9r3Gcu3qlY0lDIp9RRgO+4rQHb9XoDs+ K9Or233FkTeVAACA4dFUYljsKwIAwPjodl/R7e8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QAAAAAAAOhIUwkAAAAAAICONJUAAAAAAADoSFMJAAAAAACAjjSVAAAAAAAA6EhT CQAAAAAAgI40lfh/7duxDcJAEEXBc2u04g5cCB3QCq1hB5c/CeTg0Ez0W1g9LQAAAAAAQBKVAAAA AAAASKISAAAAAAAASVQCAAAAAAAgiUoAAAAAAAAkUQkAAAAAAIAkKgEAAAAAAJBEJQAAAAAAAJKo BAAAAAAAQBKVAAAAAAAASKISAAAAAAAASVQCAAAAAAAgiUoAAAAAAAAkUQkAAAAAAIAkKgEAAAAA AJBEJQAAAAAAAJKoBAAAAAAAQBKVAAAAAAAASKISAAAAAAAASVQCAAAAAAAgiUoAAAAAAAAkUQkA AAAAAIAkKgEAAAAAAJBEJQAAAAAAAJKoBAAAAAAAQBKVAAAAAAAASNvnMvdXHsdrLgAAYBXv5z4X 3MOtCAAA66lb0acSAAAAAAAA6edPJQAAAAAAAP6fTyUAAAAAAACSqAQAAAAAAEASlQAAAAAAAEii EgAAAAAAAElUAgAAAAAAIIlKAAAAAAAAJFEJAAAAAACAJCoBAAAAAACQRCUAAAAAAACSqAQAAAAA AEAY4wTtNcERdQQxgAAAAABJRU5ErkJgglBLAQItABQABgAIAAAAIQCxgme2CgEAABMCAAATAAAA AAAAAAAAAAAAAAAAAABbQ29udGVudF9UeXBlc10ueG1sUEsBAi0AFAAGAAgAAAAhADj9If/WAAAA lAEAAAsAAAAAAAAAAAAAAAAAOwEAAF9yZWxzLy5yZWxzUEsBAi0AFAAGAAgAAAAhADnUxm/dAgAA vgYAAA4AAAAAAAAAAAAAAAAAOgIAAGRycy9lMm9Eb2MueG1sUEsBAi0AFAAGAAgAAAAhAKomDr68 AAAAIQEAABkAAAAAAAAAAAAAAAAAQwUAAGRycy9fcmVscy9lMm9Eb2MueG1sLnJlbHNQSwECLQAU AAYACAAAACEAemTMbd0AAAAFAQAADwAAAAAAAAAAAAAAAAA2BgAAZHJzL2Rvd25yZXYueG1sUEsB Ai0ACgAAAAAAAAAhANmDBS6JSwEAiUsBABQAAAAAAAAAAAAAAAAAQAcAAGRycy9tZWRpYS9pbWFn ZTEucG5nUEsFBgAAAAAGAAYAfAEAAPtSAQAAAA== ">
                <v:shape id="Picture 316" o:spid="_x0000_s1128" type="#_x0000_t75" style="position:absolute;left:231;width:21452;height:1412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KA+rPGAAAA3AAAAA8AAABkcnMvZG93bnJldi54bWxEj0FrwkAUhO8F/8PyBG91E6Vq06wiFaGH XBo92Nsj+5pEs29Ddpuk/fXdQsHjMDPfMOluNI3oqXO1ZQXxPAJBXFhdc6ngfDo+bkA4j6yxsUwK vsnBbjt5SDHRduB36nNfigBhl6CCyvs2kdIVFRl0c9sSB+/TdgZ9kF0pdYdDgJtGLqJoJQ3WHBYq bOm1ouKWfxkFC5sXP1n+1NfP2fpGl+vH6UCtUrPpuH8B4Wn09/B/+00rWMYr+DsTjoDc/gIAAP// AwBQSwECLQAUAAYACAAAACEABKs5XgABAADmAQAAEwAAAAAAAAAAAAAAAAAAAAAAW0NvbnRlbnRf VHlwZXNdLnhtbFBLAQItABQABgAIAAAAIQAIwxik1AAAAJMBAAALAAAAAAAAAAAAAAAAADEBAABf cmVscy8ucmVsc1BLAQItABQABgAIAAAAIQAzLwWeQQAAADkAAAASAAAAAAAAAAAAAAAAAC4CAABk cnMvcGljdHVyZXhtbC54bWxQSwECLQAUAAYACAAAACEAkoD6s8YAAADcAAAADwAAAAAAAAAAAAAA AACfAgAAZHJzL2Rvd25yZXYueG1sUEsFBgAAAAAEAAQA9wAAAJIDAAAAAA== ">
                  <v:imagedata r:id="rId1310" o:title="" cropbottom="34307f" cropright="35213f"/>
                  <v:path arrowok="t"/>
                </v:shape>
                <v:shape id="TextBox 20" o:spid="_x0000_s1129" type="#_x0000_t202" style="position:absolute;top:9734;width:20974;height:4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SDSscMA AADcAAAADwAAAGRycy9kb3ducmV2LnhtbESPQWvCQBSE7wX/w/KE3uomllaJriK2BQ+9VOP9kX1m g9m3Iftq4r/vFgo9DjPzDbPejr5VN+pjE9hAPstAEVfBNlwbKE8fT0tQUZAttoHJwJ0ibDeThzUW Ngz8Rbej1CpBOBZowIl0hdaxcuQxzkJHnLxL6D1Kkn2tbY9DgvtWz7PsVXtsOC047GjvqLoev70B EbvL7+W7j4fz+Pk2uKx6wdKYx+m4W4ESGuU//Nc+WAPP+QJ+z6QjoDc/AAAA//8DAFBLAQItABQA BgAIAAAAIQDw94q7/QAAAOIBAAATAAAAAAAAAAAAAAAAAAAAAABbQ29udGVudF9UeXBlc10ueG1s UEsBAi0AFAAGAAgAAAAhADHdX2HSAAAAjwEAAAsAAAAAAAAAAAAAAAAALgEAAF9yZWxzLy5yZWxz UEsBAi0AFAAGAAgAAAAhADMvBZ5BAAAAOQAAABAAAAAAAAAAAAAAAAAAKQIAAGRycy9zaGFwZXht bC54bWxQSwECLQAUAAYACAAAACEAOSDSscMAAADcAAAADwAAAAAAAAAAAAAAAACYAgAAZHJzL2Rv d25yZXYueG1sUEsFBgAAAAAEAAQA9QAAAIgDAAAAAA== " filled="f" stroked="f">
                  <v:textbox style="mso-fit-shape-to-text:t">
                    <w:txbxContent>
                      <w:p w14:paraId="68CF1873"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6BE9F540"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v:textbox>
                </v:shape>
                <w10:anchorlock/>
              </v:group>
            </w:pict>
          </mc:Fallback>
        </mc:AlternateContent>
      </w:r>
      <w:r w:rsidRPr="002C4DB5">
        <w:rPr>
          <w:rFonts w:cs="Times New Roman"/>
          <w:b/>
          <w:noProof/>
          <w:szCs w:val="24"/>
        </w:rPr>
        <w:t>.</w:t>
      </w:r>
      <w:r w:rsidRPr="002C4DB5">
        <w:rPr>
          <w:rStyle w:val="YoungMixChar"/>
          <w:b/>
          <w:szCs w:val="24"/>
        </w:rPr>
        <w:tab/>
      </w:r>
      <w:r w:rsidRPr="00357D44">
        <w:rPr>
          <w:rStyle w:val="YoungMixChar"/>
          <w:b/>
          <w:color w:val="0070C0"/>
          <w:szCs w:val="24"/>
        </w:rPr>
        <w:t xml:space="preserve">D. </w:t>
      </w:r>
      <w:r w:rsidRPr="002C4DB5">
        <w:rPr>
          <w:rFonts w:cs="Times New Roman"/>
          <w:noProof/>
          <w:szCs w:val="24"/>
        </w:rPr>
        <mc:AlternateContent>
          <mc:Choice Requires="wpg">
            <w:drawing>
              <wp:inline distT="0" distB="0" distL="0" distR="0" wp14:anchorId="4FE4BBF7" wp14:editId="150BE261">
                <wp:extent cx="2179441" cy="1415447"/>
                <wp:effectExtent l="0" t="0" r="0" b="0"/>
                <wp:docPr id="290" name="Group 25"/>
                <wp:cNvGraphicFramePr/>
                <a:graphic xmlns:a="http://schemas.openxmlformats.org/drawingml/2006/main">
                  <a:graphicData uri="http://schemas.microsoft.com/office/word/2010/wordprocessingGroup">
                    <wpg:wgp>
                      <wpg:cNvGrpSpPr/>
                      <wpg:grpSpPr>
                        <a:xfrm>
                          <a:off x="0" y="0"/>
                          <a:ext cx="2179441" cy="1415447"/>
                          <a:chOff x="0" y="0"/>
                          <a:chExt cx="2179441" cy="1415447"/>
                        </a:xfrm>
                      </wpg:grpSpPr>
                      <pic:pic xmlns:pic="http://schemas.openxmlformats.org/drawingml/2006/picture">
                        <pic:nvPicPr>
                          <pic:cNvPr id="291" name="Picture 291"/>
                          <pic:cNvPicPr>
                            <a:picLocks noChangeAspect="1"/>
                          </pic:cNvPicPr>
                        </pic:nvPicPr>
                        <pic:blipFill rotWithShape="1">
                          <a:blip r:embed="rId1309"/>
                          <a:srcRect l="53759" b="52348"/>
                          <a:stretch/>
                        </pic:blipFill>
                        <pic:spPr>
                          <a:xfrm>
                            <a:off x="35524" y="0"/>
                            <a:ext cx="2143917" cy="1412111"/>
                          </a:xfrm>
                          <a:prstGeom prst="rect">
                            <a:avLst/>
                          </a:prstGeom>
                        </pic:spPr>
                      </pic:pic>
                      <wps:wsp>
                        <wps:cNvPr id="292" name="TextBox 21"/>
                        <wps:cNvSpPr txBox="1"/>
                        <wps:spPr>
                          <a:xfrm>
                            <a:off x="0" y="973487"/>
                            <a:ext cx="2098040" cy="441960"/>
                          </a:xfrm>
                          <a:prstGeom prst="rect">
                            <a:avLst/>
                          </a:prstGeom>
                          <a:noFill/>
                        </wps:spPr>
                        <wps:txbx>
                          <w:txbxContent>
                            <w:p w14:paraId="0B97742B"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4C504AD2"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wps:txbx>
                        <wps:bodyPr wrap="square" rtlCol="0">
                          <a:spAutoFit/>
                        </wps:bodyPr>
                      </wps:wsp>
                    </wpg:wgp>
                  </a:graphicData>
                </a:graphic>
              </wp:inline>
            </w:drawing>
          </mc:Choice>
          <mc:Fallback>
            <w:pict>
              <v:group id="Group 25" o:spid="_x0000_s1130" style="width:171.6pt;height:111.45pt;mso-position-horizontal-relative:char;mso-position-vertical-relative:line" coordsize="21794,14154"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ZuQXK4QIAAL4GAAAOAAAAZHJzL2Uyb0RvYy54bWycld9P2zAQx98n7X+w /A5p0oQ2ESliMNAktFWDac+u4yQWie3Zbpv+9zs7aQqUCcYDwT/O57vPfc89v+jaBm2YNlyKHIen E4yYoLLgosrxr4ebkzlGxhJRkEYKluMdM/hi8fnT+VZlLJK1bAqmETgRJtuqHNfWqiwIDK1ZS8yp VEzAZil1SyxMdRUUmmzBe9sE0WRyFmylLpSWlBkDq9f9Jl54/2XJqP1RloZZ1OQYYrP+q/135b7B 4pxklSaq5nQIg3wgipZwAZeOrq6JJWit+ZGrllMtjSztKZVtIMuSU+ZzgGzCyYtsbrVcK59LlW0r NWICtC84fdgt/b5ZasSLHEcp8BGkhSL5e1GUODpbVWVgdKvVvVrqYaHqZy7hrtSt+w+poM5z3Y1c WWcRhcUonKVxHGJEYS+MwySOZz15WkN5js7R+usbJ4P9xYGLbwxHcZrB3wAKRkeg3hYUnLJrzfDg pH2Xj5box7U6gZoqYvmKN9zuvD6hei4osVlyutT95ClzgNIzh313LYrS0KFxh5xdf4q4rO4kfTRI yKuaiIpdGgXiBpzOOnhu7qfPrlw1XN3wpkFa2t/c1vc1UVDo0GvWbQ7ZQme8UNYrwHrVXku6bpmw fRtq1kDiUpiaK4ORzli7YqAq/a3wEZLMaPoTInaNmExnSYoRNGASTeN5LwVjNbO03mezj7hHYUB7 r6htmiRRjNFriounaTgbFReFYQ9qrxsgqo29ZbJFbgCBQmyeBtncGeuiOJgMgPsgPFzg7VoD3iyz RwezI3j/1Za+JhCCc/tUItFeIg/QT19khyKfymDmuhLZDtYHLbj1f+CCBgdU6QyYD/03dugknU9i 2HcdCq2anvmncWyzA4t34SKZkE5uDuMhHjey3arzz83Z1JXdLa1ksYMctvAI59j8WRPXfNo2V9K/ 2a7sRl2uLXj0dTmcGbxDDfzIP5IwevYKP517q8PPzuIvAAAA//8DAFBLAwQUAAYACAAAACEAqiYO vrwAAAAhAQAAGQAAAGRycy9fcmVscy9lMm9Eb2MueG1sLnJlbHOEj0FqwzAQRfeF3EHMPpadRSjF sjeh4G1IDjBIY1nEGglJLfXtI8gmgUCX8z//PaYf//wqfillF1hB17QgiHUwjq2C6+V7/wkiF2SD a2BSsFGGcdh99GdasdRRXlzMolI4K1hKiV9SZr2Qx9yESFybOSSPpZ7Jyoj6hpbkoW2PMj0zYHhh iskoSJPpQFy2WM3/s8M8O02noH88cXmjkM5XdwVislQUeDIOH2HXRLYgh16+PDbcAQAA//8DAFBL AwQUAAYACAAAACEAYSXKr90AAAAFAQAADwAAAGRycy9kb3ducmV2LnhtbEyPQUvDQBCF74L/YRnB m91ko6Ixm1KKeiqCrSDeptlpEpqdDdltkv57Vy96GXi8x3vfFMvZdmKkwbeONaSLBARx5UzLtYaP 3cvNAwgfkA12jknDmTwsy8uLAnPjJn6ncRtqEUvY56ihCaHPpfRVQxb9wvXE0Tu4wWKIcqilGXCK 5baTKknupcWW40KDPa0bqo7bk9XwOuG0ytLncXM8rM9fu7u3z01KWl9fzasnEIHm8BeGH/yIDmVk 2rsTGy86DfGR8Hujl91mCsReg1LqEWRZyP/05TcAAAD//wMAUEsDBAoAAAAAAAAAIQDZgwUuiUsB AIlLAQAUAAAAZHJzL21lZGlhL2ltYWdlMS5wbmeJUE5HDQoaCgAAAA1JSERSAAAGlQAABDUIBgAA AFRER/EAAAABc1JHQgCuzhzpAAAABGdBTUEAALGPC/xhBQAAAAlwSFlzAAAOwwAADsMBx2+oZAAA /6VJREFUeF7s3Q2cFVX9+PGz7LLs8/IMmk+QpoagoKgkSJCJz0gpaqhkpEZpGYUZ4i8KJBPdHjDJ B1JU0sTS1FTUUNMsJcP8m6kZFiLyzC7sM7D73+/sue3e3Zn7dObOPXPv5/167WvmzNX6+p37vffO OXPO5LW2UQAAAAAAAAAAAEAMPfQWAAAAAAAAAAAA8MSgEgAAAAAAAAAAAOJiUAkAAAAAAAAAAABx MagEAAAAAAAAAACAuBhUAgAAAAAAAAAAQFwMKgEAAAAAAAAAACAuBpUAAAAAAAAAAAAQF4NKAAAA AAAAAAAAiItBJQAAAAAAAAAAAMTFoBIAAAAAAAAAAADiYlAJAAAAAAAAAAAAceW1ttH7KZk4a6ne AwAAAGCzVVUz9B4QDK4XAQAAgHBI9HrRikGl5x5+Se8pNWHKWGfb+VhnvB7u14X8M8SXenyxEF/8 12PFbkN8gtd53Q2v87rgdTtfF/LP2B6fYFAJQeN6MRqvx35dyD9jc3yxEF/812PFTny8Lnid193w Oq+LsL4u5J+xPT4R+KDS0jnTnG0qho6eqfeUWrt6ibPtfKwzXg/360L+GeJLPb5YiC/+67FityE+ weu87obXeV3wup2vC/lnbI4v2YsEwC9cL0bj9divC/lnbI4vFuKL/3qs2ImP1wWv87obXud1EdbX hfwzNscX6kGlyH+gjWyPkRyaI4fmyKE/OM/myKE5cmiOGM2RQ3OR+BhUQqZwvWgHcugPzrM5cmiO HJojRnPk0Bw5NEcOzUXiS/Z6sYfeAgAAAAAAAAAAAJ7y57XR+ylZtnKNs508boSzTUVFeYkaP2aY Gjl8iD5iH9tjJIfmyKE5cugPzrM5cmiOHJojRnPk0FwkvnXVtU57+qRRzhYICteLdiCH/uA8myOH 5sihOWI0Rw7NkUNz5NBcJL5krxetWP4OAAAAQPrMWLjc2bL8HYLG9SIAAABgt2SvF61Y/m5+1Qrn z2a2x0gOzZFDc+TQH7bHSA7NkUNz5NAftsdIDs2FIYdAPGF4H9seIzn0h+0xkkNz5NAcOfSH7TGS Q3Pk0Bw5NJdqfFbMVOKhWubIoTlyaI4c+oPzbI4cmiOH5ojRHDk0F4kv2QevAn7hetEO5NAfnGdz 5NAcOTRHjObIoTlyaI4cmovEl+z1ohUzlQAAAAAAAAAAAGA3BpUAAAAAAAAAAAAQF4NKAAAAAAAA AAAAiItBJQAAAAAAAAAAAMSVP6+N3k/JspVrnO3kcSOcbSoqykvU+DHD1MjhQ/QR+9geIzk0Rw7N kUN/cJ7NkUNz5NAcMZojh+Yi8a2rrnXa0yeNcrZAULhetAM59Afn2Rw5NEcOzRGjOXJojhyaI4fm IvEle72Y19pG76dk4qylznbpnGnOFgAAAIBdZixc7mxXVc1wtkBQuF4EAAAA7Jbs9aIVy9/Nr1rh /NnM9hjJoTlyaI4c+sP2GMmhOXJojhz6w/YYyaG5MOQQiCcM72PbYySH/rA9RnJojhyaI4f+sD1G cmiOHJojh+ZSjc+KmUpDR890tmtXL3G2NrI9RnJojhyaI4f+4DybI4fmyKE5YjRHDs1F4pswZayz ZaYSgsb1oh3IoT84z+bIoTlyaI4YzZFDc+TQHDk0F4kv2etFK2YqAQAAAAAAAAAAwG4MKgEAAAAA AAAAACAuBpUAAAAAAAAAAAAQF4NKAAAAAAAAAAAAiCt/Xhu9n5JlK9c428njRjjbVFSUl6jxY4ap kcOH6CP2sT1GcmiOHJojh/7gPJsjh+bIoTliNEcOzUXiW1dd67SnTxrlbIGgcL1oB3LoD86zOXJo jhyaI0Zz5NAcOTRHDs1F4kv2ejGvtY3eT8nEWUud7dI505wtAAAAALvMWLjc2a6qmuFsgaBwvQgA AADYLdnrRSuWv5tftcL5s5ntMZJDc+TQHDn0h+0xkkNz5NAcOfSH7TGSQ3NhyCEQTxjex7bHSA79 YXuM5NAcOTRHDv1he4zk0Bw5NEcOzaUanxUzlYaOnuls165e4mxtZHuM5NAcOTRHDv3BeTZHDs2R Q3PEaI4cmovEN2HKWGfLTCUEjetFO5BDf3CezZFDc+TQHDGaI4fmyKE5cmguEl+y14tWzFQCAAAA AAAAAACA3RhUAgAAAAAAAAAAQFwMKgEAAAAAAAAAACAuBpUAAAAAAAAAAAAQV/68Nno/JctWrnG2 k8eNcLapqCgvUePHDFMjhw/RR+xje4zk0Bw5NEcO/cF5NkcOzZFDc8Rojhyai8S3rrrWaU+fNMrZ AkHhetEO5NAfnGdz5NAcOTRHjObIoTlyaI4cmovEl+z1Yl5rG72fkomzljrbpXOmOVsAAAAAdpmx cLmzXVU1w9kCQeF6EQAAALBbsteLVix/N79qhfNnM9tjJIfmyKE5cugP22Mkh+bIoTly6A/bYySH 5sKQQyCeMLyPbY+RHPrD9hjJoTlyaI4c+sP2GMmhOXJojhyaSzU+K2YqDR0909muXb3E2drI9hjJ oTlyaI4c+oPzbI4cmiOH5ojRHDk0F4lvwpSxzpaZSgga14t2IIf+4DybI4fmyKE5YjRHDs2RQ3Pk 0FwkvmSvF62YqQQAAAAAAAAAAAC7MagEAAAAAAAAAACAuBhUAgAAAAAAAAAAQFwMKgEAAAAAAAAA ACCu/Hlt9H5Klq1c42wnjxvhbFNRUV6ixo8ZpkYOH6KP2Mf2GMmhOXJojhz6g/NsjhyaI4fmiNEc OTQXiW9dda3Tnj5plLMFgsL1oh3IoT84z+bIoTlyaI4YzZFDc+TQHDk0F4kv2evFvNY2ej8lE2ct dbZL50xztgAAAADsMmPhcme7qmqGswWCwvUiAAAAYLdkrxetWP5uftUK589mtsdIDs2RQ3Pk0B+2 x0gOzZFDc+TQH7bHSA7NhSGHQDxheB/bHiM59IftMZJDc+TQHDn0h+0xkkNz5NAcOTSXanxWzFQa Onqms127eomztZHtMZJDc+TQHDn0B+fZHDk0Rw7NEaM5cmguEt+EKWOdLTOVEDSuF+1ADv3BeTZH Ds2RQ3PEaI4cmiOH5sihuUh8yV4vWjFTCQAAAAAAAAAAAHazaqaSiIzadT7WGa+H+3Uh/wzxpR5f LMQX//VYsdsQn+B1XnfD6/6/XtbSrAbvqVVHNW5U3z33WNX0pz+q7W+9rTYWlKn3Cvs629eLBjv7 b7zW/nvHpvg74/XMvi7kn7E5PmYqIVO4XozG67FfF/LP2BxfLMQX//VYsRMfrwte53U3vM7rIqyv C/lnbI6PmUoWO7h5u2p48jFVs+h69ZONT6k7NzyqHlj/kFqweZW6Yvur6pTa95wOLQB2k1oeW79O fbH69aha3nLxVLVj7mynlqWTGoCdZDBJalhqV/7kO3jXbbeo5jffcF6TGpc6jtT44+t+5dQ2AAAA AABAruOZSgkyiVE6qeoeuNfpsEpE4REjVPnlV6jS8y/SR+LL9hwGgRyay/YcyqBv7QP3OfWciFRq WXCezZFDc9maQ6ljGSCS7+ZUSE33WbBIt2LjPJsjh+Yi8TFTCZnC9aIdyKE/OM/myKE5cmiOGM2R Q3Pk0Bw5NBeJL9nrxfx5bfR+SpatXONsJ48b4WxTUVFeosaPGaZGDh+ij9gnlRhbampU9YLrVPXc 2arpTy/qo/Ht3bzJmdEkf4XHHKfyBw7Sr3jL1hwGiRyay9Yc7vngv84MQ6nn5tde1Ufj61zL+YMG q56HHKpfiY3zbI4cmsu2HMp38tbLLnbqWGozVfIZsOv2W1Svo49VBQccqI+64zybI4fmIvGtq651 2tMnjXK2QFC4XrQDOfQH59kcOTRHDs0RozlyaI4cmiOH5iLxJXu9aMVMpWwks5JqFi1wOrFMySyH fotv1y0AQfKzlotPPVMNuOdB3QIQFJmVtPXiqc4AsZ/kuznZmYhApsxYuNzZMlMJQeN6EQAAALBb steLVjxTaX7VCufPZonGKB3PsqyO/PnRCS1kqa2NE46L+b+XTTnMFHJoLptyKPW27crLfK1lmbEk tRyvY9v2PNoenyCH5rIlh7Lc3eazT/Z9QEnIZ4TMYvRiew6F7TGSQ3NhyCEQTxjex7bHSA79YXuM 5NAcOTRHDv1he4zk0Bw5NEcOzaUaH89USlAiMbZ3Ql/qdBynQ4/KSjXwkaed57R0xRqS5sihuWzJ YSZrWXCezZFDc9mQw0RnGvY64URVcuqZzrZg/wOdAajdb/5dNf7pxYSeoeY1C5HzbI4cmovExzOV kClcL9qBHPqD82yOHJojh+aI0Rw5NEcOzZFDc5H4kr1etGKmUjaQpXVkBkK8TmjpTJaHfA96ZKUa /Nwrat+/ve10RFVePdfpyIpFOsXk/0PuugaQHsnUstStSS2na9AKQPuAUryZhjKIJHUrdSzfzTLQ K7Ut28jSs1Lf8Za4k1recvFU3QIAAAAAAMheDCr5QDqstl95acyldSId0Pu+9o7qs2CR05ElnVbS +Sx3OFfOvtbplJbX4nVIbzp7EgNLQBpIDcd77orUstSp1LLUrVctS2d0vFqWTmhqGfCfDA7LDKVY pI4HLHvQqdtYpL4jg0tS/15kYCmRWU0AAAAAAABhxqCSIRlQkmWypAPLi3RISWeUdDbH6pAScqe0 dEjLNpYt06fG/P8EkJz2Wr4s5oCSDCBJLUt9xqtlmdlALQPBk3qSZyh5zVCS2pVBokTquDP5Lpdl K2MNFstnCDMQAQAAAABANmNQyZAsrROrA0nugI7XCeVG7qCWmU1epLNMZlR4dZoBSFxkcDjWrCHp gJZZDanUsvx5kf9v6QCPNZgFIDFSTzJz2Ou7sX1A6Y64y9l5idwkIlsvMgORgWIAAAAAAJCt8ue1 0fspWbZyjbOdPM67gyWeivISNX7MMDVy+BB9xD5uMcqAUu2yO3WrO+mE7rPgpqTuhO6s6IQTnb+6 B+7TR6K17KxRjaueVmVfvDS0ObQJOTQX1hxWL7jOs86EDPD2vm6+yisq0keS0+uYY2PWcmtTk2p4 4rH/zWriPJsjh+bClsP/DQ6//KLT7kq+i+UmD6lFE/I5IN+7ckPJ3s2b9NFo9Y+sUCVTzlW9P7YP 59kQtWIuEt+66lqnPX3SKGcLBCWXrxdtQg79wXk2Rw7NkUNzxGiOHJojh+bIoblIfMleL+a1ttH7 KZk4a6mzXTpnmrPNFZEHgHtpH1Dynp2QDJk9Ic9R8iJLcslDxgEkL14tSx1HBntMyeyFjROO063u qGUgdTWLrlc1N7o/RykyQyne85OSIYNYUs9eswypZ9hmxsLlznZV1QxnCwQlV68XAQAAgLBI9nrR iuXv5letcP5s1jlG6RiO9QBwPweUhHRMDbjnQd3qTgadln3lmlDl0Ea2xyfIobnOMSZSy34NKAlZ MitWJ7PUsgxy2Z5H2+MT5NBcmHIotbzrtsXOvpvK2XN9HVASzsyn38Wu599c8GXOsyHb4xPkEEi/ MLyPbY+RHPrD9hjJoTlyaI4c+sP2GMmhOXJojhyaSzU+K2YqDR0909muXb3E2dooEuN7z97gPFjf 69krkQd5p7rkXSyx7sKu7VGovrzvWerlNffqI/ax/TyH6X1IDlPXuZblWUZezz6RZ67I4HA6ajne 7Cip5fcK+3KeDVAr5sKSw3i17PeNHl3Fm00s9fz033+tW/ahVsyFJYcTpox1tsxUQtBy7XqRz9PU EaM5cmiOHJojh/7gPJsjh+bIobmw5DDZ60UrZiqFya7bb8nIgJKonH2t58PFy1qa1TVbX9ItAPHI DCWvTmip5XQNKAnp5PaqZbFg8yq9ByCeWLUss5PSOaAkZDZxrP8P6hkAAAAAAGQTBpWScFTjRs/l daTzue/iO9LWCR3Rb/HtToe3m/b4btEtAF7G1q/zrBWp4f73PBhILUtntJvBe2rVFdtf1S0AXuLV sjxHKQgyUByrnmWmMQAAAAAAQDZgUClBMhNIOnnlwdxu5HkNXoM9fpMOby+ypJbXHdsA4s/qk07o gv0P1K30GrDMu5bP2fmW56xIAO21/MXq13Wru3TONnQTq55l6Vq+mwEAAAAAQDZgUClB0nF1cPN2 3Yomy+v4+TD/eKTDO9ZSO1svnqr3AHQlg8PSGe1G6tjvh/nHIh3eA2IMEsvz2wC4k4FXr+9lWV4y 1hKT6RCvnrdfeaneAwAAAAAACK/8eW30fkqWrVzjbCePS32WTkV5iRo/ZpgaOXyIPmIXmS3wsQdv Vz327NZHOkgn0qBHnlZ5RUX6SDB6HXOsanz5RbX3g//qIx1adtaoggMOVIVHHKmP2MH282x7fIIc mml48jG1769v061oMljb//Z7A6/lnocc6sxg2PPeu/pIh9amJqXy8lSRx7JamUKtmCOHZva0ffcd ePsPXb+XpZZlcCfoWhax6nnv5k2qcPiRzj9jE2rFXFhyuK661mlPnzTK2QJByYXrRcHnqTliNEcO zZFDc+TQH5xnc+TQHDk0F5YcJnu9mNfaRu+nZOKspc526ZxpzjYbbTp7kucyVNJxFeTMhs5kKb4N Rx/quiSfDHYNfu6VwJbxAmwndbL57JM9l6Aa9MhKz2eipJvEtnHCcU5HuZt9//Y2tQx0su3Ky1Td A/fqVrRMfi+LeN/N+723UbeAYM1YuNzZrqqa4WyBoOTC9SIAAAAQZsleL1qx/N38qhXOn41kZoPX gFLQS2V1JZ1TXg8hl86smhvtejC4zedZ2B6fIIepkw5orwGlWA/ZD0J7Ld+uW91JB7pNbH8fCttj JIepk+9lrwEl+U7O5PeykHr2WqLW+W5exHdzMmyPT5BDIP3C8D62PUZy6A/bYySH5sihOXLoD9tj JIfmyKE5cmgu1fismKk0dPRMZ7t29RJna4tYswek02jf195xtpkmMXp1lstspcIjUl9qwk+2nucI 2+MT5DA1UsNSJ24zB2QGkNSJDbW85eKpToe5m0zPvuiMWjFHDlMjNew141BqeOAjT1vznRfru9mm 2YfUirmw5HDClLHOlplKCFo2Xy92xuepOWI0Rw7NkUNz5NAfnGdz5NAcOTQXlhwme71oxUwlW+26 /RbP5ajKL7/Sik5o0T/Gg8G3XsyD/gGZtec2oCQqr77Wmlr2mnkotvGQfyDOjMMrrRlQEl6zlcSO a2frPQAAAAAAgHBhUMmDDCbtum2xbkWTTqvyy67QrcyTu52fKjtYt6LJf4fXMkFALpDlK2MtlVV6 /kW6lXkyuFV59VzdimbjsllAkNprYIFuRZPvQZu+l4UsqflSyQG6FU1mJHoNjgEAAAAAANiMQSUP sWY2yN3HtsxsiLil77FqY0GZbkXbMZc7opG7qj0GYmIN4GRS5exrPWtZBrq9Zk8C2U5mD4dhxmFn N/Rvnz7uZjuzDwEAAAAAQAgxqOQi3syGTD7Q30ttj0J1d++jdCuadMIxWwm5SGYDSD27kRlKNi2V 1ZkMErtxZmrcyGwl5B5573vNHrZtxmFnsb6bZaaS1zPUAAAAAAAAbJU/r43eT8mylWuc7eRxqXfO VpSXqPFjhqmRw4foI5m17euXqb0uswH2FJeqwcsfUj0qe+sj9pAcfmz8OHXYB2+qvZs36aMdml7+ o6r4+rd1KzNsO89d2R6fIIfJ2T7766613Nh3kNr37vtVXlGRPmKX6r77qPIP31elm9brIx12v/mG Kr3goox+DlEr5shhcnYuvlk1rnpGt6L1u2mxKjjgQN2yi+Sw3/HHq4PfeVW17Ow+y2rPv95RZV/M 7IwlasVcWHK4rrrWaU+fNMrZAkHJxutFN3yemiNGc+TQHDk0Rw79wXk2Rw7NkUNzYclhsteLea1t 9H5KJs5a6myXzpnmbMNOZjVsOnuSbkWTpbJkaSqbhT1+wC8yA2DLxVN1K1oYakGWudsw6jDdiiaz Mvotvl23gOwmtbBxwnGuS9/JLKUB9zyoW/aS2cLbrrxMt6JJ/PLfAaTbjIXLne2qqhnOFghKtl0v AgAAANkm2etFK5a/m1+1wvmzgdfzV5qLStQvdu+nW/aJ5FCW5vNa0kuWDvJ6HkUQbDrPbmyPT5DD xLQvE+f+QP/ayv5W17KQHP5wxaueS3pJB3Umn61k+/tQ2B4jOUxc3QP3eX53PdJ3uN6zUySHxaee pQr2d59NtePazD730Jbz7MX2+AQ5BNIvDO9j22Mkh/6wPUZyaI4cmiOH/rA9RnJojhyaI4fmUo3P iplKQ0fPdLZrVy9xtpkSa2aDPBNB/jIdo5fOOZTnNMhd3W4yOUPDlvPsxfb4BDlMzK7bblE75rp3 1MqD858qOzgU5/m9Z29Q6w8e7Ox3lcnZStSKOXKYmFizlF4qOUDNHTgxNDm0dbYStWIuLDmcMGWs s2WmEoKWTdeLsfB5ao4YzZFDc+TQHDn0B+fZHDk0Rw7NhSWHyV4vWjFTyRY7b7tF70XrUVmpHqr4 pG7ZT2YqeXVOyWylTM5wANJNOp9lUMmN1IZ0RIeFfPbYOlsJCILUstcsJbnRI0yklm2drQQAAAAA AJAoBpU0maUkzyNyU375laq2R6FuhUOf6xfpvWjty4K5L/EHZINdt9/iOdhSfvkV4avlBe61LKhl ZDOpYxk8dSMDNO8V9tWt8Ki82n2msPy3yu8QAAAAAAAA2zGopHnNUpK7issvu0K3wkPi9pqt1PDk o8xwQFaSQdO6+907oeV5Y16zfmzGbCXkKq9nKUlNyABxGMWareT1HDgAAAAAAACbMKjUJvYspSuc DqwwijVbSTrrgGwTa8C0d4aeJeYHZish18j3lCzX6qb41LOcpSzDymu2kjwPUf4AAAAAAABslj+v jd5PybKVa5zt5HGpd/BUlJeo8WOGqZHDh+gjwdo+++tqr0tHtNxN3PemxSqvqCjjMcbjFl+Pyt5q zwfr1G6XTqrdb/5dVXz927oVjDDm0DbkMLbtV16m9m7epFsdZJZS5dVznf0wnmf5DGrZWaOaX3vV aXcm9V16wUVOvQeFWjFHDmPbufhm1bjqGd2K1m/xHSp/4KDQ5rDwiCPbZ2G11XRX8vlVOuVc3QoG tWIuLDlcV13rtKdPGuVsgaBkw/ViIvg8NUeM5sihOXJojhz6g/NsjhyaI4fmwpLDZK8X81rb6P2U TJy11NkunTPN2YaNzFDadPYk3YomndCVIZ7dIGTWxoZRh+lWtH6Lbw/lcmCAG5lxuOXiqboVbcA9 D3ouBxkWMnNj/cGDdSua1LHUM5AN5L2+ccJxrrMOpY6lnsNu1223qB1zZ+tWtH3/9rbnEnmAiRkL lzvbVVUznC0QlLBfLwIAAADZLtnrRSuWv5tftcL5y4Raj2XgnGc2dHqWUiZjTIRXfLGereTVoZUu Yc2hTcihN6/noskyWZ1rwPYcCrcYYz1bKejnpIU1hzYhh95ivZ8rOj1LKcw5jHVDR9BLWtqeR9vj E+QQSL8wvI9tj5Ec+sP2GMmhOXJojhz6w/YYyaE5cmiOHJpLNT4rZioNHT3T2a5dvcTZBkU6reRu aLcHgXedpZSpGBMVKz55RoP8d7oJcrZSmHNoC3LoLtYspa7v8TCf51izlYKcWUmtmCOH3uT7yu3Z QrKM5aBHVupW+HMoN3bIjCU3Qc5WolbMhSWHE6aMdbbMVELQwny9mAw+T80RozlyaI4cmiOH/uA8 myOH5sihubDkMNnrRStmKmWKdOa4DSh1naUUdjJTw6tziof8Ixt4zVJqn6l3lm6FX6zZSrtuW6z3 gPCSAWK3ASXReZZSNqic3f6cNzdeg00AAAAAAACZZtVMJREZtet8rDO/Xv/UyIvUnRseVWUtzU67 M7njf+SD63UrWlDx+f36KbXvqWu2vqRb0eYOnKheKjnA2U93fEL+mXT97+dCfLHkYnxHNW5UP9n4 lG5Fu7v3Uc5fhPz7sWJPR3yd+fF6rOek9VmwSJVffoXV8Qte53U38ro841CeddjVe4V91cQPP3T2 bY5fJPO6fC/L93NXtT0K1RkHfEG32tkYf2e5/rqQf8bm+JiphEwJ6/Uir2fmdSH/jM3xxUJ88V+P FTvx8brgdV53w+u8LsL6upB/xub4mKmUIOnEcRtQap8JcKFuZY+nyg5WGwvKdCvaOTvf0ntA+Lh1 yArplH2o4pO6lT1k9lVkELirmkUL9B4QPjJDyW1ASWRjLYtb+h6r96LJ7xOvzzYAAAAAAIBMysln KsmSd/LMBrcHgcvSUvIMlq6CjjFZicRX98C9atuVl+lWtCCe35ANOcw0chgtmeeiRWTDec70c9Ko FXPksDv5fpLvqa7ku2nwc684N310li05jPXfLd/N6UatmAtLDpmphEzhmUp2IIf+4DybI4fmyKE5 YjRHDs2RQ3Pk0FwkvmSvF/PntdH7KVm2co2znTxuhLNNRUV5iRo/ZpgaOXyIPpJejc89o2qX3alb 0fotvkPlDxykWx2CjjFZicRXeMSRqu6B+1TLzu4d8NIpX3LambqVHtmQw0wjh9F23f5z1bjqGd3q IJ3P/W+/V+UVFekjHbLhPMtnlGcttx0rS/OgErVijhxGk++gHbOvVK1NTfpIh/KvXKmKJ35Wtzpk Sw7z2z6vpJ67klouOuFEVXBAem/4oFbMhSWH66prnfb0SaOcLRCUMF4vpoLPU3PEaI4cmiOH5sih PzjP5sihOXJoLiw5TPZ60YqZSkHzemZD8alnqgH3PKhb2WnH3NmuDwCXTvh9X3un253ggK1SmXGY TTI98xDwU82i61XNjd2Xb5TvJJmllO3vZ3lOWq5+liE4MxYud7bMVELQwni9CAAAAOSSZK8XrXim 0vyqFc5fEGQwyeuZDWUXeN/dH2SMqUg0vsrZc/VeNOmgd1t+x0/ZksNMIocdGp581LUTVpRffoXe 6872HIpEYpTOZq+O9pobr9d76ZEtOcwkchit7n73759enzrR832eTTmsvLr7Up1Cvpe9Puf8Ynse bY9PkEMg/cLwPrY9RnLoD9tjJIfmyKE5cugP22Mkh+bIoTlyaC7V+HLumUpbLp6qGp58TLc6xHt2 QTatIen1/Aa5I3y/9zbqlv+yKYeZQg47pDrjMJvOc6yZh+mc3UGtmCOHHeQ7Wb6b3Qx6ZKXqdcKJ uhUtm3IoN3asP3iwbkWTQfI+Cxbplv+oFXNhySHPVEKm8EwlO5BDf3CezZFDc+TQHDGaI4fmyKE5 cmguEl+y14tWzFQKitzt2/Sy+yyl0hizlLKN1yyOIGYrAX6QTuhUZhxmm1gzDxue6D54Dthop8vA qJDBJK8BpWwjA8Fe3818LwMAAAAAAJvk1KCS82D7mu4Ptnc6cy7zXi4r2xQeMcJzBkOty8PCAdvU eiyVJe9tmamUK+SzS5bBc1OzqPvzaQDbNL/5hucAcUWMZSyzUSaXpwUAAAAAAEhUzgwqSafMrtsW 61a08suvdDpnc4nX8xukcy/dz28ATMj7020JS1F82ll6L3d41TId0QgDr1qWGx/keUq5JNYgsdsy lwAAAAAAAJmQM4NKsuyd2ywlkUszGyIy+ZB/wITMOHSTazMOI6SOZYaWG2YewmaxbvaQJWlz7WYP UXb+hXovmszo4oYPAAAAAABgg/x5bfR+SpatXONsJ49z79RMREV5iRo/ZpgaOXyIPuK/7bO/rva6 dMjIgFIiS+wEEaOJVOKTDqrm117VrQ6Sp4qvf1u3/JONOQxarudQOqF3fPtK1bKz+wBxxTdmq+KJ n9Utb9l4nvOKilxnfEgtt3fO99ZH/EGtmCOHStU/skLVP/yQbnWQwaS+Ny2O+77NxhwWHHBg+1K9 Lp9x8vlXcpr/N8FQK+bCksN11bVOe/qkUc4WCEpYrhdN8XlqjhjNkUNz5NAcOfQH59kcOTRHDs2F JYfJXi/mtbbR+ymZOGups106Z5qztZHc4btxwnG6FW3APQ/m5EwlIR1U6w8erFvR+i2+3XMZHiBT ZOBky8VTdSva4Ode8Zyxkws2jDrMdSaDPPy/z4JFugXYY9PZk1yfpyTfyfLdnKtqFl2vam7s/kw0 GWzb772NugUkb8bC5c52VdUMZwsEJQzXiwAAAEAuS/Z60Yrl7+ZXrXD+0iXWMxsSHVBKd4ymUokv 6Oc3ZGMOg5brOdzp8b6UOk50QMn2HIpUYiz2mMGQjucqZWsOg5TrOZSbPdwGlETZBYnd0JCtOfRa xlNuBMnFerY9PkEOgfQLw/vY9hjJoT9sj5EcmiOH5sihP2yPkRyaI4fmyKG5VOOzYqbS0NEzne3a 1UucrZ+kE2bD0Yc6264qr56rKme7P+S+q3TG6IdU45NOPblb3M2+f3vb87lLqcjWHAYpl3Po14zD bD3PQc48pFbM5XoOvWbjyHeOfPckIptzuO3Ky1wHkGTwXGZl+olaMReWHE6YMtbZMlMJQbP9etEv fJ6aI0Zz5NAcOTRHDv3BeTZHDs2RQ3NhyWGy14tWzFRKp4YnH3UdUGqfpeP+QOxc0uuEEz0Hjmpu vF7vAZkXa8Zhr0+dqFu5K+iZh0Cq5Dt5122LdSuaPAMMSpV5/D6RwXW3ZS4BAAAAAACCkvWDSrUP 3Kf3okkntJ+zcMLMqxNPBuQAG8TrhJYBFShVdMI4vReNjmjYhJs94uOGDwAAAAAAYKusHlTy45kN uSDo5zcAyfLqhBZ0QneQmUp0RMN23OyRGG74AAAAAAAANsrqQSWv5bLkmQSJPn8lF7BsFmzn1Qkt dUwndLTi09w/2+iIhg242SNx3PABAAAAAABslD+vjd5PybKVa5zt5HEjnG0qKspL1Pgxw9TI4UP0 EXPS6bLtsotUa1OTPtKh7IuXqqITknsGSzpi9JNpfPmVlarOpeN+7+ZNenmx3vpI6rI9h0HIxRxK J3TN/Ot0K1qf/1ugeh5yqG4lJtvPc6+jj1M7f3aTbnWQz8KCAw5UhUccqY+kjloxl6s5rF12p+ug ktzs0WfBIt1KTLbnMK+oSO35YJ3a3fYZ2FXLzhpV5nEzSLKoFXNhyeG66lqnPX3SKGcLBMXW60W/ 8XlqjhjNkUNz5NAcOfQH59kcOTRHDs2FJYfJXi/mtbbR+ymZOGups106Z5qztYXMUtpy8VTd6iCz cgY/9wqzG1xsGHWY63NXZBZTv8W36xYQrJpF16uaGxfoVgep4X3/9rZuobNtV17mOpNBntMy6JGV ugUES2722DjhONfvmcqr56rK2dfqFiK8fssI+fzjtwySMWPhcme7qmqGswWCYuv1IgAAAIB2yV4v WrH83fyqFc6fn3Z6LNuW6jMb0hGjn/yIL93LZuVCDtMt13LoLPN0v/syT17PG4nH9hwK0xhLPGpZ Zoi4degnKxdymG65mMOml73ff6k8Gy0Xchhric+GJ9yX+E2W7Xm0PT5BDoH0C8P72PYYyaE/bI+R HJojh+bIoT9sj5EcmiOH5sihuVTjs2Km0tDRM53t2tVLnK0pWS5L7oZ2M+CeB1N6npLfMfrNj/ik A3/9wYN1K5rMVPJ67lKiciGH6ZZrOUzHXfq5cp69Zh7KEmPll7s/qyVR1Iq5XMyh1LLbsw7lO1m+ m5OVKzncMXe26/MNZeb1fu9t1K3UUSvmwpLDCVPGOltmKiFoNl4vpgOfp+aI0Rw5NEcOzZFDf3Ce zZFDc+TQXFhymOz1ohUzlfzm1mklpAM6lQGlXCEdVF4DR/U+3RENJKPWY5ZSrLv30c5r5mHNou5L CQLpJjctyEwlN2UpzjrMFZWz5+q9aE5OXZ5PBQAAAAAAkE5ZOajk93JZuaTohHF6L5oM1PmxbBaQ KHm/eQ0Q0wkdX6yOaK+8Aumy6/ZbnPdeV3IzgyxLC2+SI69B9NoH7tN7AAAAAAAAwci6QaVYgx+p PLMh1xSfepbTgeXGr+c3AImo8+gspRM6MbE6opl5iKA1POH+bD6ZHev1nYMOlVdfq/ei+fXMQwAA AAAAgERl3aASy2WZkc49ryXwWDYLQfKccUgndMJidUS7zRoB0kGecyh/bkpYkjYhcsOHG6njugfc PysBAAAAAADSIX9eG72fkmUr1zjbyeNGONtUVJSXqPFjhqmRw4foI6mRzpXq62ar1qYmfaRD5Te+ rQqPOFK3kudXjOniZ3w9DznU9aHgkldZQrBHZW99JDm5lMN0yZUcyozD2mV36la0vjctVvkDB+lW 8nLpPBfsf5Da+bObdKuD1LLksNcxx+ojyaFWzOVSDqWW3Z79U3jECNX7utRvVsilHOYVFak9H6xT u10G5/Z+8F9V9sVLdSt51Iq5sORwXXWt054+aZSzBYJi0/ViOvF5ao4YzZFDc+TQHDn0B+fZHDk0 Rw7NhSWHyV4v5rW20fspmThrqbNdOmeas80kGQjZMXe2bnWQWQ37vvYOsxuSsGHUYa7LCMoskX6L b9ctID22XDzV9bk/0gk9+LlXdAuJ2HblZa4zGWTm5r5/e1u3gPSQmz02HH2o68y4yqvnqsrZ7rPp 0J18JspnoxupZWZjI54ZC5c721VVM5wtEBSbrhcBAAAAdJfs9aIVy9/Nr1rh/Jmq93j4fKznBCXK rxjTxe/40vH8hlzLYTrkQg6l87np5e6zGoTX0ozJsD2Hws8Yyy+/Qu9Fk0Fjr+fPxZNrOUyHXMmh 1LLbgFL7UqtmzznMlRxGxFrG1+SZh7bn0fb4BDkE0i8M72PbYySH/rA9RnJojhyaI4f+sD1GcmiO HJojh+ZSjc+KmUpDR890tmtXL3G2qZDnNWyccJxuRRv0yErV6wSzB/v7EWM6+R2fdAKuP3iwbkWT mUqpdO7nWg7TIRdyKLNqZHZNV37NOMzF8+w181AGnPosWKRbiaNWzOVKDr1mHcoAyYB7HtSt1OTi +1BmY7stTyufi/u9t1G3kkOtmAtLDidMGetsmamEoNlyvZhufJ6aI0Zz5NAcOTRHDv3BeTZHDs2R Q3NhyWGy14tWzFTyg1unlZDlskwHlHJR+13k7gNH9QZ3RAPx1D5wn96L1utTJxoPKOWq4tPO1HvR eMA/0inWrMOyC8xnHeaiytlz9V40yXWqMw8BAAAAAACSkTWDSnX3u3eOFp92lt5Dsko8OqJlAI/O K6SDzDh0e6C/oBM6dbE6or0G5AFTMmjptfSdDBIjeZI7ryXwam68Xu8BAAAAAACkT1YMKsUa5DB9 ZkMuk+WJvGaGmDy/AfDiNcAhnajyfkRqnE58jxmbzDxEung951BmwTLrMHXpeOYhAAAAAABAorJi UKnWa5ZSjIdaIzFeS+C5PdMBMOU147CUWUrGyjwG2OmIRjrEmnVYwgCxkeJT3Wdgy6wwlrQEAAAA AADplj+vjd5PybKVa5zt5HEjnG0qKspL1Pgxw9TI4UP0kcRJJ0r1dbNVa1OTPtKh8hvfVoVHHKlb ZkxiDEK64ssfOFjVLrtTtzq07KxxOvp7VPbWR+LL1Rz6KZtzKB3Qu253H6zss2BR23txkG6ZydXz XLD/QWrnz27SrQ7y2VlwwIFJfVZSK+ayPYfyveE2qCTPOex93QLdMpOr78O8oiJn0G7Pe+/qIx3k O9lr6Vov1Iq5sORwXXWt054+aZSzBYKS6evFoPB5ao4YzZFDc+TQHDn0B+fZHDk0Rw7NhSWHyV4v 5rW20fspmThrqbNdOmeasw2aLJe15eKputVBltbZ97V3WGLHBxtGHea6vGDl1XNV5Wz3ZXiAZO2Y O9t1Bpx0Qg9+7hXdgoltV17mOpNBlsYb9MhK3QLM8b2RXlLHUs9d8dsHscxYuNzZrqqa4WyBoGT6 ehEAAABAbMleL1qx/N38qhXOXyq8lr6Th4D72aliEmMQ0hlfscddz7tuW6z3EpPLOfRLtuYw1rJN xae5L/WUKttzKNIVo9cMBplR4vVcOje5nEO/ZHMOY72f/Hw2WjbnMJ5YS+Alu6Sl7Xm0PT5BDoH0 C8P72PYYyaE/bI+RHJojh+bIoT9sj5EcmiOH5sihuVTjs2Km0tDRM53t2tVLnG2ipNNK7oZ2M+Ce B33tvEo1xqCkMz7ppFp/8GDdiiYzSGQmSSJyOYd+ydYcxppxKO8xP5+Nluvn2WsGiSwxWH75FboV G7ViLptzGNSsw1x/H/o185BaMReWHE6YMtbZMlMJQcvk9WKQ+Dw1R4zmyKE5cmiOHPqD82yOHJoj h+bCksNkrxetmKmUqroH7tN70aQjWmYqwR+ST69OfbeOQyBZsWYc+jmgBO+ZhzWL/HnODXKbM1Pm icd0K5rfsw5znV8zDwEAAAAAAJIR6kGlhifcl3gpPf8inifgs8qr3Z+BkewyO0BX0gnd9HL3B/qL sgsu0nvwS+XsuXovmpwHOqJhSmrZ7X0k38ml51+oW/CDzMb2GnT3GtgDAAAAAAAwZdXydyIyFazz sc4ir5985Hnqzg3uAxqy7MvhV92vW9ES/d/n9ejXy1qa1ePrfqVb0W7oP1Y9VXawsx/vf1/IPxN0 /BHZEF8sYYzvnJ1vqSu2v6pbHWp7FKrz9zvH2Ub4EX+s2P343xe2v/7qPgPU4D21zn5nsvydLINn e/y8bu/rsoylLGfZ1UslB6gv/PcdZ9/m+EWYXpfPTvkM7eq9wr7qy/tGzwyzMf7Owv66kH/G5vhY /g6ZkqnrxTC9LtdaRzVudH6ffffcY1Xzm2+of6x+0zkuf0J+E8vfsNFHqB4VlWrJnz9wPu83FpQ5 2wgb//s6i/e6kH/G5vhiIb74r8eKPezxvfvba9Tutvr93lU3qYObtzs1Halj+asoL26r395q/Ufb nNqVmu5cx0///dfO/046//sEr/O6G17veF1qN1LDke2xBw90bsat/vAj55+L9FVFavn0Ky5WBfsf oKb88PGo7+UIm/773PB6el8X8s/YHF/OLH83tn6d3osmz2yQ5wnAX/IBGRk46kougIBUedWyvN8i X9Lwl1ctuz2fBUhUrFmHXu85mPHKa+TCBwBgJ/nOlN/A12x9yblRUm7eW7B5lXOzgCwvLkuZdu2Q jnRsyWtyA8cXq193/h3595//z93OvtxowMxzIDhSm5FaljqW59fKTVZSy6fUvuf0lXSu5cjqENKW 1+TflVqOfBasG1Ds/PtyTP49AMGQ+pTvVnlurdTyA+sf+t/3cqSW5YYPqd/O38uda7nmxgXOv9/5 e5laRjazYqbSXfevcraXXDDR2SbC62HzlVfPVZWz3ZdqM5FKjEEKIj7pcJYPyK5kWaP93os/sEQO zWVbDqWGpZbdDLjnQSXLO/mN89zekbH+4MG6FW3fv70d9zlW5NBcNuZQfoTLRXBX8h2x72vv+L4s Le/Ddl6/h2TWocw+jIdaMReWHL70fvtdlcxUQtAydb0YtHgxRm6+kE4n+dyWdrrITZZFbX/ll13x v+9fPk/9YXuM5NBcvPikdqVvRP6kkzmd2peQvsj5Tdf5Go33oTliNBf2HFLLieF9aC4sOUz2etGK QaVkSbFvnHCcbkVLpEMUqYnVEd1v8e3OBySQjJpF1zsX1l1JDUstI328OqKljqWegWR5LX0ng8My SIz02DF3tnNXe1dy4ZLIDR/IHTMWLne2DCohaJm4XrSJzCyqb/t+lE6rdA4keZHv4ZLTzuRaDTAk tVz7wH1tv3cfzUgty2Bx2fkXUsuAIWoZcJfs9aIVy9/Nr1rh/CXKrdNKyNJ36RpQSjbGoAURX2Rk 3U19Ag8FJ4fmsi2HjW1f5m6K2y5808X2HIogYqy82n1Gp/ywioccmsu2HMqPca+l78ouSM+P5WzL Yaq8ZiPJOXEbOO7K9jzaHp8gh0D6heF93DVG6bSSgf9NZ09yBv8z0XElIsv5vH7Eoer+S76uj9op jOfZNuTQXNf4pJblpmap5UwNDguJQ2pZbg6UWg5TDm1EjObClkNqOTW2n2fb4xPZmkMrZipFHhIV eWhUPF532Kdr6TuRbIxBCyo+r+WNhNwRHVlewQ05NJdNOYw143DQIyvT9mw0znM7+QGV6sxDcmgu 23IY9NJ3gvdhB5Ml8KgVc2HJYbIPXgX8konrxUyIxPj2XTP/t5xOpjqsYpEbMeW6OR3LTJviM98c OTQXie+fP7nAGRhO97JYqdpYUKaG/bjKytkOvA/9EZZasT2H8syjW/tvoJZTxPvQXFhymOz1ohUz lZIhHVded96Wnn+h3kO6yMWHV+egXDgBiYo14zBdA0roEGvmYeOfXtR7QGJq73f//O/1qRPTMqCE aF6zO2sWdV9eFACQHvKwbnmg9+azT056ZpJ8V8pvYPltJjcEyA1Wg597xVkOWm7ckz/Zl2OypKzc ACQDQ6n8ZpZONbkRRO7UTmRGK5BrpANaHrQvNZJsJ3SitSx/prUsnzky20Fu1KQvBuhOZgRJLf9k 41PUMpAGoRtU8uq4ksEOnqUUjOJTz9J70WStcCBRdV61fJr7+wv+KzphnN6LlsgSeECEdJoFvfQd olXOnqv3osm5ocMQANJLPmtlNoN0XJ2z862EB5MiN/hIZ5TM6pXOKumUkhmm0iklnVlyfSv/nPzJ vhyT617592SFDunkOmBLg/O/IZ1Z8nqipLNNZrrKABPfFUDH0ljSAX1w83Z9ND6pO6lbqcdEa1n+ 3GpZtsl2TEtnOR3SQIfOy9xRy0D6hGpQKVbHlTx8FMGQB8q5kQ9uLkiQCPmyZMZh5nkNEMtnLT9i kCh5r7h1oMkPbZmphPSLXNS4kbvlAQDpId+BG44+1PmsLWtp1ke9Od+NJ5z4vw4r6ayKtRJEouR/ QzqzpANM/qQDLFGyeoAMLsnAGJCLIgPDW6ZPTXg2g9SsdCJHak5mMkhtm9ay/G9EOqZlBoT873r9 xuuqc4c0/TLIRdQyEKxQDSrJgJJnx1VbwSIYkmuvD8OGJ5ithPhiLX2X6BctzEV+QLmpp5aRIK9Z qvLeMv0xjsSVeswKY4AYAPwn16TS4SN/btenXcn3odyxLANJ0sHkR4eVF/k9LZ1Xcqd0Mp1YMjAm HViJdsQB2SAyoyHRJSulbqWuIoPCUm/pIrUrA8SR5bWS6ZCWgWJuLEIuoZaB4OXPa6P3U7Js5Rpn O3lc6gVYUV6ixo8ZpkYOH6KPuKuef53a8967utWhaOLJqvyLl+pWeiQaY6YEHZ+Mlje/9qpuddjz r3c974wjh+ayJYfb5QJ8Z/cv+rK2Oi5K8wAx5zlaXp5S9Q+v0K0O8llbfvmVKq+oSB/pQA7NZUsO 5bug2uPO5j7XzVcFB6RvkJj3YbTCI45UO392k251aG1qcgacelT21keiUSvmwpLDddW1Tnv6pFHO FghKkNeLQZCOq02njne9FupKOq0qvjFb9b1psSo59UzX31Xp1OuYY51rM/kOqH79DVXQUKdfcbd3 8yZVu+xO5wdiun+Tu+Ez3xw5TIx0OlcvuE5tn/111+vSrqSWe1+3QPVbfIdTG0HXcs9DDnVquXD4 kar5r68mFHPjqmecmzmLPnOy5+/AdOF96A8+b+KjltOP96G5sOQw2evFvNY2ej8lE2ctdbZL50xz tukiHxSytIDbiLOM9MqUfwRHRszlLgA3Mvqe6Mg7co98Gcra7W547wQv1mer3LHjNZMJEHLXlNty OVLHUs8IltzJ5rZEgtSx1DNy24yFy53tqqoZzhYISlDXi+kmv5XkOy+RGaDSaSWfvdJxZNNvW6/v bTdy13bfxXek9e5tIBNkYFhmGSayrJTUsjy70rYZ+HJNvePa2QkvjSUzMrxu/gXCiloG/JXs9aIV y9/Nr1rh/MUSc+m7AJ7ZkEiMmRR0fHJx4XWB5LUEHjk0lw05rL3f/UJcBoaDuOi2PYciyBjlM9Tr 2Uq1D9yn96KRQ3PZkkOvpe+KA3jOYbbk0E+VV1+r96I1PPmo3uvO9jzaHp8gh0D6Zfp9LB1XchNO vAGl5qIS5zftwEeeTmrpuSBI/n5SN+h/y+LFE7mJsGbR9fpI+oXh88r2GMmht8jAsDy8P14HrtRy ZGks6cC1qRNa3PTPRrX0wvkJL6Ul/91Sz4l2XJvifegP22PMVHzJ1vLqk6ZRywZ4H5rL1hxaMVNp 6OiZznbt6iXO1o3MbJAR3K7kR7sUX7olEmMmZSI++TBzW9tTPqT3e2+jbnUgh+bCnkP58s/0jEPO c3fOMi5tP8jcuM0eI4fmsiGHsWasRp4XkU68D7uTz9b1Bw/WrWhe54RaMReWHE6YMtbZMlMJQQvq ejEdIh1XicxOeq+wr7qh/1j19N9/rY/YpWsOk/lvkxsKZaAs3Z1xfOabI4fu5Hfr1ounJtQR+1TZ weqWvseqN15r/+yyUdccJjMLMYjrbt6H/rA9RttrWWYlTXh5r6rtURiaHNpWy4L3obmw5DDZ60Ur ZirFIz94ZaaSmzKPB1Mj/WTqqBs5X0GOmiM8Mj3jEO6ko9nrrhivmYeA240eQjqe0j2gBHfOZ6lH 7r1mHgIA3EnH1ZbpU+MOushnr8xouGrwKc7AUlhI3LI0aiLLo0ou5MYw2QJhI520m88+OW4fhdSE dNLK4LB0QoeJzMAY/NwrCS1XKTdsJ9ppDdgk2VqW7zdqGUifUAwqyQ95OqLtI/n36oiuo/MKLryW vpM6lvcTMsdruTK32YiAaHjCfUm14tPcl1NEMMrOv1DvRYu1BB4AIJrM4paOK9nGEpnBI51AYeu4 ipA7uWWViXh3O8v1uMxQ5rchwkLes/K8Fel0detP6kzqQJbHCuKu/3SRzyPpjE5keUupY6nneHkB bEAte6OWkUmhGFTyemaDbQ9Yy0WlHjPFdt22WO8B7eRLjhmH9pLOEDdyFxAzD9GV3KnsdbdymH/A ZwOvZ6TJZ3AiSxwBQK6TDhqZoRSrg0auQaWzRwaUErmb2Hby3yN3dSfSgSWdetwZDdvJ71QZGI73 20fqNzKjIVv6liIzHeKtHBCZgRhv8BzIJGqZWoa9rB9UkuLwKowSOq4yrvwy945ouQijIxqdMePQ bjLrkCXwkKhYS99lQ+damMlnqtx046bxTy/qPQBAV/I7NZE7oeV7LjI7KVs6riLkvymRWUuRO6O5 3oONIjMNpS8pFnm/Sy1n4w1R8jklz9OMN1Asn3XybF1mIMJG1DK1DLvlz2uj91OybOUaZzt5XOqd SBXlJWr8mGFq5PAh+kiH2mV3ug4qSednn+vj30nll1gx2iBT8eUVFTlL3bXs7H7hJR9qJZ2W1CKH 5sKcw50/u0ntee9d3epQ9sVLo94n6cZ59iYdA82vvapbHeRYxde/rVvk0A9hz+H2Ky9z/dyXei4K 6HlKvA+9te6sdh3429tW451rWVAr5sKSw3XVtU57+qRRzhYISrqvF/0gHVZbp09Vjaue0UfcyaB9 /9vvVQUHdL8RJ1s+T+X6rnTKuW07eTHvet67eZNz01ivo491zUcqbM+hyJbznEnpilH6H6oXXKe2 z/66am1q0ke7k8Hgvjctdn4Tyfu9q2zKYa9jjnWWppbPNrff7hHyeuPLL6oyjxuTkpXL70M/2R5j uuLzq5ZFtuQwU7UscvV96Kew5DDZ68W81jZ6PyUTZy11tkvnTHO2fpM7oNxGpSuvnqsqZ1+rW8gk uZiQu/q6kg94udMNkMGKDaMO061oMkWZ5bLsID/e1h88WLei7fu3tz1nMiG3yHeyfDe74X1ih1i1 LEtCeM1kQnabsXC5s11VNcPZAkFJ9/WiKRk4SWS5u8rZc527oXOJ5EbufI5H7qDOtdzALlK/2668 1HM2fYTc9d+/7foz136vJpMfmfGRbbMwER7UcmzUMtIp2etFK5a/m1+1wvnrSjquvKY5Fn1qnN4L hleMtshkfLGe39D5g44cmgtrDr2WT5MfAEEPKNmeQ5GpGOUHh9ePss7TqMmhuTDn0OsHrPxwDfJH fZhzmG5Sy14DR/VdPo9tz6Pt8QlyCKRfut7HiT4/qd/iO+IOmthea6nEJ89xkBtG5Ds+FlkysGbR 9bqVOttzKGyPMRdzKPUrdRyvk1V+G0kna7zfq9mYQ/kck5s55ebsWKT/TZ7N4tUPl6hszGEm2B6j 3/H5Xcsi23IYdC2LbMthJmRrDq2YqTR09Exnu3b1EmcbIT9Ma25coFsd5EetPKwsSF4x2iLT8W25 2P2DXz7s5a5oQQ7NhTWHcoej2/IZcnGeyAOB/cR5jk06V9weviw/XiIzD8mhuTDnUGYduj1DIegZ xLwPY5PvZPlu7qpzLQtqxVxYcjhhylhny0wlBC2d14smvH7zdCaDKnItk0jHVbZ/nnpd73XW+dov FbbnUGT7eQ6CnzFKh+nWtvdmrOd7yW+fZGYaZnsOE5mdKeQ5LvIZmIpcex+mi+0x+hlfOmpZZHMO g6hlkUvvw3QJSw6TvV60YqaSl7r779V70WQdSdjF65k4DU8+qveQq+THgduAkihh2TvreM1ukB8q sX7gITdIZ5LX+6D0/Av1HmzQ61PuFw5Sy7JsLQDkKvkclMGkeANK0mk1YFnuLa3jJZE7o+X7JZHl 8gA/yDWmPMQ/1jWK3JCcyEzDXOLMQHztnbgzEHnoP4JCLaeGWkamWTuoJB3RdFyFR6JL4CH3eJ1/ +eIzuVsC6SF3/3h1ntTcaL6sCcLNa/q8LGNJp5tdpJa9Bom7LoEHALlCrk3kWQSxOlfk81Nm0suf 7KODzEiWO55j5UU6B+XZi5JrIF2khuPdoS/XmrJEFs/v7U5qWFb/iddB79fSloAXatkMtYxMsnZQ KVZHNB1X9pEPMq8PeDqvclujxywlZhzaq/Jq9yXMmHkIrxnEhcOP1Huwidcs4qaX3T+XASCbRQaU Yt3wJtc03AkdW6RzL9Y1udyEIgNLXjejACYiMw1jdUJLDctMw1gDoFDO4Hm8GYjySApmICIdqGX/ UMvIBGsHlVj6LnxYAg9dxVr6ruhT4/QebBNr5iFL4OUulr4LH5bAA4B2kUGOWANKMkgiHVfcCR2f 3Ogpd0bHWnJHfjPIckYMLMEv7QPDl8Vdxkk6VplpmLjIDMRYmIEIP1HL6UEtI2j589ro/ZQsW7nG 2U4eF3sNx1gqykvU+DHD1MjhQ5y2/PDc+bObnP2u5MGfPSp761ZwusZoGxviK9j/INfz1trUpAoO OFD1H3M8OTQUtvdh7bI7XQeV5AK093ULdCtYnOf48oqKVN0D96mWnd1/aMiPj8FTzyOHhsL4Pqx/ 5CHXepbOt/IvXqpbwaGW45Na3vPBOrXbo0OvdMq51IoPwpLDddW1Tnv6pFHOFghKOq4XkyHXljK4 sXfzJn2kO/ltOuDBR9u2qc+8zbXPU/mOKWv7/m98+UW11+OmE7kOlOuBohNOdK4H47E9hyLXznM6 pBJjeyf0pW2/R1foI91Jx3PfmxYbzzTMxfeh1KfcwC35lbp1I5+hjaueViVTpjr1H0su5jAdbI8x lfiCrGWRjTmMxe9aFrmWw3QISw6TvV7Ma22j91MycdZSZ7t0zjRn6wdZ51Gm5XUVuSMK9pK7Ddzu fpbnOsiAIHKL17IXcseJ3EUBe0kdSz13JT/w9ntvo24hl2wYdZjrTCW5e4xlguwld+VvuXiqbnWg lnPPjIXLne2qqhnOFghKOq4XExUZUIp1R64s58bSOma8rgE7k7uneZ4qUhHphE5k6UpmGpqR3/pb 2343xpphKLM6+9/zYMyZioAbajk41DJSkez1ohXL382vWuH8Rdi49F3XGG1jS3xFJ7gvaSZL4JFD c2HKoXx5eX2BZfIHgu05FDbEGGsJvDuumk8ODdken+gcY6yl74o9lj5Nt7DlMFPiLYFnex5tj0+Q QyD9Unkfy+zaeANKfj6rwfZaS2d8cvNgvBtM5DkO8QaebM+hsD3GbMuh/P6Mt3Rl5OZjv64xsy2H yZBOZnlmWqxOZjkn8Za2zOUc+sn2GJOJLxO1LLIph8nwq5ZFrubQT9maQytmKg0dPdPZrl29xHkz yweNm33/9rZTGJnQOUYb2RKfXLStP3iwbkW7of9Y9VTZweTQQJjeh7bOOOQ8J04u/t2WO5M6lnom h6kL2/tQHqDqtua1/OAfcM+DuhUsajlxXneQy/k77p/9nH1qJXW2xxiJb8KUsc6WmUoImt/Xi4mQ z7xEHv4ts239EpbPgnTGJ78VJO+xyACUrGLhxvYcCs6zuURjlL4hudPe68YmkY6ZhrwP28lM93gz Srw6rcmhP2yPMdH4MlXLIltyaMKklgU5NBeWHCZ7vWjFTKXOvN7o8ubO1IASEicfRl4XCUc1ssxO LrFxxiGSU3b+hXov2tj6dXoPuaLhCffvZnlGAuxX4jGbrOnl7oPGABB2kYGNWANKMpjk54AS2slA XbyHhCfycHZAOqHlDvpYndDS78DSlekjN47FmoEon7FyQ7jbTYhABLWcedQy0sW6QSU6osPPawk8 OqJzh/xw8PrRUOoxUAH7eC2BV9bSTD3nELnZw6ueM7X0HZITawm8U2rf0y0ACD8ZrKhZtMBzQEk6 rBJZqg2pk7vN4w0syaCfrGoAuEl06UoZGKYTOr0kx/I85FgSWdoSuYlatge1jHSwalApVscVHdHh Easjms6r3MCMw+wgP+y81jNmUCl3NHrcsSTvDeo5HKSWvWYRU8sAskW8GUrtA0p3eH4ewj8ysBRv uWtZJpuBJXQlHZpbpk+lE9oilbOvjdsZ7bXUMnIXtWwfahl+s2pQSWY3uKHjKlxidV6xBF5uYMZh 9vBaNouO6NzB0nfZwauW+V4GkA3iPcsnMqDkdbMM/Bd5jmqszkIZWIr3DCbkjkSWrpQOUemERrCk M5qlLZEoatle1DL8lD+vjd5PybKVa5zt5HHuD/RKREV5iRo/Zpg64LYfqpad3T90Sj83NeOdV5EY Rw4foo/Yxbb4WndWu85WOSi/SfX55tW6ZRfbz7EIw/vwjAOK1T5P3K+PRJPlRnpU9tatzOA8J6dg /4PUzp/dpFsdClv3qoIDDlSFRxypj9glDLUShvfhOaU71YDnu3+WSwdRn+vlrrLM1TO1nJz8gYM9 a/nY0yeog0/5jD5iF86zuUh866prnfb0SaOcLRAUP68X3epMZrtUz79Ot7oLakApLJ8FQcaXP3CQ Kpp4sqp/ZIVqbWrSR6M1v/aq2vPBOufmB9tzKDjP5txijHRCe71PpI773rQ4kKUreR+6k2s/6Zer e+A+faS7xlXPKJWXpwZOmkQOfWB7jLbXsghjDtMtmVqWf44cmgtLDpO9XsxrbaP3UzJx1lJnu3TO NGebKhmA2HLxVN2Ktu/f3mamUsjIHQnrDx6sW9FkYIFlJ7KXXNjLXYddRe5WRPh4TYGWOpZ6RvaS CwK3u5SkY04e+Ilw8aplzmdumLFwubNdVTXD2QJB8et60Y3X786IoAaUEJsscb+17Vrfa2USkciz mJCdIp3QXpybmRYsog/BElLH8lD/WGQWisyIQG6hlsOFWkZXyV4vWrH83fyqFeqFxe0XG13JBYAN A0oSo/zZyrb45MvC64ui8U8v6j272H6Ohe0xSmwf3vYL3Ypmy9J3nOfkFZ0wTu9Fa3jyUb1nH9vP s+3xiR8tXKY+euAB3YpWdkHmLwTCkEPbYvRaAq/muT/oPftwns2FIYdAPG7vYxkojzWgJNeQckNT UANKttdaJuOTczHwkaedm8y8yAPdXz16pNU5FJxnc51jlIHheJ3QQT8LLWw5DFqiS1s+ddrZumUn zrO5zvHZWMsiTDkMWjK1TA7N2B5jqvFZMVNp6OiZ6oH1D6nBe9qnWXUmo9hBTYuMRWIUa1cvcba2 sTE+uRtaLva6kg+s/d6z7xkOtp9jYXuMFw87XS3YvEq3otky45DznLwwzjy0/TyH4X3oVc/yGS4/ PjNdz9Ry8qjl9AjL582EKWOdLTOVEDS/rhdFpM68Zl5GSEdJ/3seDPS7KiyfBZmMT76HNp99cswZ S68XDVZnffC+btmH82wuEuNrk8pcZ8RHRDqhg55pGKYcZjJGmYEosxxiPTfH5tnwnGdztteyCEsO ba/ll0oOUF/47zu6ZRdq2VwkvmSvF62YqSQPfHcbUBLFHnfVwn7Fp7rPTJEPqlgXgQgvrwe+2zLj EKmRH4Fhm3kIc6fUvqf3ovX61InUc0jFquX6J7o/OwsAbCPXETYOKCEx8j0Ub8aSXE9sOnuSbiEb lbU0q2u2vhS3E1reK5nohEZi5DNWbjSLVc/ymAvqOXtRy9khkVqWfntqGV35MlPp/bfXqf/8c50+ krwrtr+qztn5lm51kJHQuQMn6hbCSL5g3DomObfZyWvG4S19j1UPVXxStxBGUsdSz13V9ihUZxzw Bd1CtpALhDs3POpaz/LZLZ/hCCe5IHCbgUYt54bBBwxSH71wg24BwfDjelHId5NcN3rd9CDeK+zr fE9tLCjTR2AjOZc/2fiUOrh5uz7SncxYumrwKbqFbOLVRxAh9SvnnjoOB+o5d1HL2YVahkjmejHj M5XkTSsdHG7otAo/r3PoNaMF4eU141A6Kqnl8PM6h/IZHuuHJMJJPqO96lk67BBeciEg57ErahmA 7RIZUKLzKhzke0jOVazfFPJbRG5Y+8Hm5/QRZAM5n9Rxdkmknota96j51HLW+UTzNr3XHbUcPtRy 7pJz+vx/7lafqv9AH0lMxgeVYnVcSccHws3rHNJ5lX1Orf2X3osm7wF+SISffCY/VXawbkXzujEA 4XUa9Zy1pJa9Bomp5ezTs3WvKmnZrVtAuMX6/ol0XslnHMIh0nkV65pf+glOrP+v5zNbES7z286j nE8vUsfMNAynSD27dUa/1WuAOqxpqxrXdu4Xbv6DPoqwu77tXA5t3qFb0ajl8KKWc4/UspxTIed1 5PZ/O/uJyPigktfAAh1X2UE+kLw6or+2/VVV0NqiWwgzOY/HNnzo7DfmFTjbCK/zj/Dp2hH9Qc9K 57N6v901qie1nDWknkdTz1mtay1vzS+hlrOQ1PLv1/1KPbFuudORd3Ltv1XR3mb9KhA+d/c+yvnr igGl8EpkYEnITQ8/pAMr1GRgcFyMm1cidUwfUHi51bN0Qn+yaYtuKecu+Bs3PaPy+b0ZWnltfzds elad4DGjgVoOP2o5N3jV8tVv/kZtf+op3Yot44NKkYuDrh84dFxlD687ostbmv83GopwkwuESEek TIeNkC+jeBeJCA85l1vyS9Satq0MKO2/u8aZbXpQ25Zazh5yB6lbPe+inrOGnMd/9ur/v1ruv7ee Ws5CUsuFrXudffmenrP1RXX3n36s/vkFnp2F8JLrxs7P6WRAKTt07bxyM6b+A/WjTc+qHsrokdDI ALnz2Ws2tJxN6jh7dO6MfrPXwKhO6Ai5GfXGzc+qXvo3CsJDBhB+tOkZdXzDen0kmtQztZwdqOXs FquW89oq+c0zz9St2PJa2+j9lMiDV8XSOdOcbSrmV61wtlcfN0g1vvyianjiUTXwkadVj8pK57gN IjFeN+tcZ2sbm+NrqalRG44+rG1brY90KDn7HNX/jnt1K7NsP8fC1hi3Xnaxqn+4PbbOSj43VfW/ bZlu2YHzbGbr5dNV/W8f1K0OJWd9TvVfuly3Ms/282z1Ob70IlX/yEO61cG2eqaWzVDL/rE1Rq9a HnjBBerwX/1Kt4D08/N6MVJnO+bOVs1vvqEGLHvQmmtG2z+vwvB5+urRI1VJbbWq2O79/N2iCSep Aff9RuUVZqbTkvOcnC1f+JxqeOZJ3epOfnf0rbqVvp8kheF9OOE3P1MHvPtXfaS7Xiec2FbLD6ke ZeX6SLA4z8lpbWpUW6Z9XjW+4L0cafGpZ6oB93S/vsikMNSKsPl9+NIJ46hlQ2Gr5QHnnqs++WD8 WrZiUGno6JnOdu3qJc7WRrbHaHt89Y/+Vm2d0f09ktezp9rv/S0qr1cvfSRzeB+mpnV3s1o/ZGDb B1OTPtKh/533qZLJn9ctO3CezXjVssrPV/u/v1nlFZfoA5ll+3m2NT75gbH+oLZ63tP9GSwy0CAX /ragls1Qy/6xMcZYtSwXCHKhAAQlXdeLcuOaTR3Rtn9ehenz9NWRda43rEUUnThBDVj+G5VXVKyP BIfznKCWFrVl2udUw7Mr9YHubLrBtLMw1Yrt78PVxzSquocecPbd9Dp2jFPLPXr30UeCw3lOXGt9 XXsn9Esv6CPd2XhDsQhLrdj+Ppy75Y/qpLq1+kh31HJsYarlNw89Vn3t7Vd0K7aML3+H3FBy2lmq qcuzOUTr7t2q4fe/0y2EUcPvH3UdUMorKlLFbecd2aXkjLNVg0stq717Vf3j1HLYyTl064SWAYaS 0yfrFrKB1HJeaaludUItZwWvWt5dUKj6f86ewWHAhE0DSvBX/9vvUaXnnK9b3TX+8Tm15fyzVWtd rT4Cq+zZozZf0HbNEGNA6Q+lQ6wcUIK/+i25S5Wef6Fuddf06p/V5vMmq71bNusjsE3Lrp1qc9vn baxO6NJzL7ByQAn+WTDgRGo55BKp5TcOP1795rTLdCs+BpUQjIIC9aLHs5XqGVQKtfonHtV70WRA SWaiIcv06KFeLD1QN6I1PP6I3kNYeQ3yOwNK+fm6hazQVsteA4XUcvh51fI/Dx6l8qhlACHgdEaf 5z27rfFPf3Q6R1qqd+gjsEFrY4MzoNS46hl9pLtnS4eq+QPG6xayXb/Fd6iyCy/Rre6a/7baGSTe +2H0w+KReS3btjrnpunPL+kj3cnz8Pvd+kvdQjajlsMr0Vp++JQv61ZiGFRCYLw6omVQqbWhQbcQ Jq3Nzc5MJTfMashefyzxqOUnHnXufkA4tdbXew7yF5/OrMNs5PU5TS2HW6xafvuQUXoPAOzX75Y7 VekFF+tWd01/+ZPafO6Zau9HG/QRZJI8Q3nz1LNU4/N/0Ee6kxkNcsc7ckvfH9+qyr54qW511/zG GqeWd//rHX0EmbZn/Qdt9XymMwPFyxNlh6gb+o/VLeQCajl80lnLDCohMDJTyXPZLI/OD9it4YlH VWuz29J3xSx9l8Veaqvl2h7uD0duYNms0HI+h1tadKtDXmkZg8RZSj6nqeXs41XLzT2LnJlKABAm /X52W+w7o19/zeks2fO+97MekH57N290BpRi3QUtM8+Y0ZC7+i76mSr/cvtzRdxIJ/SWtlqWTmlk 1u733tXn4nV9pLuyi2eoG/ufoFvIJdRyeKS7lvPntdH7KVm2sv1NMnncCGebioryEjV+zDA1cvgQ fcQ+tscYhhyWt8VYsXWDKtvwvj7SIS8vz3lQZybxPkxezc0/VLvffku3OpRO/rxVD/TvjPNsTuKr 2L5Rla93uXhv2atKP3eebmROGHJoW3w7F13vekdR6efOtXJQiVr2x7//+Gdq2ZBtMXrV8puHjVZv HzxKTZ/EwBKCxfWiHcKcw+JTTld7N29SzX//mz4SrWXrFtXwzFOqaNynVf6AgfpoenCeu9uz7r9q yxc+p3bH6EAsPf8i1e+WO5x9cmgurDksPmmSatm1SzX/1f0h8C07d6r6xx9RvUYfrwr2218fTQ/O s7vmN/+utrbVc6yB+rJLLlN9b1pMDn0Q1hxSy8nJRIyp1PK66vZnVSZ6vZjX2kbvp2TirKXOdukc 7/WOgQi5e3brF10eupqXp/Z/f4v7Q8NhJZmhtH7IQGcJvK76L11u7aAS/NHw9BNqy7TP61a0/d79 UPXo01e3EAYttbucenYz4J4HVfGpZ+oWsg21nF1i1fKvz/qaevvjI9Wqqhn6CBAMrhfhl+3fuUrV /vI23eouf/C+zu+WwpFH6yNIt93/eldtvfhc525oL2VfmK76/vQXugUoVf39a9XOW6p0q7u84mI1 YNmDqmjCSfoIgtC0+hWnnvdu3aKPdFf+5a+qPj+8WbeQ66hlO6VayzMWLne2iV4vWrH83fyqFc6f zWyPMSw5vPmdZtWjvFwf6aS1NeNL4IUlh7bEKM9SchtQ2lNQqEosXvqO82xOYrvpzTrVo28/fSRa vQXLZoUhhzbF5/VQ/+ZexdYOKNl+jkUYYpRabiou061o1HJibIoxVi3LgBIQVnwWmMuGHPb90U9U +Ve/oVvd7d24of25ATGWYDNlex6DjK/5zTfUlvPOjD2gJHdBdxlQIofmwp7D3t+7XlXOvla3upNn bksty3L76WJ7DkWQMTa++Hxbzs+I2QldceWsqE5ocmgu7DmklhMTZIxB1rIVM5WGjm5fi3Ht6iXO 1ka2xximHK4+bo+q+/V9zn5n8myHAct+rVvB432YnK2XXqTqH3lItzo8WzpUfek//9At+3CezUXi ++u4Hqr23u7rohd/5mQ14IHMdkaHJYe2xLfl4nNVw5OP61aHJ8sOVpe///90yy7Usj8kxm9ve1md sat7hxC1nBibYoxVy69eeo2zz0wlBI3rRTtkUw5rfjhP1VT9SLe6k+e7yoyldNwZzXlu1/zaauc7 R5Yl9FL+la+rPvO7nydyaC5bcigzHGSmQyz9ltylSs9xWe3GEOe5Q8MzT6otF53rPO/ciwwcVF49 V7fakUNz2ZJDajm2oGI0reUJU8Y621DNVEJuKTndfRaLjFy37NqpW7BZa1OTM1PJzYslB+g9ZLuS M9yfs9Pwh6fV3i2bdQu2a9lZ49oJLV4sOVDvIZv90eM8U8vhQi0DyBWV352nes/xfjR0a2P674zO ZY0vvaA2n3dmzAGlim/Mdh1QAjqruGKW6nPDj3XL3baZl6jae9pvToD/5EZheSZarE7o3tct6NYJ DXRGLWdeJmqZQSUETpZS6lFRqVvRvAYqYBe5QGvd3X3pu8a8AvVSKR1XuaJo4skqf+Ag3YrmtQQT 7NPgscTZrh691Msl6X2oJuzwavHHqOUsQC0DyCUV3/yO6vODG3TL3Zbp57nOqkfq6h/9rdo85RTV UlOjj3QnHVa95/5At4DYymd8RfX7mfez0sT2b12ham7+oW7BL7uW/sJZgSaWPgtvVhVf/5ZuAd6o 5czJVC0zqISMKD7dfYZD/RN0XoWB1/OvXio5QO1VebqFXOBZy48/ovdgO696ZtZhbqGWw49aBpBr ymd+Q/W98ae65W77rK+pnT++UbdgovbuO9TWGbGXsXTugo7xfA3ATekFF6v+d9yrW+5qbviB2vHd WboFUzU/mq92XPNN3XLXt+pWVX7pV3ULiI9aDl4ma5lBJWSE5xJ4Tz6uWmqqdQs2am1q9FxK4kVm KeWcEo+O6MYXVjkPS4bdWnZsVw1PP6Fb0f5IPecUajncqGUAuarsksvi3hldvfB7asfcq3ULqaip ukFtn/113XLX5/pFzGhAykrOPkcNuO83SuXn6yPd7bpzidr65Qt1C6nafvU3VM1NC3XLXb8lv1Rl F12iW0DiqOXgZLqW8+e10fspWbZyjbOdPG6Es01FRXmJGj9mmBo5fIg+Yh/bYwxbDnse/Am1645b VWtjo361Q8+Pf0IVDj9St4LD+zAxDY/+VtX/ru0Loou8khLVMq9KnfipI8ihIdtj7BxfwUFDVO3y u1Xrrl361Q4FBxykeo0arVvBClMOM6nuNw+ohpW/160OPfr2U+r/biSHhsIU4+gzJlLLKbIhxkRq eV11rXNs+qRRzhYICteLdsjmHMq1Y89DDlX1jz2sj3TX/Nqras/7/1YlZ5ytj6QmF8/zjrmz1c6f LNItd31vWuwsfZQIasVctuaw58GHqF7Hfcp5LEJrc/fl9sXud/6pml5+URWddIrqUVKqjyYvJ89z S4sz27Du18v1AXf977pflZ59rm55o1bMZWsOqeVovseYplpO9noxr7WN3k/JxFntD9laOif2NGig q+1XzXQ6sLoqnnRa+6g2rCR3E7gNKpWec77qt+Qu3UIu2THnW84gcVdFJ5yoBj6yUrdgoy0XnK0a nu1+jsou+pLqW/Vz3UKuoJbDK5FanrGw/aJjVdUMZwsEhetFBEU+B+VapbWuvVPETdGEk1T/O5er HhUV+ghi2TbzS6ruoft1y12/X9ytSj9/nm4B5ppf/5vzfJA9/1mrj3TX89DDVP877lM9Dx+mjyCW vVs2O5+P0onvpUefPm2fj/epohMn6iOAGWrZf+ms5WSvF61Y/m5+1Qrnz2a2xxjGHBZ7LYG38gln GZeghTGHQZOZZXKngZvi0yaTQ5/YHmPX+LyexdL4pz+qPevX6VawwpbDTGjZttW1E1rIOSWH5sIW I7WcmkzHGPZaBhIRhvex7THmQg6LT5qkBj38lDPD1kvjc8+qzVMmObOWUmF7Hv2Kr7W2Vm0+b3LM AaUeFZVq4IrHkh5QypUcplO257DwqFFq0CNPqV7HHKePdLf7nbfVprMnqcYXn9dHkmN7DoVfMe7+ 5z/U5rZcxeqEltWEBj28MqlO6FzKYbpkew6p5XZ+xWhbLVsxU2no6JnOdu3qJc7WRrbHGNYcrj90 P9WyfZtudej74yWq7MIv6lYweB/GV/fbB9W2y6frVoe8klK1//ub1dDjvua0yaEZ22N0i2/DqMPU ng/+q1sd+sy/UZV/5UrdCk4Ycxi02nuWqu3fukK3OuQPGKg+9tZ/yaEPwhgjtZy8TMeYaC1PmDLW 2TJTCUHjetEOuZRD+R7bOuNC1bzmr/pId/n7fEz1W3y7Khqf3F28uXCed7/1ptp25aWq+Y3X9ZHu Cg4aqvovvU8VjhipjySOWjGXKzlsbWpyZjk0PPmYPuKu709+ocqmde+niCVXzrPctL3tG5c7NyF5 6XX8Car/nfeq/EH76COJoVbM5UoOqWXzGIOo5WSvF62YqYTcVeI1W+mJ3+k92KTh9+7nxTmPPfg4 yWXFZ7jPcKj3eM8g87zOjdcsUuQGajl8qGUAiFaw/4HOndHFJ52ij3S396MP1eZzTnceFo4O9Y/+ Vm08dXzMAaXCUaPVwIefSmlACUhGXq9easA9DzrL+cay/aqvqOrvXaNbiNh5y4/Vlgs/H7MTuuT0 yU49J9sJDSSDWjZjay3TC4yM8lpqp+GZp2IWC4LX2tigGp7wWvqOjqtcJ19gbpr+8qeY6+ciM2Qd 3sZVz+hWtJLT3M8lcgO1HC7UMgC4k5UUBtz/sCo970J9xN2O785SO75zlW7ltpqbb3Ae/N1aX6+P dCcDdc4Sg/vtr48A6SfPh6ycFbujeeetP3WeMbl38yZ9JLfJjIbq78/RLXdl07+s+t/9gMorKNBH gPSilpNncy0zqISMKv7MJJXff4BuRav3eHYPMkPOR+uePbrVIa+0VJUwqJTzeh33KVUw5OO6Fa3+ cWY42KbB45zkDxrsPMAauYtaDhdqGQBi63fLHariq7EHjXb98ja1+XOnqr0frtdHckzbNd62mV9S NTd8Xx9wVzp1mjNQl1dSoo8Awan87vdUn4U365Y7ecbkplPGq8aXXtBHcs/uf72jNp36aVX3q3v0 EXfSsd/3psW6BQSHWk5MGGqZQSVknNfyLPWPP6z3YIOGxx/Re9GcASWWvkMbrxkO9Y9Ry7apf+y3 ei+a1+xR5BZqOTyoZQCIr/f3f6h6X7dAt9zJA8I3SgfW83/QR3LD7rffUhul0+qh+/URd+Uzv676 /fxO3QIyo/zSr6r+d9wbs/9Bnqm2ecopzmBxrpGVZTadOl41/fUVfcSddOhLxz6QKdRybGGp5fx5 bfR+SpatXONsJ48b4WxTUVFeosaPGaZGDh+ij9jH9hjDnMO8gp6uP2JlmZ2yiy5RPcor9JH04n3o rWXXTrXta1/WrWiVs69VPT9xmLNPDv1he4xe8eWVl6u6++7WrQ57P9qgSs76nOesxHQIaw6DID/O dlz7bd2K1nvuD1TBge0xkUNzYY2RWk5OpmJMtpbXVdc67emTRjlbIChcL9oh13MoM3F7Hj7MuftZ 7W7WR6O11u5SdSt+pXr06at6HT1aH42WTee5/vFH1NZpn1d71v1HH3HX90c/ibtcUTKoFXO5nMOe h33SWYaxafVfVMvWLfpod43PPqVatm/zfLZatp3nnT9ZpLbP+ppqbWrSR7rr0a+/6n/nfap06hf0 ETPUirlcziG17C6TtZzs9WJeaxu9n5KJs5Y626VzpjlbIBUfDh+q9m78SLc69Ll+kSq/7ArdQqbU /WqZ2vaNr+hWhx4VlWq/f2/ULUCpj8aOUrvf+adudZDBx8qr5+oWMmnnrT9R1d/7rm51kLXx913z rm4h11HL9ku2lmcsXO5sV1XNcLZAULhehE1kZs62Ky9Vza//TR9xV3reNNVnwSLVo3cffSS7VM+/ Tu382U265S5/3/2c5QOLxn1aHwHs0VpX5zxrpP53v9FH3PU6dozqM/9HqnCU+0Bx2MmynTuuuzru igK9xoxV/X52myo4aKg+AtiBWm5nQy0ne71oxZpV86tWOH82sz3GsOew5Mwpei9a/WPuS66lQ9hz mE5e56HkjLP1Xjty6A/bY4wVn8xicFP/qPsSTekS5hymW4PHj5TiLp/D5NBcmGOklhOXqRizpZaB RIThfWx7jOSwndwZPfipF1TpuRfoI+7qfr1cfTTuaFX/yEP6SDvb8xgvvqZXXlYbP3tC3AGlovET nTylY0Ap7Dm0ATlsf7az3KkvNzzF0vTqn9XGSSeqmpt/qI+0sz2HIl6MtcvvbvucGhW3E7rs4hlq 0KPP+N4JnQ05zDRySC2LsNayFTOVho6e6WzXrl7ibG1ke4xhz2HTn19Sm876rG5F2/eV/6cKhh6s W+nD+9Dd3i2b1YefPFC3og24/xFVfNIk3SKHfrE9xljx7f7nP9RHJx6jW9EGtV2Y9jr6WN1KrzDn MJ1k5onMQHEz6InnVK/Rx+sWOfRDmGOklhOXiRhTqeUJU8Y6W2YqIWhcL9qBHHa388c/UtUL4z8N oOzCS1SfBTeqvNKyUJ/nmhsXqJpF1+uWt/IZX1F9bvixbvmPWjFHDqPJ4K/MdGitr9dH3PU6/gTV 5wc/UoUjjw71eZZVfpwZDV0Gvd3IZ1f55Vfqlr+oFXPkMBq17C2IWk72epGn68MKMn2vYMjHdSsa DwbPLK87ofMHDooaUAKErFXvNR25IeAZDujO6/O05yGHRnVCA9Sy3ahlADBX8c3vqP533a96lJfr I+5q77urfdbSE4/qI+HS/PpratMZn0loQKnPD6vSOqAEpEPJ2ec4M+sKj4r9HJCmv/xJbTx5rDOg HFZ1v77PdRZlV/mDBquBv340bZ3QQDpQy93ZXMsMKsEa3kvgMaiUSfIAVzddl74DIkrO8qjlR6nl TPP6PPU6Z8ht1LK9qGUA8Idc0wx68gVVOMp9dm7Eng/Wqa3Tz1Pf3PYX1bO1RR+1386fLlIbPzvW WfYulvzB+6iBKx5X5V9uv1sZCJuehx+hBj/1x4QeXC8zFH+68Sn1ieZt+oj99m7dorbNvERtu+JS 1VK9Qx91VzR2vLOyQNFE99WAAJtRyx1sr2UGlWANr0Gl5r+vUc3/eEO3ECS5eGp88Xnditb1mQ1A RMmZ7s9i2bO+7f30x+d0C0FrXvOa2v3Wm7oVrdjjnCG3Uct2opYBwF89Dz1cDV75oqq44pv6iLfJ u95Wyz/8jdq19Bf6iJ3kxsCNk8ap6gX/p494Kz3nfLXP86+qok9/Rh8BQio/X/X7+VLV9+afO89p ieXIxo3q9g2PqR1zvuU8IN9W+apV7fzJIvXR8SNU3UMP6KPeKq+eqwY+/JQq2O8AfQQIIWo5FLXM oBKsIdMbe35yuG5Fa+Cu6IzwWvquYP8DnRFzwE3BAW3vD4+H+gb9kH908JrZUHjkSFU4zP2zF7mN WrYTtQwA6dH7ewud2ToyyBTLwD11asc131QfjTlS1S5fpo/a4biGD9VPNj6ltl5ygWr+21/1UXc9 KnurfotvV/2W3KV69OuvjwLhV3bxl9Q+L76mSk6frI9423XHrerDow5R1d+fo1q2bdVH7XDuzrfU gx88qKqv/z/VUlOtj7qTZavluZqVs6/VR4Dwo5btlj+vjd5PybKVa5zt5HEjnG0qKspL1Pgxw9TI 4UP0EfvYHmO25FAKv+lPL+hWh5atW5wHhqYT78Puqr/3XbV3Q/eR/tILv6iKJ5ykWx3IoT9sjzGR +FobGlTDM0/qVoc96/6jKq78lm6lTzbk0G/bv32l6/Tq8ku/6jzosityaC4bYqSW4ws6xlRreV11 rdOePin2GuWA37hetAM5TEzBQUNV+SWXqZaaGtX82qv6qLuW7dtUw1OPO389yiuc5xFmStPLL6od 37lKffqNp9XgPe2f97GUnPU5NeC+Fc6zjYNGrZgjh/HJoKk8nyV/4GDV+NLzbT9e9+hX3DW9+hen U1o1Nzs3POcV9tKvBK/27jvU1hkXqmM2/kOVtMaOW1TOukb1v22ZKvjYfvpIMKgVc+QwPmo5/SLn ONnrxbzWNno/JRNnLXW2S+dMc7aAid3v/FN9NNb9zTvoiedVr9HH6RbSbfe/3lUffepI3YrGuUA8 MkC8/rD9dSvagHseVMWnnqlbCIJ0NGyafLJuRdv3lTdVwdCP6xYQjVq2i0ktz1i43NmuqprhbIGg cL2IsJKbKnbMvVrtWfuePhJbr9HHq4orZwX63dj8+mtq5+KqhGcQ5xUVqz4LFqmy6XwXIHfs+e/7 asd131ENTz6mj8TWo6LSWQ6z7MtfVT3Ky/XR9Kt74F6nnne/+7Y+EpvMUu8z/8aMDA4DmUAtp1ey 14tWLH83v2qF82cz22PMlhzKUgO9jjlWt6J5Lffil2zJoV8aHnfPd89DDvUcUCKH/rA9xkTikyU0 ik85Q7eiBbFsVjbk0E9en5+9xpzg2QlNDs1lQ4zUcnxBxpiNtQwkIgzvY9tjJIfJK/7sqc6yO2Vf ulwfia1p9V/Ulounqg3Hj1A1N/9Q7fnvf/Qr/mqtr1O1y+5Um874jNr42bEJfx8XTzq9/b8nwwNK tr8XbY9PkMPkFBw4xLkZqu+NP1V5veLPWmjZWaOqF85T6w/ZR2274suq8fk/6Ff81/zmG6p63nfV h8MOUtuuvCzhTuiKb8xWg599OaOd0La/D4XtMZLD5FDL6ZHqObZiptLQ0TOd7drVS5ytjWyPMZty uPPWnzjLrnUlDyfbd807uuU/3ofRNk48XjX/v7/rVoeKb35H9Z7jvmomOfSH7TEmGl/dil+pbV/t ftEq04/3W7spoR8BqcqWHPrlwyOGqL2bNupWhz4Lb3aWzHJDDs1lS4zUcmxBxmhSyxOmtF+oMFMJ QeN60Q7k0EzDH55Wu26pUo0vdV+qPZaiEyeoogknqaJPn6QKj0h9Ccg9H6xTjc8/qxqfe9ZZbq91 9279SnxyU6AsWVt6wUX6SGZRK+bIYer2vL9W7Wyr5dp72r+bEtXz44foWv6M85fXq0i/krymv7zc Xs/P/0E1xVlmsysZHK64Ypbqdfyn9JHMoVbMkcPUUcv+iZzjZK8XrZipBHRWcuYUvRdtz/q2H9J/ fE63kE7Nb/7ddUBJeJ0foKuSMz+n8goLdatDa3OTqn+Mh/wHpeHZla6d0IJ6RiKoZTtQywCQOcWf OVkNfPgp9X8DJ6i3eg3QR+OT69fq71+rNk44Tm04+jC1Zfp5quaGH6j63/3Gud6SpXxadmxXau9e 1bJrp9rz4Qdq91tvtn3mP6V2Lr5Zbfvql9r/3VGHqu2zvubMWE10QKlgv/1Vnx/9RO3z8uvWDCgB mVYwZKjqe/Mt6pKPna2eKjtYH41v97//pXbduURtufAc9cH+fdWmM09S26/+hqr95W2q6c8vObMS 9m78SLXW17f9Rm5We7ducZbOlCUq6359nzODYfN5Z6n1n/hY27/7GWc2YzKd0NL5PfCh36sB9z1k RSc0kGnUcuYxqATrFOx/oCoa92ndipbuJfDQruGxR/RetMIjjlSFw92fswR0lVdU5NnRWf8otRyU Bo/PzaKJJ6v8wfvoFuCNWrYDtQwAmffHkgPVV/c5XfVbcpfqOWy4PpqYPev+qxqeeNTpgNr65Qud lSE2HPNJp2Nq3eAytX7oILXhqE+oj8aPVlsumKKqfzBX1a2431lSJxk1+UWq9/cWqn3XvKvKE1y6 D8g17/fsrW7oP9ZZdqpkyrn6aIJaW1XTX/6kau+6XW3/zlVq01mfVR+dMFJ9OHyo+uDAfuqDj1Wq Dw8/QG04brizROW2Ky5VO3/+E9W46pn2QeQkvFE0SA247zdq4IrHVdH4ifoogAhqOXMYVIKVPDuv GFQKhFeei888W+8BiSk563N6L5o8WLFl+zbdQjp51XPJWcxsQOKo5cyjlgHAHqXnnK/2ef5V1ffH t6qCoYnfIZ1OecUl6u7eR6mp+53rPJgcQHzygPz+t9+jBj3xnCo+7Sx9NPMKRx6t5g34tPr64FNV 8aTT9FEAXqjl4Fn1TCURWaOx87HOeD3crwv5Z+L9+0ePukQ9/MEDzn5XMrI7bO5juhUtqPgy9Xo8 fvz/N/31FbXpVPeZYrJ0gqzJncn4hMnrsWK3IT6Rba8/uu5+VdHSpFsdqvqNUY+WH6pb9sYfEcbX x9f9R31/y/O6Fe30A76g6np0LGlmY/yd8XrmX1//iX1Vy44d+kgHqeWfvL3K2bc5fpGu14X8M+n6 33/z/05WW7/0Bd2KJrX8/15r/z0eKz6eqYRM4XoxGq/Hfl3IP2NzfG7O3PWu+mzdv9WIxk36SHDW 9axUz5R9XP2u7Xf1zh6xn3OY6fzJ67FyS3y8LjL5ujw37Z6LrlAn1a1VBa0t+pXgFH/2FDXn9Xr1 h9Kh+kgHG/IjeJ3X3dj2+sjGjWpS7XsZq+W/FO/X9t08NKqWJUZb8uMmlM9Uum5WktPTEFqJnusd +UXqz20F6Cads5Vsfy9KfOmO0Wvpu3/0GuAMKMUSRHymbI8vG71QeqDeiyYDHkiv8fX/1XvRZOmW zgNKQCLk2UpuqOX0f7d4/fZJtJb57kPY8R7OHWG4lnCL8bHyTzh3IQ9+7hVV8bWr1Lb8Yv1KejTn 5auVZR9X3x50srr4Y1PUvZUjnAElr/hsQnywWdHY8c5SWmce8AXnxilZsirdPuhZqX7Ze6Ta969v qQG/eth1QAlActYUDY6q5V7Hn6BfSZ+eBx/i1PIF+31eXTPopKhazsbvPitmKgFu6h64V2278jLd 6pBXUqL2f3+zUj3y9RH4SR4gK+t9d9X7+z9UFV+9SreAxDW+8Ae1+ZwzdCvavn97RxXsf4BuwU/y YMkPPt52EbRnjz7Sof9ty1TJ56bqFpAYajkz/KrlGQuXO1tmKiFoXC8iVzX/bbVqeO5Z1fj8H5xn NpjqedgnVdGEk1Txp09ytiovT78CIJ3kof1Sx43PP6sa2rYt27bqV1KUn99ex5/+jFPLPQ89XL8A IJ2o5diSvV60YlBpftUKZ2vzqJ3tMWZjDlvratUHQwcp1dJ9mmL/O+5VJWefo1v+4H2onKnem6ec olvR9n3tbVVwgPuMkwhy6A/bY0wlPnno8J4PP9CtDukarMzGHCar7tfL1bYrvqxbHfKKitV+729S eQU99RF35NBcNsZILXeX7hj9quX/NDY7WwaVEDSuF+1ADv2RaowttbvU7n/+I+qvpaZatezc2fZX 4/z1KClVeZWVqkdF+1/Bxw9WhYcPUz0PP6Ltb5jKHxh/xgTn2Rw5NJftOdz973+11/HbbznbvR+u /18dy5/as1flVVS013JbTef3H6B6Hia1LH+fdPbzesb+/SY4z+bIoblsziG13C4SX7LXi1Y9Uymy vp+NbI8xW3O49csXqvrf/Ua3OsgDw/svbR9B9QvvQ6V2XPNNtWvpL3Srg0wBH/jwU7rljRz6w/YY U4lvx/99R+1a8jPd6tDr6GPVoKde0C3/ZGMOk7XlwnNUw8rf61aH0qlfUP1+3v7dHQs5NJeNMVLL 3aU7Rr9qmWcqIVO4XrQDOfQH59kcOTRHDs0RozlyaI4cmiOH5iLxhfKZSoCXkjOn6L1o8mwBudsL /vJ6ZkPxGWfrPSA1MhDspum1V507QuCvlq1bXDuhhdfnKpAIajlY1DIAAAAAwDYMKsFq0mGSV1qm W520tqr6hx/SDfih4anfq72bN+lWNDquYKrXMcepnp84TLei1T3SPtUW/ql7xP3zsUfffqr4FPdn 4gCJoJaDRS0DAAAAAGzDoBLs1qOH92wlOq98Ve/RcVV80qSE1u8G4vGa4cAAsf/qH3b/fGSAGH6g loNDLQMAAAAAbMOgEqxXevY5ei9a4x+fU3v+s1a3YKK1vk7V/c69M7DEI/9AskqmuD+UcM/7/1aN L6zSLZiSh0w2vfpn3YrmdQ6AZFDLwaCWAQAAAAA2yp/XRu+nZNnKNc528rgRzjYVFeUlavyYYWrk 8CH6iH1sjzGbc1gw9OOq7v57VMvOnfpIh/wBg1SvMSfolplcfh/WrbhfNTzxqG51yCvspfrd+kuV V1Cgj8SWyzn0k+0xphpffr/+qvGlF9Te9ev0kQ7yXis+5XTdMpetOUxE7R23qqY/v6RbHXp+/BDV 5wc36FZ8uZxDv2RrjNRytHTF6Hctr6uuddrTJ41ytkBQuF60Azn0B+fZHDk0Rw7NEaM5cmiOHJoj h+Yi8SV7vZjX2kbvp2TirKXOdumcac4WSIfq71+rdt5SpVsden7yCLXPC6t1C6naPPVM1fjcs7rV oXTqNNXv53fqFmCu9q7b1farv6FbHeTZafu/95FSCQ5gwtuG44arPWvf060Old+eoyq/c51uAWao 5fTzu5ZnLFzubFdVzXC2QFC4XgQAAADsluz1ohXL382vWuH82cz2GLM9h15LsO1+603V9NdXdMtM tufQy54P1rkOKImSsz+v9xKTqzn0m+0xmsTntWRTa12t5wPpU5HNOYyl8cXnXTuhRbJLWeZqDv2U zTFSyx3SEWMu1TKQiDC8j22PkRz6w/YYyaE5cmiOHPrD9hjJoTlyaI4cmks1PitmKg0dPdPZrl29 xNnayPYYcyGHGz97gmp+/W+61aH88itUnwWLdCt1ufo+3Lm4SlX/4Frd6pC/z77qY2/8W7cSk6s5 9JvtMZrGt/XLF6r63/1GtzoUn3yaGrC8+/FUZHsOvWz/1hWq9p727+XOeh1/ghr0mPvgsZdczaGf sj1GarldOmJMRy1PmDLW2TJTCUHjetEO5NAfnGdz5NAcOTRHjObIoTlyaI4cmovEl+z1ohUzlYBE eN2ZW/+w3SPStqv/nfsd5cneCQ0kymuGQ8PTT6i9H23QLSSttVXVe8wQoZ6RDtRymlDLAAAAAACL MaiE0Cg9273zau/mTarhqd/rFpLR/Pe/tf21Pzy5q9LJdFwhPUpOn6zy+w/QrWh1DBKnTDqhW3bW 6Fa0Uo/Of8AEtZwe1DIAAAAAwGYMKiE08j+2nyr+zCTdilb/CJ1XqfC6E7pw2HBVePRo3QL85zXD gVpOnddzbErOOFv16NtPtwB/Ucv+o5YBAAAAADZjUAmhUjLFffZM3W8f9LyrF97qfuve6cfyOki3 Eo+Zh81rXmv7+6tuIVF7N36kGp54VLeieXX6A36glv1FLQMAAAAAbJc/r43eT8myle1LZ00eN8LZ pqKivESNHzNMjRw+RB+xj+0x5koOex5yqNp1y4+V2rtXH+lQ8LH9VOHIY3Qrebn2PpQlA2vvuVO3 ovWt+rnq0buPbiUu13KYLrbH6Ed8Uq/1j/9OtWzdrI90yCsuUcWfOVm3UpMLOeysdtmdqvH5P+hW B6njfj93r/N4ci2H6ZALMeZ6LQs/Y0xnLa+rrnXa0yeNcrZAULhetAM59Afn2Rw5NEcOzRGjOXJo jhyaI4fmIvEle72Y19pG76dk4qylznbpnGnOFki3bV+/XNXdf49udeh17Bg16PerdAvxbL30Itfl 74o+/Rk1cMXjugWkz86fLlLVC/5PtzrI8k77vbNet5CIjROPV83/7++61aF8xldUnxt+rFtAelDL /klnLc9YuNzZrqqa4WyBoHC9CAAAANgt2etFK5a/m1+1wvmzme0x5lIOS885T+9Fa3r1z64dMYnK pRy27Nju+Tyl0s+75zcRuZTDdLI9Rr/iKz3nAr0XrWX7NlVv+JD/XMmhaHrF+7OvJIvr2fb4RK7E mMu1LPyKMVdrGUhEGN7HtsdIDv1he4zk0Bw5NEcO/WF7jOTQHDk0Rw7NpRqfFTOVho6e6WzXrl7i bG1ke4y5lsOPxhypdr/3rm51qPjaVar3vB/qVnJyKYe77rhV7ZjzLd3qkFdSqvZ7b4PK61mojyQn 196H6WJ7jH7Gt+Wic1XDU91nxhWffKoasPy3upW8XMrh9qu/oWrvul23OhSOOEoN/sOfdSt5uZTD dMmlGHO1loVfMaa7lidMGetsmamEoHG9aAdy6A/OszlyaI4cmiNGc+TQHDk0Rw7NReJL9nrRiplK QLK87tit+82v9R5iqffIk8xSSnVACUhF6Tnn671oDU8/qfas+69uwVNLS1s9P6Ab0Uo/755bIB2o ZUPUMgAAAAAgJBhUQih5dV7t3fiRqv/973QLbprfWKOaXntVt6KZLK8DpKJk8udV/oCBuhXNq4MV HeractSyc6duRSvx+JwE0oFaNkMtAwAAAADCgkElhFLBQUNV0cSTdSua1ywctKt7yD0/PQ89XBWd cKJuAcHx6jCte4iO6Hi86rnkzCkqf+Ag3QKCQS2njloGAAAAAIQFg0oILVmqzU39Yw+rvZs36Ra6 8l5eh1lKyAyvpZ12v/u2avzjc7qFrva8v1Y1rnpat6KVsFwWMoBaTg21DAAAAAAIk/x5bfR+Spat XONsJ48b4WxTUVFeosaPGaZGDh+ij9jH9hhzMYeFhw9Tu267RbU2N+kjHQoGD1a9Rh+vW4nJhRzK 0oB1y5fpVrS+P1mielT21q3U5OL7MB1sj9Hv+PIH76Man/+D2rthvT7SSX6+Kjn1TN1IXC7kcNfS JarpT3/UrQ6Sz34/vlW3Updr78N0yLUYc7GWhWmMQdXyuupapz190ihnCwSF60U7kEN/cJ7NkUNz 5NAcMZojh+bIoTlyaC4SX7LXi3mtbfR+SibOWupsl86Z5myBIG2/+huq9q7bdatD4REj1ODnXtEt RGy5eKpqePIx3epQfNIkNeD+R3QLCN6uX96mdnznKt3qJD9f7ffOeuMBz2y0YfQwtec/a3WrQ8UV 31S9v7dQt4BgUcvJC6qWZyxc7mxXVc1wtkBQuF4EAAAA7Jbs9aIVy9/Nr1rh/NnM9hhzNYdeS7Y1 v/mGanzpBd1KTLbncM+6/7oOKIkSn5a+y/YcBsX2GNMRX6k8i6WHy1fS3r2q7oH7dCNx2Z7Dhqce d+2EFn4tl5XtOQxCLsaYa7UsTGKkloHEhOF9bHuM5NAftsdIDs2RQ3Pk0B+2x0gOzZFDc+TQXKrx WTFTaejomc527eolztZGtseYyznceNKnVPPf25fV6Kz0vAtVv1vu0K34sj2HNYuuVzU3LtCtDj36 9FX7vfuhbpnJ5fehn2yPMV3xbbvyMlX3wL261aHwiCPV4Of+oluJyfYcbv3i+c5yll31+tQ4Neh3 7s9mSVauvg/9lKsx5lItC5MYg6zlCVPGOltmKiFoXC/agRz6g/NsjhyaI4fmiNEcOTRHDs2RQ3OR +JK9XrRiphJgQgaP3NT9+j7VsmO7bkHy4ab0PJYigR1Kz3ev5eY3/64aX3xet7Dng/+6dkKLMo8c AkGilhNDLQMAAAAAwohBJYSeM6iUX6Bb0ep+3b4eZK5rePJxtee//9GtaF6DckDQik44URWOGKlb 0VJZNitbeeVCnlVDPcMG1HJiqGUAAAAAQBgxqITQ61FRocrOd59t4zU7J9d45aFo7HhVeMQI3QIy z2uGQ92Dy1XLtq26lds8Zx1K7tyeZQNkALUcH7UMAAAAAAgjrliRFbzu6G1+842cX2pnz/p1nsvr lE5l6TvYRTpT8wp66la0WmY4qIYnHvWedejRiQ9kArUcG7UMAAAAAAir/Hlt9H5Klq1c42wnj0t9 tkNFeYkaP2aYGjl8iD5iH9tjzPUcFux/gGp4+km1d9NH+khnearktLP0vrdszeGuO25VTS+9oFsd ZHmd/rfd3ZaePH3EXK6/D/1ie4zpjC+vVy+198MPVPMbr+sjHfZu/EiVf+ly3YotW3NYveA6tedf 7+pWB5l1WPH1b+uWP3L5feiXXI4xV2pZpBJjJmp5XXWt054+aZSzBYLC9aIdyKE/OM/myKE5cmiO GM2RQ3Pk0Bw5NBeJL9nrxbzWNno/JRNnLXW2S+cw4wGZtevOJWrHd2fpVrT93v1Q9ejTV7dyy4Zj j1B73v+3bnUov+xrqs/1N+kWYI+mV/6sNp0xUbeiDXzwMVU04STdyi17/vu+2nDMJ3UrWr9b7uAZ LLAOtewuU7U8Y2H7cyZXVc1wtkBQuF4EAAAA7Jbs9aIVy9/Nr1rh/NnM9hjJoVKl57VdqBYU6Fa0 2l/do/e8ZWMOG558zHVASTj58lk25jATbI8x3fH1Om6MKhw1Wrei1d4fv5ZFNuaw7v579V40GTBP Ryd0NuYwaLkeYy7Uskg2RmoZSF4Y3se2x0gO/WF7jOTQHDk0Rw79YXuM5NAcOTRHDs2lGp8VM5WG jp7pbNeuXuJsbWR7jOSw3farZqra5XfrVoeeB39C7fPnv+uWu2zM4ZZpn1cNTz+hWx16fWqcGvS7 p3XLP7wP/WF7jEHEV3vX7Wr71d/QrWj7rv6HKjhoqG65y8YcfjjsILV38ybd6lA+8+uqzw9+pFv+ 4X1ojhizv5ZFsjFmqpYnTBnrbJmphKBxvWgHcugPzrM5cmiOHJojRnPk0Bw5NEcOzUXiS/Z60YqZ SoBfvB5uvfu9d1X944/oVm7Y/c9/uA4oidKpLD8Cu5Wef5HKKy7RrWi1996l93JH3a/uce2EFmUs eweLUcvRqGUAAAAAQNgxqISs0uv4E1SvY8foVrS6+3Kr86rW4783v/9AVTZtum4BdsorLlZlF31J t6LV3vtLpfbu1a3c4Pw3uyj+7Cmq57DhugXYh1qORi0DAAAAAMKOQSVknbKLLtF70Rr+8LRq/n+x l8DLFq0N9Z6DSqUe+QFsU3axe0d0y47tOTXDofGlF1TTX1/RrWhlF7rnCLAJtdyOWgYAAAAAZAMG lZB1ZKmd/MH76FY0r4GWbFN7392qtb5et6KVXfhFvQfYreehh6viU8/UrWhed/tnI69Zlj0/cZgq Ps09P4BNqOV21DIAAAAAIBvktbbR+ynx48Grd92/Ss2vWuHsRx5aFXlIVFe8Hu7Xr5t1rrrkgolp //+ff8jxanp191lJeT17qo+9/YE6+DPX6CPRgoov1dclPhGpl64i//7zH9tXDW3e4ex3VjLlXNX/ 9nsyHl+6/v8Teb3z501XNsQneL3j9eMb1qsbNj2rW9GuHvRZ9Wrxx3TLzvg7S+X1wXtq1QPrH9Kt aD/ve6xaUfFJ3bIz/s54Pbdf/8fCyWrLF6boVjSp5QfefNTZtzX+eK/H+/3w7m+vURtGHaZb0aSW f/TOC85+OuN76f2PnP1EH7wK+IXrxWi8Hvv1bLkeIz7v122/HuN6kdd5ndfd8Dqvi1RfD8Pvm2Sv F62YqSRJRW4I6lz/vuwTei9a6+7dMWcr2f5elPjixdjwzJOuA0qi7ML0Ln2XSHyZZnt8iPaX4v3U e4V9dSvaGbve1XvZy+u/sTkvXz1edohuAfaTZwYVHjFCt6JlQy3H+27xWuYvqFrmuw9hx3s4d4Th WsLmGG2PTxAfACDXZON3nxUzlSJ3gUTuqrGR7TGSw+62fXWGqlvxK93q0PPgT6h9/tx9FlO25HDL xVNVw5OP6VaHwpHHqMFPv6hb6cH70B+2xxh0fLW/vE1t/85VuhVtn5dfVz0POVS3OmRLDj88/AC1 d+sW3epQfulXVZ+FN+tWevA+NEeM0bKxlkUiMdpQy/9pbHa2zFRC0LhetAM59Afn2Rw5NEcOzRGj OXJojhyaI4fmIvEle71oxaBSZOpVZCqWjWyPkRx21/Tnl9Smsz6rW9H633GvKjn7HN1qlw053P2P /6c++vSxuhWt7823qLKL09uRxPvQH7bHGHR8MsNQOmRbaqr1kQ5eHbLZkMPau25X26/+hm5F2+eP q1XPw4/QrfTgfWiOGKNlYy2LeDHaUssTpox1tgwqIWhcL9qBHPqD82yOHJojh+aI0Rw5NEcOzZFD c5H4kr1etGL5OyAdeo0Zq3odN0a3ou1aau+HjYldS3+h96L16NM37UvfAekiz0Iru+hLuhVt151L 1N4tm3Uru3jVc/HJp6W9ExpIB2o5GrUMAAAAAAgjBpWQ1coudO+8avrLy6px1TO6lR32fviBqr33 l7oVrezitjz0oNwRXl4d0aq1VdXemX2DxHW/+bXa/c4/dSta2UUMECO8qOUO1DIAAAAAIIzoZUZW Kz3/QlUw9OO6Fc3rzuGwivXfU/6lr+g9IJykjqWe3cgMh9bGBt3KDrUesykLRx2jik85Q7eA8KGW 21HLAAAAAICwYlAJWa98hvuASsPTT6jm11brVri11tZ6DiqVTf+yyt/3Y7oFhFf5l9vXee2qZWeN 0xmdLRqeeVI1rX5Ft6KVz3DPARAm1DK1DAAAAAAIr/x5bfR+SpatXONsJ48b4WxTUVFeosaPGaZG Dh+ij9jH9hjJobdeR45Su+6+Q7U21OsjHVqbGlXJ6ZOd/TDncNeSn6nGPzytW9H6Lb5d5Q8YqFvp xfvQH7bHmKn48gfvo3a/9aba/a939JEOu997V1V85eu6Fe4cVl/7bbXn/X/rVoeeB39C9f3xrbqV frwPzRGju2yqZeEVo221vK661mlPnzTK2QJB4XrRDuTQH5xnc+TQHDk0R4zmyKE5cmiOHJqLxJfs 9WJeaxu9n5KJs5Y626VzpjlbwEY1i65XNTcu0K1o+/z5704HT5h9OOJgtfejD3WrQ8nkz6v+d96n W0D4Nb70gto85RTditb3psXOzLwwa3rlZbXpjM/oVrQ+P6zynOEBhA21HHwtz1i43NmuqprhbIGg cL0IAAAA2C3Z60Urlr+bX7XC+bOZ7TGSw9hkCby8ggLdilarl40Law5rl93pOqAkvJb+S5ew5tA2 tseYyfiKxo5XRSdO0K1onZfNCmsOvZaxzB84KPBO6LDm0CbE6C1balm4xUgtA/4Kw/vY9hjJoT9s j5EcmiOH5sihP2yPkRyaI4fmyKG5VOOzYqbS0NHtF9drV9u7jr7tMZLD+HbMna123XaLbkXb92/v qE987ofOfthy+NGnjnJdQqjo059RA1c8rlvB4H3oD9tjzHR8DU8+prZcPFW3ovX72e2q9IKLQpnD 5tf/pjZ+9gTditZ7zjxV8c3v6FYweB+aI8bYsqGWRdcYba3lCVPGOltmKiFoXC/agRz6g/Nsjhya I4fmiNEcOTRHDs2RQ3OR+JK9XrRiphIQhFizdnbdUqX3wqX27jtcB5RE0LOUgKAUn3qmKhx5tG5F 2xnSWhZesecVFasy6hlZiFoGAAAAACB8GFRCzigY8nFVev5FuhVt1y9vU/vvrtGt8Nh5y4/1XrTC o45WxaecoVtA9vFaPmr3u2+r2rtu163wkOev1P/uN7oVrfzLX1E9Kip1C8gu1DIAAAAAAOHCoBJy SsXXrtJ73Z1f86beC4ddt/9c7fnv+7oVreKKb+o9IDuVTp2mCkccpVvRwjjDYedij5kNhYWq/GvU M7IXtQwAAAAAQLgwqISc0vOwT6qyi93Xhjy99l/q4807dMtyra1q58/dZyn1OnaMKpn8ed0CslfF ld/Se9H2rPuvmrrzH7plv8YXVqmGlb/XrWgVV8xS+f0H6BaQnahlAAAAAADCI39eG72fkmUr1zjb yeNGONtUVJSXqPFjhqmRw4foI/axPUZymLienzhM7brjVt2Kdtxh+6qPTUv9IcLpFsnhx1/4nWp4 /BF9NFrfhVWq5yGH6laweB/6w/YYranlwz6pGv+4Su39cL0+0uHIgno19LvfVUeN+Lg+YpfOOdw+ +0q15z/dZx3KMln977pf5RX20keCxfvQHDEmJsy1LCI5PHBZldW1vK661mlPnzTK2QJB4XrRDuTQ H5xnc+TQHDk0R4zmyKE5cmiOHJqLxJfs9WJeaxu9n5KJs5Y626Vz7O2IB7raMedbngNLg59+URWO PEa37NPa3KQ2HHmI2rt1iz7SoWjseDXw4ad0C8h+DU/9Xm256Bzdilb53e+pylnX6JadGlY+obZc 6D6zsPecearim9/RLSC7UcvpN2Phcme7qsp9xjaQLlwvAgAAAHZL9nrRiuXv5letcP5sZnuM5DA5 sgyNl50/vUnv2Ufy99j5l7gOKIlMP6+B96E/bI/RpviKTzldFY2fqFvRtt78I7V3y2bdskskhzt/ 5v55kz9gkCqP8TkVBJvOsxvb4xPEmLiw1rKQ/P3jGvdBL2oZ8EcY3se2x0gO/WF7jOTQHDk0Rw79 YXuM5NAcOTRHDs2lGp8VM5WGjp7pbNeuXuJsbWR7jOQwedXfv9bzIeD973pAlZwxWbfsMe6oaWr5 h7/VrWhFEz+rBv76Ud3KDN6H/uDzJjnyHJPN55yuW9HkGWp9b75Ft+whOTx719vqqm1/0Uei9fnB Dap85jd0KzN4H5ojxuSEsZbFrMMmhKKWJ0wZ62yZqYSgcb1oB3LoD86zOXJojhyaI0Zz5NAcOTRH Ds1F4kv2etGKmUpAJlRc8U2V18v9+QY1P/qB3rPLJdWv673uKjI8SwnIFJndILMc3NTes1Q1vfyi btmjrKVZfWlH+zMmuirY/8CMd0IDmRDGWm6pqaaWAQAAAAA5hUEl5Kwe/fp7PuNg99tvqZ0/XaRb dmh4dqU6qW6tbkUrmfx5VXTiBN0Cck/FVVfrve6qb7BvkPhL1WtURUuTbkWr+Kb3fwuQ7cJWyzU/ mk8tAwAAAAByCoNKyGmV3/qu6nnIJ3QrmnQU7f3wA93KvJob5+u97iqvnqv3gNzU6+hjVfmlX9Wt aE1/fknVLrtTtzKv6bVX1ed2/lO3ohWdcKIqu+hLugXknrDV8q47btWtaNQyAAAAACBbMaiEnFd5 9XV6L1rr7t2q+kfeAzlB2nX7z1Xzmtd0K5rMtur5icN0C8hdldf8nzMD0U3NDT9QLbt26VZm1dwQ Y4D4O+6fR0AuoZYBAAAAALBX/rw2ej8ly1a2ryM/edwIZ5uKivISNX7MMDVy+BB9xD62x0gOU9fz sE+q5v/3utrz3r/0kQ6733xD9Rp9vCoYMlQfCd7ezZvU1ksuUK1N3ZfXKdj/ADVg2a+V6mHH+DDv Q3/weZOavF5FqkdpmWp45il9pENrfb1qbWxQxRNP1kcyo+7+e9WuJT/VrWhl07+symd8Rbcyj/eh OWJMDbXsr8g5Xldd67SnTxrlbIGgcL1oB3LoD86zOXJojhyaI0Zz5NAcOTRHDs1F4kv2ejGvtY3e T8nEWUud7dI505wtEEbNb/5dbZxwvG5F63nIoWrwC6tVXs+e+kiwtl56kap/5CHditZv8R2q9PwL dQuA2HTmSarpL3/SrWgD7nlQFZ96pm4Fa8+6/6qN40erltrusyx6lJWrfV59U+UPGKiPAKCW/TVj 4XJnu6pqhrMFgsL1IgAAAGC3ZK8XrZjeML9qhfNnM9tjJIdmCo84Uv3juNN0K9ruf72jdlz7bd0K ljw7wmtAqWj8ROsGlHgf+sP2GG2PL9ayUzvmfEu11NToVrCc/2+XTmghMdvWCc370BwxmqGW/RGG 9yEQTxjex7bHSA79YXuM5NAcOTRHDv1he4zk0Bw5NEcOzaUanxUzlYaOnuls165e4mxtZHuM5NDc J4+5VC1f/xvVb2+DPhKt/533qZLJn9et9Nv973+pjSeOVq3N3Ze9E4OeeM5Zms8mvA/9weeNuVuH HqnO2PWubkUrnTpN9ft5sA/737XkZ2rH/31Ht6IVHnW0GvzMS7plD96H5ojRHLVsLnKOJ0wZ62yZ qYSgcb1oB3LoD86zOXJojhyaI0Zz5NAcOTRHDs1F4kv2etGOB7EAFmjMK1CL+x6nW93JbKWWbVt1 K/12zPm254BS5axrrBtQAmzy8z6j1UcF5boVre7B5ar2V8t0K/2a33jdsxNa9Ll+kd4D0BW1DAAA AACAXRhUAjp5vvQgVXbJZboVbe+mjYEtg7fzlirVuOpp3Yr2Zq+BqvK739MtAG4aevRUP+t7rG51 J8tX7fnP+7qVXvL/5aX3nO+rXseO0S0AXYWllu/sM4paBgAAAADkBAaVgC76LLxJ9TzkUN2KVveb X6uamxbqVnrU//53qvr71+pWd4tjdK4B6PDnkv1Vxdeu0q1orXV1attXvug5G9Av22d9VTW98rJu Rftr8b6q4ptX6xYAL2Go5fsqR+gWAAAAAADZjUEloIu8gp7OwJKXmh/NV7XL07PcTvOa19S2y7+o W939os8x6p1e/XULQDy95/3Qec6Jm6bXXlXbLpuuW/6ruXGBqr33Lt2KtievR8zlNgFEs7WW5TcD tQwAAAAAyCX589ro/ZQsW7nG2U4el/odmhXlJWr8mGFq5PAh+oh9bI+RHJrrHF/BQUNVa3Oz513J DU897jzTqGDIUH3EnCyvt2Xa51TL1i36SLTiz5ystn3lGt6HhojRXNhy2PPwYapu+d36lWi7//WO atm+TRWfdIo+4o/ae3+pqr93jW5196+pX1VDvnAe70MD1LI/wnSebazlvjf8WPX89EmhyOG66lqn PX3SKGcLBIXrRTuQQ39wns2RQ3Pk0BwxmiOH5sihOXJoLhJfsteLea1t9H5KJs5a6myXzpnmbIFs svnsSarxT3/UrWg9+vRVgx57VvU89HB9xMzmKaeoxpde0K1o8v81+MnnVcHHD9FHACRj5+KbVfUP 5upWd73n/kBVfGO2bplpePYpteWCKbrVXem5F6h+t/5StwAkg1pO3YyFy53tqqoZzhYICteLAAAA gN2SvV60Yvm7+VUrnD+b2R4jOTTnFl+/25apgqEH61a0lh3b1eapZ6qmv7jPZkqU3Fm9+ZzTPQeU RP/b2+L4+CGhzKFtiNFcGHNYceW3VPllX9Ot7qoX/J+ztKWp+ocfVFsu+JxudVc0drzTCR3GHNqG HPrD9hi7xmdbLYuw5RAIozC8j22PkRz6w/YYyaE5cmiOHPrD9hjJoTlyaI4cmks1PitmKg0dPdPZ rl29xNnayPYYyaE5r/jkOUebzvqsam1s0Ee66NFD9b9tmSo5+xx9IHG733pTbb3sYrX7nX/qI931 ++kvVOkX2p8VwfvQHDGaC3MOt86Ypuof/a1udVfWVmt922ouFTt//hNVPe+7utVdz4M/oQY++ozK HzCQ96EPyKE/wnqeballEZYcTpgy1tkyUwlB43rRDuTQH5xnc+TQHDk0R4zmyKE5cmiOHJqLxJfs 9aIVM5UAmxWOPFr1v839GQ6Olha19dKL1K7bFusDiWlc9YwzWBVrQKnyO9f9b0AJgDkZAO517PG6 1V3tr5Y5MxB3//tf+khidsydHbMTOq+szJn5GOmEBmCGWgYAAAAAIDMYVAISUHzaWarPDT/WLXc7 5l7tDBI1/OFpfcSdDCJtm/kltfm8s1RLTbU+2l3ZRV9Sld+eo1sAfFFQoPrddo8qOOBAfaC7xuee VRvHH6tqFl2vWpua9FF3db+6R204frjaddst+og76QAvHHGUbgEwRi0DAAAAAJARDCoBCSqf8RXV +/s/1C13TX9+SW05f7LacvG5qnbZnarpr6+o1vp6Z5m7uofuVzu+O0t9NHaUsx9L2YWXqL5VP9ct AH4q2G9/1X/Zg6rnoYfrI921NjWqmhsXqA0jP6FqblqoGp58TO3573/U3q1bVOMLq9SuJT9VG08e q7Z943K159/v6X/LhSyPefs9qvjk0/QBAH6hlgEAAAAACB6DSkASKr56lXOXcjwNTz6utn/7SrXp 1E+rDw7spz4aP9qZnbTrzvjrZ8rspL4/vlW3AKRD4REj1KBHn1FFE07SR9zt3bLZeej/lounqg3H HK4+PPwAtfmc09WO/7vGed5aLNLhLf8fJVPO1UcA+I1aBgAAAAAgWHmtbfR+Svx48Opd969ytpdc MNHZ2sj2GMmhuWTikxlJWy+frvZ+tEEf8Uffm29RZRd7PxCN96E5YjSXbTncftVXVO3y+IPFyeg1 +njV77a7VcH+7ktz8T40Rw79kU3nORO1LMKSw5fe/8jZJvrgVcAvfl0vzq9a4exHHnIceahwV7we 7tevm3Wu83lqc3wi8n7sivjiv965nrsiPl4XvM7rbnid10VYXw/D75tkrxetmKkkSbX1QjzC9hjJ oblk4us1Zqxz13LhqNH6iJn8gYPUgOW/jTmgJLIph5lCjOayLYd9f/ILVTn7Wt0yVzL582rQY8/E 7ITOthxmAjn0h+0xJhNfJmpZZFMOAVvxHs4dtp9r2z9TbY9PEB8AINdk43efFTOV5C6QyF2UmR6Z 4/X0vi5vUhn9zNb4nv/P3c720wd90dl2Fe/1ROITkXrpKt35CXt88nrnz5uubIhP8HpmXn/n3ivV zp/drEavLtRHosWr3z/v+29V8fVvq2HXPKyPRLP9v5/XeV1k6+tBfD/b/vvmP43Nzj4zlRA0v64X hdSZrWyPkRz6g/NsjhyaI4fmiNEcOTRHDs2RQ3OR+JK9XrRippJXBy+yj+3n2jQ+mXGUThKfzTm0 PT5he3zInJ6HfVL1u7W94ysVg373tCr+zMm6BSBsCkccpfeSx3cfkF5h+Y1pc4zk0B+2x0gOzZFD c+TQH7bHSA7NkUNz5NBcqvFZMVMpcldl5C5LG9keIzk050d8rc3NqumVP6nd/3hTNb/1ptqt/woO GqJ6fvII569Q/oYfpfI/tp/+txLH+9AcMZrLlRzu/uc/oupY9lvra9vr+PD2epa/Xsccp/+NxPE+ NEcO/ZEL5zmdtSzCksMJU8Y6W2YqIWhcL9qBHPqD82yOHJojh+aI0Rw5NEcOzZFDc5H4kr1etGKm EpAt8goLVdG4Car8K1eqfj+7TQ1+9k9q/w01ap+XX1f977xPVc66RhWfckZKA0oAgtXz8GGq9PPn qd7XzVcD7n9Yfezv/1L7/esjNeh3z6g+N/zYeQZaqp3QAIJDLQMAAAAA4B8GlQAAAAAAAAAAABAX g0oAAAAAAAAAAACIK39eG72fkmUr1zjbyeNGONtUVJSXqPFjhqmRw4foI/axPUZyaI4cmiOH/uA8 myOH5sihOWI0Rw7NReJbV13rtKdPGuVsgaBwvWgHcugPzrM5cmiOHJojRnPk0Bw5NEcOzUXiS/Z6 Ma+1jd5PiR8PXgUAAACQPjMWLne2iT54FfAL14sAAACA3ZK9XrRi+bv5VSucP5vZHiM5NEcOzZFD f9geIzk0Rw7NkUN/2B4jOTQXhhwC8YThfWx7jOTQH7bHSA7NkUNz5NAftsdIDs2RQ3Pk0Fyq8Vkx U2no6JnOdu3qJc7WRrbHSA7NkUNz5NAfnGdz5NAcOTRHjObIoblIfBOmjHW2zFRC0LhetAM59Afn 2Rw5NEcOzRGjOXJojhyaI4fmIvEle71oxUwlAAAAAAAAAAAA2I1BJQAAAAAAAAAAAMTFoBIAAAAA AAAAAADiYlAJAAAAAAAAAAAAceXPa6P3U7Js5RpnO3ncCGebioryEjV+zDA1cvgQfcQ+tsdIDs2R Q3Pk0B+cZ3Pk0Bw5NEeM5sihuUh866prnfb0SaOcLRAUrhftQA79wXk2Rw7NkUNzxGiOHJojh+bI oblIfMleL+a1ttH7KZk4a6mzXTpnmrMFAAAAYJcZC5c721VVM5wtEBSuFwEAAAC7JXu9aMXyd/Or Vjh/NrM9RnJojhyaI4f+sD1GcmiOHJojh/6wPUZyaC4MOQTiCcP72PYYyaE/bI+RHJojh+bIoT9s j5EcmiOH5sihuVTjs2Km0tDRM53t2tVLnK2NbI+RHJojh+bIoT84z+bIoTlyaI4YzZFDc5H4JkwZ 62yZqYSgcb1oB3LoD86zOXJojhyaI0Zz5NAcOTRHDs1F4kv2etGKmUoAAAAAAAAAAACwG4NKAAAA AAAAAAAAiItBJQAAAAAAAAAAAMTFoBIAAAAAAAAAAADiyp/XRu+nZNnKNc528rgRzjYVFeUlavyY YWrk8CH6iH1sj5EcmiOH5sihPzjP5sihOXJojhjNkUNzkfjWVdc67emTRjlbIChcL9qBHPqD82yO HJojh+aI0Rw5NEcOzZFDc5H4kr1ezGtto/dTMnHWUme7dM40ZwsAAADALjMWLne2q6pmOFsgKFwv AgAAAHZL9nrRiuXv5letcP5sZnuM5NAcOTRHDv1he4zk0Bw5NEcO/WF7jOTQXBhyCMQThvex7TGS Q3/YHiM5NEcOzZFDf9geIzk0Rw7NkUNzqcZnxUyloaNnOtu1q5c4WxvZHiM5NEcOzZFDf3CezZFD c+TQHDGaI4fmIvFNmDLW2TJTCUHjetEO5NAfnGdz5NAcOTRHjObIoTlyaI4cmovEl+z1ohUzlQAA AAAAAAAAAGA3BpUAAAAAAAAAAAAQF4NKAAAAAAAAAAAAiItBJQAAAAAAAAAAAMSVP6+N3k/JspVr nO3kcSOcbSoqykvU+DHD1MjhQ/QR+9geIzk0Rw7NkUN/cJ7NkUNz5NAcMZojh+Yi8a2rrnXa0yeN crZAULhetAM59Afn2Rw5NEcOzRGjOXJojhyaI4fmIvEle72Y19pG76dk4qylznbpnGnOFgAAAIBd Zixc7mxXVc1wtkBQuF4EAAAA7Jbs9aIVy9/Nr1rh/NnM9hjJoTlyaI4c+sP2GMmhOXJojhz6w/YY yaG5MOQQiCcM72PbYySH/rA9RnJojhyaI4f+sD1GcmiOHJojh+ZSjc+KmUpDR890tmtXL3G2NrI9 RnJojhyaI4f+4DybI4fmyKE5YjRHDs1F4pswZayzZaYSgsb1oh3IoT84z+bIoTlyaI4YzZFDc+TQ HDk0F4kv2etFK2YqAQAAAAAAAAAAwG4MKgEAAAAAAAAAACAuBpUAAAAAAAAAAAAQF4NKAAAAAAAA AAAAiCt/Xhu9n5JlK9c428njRjjbVFSUl6jxY4apkcOH6CP2sT1GcmiOHJojh/7gPJsjh+bIoTli NEcOzUXiW1dd67SnTxrlbIGgcL1oB3LoD86zOXJojhyaI0Zz5NAcOTRHDs1F4kv2ejGvtY3eT8nE WUv1HgAAAACbraqaofeAYPh1vfjcwy852wlTxjrbSLsrXud1weu87obXeV3wOq+74XVeF7n+ukj0 epHl7wAAAAAAAAAAABCX8UwlAAAAAAAAAAAAZD9mKgEAAAAAAAAAACAuo5lKPE8JAAAACB+erQQA AAAASAUzlQAAAAAAAAAAABCXLzOVVn3/KGcLAAAAwF4Tv/e6s2WmEoLAyhYAAABA+MS7XmSmEgAA AAAAAAAAAOJiphIAAACQI5iphCBxvQgAAACER6LXi8xUAgAAAAAAAAAAQFwMKgEAAAAAAAAAACAu BpUAAAAAAAAAAAAQF4NKAAAAAAAAAAAAiItBJQAAAAAAAAAAAMSV19pG7ydt4qylznbV949ytsn6 /pJX1by2PwAAAADBOPzoQ9RbD83RLSB9TK8XAQAAAARn4vded7arqmY4Wy8MKgEAAAA5hEElBMX0 ejFvxC16DwAAAEAQErleZPk7AAAAAAAAAAAAxMWgEgAAAAAAAAAAAOJiUAkAAAAAAAAAAABxZfSZ SsJrnezWN67Qe3boHKdtsUXYHiM5TF1Y6kRwns2Rw9RRK/6iVsxRK+Z4H5rrHOOEKWOdbbwHrwJ+ 4JlKAAAAQLgk8kwlBpUSFLYOAzpdUmNrjGGpE8F5NkcOU0et+ItaMUetmON9aK5zjAwqIUjpGlTi syB5YfusIofJoVb8Q62Yo1b8wXk2Rw5TR634J2y1kuj1IsvfAQAAAAAAAAAAIC4GlQAAAAAAAAAA ABAXg0oAAAAAAAAAAACIi0ElAAAAAAAAAAAAxMWgEgAAAAAAAAAAAOJiUAkAAAAAAAAAAABxMagE AAAAAAAAAACAuBhUAgAAAAAAAAAAQFwMKgEAAAAAAAAAACAuBpUAAAAAAAAAAAAQF4NKAAAAAAAA AAAAiItBJQAAAAAAAAAAAMTFoFKCzjjxoP/92cr2GG2PT4QhRtuFIYe2x2h7fCIMMdouDDm0PUbb 4xNhiNF2tufQ9vhEGGIEAAAAAIRDXmsbvZ+0ibOWOttV3z/K2aYib8Qtei9a6xtX6D0A1AmQGGoF SAy1krsmfu91Z7uqaoazBdLJ9HoxTJ9VZ17xuN5T6rFbztB79rA9PkEOU0et+IdaMUet+IPzbI4c po5a8U/YaqWu337ONt71IoNKQAhQJ0BiqBUgMdRK7mJQCUHKpUElIJOoFSAx1AqQGGoldyV6vcjy dwAAAAAAAAAAAIiLQSUAAAAAAAAAAADExaASAAAAAAAAAAAA4mJQCQAAAAAAAAAAAHExqAQAAAAA AAAAAIC4GFQCAAAAAAAAAABAXAwqAQAAAAAAAAAAIK6MDyp9cfLhrn8AOhy0b4XrH4Bobt8n8gcg mludyB8AAAAAAEAsea1t9H7SJs5a6mxXff8oZwsAAADAXhO/97qzXVU1w9kC6WR6vXjJdX/Qe9Hu mv8ZvQdADDnlHr0X7f2nLtZ7AATfK0BiqJXclej1IoNKAAAAQI5gUAlB4noRAAAACI9Erxd5phIA AAAAAAAAAADiYlAJAAAAAAAAAAAAcTGoBAAAAAAAAAAAgLgYVAIAAAAAAAAAAEBcDCoBAAAAAAAA AAAgLgaVAAAAAAAAAAAAEBeDSgAAAAAAAAAAAIiLQSUAAAAAAAAAAADExaASAAAAAAAAAAAA4mJQ CQAAAAAAAAAAAHExqAQAAAAAAAAAAIC4GFQCAAAAAAAAAABAXAwqAQAAAAAAAAAAIC4GlQAAAAAA AAAAABAXg0oAAAAAAAAAAACIi0ElAAAAAAAAAAAAxMWgEgAAAAAAAAAAAOJiUAkAAAAAAAAAAABx MagEAAAAAAAAAACAuBhUAgAAAAAAAAAAQFwMKgEAAAAAAAAAACAuBpUAAAAAAAAAAAAQF4NKAAAA AAAAAAAAiItBJQAAAAAAAAAAAMTFoBIAAAAAAAAAAADiYlAJAAAAAAAAAAAAcTGoBAAAAAAAAAAA gLgYVAIAAAAAAAAAAEBcDCoBAAAAAAAAAAAgLgaVAAAAAAAAAAAAEBeDSgAAAAAAAAAAAIiLQSUA AAAAAAAAAADExaASAAAAAAAAAAAA4mJQCQAAAAAAAAAAAHExqAQAAAAAAAAAAIC4GFQCAAAAAAAA AABAXAwqAQAAAAAAAAAAIC4GlQAAAAAAAAAAABAXg0oAAAAAAAAAAACIi0ElAAAAAAAAAAAAxMWg EgAAAAAAAAAAAOJiUAkAAAAAAAAAAABxMagEAAAAAAAAAACAuBhUAgAAAAAAAAAAQFwMKgEAAAAA AAAAACAuBpUAAAAAAAAAAAAQF4NKAAAAAAAAAAAAiItBJQAAAAAAAAAAAMTFoBIAAAAAAAAAAADi YlAJAAAAAAAAAAAAcTGoBAAAAAAAAAAAgLgYVAIAAAAAAAAAAEBcDCoBAAAAAAAAAAAgLgaVAAAA AAAAAAAAEBeDSgAAAAAAAAAAAIiLQSUAAAAAAAAAAADExaASAAAAAAAAAAAA4mJQCQAAAAAAAAAA AHExqAQAAAAAAAAAAIC4GFQCAAAAAAAAAABAXAwqAQAAAAAAAAAAIC4GlQAAAAAAAAAAABAXg0oA AAAAgP/P3n2Ay3FWBwMeyUWSJVfZ2BhDEoEDBBDVVFMsCC00Bwx2THNEM8EEFCDE4AAxOJQgCBBM Ey1xIJgkBAjNIHqz6S0iYIdijHGRu7qlX2c1++te3Z1t3+zut7vv+zz3mf12ZOvonNnv7syZAg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1pKgEAAAAAANCRphIAAAAAAAAdaSoBAAAAAADQkaYSAAAAAAAAHWkqAQAAAAAA 0JGmEgAAAAAAAB3N27FT+bpnK1atKV8BAADjYu3qleUrGJzm/uLaV9ypsQQAAPK14mXfayw77S+6 UgkAAAAAAICOkq5UAgAAgFbc2QIAAMaPK5UAAAAAAABI5kolAAAAAAAAOnKl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JGmEgAAAAAAAB1pKgEA AAAAANCRphIAAAAAAAAdaSoBAAAAAADQkaYSAAAAAAAAHWkqAQAAAAAA0NG8HTuVrwEAAKA2K1at KV8BAAC5Wrt6ZfmqM1cqAQAAAAAA0FHylUrOPAMAgDx9/j+/0lged/yxPZ15BnVp7i+uOf3kxrIf y445tbG86IKzG8vc5B5fEGM6OUwnh+nksB7qnE4O08lhOjlM14yx1/3FLJpKM3d2c5V7jHKYTg7r oc7p5DCdHKYTYzo5TCeH6WbGp6nEKNTZVArNnfKZ781k/XivD/FnxNd/fO2Ir/P6drGLz/pgvfWt WG99GNf1odf9xdqaSpN85lnIPUY5TCeH9VDndHKYTg7TiTGdHKaTw3TN+DSVGBVNpdmsb78+xJ8R X//xtSO+zuvbxS4+64P11rdivfVhXNcHTaUByT1GOUwnh/VQ53RymE4O04kxnRymk8N0zfg0lRiV adhfNFfVQ53TyWE6OUwnxnRymE4O08lhunHKYa/7i/PLJQAAMGHOWHVCcfTyZeUIxlNsx/GTq9zj C2JMJ4fp5DCdHNYj9xjlMJ0cppPDdOOSw372F7O4Uuk9H1jbWJ5y0orGMke5xyiH6eSwHuqcTg7T yWE6MaaTw3RyWI+VZ53TWLpSiVGoY38RAAAYjH72F7NoKgEAAPU7c/W5xXnnr2ucfaapxCjUsb8Y 23HI9UzP3OMLYkwnh+nkMJ0c1kOd08lhOjlMJ4fpIsZ+9hezaCrZSNPJYTo5rIc6p5PDdHKYTozp 5DCdHKbr9x7ZUJc69hfdLz+dGNPJYTo5TCeH9VDndHKYTg7TyWG6Zoxj+UyluG1I89Yhuco9RjlM J4f1yD1GOUwnh+nksB65xyiH6eQQAAAA8pJFUwkAAAAAAIC8aSoBAAAAAADQkaYSAAAAAAAAHWkq AQDAhDpj1QnF0cuXlSMYT7Edx0+uco8viDGdHKaTw3RyWI/cY5TDdHKYTg7TjUsO+9lfnLdjp/J1 X1asWtNYrjn95MayH82HG59y0orGMke5xyiH6eSwHuqcTg7TyWE6MaaTw3RyWI+VZ53TWK5dvbKx hGGqY38RAAAYjH72F7NoKgEAAPU7c/W5xXnnr2ucfaapxCjUsb8Y23HI9UzP3OMLYkwnh+nkMJ0c 1kOd08lhOjlMJ4fpIsZ+9hezaCrZSNPJYTo5rIc6p5PDdHKYTozp5DCdHKZbdsypjeVxxx+rqcRI 1LG/2NyOL7rg7MYyN7nHF8SYTg7TyWE6OayHOqeTw3RymE4O0zVj7HV/MYtnKsVtQ5q3DslV7jHK YTo5rEfuMcphOjlMJ4f1yD1GOUwnhwAAAJCXLJpKAAAAAAAA5E1TCQAAAAAAgI40lQAAAAAAAOhI UwkAACbUGatOKI5evqwcwXiK7Th+cpV7fEGM6eQwnRymk8N65B6jHKaTw3RymG5cctjP/uK8HTuV r/uyYtWaxnLN6Sc3lv1oPtz4lJNWNJY5yj1GOUwnh/VQ53RymE4O04kxnRymk8N6rDzrnMZy7eqV jSUMUx37iwAAwGD0s7+YRVMJAACo35mrzy3OO39d4+wzTSVGoY79xdiOQ65neuYeXxBjOjlMJ4fp 5LAe6pxODtPJYTo5TBcx9rO/mEVTyUaaTg7TyWE91DmdHKaTw3RiTCeH6eQw3bJjTm0sjzv+WE0l RqKO/cXmdnzRBWc3lrnJPb4gxnRymE4O08lhPdQ5nRymk8N0cpiuGWOv+4tZPFMpbhvSvHVIrnKP UQ7TyWE9co9RDtPJYTo5rEfuMcphOjkEAACAvGTRVAIAAAAAACBvmkoAAAAAAAB0pKkEAAAAAABA R5pKAAAwoc5YdUJx9PJl5QjGU2zH8ZOr3OMLYkwnh+nkMJ0c1iP3GOUwnRymk8N045LDfvYX5+3Y qXzdlxWr1jSWa04/ubHsR/PhxqectKKxzFHuMcphOjmshzqnk8N0cphOjOnkMJ0c1mPlWec0lmtX r2wsYZjq2F8EAAAGo5/9xSyaSgAAQP3OXH1ucd756xpnn2kqMQp17C/GdhxyPdMz9/iCGNPJYTo5 TCeH9VDndHKYTg7TyWG6iLGf/cUsmko20nRymE4O66HO6eQwnRymE2M6OUwnh+mWHXNqY3nc8cdq KjESdewvNrfjiy44u7HMTe7xBTGmk8N0cphODuuhzunkMJ0cppPDdM0Ye91fzOKZSnHbkOatQ3KV e4xymE4O65F7jHKYTg7TyWE9co9RDtPJIQAAAOQli6YSAAAAAAAAedNUAgAAAAAAoCNNJQAAAAAA ADrSVAIAgAl1xqoTiqOXLytHMJ5iO46fXOUeXxBjOjlMJ4fp5LAeuccoh+nkMJ0cphuXHPazvzhv x07l676sWLWmsVxz+smNZT+aDzc+5aQVjWWOco9RDtPJYT3UOZ0cppPDdGJMJ4fp5LAeK886p7Fc u3plYwnDVMf+IgAAMBj97C9m0VQCAADqd+bqc4vzzl/XOPtMU4lRqGN/MbbjkOuZnrnHF8SYTg7T yWE6OayHOqeTw3RymE4O00WM/ewvZtFUspGmk8N0clgPdU4nh+nkMJ0Y08lhOjlMt+yYUxvL444/ VlOJkahjf7G5HV90wdmNZW5yjy+IMZ0cppPDdHJYD3VOJ4fp5DCdHKZrxtjr/mIWz1SK24Y0bx2S q9xjlMN0cliP3GOUw3RymE4O65F7jHKYTg4BAAAgL1lcqaTzmU4O08lhPdQ5nRymk8N0Ykwnh+nk MF0zPlcqMSp17i+G5mdt5nszWT/e60P8GfH1H1874uu8vl3s4rM+WG99K9ZbH8Z1feh1fzGrplLI PcnWp60P8WfE13987Yw6vljfLnbxWR+st74V660P47o+xJ/JOT5NJUbF/uJs1rdfH+LPiK//+NoR X+f17WIXn/XBeutbsd76MK7rg6aS9Y1lrutD/Bnx9R9fO6OOL9a3i1181gfrrW/FeuvDuK4P8Wdy jk9TiVGZhjtb5B5fEGM6OUwnh+nksB7qnE4O08lhOjlM14xxrJtKNtL+yWE6OayHOqeTw3RymE6M 6eQwnRymi+c9ffCz3y6OuuWRmkqMRB37i83nlp1y0orGMje5xxfEmE4O08lhOjmshzqnk8N0cphO DtNFjP3sL2bRVLKRppPDdHJYD3VOJ4fp5DCdGNPJYTo5rMfKs85pLDWVGIU69hcBAIDB6Gd/MYum EgAAUL8zV59bnHf+uuLo5cs0lRiJOvYXYzsOZ6w6obHMTe7xBTGmk8N0cphODuuhzunkMJ0cppPD dBFjP/uLWTSVbKTp5DCdHNZDndPJYTo5TCfGdHKYTg7TNW/P55lKjEod+4tu1ZlOjOnkMJ0cppPD eqhzOjlMJ4fp5DBdM8Ze9xfnl8uRituGNG8dkqvcY5TDdHJYj9xjlMN0cphODuuRe4xymE4OAQAA IC9ZNJUAAAAAAADIm6YSAAAAAAAAHWkqAQAAAAAA0JGmEgAATKgzVp1QHL18WTmC8RTbcfzkKvf4 ghjTyWE6OUwnh/XIPUY5TCeH6eQw3bjksJ/9xXk7dipf92XFqjWN5ZrTT24s+9F8uPEpJ61oLHOU e4xymE4O66HO6eQwnRymE2M6OUwnh/VYedY5jeXa1SsbSximOvYXAQCAwehnfzGLphIAAFC/M1ef W5x3/rrG2WeaSoxCHfuLsR2HXM/0zD2+IMZ0cphODtPJYT3UOZ0cppPDdHKYLmLsZ38xi6aSjTSd HKaTw3qoczo5TCeH6cSYTg7TyWG6Zcec2lged/yxmkqMRB37i83t+KILzm4sc5N7fEGM6eQwnRym k8N6qHM6OUwnh+nkMF0zxl73F7N4plLcNqR565Bc5R6jHKaTw3rkHqMcppPDdHJYj9xjlMN0cggA AAB5yaKpBAAAAAAAQN40lQAAAAAAAOhIUwkAAAAAAICONJUAAGBCnbHqhOLo5cvKEYyn2I7jJ1e5 xxfEmE4O08lhOjmsR+4xymE6OUwnh+nGJYf97C/O27FT+bovK1ataSzXnH5yY9mP5sONTzlpRWOZ o9xjlMN0clgPdU4nh+nkMJ0Y08lhOjmsx8qzzmks165e2VjCMNWxvwgAAAxGP/uLWTSVAACA+p25 +tzivPPXNc4+01RiFOrYX4ztOOR6pmfu8QUxppPDdHKYTg7roc7p5DCdHKaTw3QRYz/7i1k0lWyk 6eQwnRzWQ53TyWE6OUwnxnRymE4O0y075tTG8rjjj9VUYiTq2F9sbscXXXB2Y5mb3OMLYkwnh+nk MJ0c1kOd08lhOjlMJ4fpmjH2ur+YxTOV4rYhzVuH5Cr3GOUwnRzWI/cY5TCdHKaTw3rkHqMcppND AAAAyEsWTSUAAAAAAADypqkEAAAAAABAR5pKAAAAAAAAdKSpBAAAE+qMVScURy9fVo5gPMV2HD+5 yj2+IMZ0cphODtPJYT1yj1EO08lhOjlMNy457Gd/cd6OncrXfVmxak1jueb0kxvLfjQfbnzKSSsa yxzlHqMcppPDeqhzOjlMJ4fpxJhODtPJYT1WnnVOY7l29crGEoapjv1FAABgMPrZX8yiqQQAANTv zNXnFuedv65x9pmmEqNQx/5ibMch1zM9c48viDGdHKaTw3RyWA91TieH6eQwnRymixj72V/Moqlk I00nh+nksB7qnE4O08lhOjGmk8N0cphu2TGnNpbHHX+sphIjUcf+YnM7vuiCsxvL3OQeXxBjOjlM J4fp5LAe6pxODtPJYTo5TNeMsdf9xSyeqRS3DWneOiRXuccoh+nksB65xyiH6eQwnRzWI/cY5TCd HAIAAEBesmgqAQAAAAAAkDdNJQAAAAAAADrSVAIAAAAAAKAjTSUAAJhQZ6w6oTh6+bJyBOMptuP4 yVXu8QUxppPDdHKYTg7rkXuMcphODtPJYbpxyWE/+4vzduxUvu7LilVrGss1p5/cWPaj+XDjU05a 0VjmKPcY5TCdHNZDndPJYTo5TCfGdHKYTg7rsfKscxrLtatXNpYwTHXsLwIAAIPRz/5iFk0lAACg fmeuPrc47/x1jbPPNJUYhTr2F2M7Drme6Zl7fEGM6eQwnRymk8N6qHM6OUwnh+nkMF3E2M/+YhZN JRtpOjlMJ4f1UOd0cphODtOJMZ0cppPDdMuOObWxPO74YzWVGIk69heb2/FFF5zdWOYm9/iCGNPJ YTo5TCeH9VDndHKYTg7TyWG6Zoy97i9m8UyluG1I89Yhuco9RjlMJ4f1yD1GOUwnh+nksB65xyiH 6eQQAAAA8pJFUwkAAAAAAIC8ZXH7u1FcCrb5q18qNn3ty8WmncutP/p+seDe9yv2vcMdi4X3vm+x 4D73K//Ubi6nSzfsGCetxkGMs22/5ppi89d21nlnjaPeMY7a7nv75cWihz+y2Pvmv1f+yd3kMN2w 4+v1sxzkMJ06p1Pn2SaxxmFctkO3v2NU6txfDM3P2sz3ZrJ+vNeH+DPi6z++dsTXeX272MVnfbDe +lastz6M6/rQ6/5iVk2lMOgk/fyzry6ued0ri+ve/pbynbniwMbxv7xJceneS8p3dht0fJO+PsSf GeTfH42FN95lRfG4a39SvjvX9xYeUbz60GMrazzI+EK/6zsZdXyxvl3sdf79d9p0afHiK75SHLHt +sZ7rUSNP7XkVuVouPG1Yn1v65ds31I89ervdf1Zzi3+PVnfen23dX74177QaBTnFn+T9dXro8Zf fNghHb97LX3zO4o//NNXl+/MlvO/ryn+TM7xaSoxKppKs+WyfvldVza+T8d36eZPzNd3v9VNim2/ /mVx7XUbi+vn79v4jhXL5uu/fMYjGicD3PZ5H2j8f/aUGl+IPzPof/8kx9eO+Dqvbxe7+KwPo1gf 8/MFb3pKseVHPyje+dr3NMbNebv5c9DNbtr4s1+4ctdh3ua8/fN9D2nsT/3g27t+H+f47wvWWx+s H836oKnUZv2ttqwv3rvX9xtfkjuJyfelN1nRmHhnGmR8YdLXh/gzg/r/r3vPqcUVT358co0HFV/q +k5GHV+sbxd7XX//3x19r8YB6Pji1Ek0laLpEIYVn/Xp62O+fuVla9s2DZuan+X/+OF/NsY5xN+K 9XPX91Ln+QceWBz2vg8N7CCW9YNZ32uNn7voXnN+L4dc/30zxZ/JNb6jly8rjrrlkZpKjEQd+4vN 55adctKKxjI3uccXPvwP7yoO+tkPizvvu7FxtWgcmEy16GGP7HjFaS/UOZ0cppPDdGJM98/v/lhx 8M9+UNz3kKLY+ImPNo5xxQnUKeK7dtwpYOHO+Trm7LjDSwqflXRymE4O00WMH/zst3veX8yiqTSM BMcEfOlx9+h5Ej78I59uTLY20nSDjnHSaxzEWDTOdL/qpS8sR92JHd7D3v+hxms5TDfo+FI/y2Ha c1gHdU437XWehhqHcYhx5VnnNJaaSoxCHfuL9Cfm4Rs++C+NA5J1NJE6ie/cBzzzOf9/Dgege/Gd OW7vf81rX9mYv3v9Dt2ruAtEPDZg/53zdqtHBwDTo5/9xSyaSoMWE/Flj3lwX1+ko5N/k498JrmD z2Cp8XTop6HUFF+UDn7l68oRufJZng7qPPnUOB9nrj63OO/8dY2rlTSVGIU69hdjOw5nrDqhscxN TvHF/BtXIsV35mEclGyl3wOV6pxODtPJYTox9iaeO7rhkx8rbvjgP49kzg5xMsCSE59YLD7xSeU7 nfmspJPDdHKYLmLsZ38xi6bSoBN8+ZMfX2zcOUH3Kw5uvOfZb268tpH2b5AxTkONwzTXOQ5MxgHK lC9ZcbXSP/zPpsZrde5f7p/lo35+6VTnsC7qnG6a6zwtNQ65x9i8JZ5nKjEqdewvNrfj5q0ec5ND fPEdOZ4dPMqDkq3E1UsHvuilXZ0ooM7p5DCdHKYTY2cxTzevSurnJKxBihMCujkpwGclnRymk8N0 zRh73V+cXy5HKm4b0rx1SN3iyoaqgxpxwCK+4MZBi3ZXMMRkv/ifXj2wGOswyBzWZVAxTkuNwzTX Oc62rNpBjp3UaBjFLZPa7bBeedrTpzqHdRlUfHV9lmNbmdYc1mlQMapzXgYR4zTVOIxDjMDkas6X l9z11o35t+r78qjE74O4FWqcbBBXTgFMs5ijY16ME2ZjXsytoRTid8kld7lN43eLeRuokkVTaVBi 8ouztaoc+MKX7vx5SeMAR3Th44B0lcdd+5PGw6bJixpPh/hSE5eEtxJnz8RtkuIsyLhk+4jPf7Oy sRRf4OKB8eSnzs9ybC8+y3lS58mnxgDDkdpMink4vjPHXBxN/uYJWvFdOhr/8XPkd9Y13ot1S9/8 jsZJAf0+LykOosZBSs0lYBrV0UyKebt59WfMyc05O+bq5pwdPzFn1zFvx+8WzSWgykQ3la557asq v1zHl+f4mSkm2nYHNxyMzo8aT752ByjjS9WhO78sxXKmaDJVXap97IZfOUiZIZ/l6aDOk0+NAQYv bnHXTzPpewuPaBxgjHn3yG//tHEwMhpKMTc3T9CKRlN8t46f+D4d78W6eM5GnBQQ/+0tLt/YWMZ/ G+t60WwuXXnaM3qKHWBcxQmy/TSTrp+/b2N+juZQs+EfzaKYi2NObs7ZMVc35+z4iXm51bzd+G/7 aDLNbC4BNE1sUykm7fiy3UpMoHGmbCvNL82tHLHt+sr/J8OnxtOh3c5y1LjVVUnxhSq+eFV58RVf KV+Rg0F9lh96/c/LETlQ58mnxgCDFQcj46BkLw2Z+F4cBxGfduSjiucd8dCdc/FLGvNuvJ8i/h9x sDMOUsbBymgwxXvdit8XF9/qCPtewMSKeToaMb97zEO6bibF3BxzaczZJx71uMbcGs2hqrux9CK+ bzebTHFFU/y/q07GbSWOzcTtTOPkAICJbSpd/bpXla9miwk6Js52X6KXvvmdlROrznw+1HjyxVVK 7Q5Q7nnG+0yxPr58tRJXKvkilI9BfZafs/788hU5UOfJp8Z5OmPVCcXRy5eVIxhPsR3HT64GHV/z wGSc6d7Nd9iYb+O7cOO2SN/+aeMg4kkvfuZAY4zv5XGgMv7OaGK1m/NnigZZHKSM7/3TXuc6yGE6 OUwnxtlXlHYj5uz4vhxzdsylMWc//wUnl2vrF9+7Y95u3i6v6tjJnponN8TvpFec+vCs62w7TCeH 6cYlh/3sL87bsVP5ui8rVq1pLNec3v9k13y48SknrWgsU8UX7ZjkWokvuPGlupN2/4+4AqLbCXdY 6s7hINQZ4zTWOExbnWMns1VTKXZS4xZ3nc7WiR3w5k7qnuK/jZ3eHOVeZ5/ldNP2WVbnya/ztNY4 jEOdV551TmO5dvXKxhKGqY79xWkWV4HGwbtuz3JvHpis46z2VHEwtZcT9rr9fQGQq5irr3ntKxvf a7sRc/YBz9x1C9JRazx64LWv6voK0uaJY7l+Rwe618/+YhZNpbrFpaXx5XtPMeFF17/bs6binqGt DkbHfx/3MmV01HjyRV2iIdTq1h7xpSUOMHYjvhBFc6qVOCMnhy9v08xneTqo8+RT43ydufrc4rzz 1zXOPtNUYhTq2F+M7TjkeqbnIOKL78DxXNH4Ltvq+/CeOjWTRpnDXppL6w+/RXH7T1Y/H3WUct8O wzR+Vuomh+mmNcaY62Le7nbObtdMGmUOozEW/5Zum0vxb4mrq3Ljs5JODtONSw772V/M4vZ3EXwz yanigEargxph/2ee1vVBjXDwq15XvpotfkF0O7kOS505HJS6YpzWGodpqvMNH/yXll/Gor4Hvqj7 MxgXPexRlTul13Z5Kfqw5V7nuuLzWZ6Oz7I6T36dp7nGIfc6x5VUF194STmC8RTbcfOqwBzVHV80 16887emNg3qtvg/PFAfz4ur7OKDX7uqkUeYwbrEUz12KK5E6OeR3v8r2mR2jzGG3co9RDtPJYT3q jDHm6TiRNZrnnebsODYRJwAc9r72J7iOMofxuyRO4o3fLd1chRT7AfGMvG6vqB2WUeawW7nHKIfp xiWH/ewvZtFUqjPBVQeJG/cLfUb181daiQm+6ot5XBKak3HZSOuIcVprHKalzvFF7Lq3v7kczRZf ano5c7FdEyq+/LQ6I37Ucq9zXfH5LE/+Zzmo8+TXeZprHMahzsD4iO+n3TRV4jtu88Bk1byZm7i1 XRyk7BRv7AvE7VB7uXUewCg05+xOJz/tOi7x0sYcGI32Xk66GpWYq6O5FD+djsHEvB15uKbiGavA 5MmiqVSXODi8+Wutz5RdfNKT+pq044t6K/F35Xj21KRT4+lw3Tuqz8qML2C9ane1Uq4HKSedz/J0 GESdq85yVufRUGOAesR332iixO1Eq74HNzWvThqXA5MzxUHKiL3qe9tMcaVWHKSM+R8gJzFPRwPl 8qc8vuMcFXN2PBM6GuvjNmeHOLH3yO+s6+pYTDxPKubtTr/HgPE3UU2ldrfL6vVM2aaY/KsORled mcvgqPF0uOEDrc/yiTPYO50h00psH4se3vrS8o2f/KgvPCPgszwdBlHndvOAOg+fGgOki3m0ebu7 dmJujTPG41Z3/XwnzkkcnIzmUsz57cTtlOIAZdVtVgGGrTlnRwOl1ffgppizx+2K0nbi39LN1aYx b19y11tndzs8oF4T01SKibzqdlm93s9/T+N266xJpcbTIc5Cr8p5PMiyXwe+sPWZ77Fd5fqcjknl szwd1HnyqTFAumbTpNOVmHHyzJHf/mlXz7cYF3Fg8rD3f6jjVUvx+yau4OrUdAMYtF7m7HG9orSd 5tWmna5aink78uRYC0yuiWkqxa1XYtJqZfGJTyxf9SdunXXp3kvK0WwbP+E2LMOixtPh+oqrlOJL Wfz0K77IVe2E20EdrkF/lqvO3PVZHi51nnxqPB7OWHVCcfTyZeUIxlNsx/GTq37ji0b5ZY95cNtm eXyHjaZLXJ2UcmAy5xw2r1radMjh5Tutxe0BR/m8jpxz2JR7jHKYTg7r0U+M3czZIea0uDop5YrS 3HMYv5e+89xXF9sWLS7fae3K054xsnk79xyG3GOUw3TjksN+9hfn7dipfN2XFavWNJZrTj+5sexH 8+HGp5y0orHsR5y5FBP8nuJy+jj7KdVXTzixuPkX/qsc7RZf7I/6+aXlaHTqyOGgpcY47TUOk17n ODgZl0m3OkgZt/pIPTOzeVZRK3GP4FxuI5J7nXP/LMcBh1aNQp/l3qhzukmvsxrvMg51XnnWOY3l 2tUrG0sYpjr2FydRzG/XvK79rZPiu+nBr3pdY16dBpGLuKVUN1cARJMNYFi6mbPjO+rSN79zaubs EPmI50q12ieYybwNeetnfzGLplKqdgeK46BGHRN6TJQX3+qIcjRbHQe7aU+Np0N8UYuDiHuKL2dx u49YprrkLrdpeWZR1DfqzGD5LE8HdZ58ajw+zlx9bnHe+esaZ59pKjEKdewvxnYccj3Ts5f4Ym6L A5OtmuYzxQG4ONO9ju+/IfcchmaMz1v8u5b7BDPFLZjiwfd15acb45TDSfisjIocppukGHuZs+P7 aV0nqo5bDuNqpHjGVDvDnrd9VtLJYbpxyWE/+4tZ3P4ugm8muR9VZzLFZL7g3v3fLmumV635TLH+ 8FuUo9k2ZHAbltQcDkNKjGq8y6TXuep+u3EbpLq+eHz91seWr2bb+MmPlq9GL/c6p8Q3jM9ybCs+ y+nUOd0k11mNd8u9znEl1cUXXlKOYDzFdty8KjBH3cYXByfjSpxOBycPfNFLk293t6fccxiaMTZv h9fu3x8nNwz7QfDjlMNcyWE6OaxHNzF2O2fXcbu7PY1bDg984Us6Xok07Hl73HKYIzlMNy457Gd/ MYumUmqCb6h4Bsvik55U2xfxiO8dN7Y+sBEHVuKXzSil5nAYUmJU410muc7xxaLqy8WSxGdzzPSK /219cWbUN5eHSOZe55T4hvFZDj7L6dQ53STXWY13G4c6A6MXc1anW7vF/BlnusfBuWnXfBh8LKtE TuP5JsNsLAHTods5O54tFD91fv8dV3G1Vszb7Zpr5m2YHFk0lVLEBF/1kLzUh0Tv6Sv73aLyF0Uu B6MnkRpPh6ova7EjGV9O6nL9/H2LTy25VTmaLacz3yfRsD/LUetWfJYHS50nnxoD9Kb7htI7d86j bu3ZFAcm41ZJ7fYFmgcoOz3PA6BbvczZcZUSu3V7QkDcRtu8DeNt7JtKVQeB417+dV56GuKgRtyG q5UNbX7ZkEaNp0PVWe+LHt66Him+t7D1Mzo2f+1LjS84DMawP8txMLoVn+XBUufJp8YA3Ws2Pdod nGwehIt5lNniwG3cUqndgdvI8e8e8xAHKIFkceJUNDzM2f2LeTvy0+kkCfM2jLexbirFl8eq56As rPHKhpmqbsMVE2HVWbv0T42nQ1z6PKyz3kPVAcp22xtpRvFZrroizWd5cNR58qkxQPdijoqDk+1u 8xNX4cTVOHU35SdN3F4qnjXVThygbHcgGKCdmKsve/RD2n6/NGd3r3E71y7mbXcfgPE01k2lqqsK oiu+6OGDOWMgfoFU/fLYWHHmLv1T4+lQtfMXZwAN4stanPleddZM1Rn4pBnFZzmuSPNZHi51nnxq PH7OWHVCcfTyZeUIxlNsx/GTq1bxdXNwMr6PxsPdYw4dtNxzGDrFGM+aOuz9HypHrV3+5McP7ADl JORw1OQwnRzWY88YG3P2Yx5szu5BNzHGvB3NpXauPO0ZA5m3JyWHoySH6cYlh/3sL87bsVP5ui8r Vq1pLNecfnJj2Y/mw41POWlFY9mt+MLY6mB0XILa6ctmr2bGeNVLX1hc9/a3NMYzxQGPI7+zrhwN V785HKZ+YlTj2Sa1zpfc5TYtv7zFWS11P6i4Gd+JB93Q2L5aOernlw7li2KV3OvcT3zD/CyHZoyP +fEnfZb7pM7pJrHOajzXONR55VnnNJZrV69sLGGY6thfHDdxcPKKnfNlu4OTcTu3A1/40pF+5xxX caVqnN3eThzE9HwqoBvNhlKrE6eazNlpzNuQt372F7NoKvUjJvtL7nrrlpN+HNSIgxuDEjsHcRC8 lTiwEQc4SKfG0yG+wMVtQVoZdK6rmlm+zNTLZ3k6qPPkU+PxdObqc4vzzl/XOPtMU4lRqGN/Mbbj kOuZnjPj67ahFLdzG6bccxh6iXEUBygnLYejIIfp5LAezRj/+sG37qqhZM6eq9cYhz1v+6ykk8N0 45LDfvYXs7j9XQTfTHK32t1+ZcG967+n/8wY48BF1cGLUd2GpZ8cDluvMarxXL3mcBR6jbHVGe8h Dk4O4iDhzPiqbtU06lvg9ZrDYes1vmF/lkMzRp/l/vUaozrP1WsOR6GXGNW4tV5yOApxJdXFF15S jmA8xXbcvCowR834opGUY0Mp5J7D0EuMccvywz/y6XLUWtxSKQ5i1mXScjgKcphODusR8X35fR/u 2FCKu6eYs1vrNcaYt4/4/DfLUWt13gpvEnM4bHKYblxy2M/+YhZNpX4SfP0HWk8ycVAjDm7Ubc8Y qw5Gj+oBc/3kcNh6jVGN5+o1h6PQa4w3VNR53zvcsXxVr5nxVT1UPg6cjlKvORy2XuMb9mc5zIzR Z7k/vcaoznP1msNR6CVGNW6tlxwCk+uIbdd3fIbSqA5OTqpuDlDGWfF1NpaAyXCrLeuLN176qbYN pbhqpu7b8U+7eG52zNvt9h0G9YwloF5ZNJV6FZN+1UHfJScN55ZVcYZZK3G7g3Y7EnRHjadDu1wu PvGJ5avBqToQGtufLzH18FmeDuo8+dQYoNqS7VuKV16260qlKoN4Vii7D1C2o7EEzBTfHaOhFHN3 FbfEHxyNJZgMY9lUioMacXBjTzEhxUHiYcj5NiyTQI2nQ9Wt7+JLRlXu6xTb06KHPaoczbbpq18u X5HCZ3k6qPPkU2OA1mJujIOTcdZ7FQ2lwdJYAroVDaW45Z2G0mjFd3qNJRhvY9lUqnreSRzUaDch 1a3qNiybfFlNpsbToerWd4se3rrRMwj7VdR44yc/Wr4ihc/ydFDnyafGAHNFQ+nypzxeQykD3TSW olZxQBmYTnE1aTz3rtWJUk0aSsMTjaWbfOQzbfcl6n42HlCf8bxSqWJCGdbtV5qqftHE1RftfknR mRpPvna3KxrGre+a4oBoK1FfX17S+SxPB3WefGo8vs5YdUJx9PJl5QjGU2zH8ZOTmHOuPO3pbb8v xm07c2ko5ZjDPaXGGI2lwz/y6XI0V9QsrlDot7E0DTkcNDlMJ4f9ic9/NJTa3aY0p4bStNQ55u1O jaV+rzSdlhwOkhymG5cc9rO/OG/HTuXrvqxYtaaxXHP6yY1lP5oPNz7lpBWNZTvxBfDS4+5RjmY7 8jvrKm+LkqoqxkvucpuWv5SG/cuolxyOSrcxqnG1SarzdW9/S3HVS19Yjnbr5izDFK3iq7qsOg4E jOJhyrnXudv4RvVZDq1i9FnujTqnm5Q6q3F741DnlWed01iuXb2ysYRhqmN/MUedbsszqu+R7DoR Ig5CVonfW51uuwRMjuZJAHESUpVRfY9kl9jfiKZ/1UliMV9H8ymOFwH162d/MYumUi+ued2rimte +8pytNuihz2yOOz9HypHwxMHxePg+J5GFc8kUOPpcPmTH9/yS90odsDjgEAcGNhTfHE56ueXliN6 5bM8HdR58qnxeDtz9bnFeeeva5x9pqnEKNSxvxjbccjlTM+qeagpx4ZSbjlspc4YOzWW+jmRbdpy OAhymE4OezOuDaVprHO7E9lCr40ln5V0cphuXHLYz/5iFre/i+CbSe6k6hks+97hjuWrwaiKceF9 Wt86Kx5oPUy95HBUuo1Rjat1m8NR6ibG+GJXlb/9Htb6eRl1aRXfooe1foZTxNnqbPhB6yaHo9Rt fKP6LIdWMfos96bbGNW5Wrc5HKVuYlTj9rrJ4SjFlVQXX3hJOYLxFNtx86rAUYtm0rg1lEJOOaxS Z4wLdv6uaHcrvDh42a7p1Mq05XAQ5DCdHHavm4ZSPPcuxyuUprHO0SzqdAvTTs/Emmkac1g3OUw3 LjnsZ38xi6ZStwmOL35VB3gH/QyWqhhzeR5LtzkcpW5iVOP2usnhqHUTYxz4a/VFIM48iR3AQWoV X/y9Vbdv2ljxcPpB6iaHo9RNfKP8LIdWMfos96abGNW5vW5yOGqdYlTjzjrlEJgc0UyKq5SqxIHJ A1/40nLEqMV+RbsGX/zO6LWxBIyPmK/bNZQ+fMAfZfPcO3bpdEJA7JfEbfKA0cuiqdStqgMF0c0e 5P3824mD0VVnNWxo88uL1tR4OlxfcdZ71YHCYVj08NZXSG0awQHKSeCzPB3UefKpMcAucbvka143 91agTT/f95BGAyPmKPIRV45V/c4I8XuuXaMQGE9xEkC7595FQ+kth9y9HJGTQVxpCtQvi2cqLTvm 1MbyogvObiyrVD2DJS5XHfTZBe1izOF5LN3mcJS6iVGN25uUOlc9ZD2ehRHPxBikqvginohrT1Hj I7/906EeIMi9zt3EN8rPcqiK0We5e+qcbhLqrMad5V7nZnzHHX+sZyoxEnXuL4bmZ23mezMNYv2t tqwv3njpp4ol27eU78wWDaXnHfHQ4vr5+44kvpnGfX2IP1P3///FV3yleOj1Py9Hc7360GOLTy25 1cjia0pd34n4Oq9vF7v4xmP9i259/+I5689vvG4lPuvRUIo5e6Zc4rd+1/rHXfuTtnX8yn63KF56 kxXlKL/492S99SHX9aHX/cWsmkqh6h8ZX+A/ePGHW36Rjy/w31t4ROP1KIoQMX38V/9ajmY78ajH FZfuvaQcjSa+mUa9PsSfabU+8viJa/675W3RmjUeVXzd1ngY8bUz6L+/m/XtYo/1cVZJ1cMXj/zO usaZ76OK7ys3fr5ls6vbnUzrd61ffteVlfN1nHF02+d9oBzNNoz4Yn65+Fa7fl/saRjbX5iU9VHf bn4vNw0zvm7n7JmGGV8rOa7vpcbDjq/XGg86vhB/ZlD//zri01RiVMa9qRTzzbsu+WhxxLbrG+M9 xXwTc+Kw9gcmfX2IPzOI/380Bu+0qfrEg6jjf/zwPxuvRxFfSF3fifg6r28Xu/jyXx/HG37+wPu2 /P4a4iqYP/71UXMaSiGH+IP1u9dHUymaS1Wax2pCjvHPZL31Idf1YWKbSsdu+FXxysvm3q8+fhE8 4hZ/Vo5GV4Q46NJqRyPOfojLaptGFV/TqNeH+DOt1ndT41HG102NhxFfO4P++7tZ3y72WF91L/o4 OPmoX/9f4/Wo4rvgnjc2zn7fU3xJiS8rdfz9YdLXP/l2f9Lys9y8gmDU8Z1/08NafpbjljVxi5RR xzcu67v9vdw07Pi6/b3cNOz49pTj+l5qPIr4eqnxoOML8WcG9f9PXX/08mXFUbc8UlOJkahjf7H5 3LJTTtp9RvIwxMkolz/l8ZW3Ao3vNjf5yGeKc354RWM87Ph6Maoc9mIYMcbJbXHQuZWo5xGf/2bl 7V3lMJ0cppPDavHZjufttDpROcTtm2POjs+6OqcbVoxxd4JWx2maqu54I4fp5DDduOTwg5/9ds/7 i1k0lbpJ8DWve1VxzWvn3sM6Jo6YQAatU4xxkDwOlu8pl/hy0ClGNe5sEuo86lsptYsvl9sp5V7n TvGN+rMc2sXos9wddU437nVW4+6MQ51XnnVOY6mpxCjUsb84Ku0OZMX3w6VvfmdjzmF8xMHmOOhc 1ViKhlJcvQ6Ml24+29E0jrmb8RPPUKo6wSNEbaNpCPSnn/3FLJpK3RjlM1i6EQfJ42D5noZ9MHqc qfHkiy96l9z11i3PHIrbosWl6KMUcXW6NRqd+SxPB3WefGo8Gc5cfW5x3vnrGlcraSoxCnXsL8Z2 HM5YdUJjOQzRtI7mdZWlb35HsfjEJzVejyK+Xolxt/jdFr/jqlQ9JF4O08lhOjmcK/bjrzzt6Y3v hq3Ed8O4Qmlm00Gd0w0zxk5Nw6jxnleaymE6OUw3LjnsZ39xfrkcqQi+meRWYtJodVAj7DOkTnSn GBfcu/XB8Jj42nXT69Ipvhy0i1GNu9Mpxhy0i3Hz177UyNee4gvAsBpK7eKLOKoaRxs/0foL6iC0 izEH7eLL4bMc2sXos9yddjGqc3faxZeLqhjVuHvtYsxBXEl18YWXlCMYT7EdN68KHIZODaW4XW6z oRSGHV8/xLhbfN9v1TRqit8hre5eIIfp5DCdHM4V83W7hlJcVbrnVSy55zH3+MIwY2w2BmPZSnz/ v+zRDylHu8hhOjlMNy457Gd/MYumUqcEVx0YiF8Kw7pyoFOMMbHN3LGYadPXvly+GpxO8eWgXYxq 3J1OMeagXYxxkLKVqgODg9Aph4se3vrs+01DPEDZKcZRaxdfDp/l0C5Gn+XutItRnbvTLr5cVMWo xt1rFyMwfuL76jWvm3vrz6ZoKMVzGBlvcUJbXG1WJW572O4ZHkAe4iSAdp/VmK9zuMKedPHdPxpL VeKEuLhNHjAcWTSVOqk6mDvqW2XtaeF97lu+mu26t7+5fEUVNZ4ON3yg9Ze9JSe1Pig4Cgsrtrm4 yorOfJangzpPPjUGplEckOr0kPcDX/jScsS4ixMTqk5OCHG1UtVJFsDo9XpVKeMvfg/3c6UpUL/s m0qNW5hUHMytOvg7Kose9qjy1Wzxb6i6hQxqPC1yuZVSJ+1up1R1pRW7+CxPB3WefGoMTKOYN654 8uMby1biKs12t95hPMXVSu1OmLj8KY+3DwAZiuZBu6tKo5nkqtLJFHN2u9q60hSGI/umUhzUaPXF Pr7MD/OWWd2ImKpuCeMMp2pqPB2q8jPsWyl10tjuKnYsq+7TzC4+y9NBnSefGgPTJua8eMh7VfMg 5ppD3/+hxpLJc9j7PtTYJ2klto12zUZg+GKujoZv1ecyPs8aSpOt01VocbXSsRt+VY6AQci+qVT1 xT4OauT4pb7qeSwbhviQ/3GjxtNhXG6lFJac+MTy1WxVt+9jF5/l6aDOk0+NJ8sZq04ojl6+rBzB eIrtOH4GJc527/Uh7zMNOr46iLFa1Lhd0zCufI0D2HKYTg7TTXsOOzV642Sjbq4qzT2PuccXRh1j pytNX3nZ2uK1T7hrOcpT7nXOPb4gh+kivn72F+ft2Kl83ZcVq9Y0lmtOP7mx7Efz4cannLSisZzp krvcpuXtS2LyGOa9UdvFOFPsjFy+8xfcnuIX2lE/v7Qc1a/b+EapKkY17t4k1vmwnTtww3xwZjc5 jC+oF9/qiHI0W9S40xfUVLnXudcaD/uzHLrJoc9ye+qcblzrrMa9GYc6rzzrnMZy7eqVjSUMUx37 i4PU6ZkccbZ7nBHN5IsrXNs95D32WWLfBRiN2E+Pq0rju18r8d0vGkrtTgJgssQ2Ec9CrDopLraJ Iz7/zazujgM56md/MYumUpWYFC497h7laLYjv7Muy0mh3cHoXGMeJTWeDlU7aPEL/shv/7SxzE1O B1XHgc/ydFDnyafGk+fM1ecW552/rnH2maYSo1DH/mJsx6HuMz3jwGQcoIx5pJVoJnVzC6VBxVcn MXan6kSFpq8+4unFSe95UznKT+51th2mm+Ycxi3Nqp6VE8cU4qrSbk9YVed0ucQYv8MvueutK3+X R5MxGks5sh2mk8N0EWM/+4tZ3P4ugm8meaaqe+HHhDDsAwRVMe4pfpFVPo9lgLdh6Ta+UWoVoxr3 ptsYR6lVjJu+9uXy1WyjuJVStzmsup3Spq+2/rfUqdsYR6VVfDl9lkM3OfRZbq9VjOrcm27iG7U9 Y1Tj3nUT4yjFlVQXX3hJOYLxFNtx86rAusTJQ+0aSnFg8sAXvrQctTeI+Oomxu5E3dudQHafj7+z 8ndlDnKvc+7xBTlMN4gY46rSqoZSiBMAum0ohdzzmHt8IZcYY18grlCrEifNtTtZYJRyr3Pu8QU5 TBfx9bO/mEVTqSrBOT2DpZeNYGFFfFX/njr0Et+otIpRjXvTS4yj0irGLT/8fvlqtn3vcMfy1fB0 m8OqGm/85EfLV4PTbYyj0iq+3J6Z1W0OfZartYpRnXvTbXyjtGeMaty7bmME8hGNpDjjvd1ZzXHG +7BPfiIPcWeCdgen4/lKre5oAAxGXEEYz76rEleVupvIdIvf24d/5NPlaK7Yhto1JYHeZdFUqrL1 R63viVl14CAX+z+j9T23N39t8Ac2xo0aT77YWa/Ky+ITn1i+yk9cRdVK/HvsRM7lszwd1HnyqTEw DeIZSlVXm0Qj6RANpakXTcU4SNlK7A9ckelZ7zBpOl1V2u1tSpl8cRJcu20hTibJ+UpTGDfZNpXi 8sSqA7dVB3tzETsgrXZCGgfXTWD/nxpPhzig1+oLYORvFLdS6la7+IZxO6Vx4rM8HdR58qkxMA3a 3UIp5pF2zQSmR2wLcTulVr9bQvzOzPV2SjAp4ntcNHBbHU8IMVd3e5tSpkM0GV1pCsORbVOp6gBA dJ6rvtjlZNHDHlW+mq3q2TLTSI2nQ+xwtZL7AcpQ/VwlByhn8lmeDuo8+dQYmHQxz7W7hVIcnOzl mRxMtvjdd9j7PlSO5nI7JRisuEKp6nhCfD4Pff+HxuI7KsN12M7twpWmMHjZNpWqDtrmfvuVpoX3 uW/5arbr3v7m8hVqPB2q6rxfRcMmJ1XbotspzeazPB3UefKp8WQ6Y9UJxdHLl5UjGE+xHcdPijgz Oc5QrjrjPc5ujp9+1BHfoImxP3FiRTxjqUrcTqnqoPco5F7n3OMLcpiujhjjqtJo3LYSjaS4qjTl zie55zH3+ELOMcaVptsWLS5Hs+V0pWnudc49viCH6SK+fvYX5+3YqXzdlxWr1jSWa04/ubHsR/Ph xqectKKxDBff6oiWX/ij4zyKs8daxdhOxB7/hlaO+vmltZ9N0Wt8o7BnjGrcu3Grc7scHfmddSO5 /V0vORxV/LnXec/4cvssh7rq7LOszinGrc5q3J9xqPPKs85pLNeuXtlYwjDVsb+YKuaHaChVXZEZ ZzS3u9UZxAHIdge4j/z2T20/UJO4AjCefdfqe2mI5+b0exIA0yN+5//uMQ8pR3PFCQOLT3xSOYLp 1s/+YhZNpT1VffDH7cvaJXe5Tct7dZq41HhaxI5XqzNAYsf9iM9/sxzl7dLj7tHy7ENfZHfxWZ4O 6jz51Hhynbn63OK889c1zj7TVGIU6thfjO049HumZxycjLPeW4n5LRpKKc9RSo1vGMSYJg5u/+A+ dy8O+d2vyndmiyuaDv/Ip8vR6OReZ9thuknPYex7X/aYB1c2lGIfPPbFU6lzunHI4a1++OXiPh9/ Z/nOXDFvx/w9KrbDdHKYLmLsZ38xi9vfRfDNJIeqe9/HM1hGdVBjzxi7Uf08lvrv7d9PfMM2M0Y1 7k8/MQ7bzBg3fKL12Xyj/qXdSw6rYq26TVQdeo1x2GbGl+NnOfSaQ5/luWbGqM796TW+UWjGqMb9 6zXGYYsrqS6+8JJyBOMptuPmVYG9imZSu4ZS3EIppaEUUuIbFjGmiW3l2fvcvRzNFSdnXPO6V5Wj 0cm9zrnHF+QwXb8xRiNp/WlPr2woxVwdz76rQ+55zD2+MA45fMmPtra940JcxdzqhLRhGYcc5hxf kMN0EV8/+4tZNJX2TPCWH36/fDXbvne4Y/lq+PrZCKqeQbDxkx8tX9Wnn/iGbWaMatyffmIctpkx xs5VK6N8PkevOayKdZDPVeo1xmGbGV+On+XQaw59lueaGaM696fX+EahGaMa96/XGIHhiTPer3nd K8vRXPs/87SR3d6T8XPp3kuK5x3x0HI01zWvfeXO3zetT6oDOrvytKdXPqMsbj1/6Ps/NNKTnRhP cSvvqpNHooF5RSbPV4Jxk0VTaab4QFcdrF184hPLV+Mhzu5tJf6No+yEj5oaT4f4MliVg30SzwYd JjWu5rM8HdR58i3ZvkWNgYkTn/s4UBTLVuKWmAe+8CXlCLrzvYVHtL0FdruD4kC1uKK03XPLDn7V 60byTGYmQ7vnJsac3eqxDUB72TWV4qBGqy/+8eEft18g7WLeWHFbsGmgxtNh648qznq//fKxqnPU uOoWeNNeY5/l6aDOk+9Omy5VY2CixJwWB/ermsnxfbSOZ3IwnWLbqdo/iG3PWe/Qmxs++M+NZ99V iVveuaqUFLGPcNj7PlSO5oqGZmyHQPeyaypVndVTdeZp7qrv7d/6jOBpoMbTIcfnKfWr6nZK015j n+XpoM6T71Zb1pevZlNjYFzFLe/anfF+yJvf2VhCv+LgZNVJDNHM/N1jHlKOgHZiX6NdQymuDGx3 dSB0K45FtTuh5MrTnlH5CAdgruyaSjd8oHVneMlJTypfjZdRPI8ld2o8HbZWHIiuylfOqu6/O+01 9lmeDuo8+R56/c/LV7Op8WQ4Y9UJxdHLl5UjGE+xHcdPN+JM47iNUpWlb35n5Xe7fvUS36iIMd3M +KIpGc93qRIHJkdx1vs45TBXcpiu2xjjyr71pz295RXzIebquEppEHLPY+7xhXHMYTQo2131dvlT Hj/UW2aPYw5zI4fpIr5+9hfn7dipfN2XFavWNJZrTj+5sexH8+HGT3n4XYuLb3VE4/WejvzOupHe gqUZ4yknrWgsuxW/HIfxb+o3vmGKGPfeeENx/79ufTsANe5sXOq8/28uKu7+mtPKd2Yb1zpHjVt9 2T3i89+s/cBE7nWO+HL+LId+cuizPJs6pxuHOv/zuz+mxonGoc4rzzqnsVy7emVjCcNUx/5it+KM 98se8+CW39lCHExy2zvqFFfEtXsWx+Ef+fRY3qkBhiE+O1VXlcb3tdjXdlUpg3DpcfeoviPHzjk7 5m6YJv3sL2bRVGqq+kIWB2zjl8m4qpqsYodm2i7jVePpEGeHtrqEfZzrHLewaHUp9LTW2Gd5Oqjz 5FPjyXfm6nOL885f1zj7TFOJUahjfzG249DuTM9oJEVDqdVnP8SZyXGV0iAOUHYT36iJMV1VfHHL pKqrkmJ7O/LbPx3agfFxzWFO5DBdNzFWHTMI8XmJW0wOsiGrzunGOYfxneGSu9668iSUxSc+aed3 hneUo8GxHaaTw3QRYz/7i1nc/i6Cj5+cn8HSjLEfVfHXeW//lPiGJeL7+uveXI5mU+PujEudv//+ D5aj2ca5zlW3UxrEMzpyr3PElvNnOfSbQ5/l3dQ53TjUWY3T5V7nuJLq4gsvKUcwnmI7bl4VWCUO TlY1lOKM90E1lEI38Y2aGNNVxRcHHuNkjFbigGXcTmlYxjWHOZHDdJ1ijJM149l3VeKWd4P+Lpp7 HnOPL4xzDpuNyypxokCcfDdo45zDXMhhuoivn/3FLJpKzQRXPRAth2ewpGwEw7i3f0p8wxLxLfmf 75aj2dS4O+NS530v+mk5mm2c67z/M1qf2T6IZ3TkXueILefPcug3hz7Lu6lzunGosxqnG4c6w6SL M97bXSkSB/2HdaUI0+kmH/lM5TYWxznaPecLpkk8ryYare1uUzqNd4hg+KJxeeCLqp/ZdeVpT688 WQXIpKkUbrVlfeXD0PapOOtnXCy4d+sDG/FLdJgPgBu1qPER264vR7Op8eRoV+eqPI2D2ElstaMY NZ62Lxo+y9NBnSdfzF1qDIy7mMtGfcY7xH5Cu7Pe40q6qpNoYVrE97C4XWQsW4kr/mLOhmE58IUv adwet5XYTq9ocZtwYJesmkqtxC+VUT8kOlV8wazakdlYccu/SaTG0+FOmy4tX80WdW7VlBkn+9z+ juWr2aZtB9FneTqo8+Tb+qPvl69mU2NgXMQBn/WnPb3yAKUz3hmm+L3TbnuLqzOc2MA0ixMAqvad 47vboe//0NgfM2D8xO1xq/Z9Ys6O52sDc2XTVDp2w6/KV7NVHRAYN3GAppVB3Ns/V2o8HaqaSpNQ 56rbKU1bjX2Wp4M6T76cn2VZBzWGydfu1jQxBzjjnWE7+JWvq/w92rxKA6ZR3AKy6jaQ0Uhqd2Af Bim2v5v816fL0VzRCK26xS5Ms+yvVMrlnv6phnlv/1yp8XSY5DoP87lKOfNZng7qPPm2VhyIVePJ csaqE4qjly8rRzCeYjuOn5ni4GTVQ7TjANEhb37n0M54bxVfbsSYrtv44jZ4VQfH4+DkIBtLk5LD UZLDdHvG2Ok2pfs/87TKW5ANSu55zD2+MEk5jDn7sPdX38I05u1BPPZgknI4KnKYLuLrZ39x3o6d ytd9WbFqTWO55vSTG8t+fPgf3lXc/TWnlaPZjvzOuizOVmg+gPmUk1Y0lr2Ks5IuvtUR5Wi2Ov6N qfENWky+lx53j3I0mxp3b1zrHDv0R377p0PbsW8nNYdR41a3WDni89+sPCu+VznXeRw+yyElhz7L 6jwNdVbj+v6NuX+ew8qzzmks165e2VjCMNWxv7inODDf7kHvcWBo2AcoYabYRtvdMsk2yrSIefqy xzy48d2zlcUnPqlY+uZ3lCMYrWgeVV2VlNNxLahbP/uLWVyp9JD9N5WvZosDtLkc1IgDBSkHC2LS qboMvo57+6fGN2hV981V496Ma53jWUS5/OJNzeEwnquUc53H4bMcUnLos6zO01BnNa6nxiHnOocz V59b/OwHF5UjGE+xHcdPiAOU7RpK8UybYR+snxlfrsSYrpf44vfPgS+qvv1i3LpxEM9XmqQcjooc ppsZY6fblMYtI0ch9zzmHl+YxBxGgzO2y1aa3z/qNIk5HDY5TBfx9bO/mEVT6fvv/2D5araqAwGj UMdGUHUbljru7Z/7Rlr1b1Tj3oxrnat+KY9Cag4HXeOQc53H4bMccq9zzjUO6jz5dVbjemoccq5z iCupLr7wknIE4ym24/iJAzpxgLKqoRTfOUfxHKVmfDkTY7pe4zvwhS+pbHDGNnzFk+s9OBkmLYej IIfpmjHmdJvSPeWex9zjC5Oaw5t85DOV22WcmHfVS19YjtJNag6HSQ7TRXz97C9m0VTa96Kflq9m qzoQMAp1bARVB9bruLd/7hvpODy3IfcaB3VOl5rDYTxXKec6j8szWFJz6LOsznXIuc5qPB1zNkya 697R/gDloe//0MgOUEIrS9/8zsorgOPqjcsH0FiCHNxp06Vtn6MUVyhVfU+DUYrvEfFsvCrtmqUw TUbeVIovUkdsu74czbbg3nkd2EgVZym12smJs5SqLgeeBPFvq7q0X40nR1WdIx+TVOf496jxXD7L k0Od/V6eJNP8WYZJc+yGXxXXvLb6AGW7g/cwKvE7KJqdVeLApIOTTJo4xvfKy3ZdXdpK3KY0nqUE uYq7N8R2WqXdbR1hWszbsVP5ui+pD16NDm+rSwfjjIV48H0ulh1zamN50QVnN5b9iod1tnqOQZyl 0W7C6qSu+AZBjXdJrXEYxzrHL+PDP/LpcjR6deQwzihstfNXR41DrnUel89yqCOHPsuzqXPvfJbT 5V7jkPPnOTTjO+74Y3t68CrUJfYX/2/dr4pf/M+vynd6Fwco33XJR4sl27eU78z24QP+qHjLIXcv R5Cfh17/8+LFV3ylHM12/fx9i+cd8dDi5/seUr4D4yvm6WgoxZVKrcR2Htt7bPeQuzde+qnKbfnS vZcUJx71uHIE4+/Qmy4tLv/aP5SjzmppKqXsJMQvmzjrbE+TumPw1Ku/1/jZ01f2u0Xx0pvk+5Dn FGq8yyTXOExTndV4Np/lyaLOu/i9PDmm9bO8p153EqAuqfuLnQ5Qxmf51Yce6wAl2av6/Ruu3GtR 8a8HLi/+/YDblu/AeDrj8i8W99p4cbHf9q3lO7vFPP20Ix/VOBgP4yC+g8RJLa3usHXxPgcUn1u8 rHjPQXcq34Hx9IIrv1Yctm1D8e4/+pNi3bfeVr7b2chvf/epJbdq/Oy5E/C9hUeUryZLHLCZacP8 fYqf7XtIsajFL9xJcfeNvyk2ztu72DZv9uY2bTVePME1DlHnTVNS56oaH3Tj5vKdyTRNNQ7TOF9/ 8pf/Utx+82XFJXvvX2zeWeuZ1Hly+L08Hb+XP/mrc4oPXXxucfoVXy7+5Lr/LW666apyDYyXOKBT dYVSHJjUUGJcxLZadTXS0hs3Fqet/2bxmOvWle/A+Int94E3/F+joRT7jTPFPB2fAQ0lxklst61O Qou5/Kit1xZPufp75m3GWmy/j9i5r3iPjRcXr/7BvxRXfvzj5ZrORt5Uap5Z9ohb/FnjssE4Qzbe m9QDGzEhxb8tDmZcvtfixi/bo7esL+666beNA3mT5nY7/0377rixWLRjW7H3ju3lu7sO6Exyjb9b 1viyGTW+884a32ECaxxi2406L9yjzjdMaJ2bNf7JgsNm1fj2m3+nxhNkGufrmKsPunFTceS264oF O1+H9Xst8nt5gvi9PD2/l6MxepNtNxQPvv7C4oVXfq1483ffXXxruQdiM37iAGSc2R4nIs4Un20N JcZJbKudrpB93pXfKO6w6XflCMZHfPeI7bcp9htnipN8Yp8Cxk00kJpzd8zjP1pwk+JWO/clmszb jKs95+2Dt95Q/OiRjyx+eeaZ5TvtjbypNFPsMMQvmviwTvLOQZyxEQczDrvxhvKdXe44gZNQ1b/p BwsOn4oa32SPGlfdtmPcVf27JrnOUeM/2ny5Gk/JZ3ma5+v/3Xep38sTxO/l6Z6zF97CwRzGVzSQ 4gTEpvcedKeJbYYzueKYR/Pg5I3FvMZyT3EiQJwAAeMiGkgvuOJr5WiuaCbFnA3jKrbhOF591V4L W554aN5m3LSbt3/xt39brP/Up8pRtZE/U2kanXTND4tnXvXtcrTb+YtuVrzo8D8uR5PhNb/7bOMS uj294+C7Fv964B3K0eQ58ZofFc+66lvlaLdvLTqyeMHhDy5Hk+N1v/tMcczGS8rRbm87+G7FBw+8 fTmaLGq8yyTXOJivJ3++Durs9/KkqZqzl732tcXNX/jCcgTDEfuLYc3pJzeW/Vh2zKmN5UUXnF1s +dEPihs++M/Fwa98XeO9HMyML1diTFdnfNe87lXFhv/8cLH1Z61vm7Tfox9bHPqufylH3ZumHA6K HPbuymc9tbjh3/+tHM22753vVhzxmS+Xo3yoc7ppzOGlD7lfseU7F5Sj2fqZt22H6eSwP+3m7f2P Oaa4y/nnl6NqtTSVQl07CbmqM8bN3zq/+N3D7l+Odpu3aFFx81/tvoSyF7nm8Ne/f2ix44bZZwWH wz/5hWLB3e5RjvJQZw63fPdbxaUPvm852m3ePvsUN//1VUWx117lO73Jts5HHVTs2Dz3eUJHfPrL xb53uVs5ykNdORxUjUOOdR6nGoe6cjiI+TpkWeMxmq+b1Ll341bnunJozt7lLt/8ZrH/3Xdf6QHD MA37i7nHF8SYru74tv7Pj4tL//jYnfP1pvKd2Q46/RXFAc9/UTnqjs9KOjnszbVvWV1c/YqXlKPZ 4nvW4ed9tdj3dvmduKTO6aYxh3XP27bDdHLYu07z9l0uuKBYcsc7lu9Uy+r2d9Niwd3uXszf/4By tNuOjRuLzd+svmR43Gw+/xstD1zNW7Ik2wOUdYmzceYfPPchrDu2bi02fS2/s3RSbP7ql1seuJp/ 4EFZNhvqosaTX+Mw7fP1xvn7TPx8HdR58utszi6KTQv201ACyMg+t71dccgb31qO5rr6rJcVGz/z yXIE+dn0hc9WHpgMh7zhrVk2lKBf5m3GXad5+9bvfGdXDaWgqTQiC+59bPlqts0TdGBj89db/1sW 3qv1v33SLLz33DOiwyTVOGz62pfKV7MtqPj3TxI1nvwah2mer7+/4PDy1eRT58k37XP2L466dfkK gFwsftxJxQF/8fxyNNf6559a3HjJ3NvWwqjdeMXlO7fPvyhHc517wB8Vi5/wxHIEk8O8zbjqNG9/ 4y5/XBz+lKeUo840lUZkQUVjZdPXv1K+Gn+bv/7V8tVsVf/2SVN1wL3qYM+4qjoYV3XwbpKo8ZQ0 laZ4vv7+wilqKqnzxJv2OfuXR/1h+QqAnBz08rOKhQ94UDma7cbLfldc+bxnlyPIx/rnP7vYdnHr Z6t/d+ERxT8d4upoJpd5m3HUad7+9P2fUI66o6k0Igvv1frAxuavTc7Bq6oDcVPTVLpPdY13bNpY jsZbu9sGTcNVLGo8+TUO0zxf/2DnF4tpoc6Tb9rn7F+6UokxdsaqExo/uco9viDGdIOMb+kb31rs ddhNytFsmz5/Xttb1cw0zTmsixx2ds1rziw2furj5Wi2+QcdVGx80SvVOVHu8YVpz2Ed8/a057AO ctiddvP2tv2WFB++z4nlqHvzduxUvu5LHQ9efc8H1jaWp5y0orHM0SBivPhWNy22X3N1Odrt8I+e 13PjJbccbj7/68Xv/mRuLDcuXFT8wa/7f+j5IA0ih7+53e83zlLY02Ef/K9i0QMfXI66l1udN31x bXHZ4/6kHO22ZcmBxa3+79JylJe6c1h3jUNOdR7HGoe6c1jnfB1yqnG7+foLr/1wNvNNK+rcvXGt c905nNY5+4ZF+xf/8Kw3FGtXryzfgeGpY38RpsHGz3yiuPzkx5ajuZae/Z5i8eN6P+gDddrw3/9V XPHU6u3w0Hf/a7HfI48vRzDZzNuMg27m7dN+uKHxupf9xSyuVIqd8FwPZjQNIsbKW+1UnGHaTm45 3FxxNvSS+z6gfJWfgdT4PvcrX83W7/Mbsqtzxb/joOPy/TzXncO6axxyqvM41jjUXuca5+uQVY3b zNe5xFhFnbs3rnWuvcZTOmf/eP+bla9gPJ25+tzGT65yjy+IMd2g41v04IcXB/7Ny8vRXHHbmq3/ 8+Ny1Nq057AOclht2y9/UaxfVf08jgNXvbjRUMo9hyH3GOUw3TDiS5235TCdHLbXzbz9+p9tK372 g4vKd7qXRVMp9w0gDCLGygdGVxz4aSe3HFb9G76y7YDyVX6GWuM+n9+QW52rDrR+fvOS8lV+6s5h 3TUOOdV5HGschlbnPubrkFON283XucRYRZ27N651HlqNJ3zO/vq2A8tXMJ7iisDmVYE5yj2+IMZ0 w4jvwFV/Xez3qD8tR7PFrVrjAGU7cphODqutX/XsYvv6K8vRbLsOrr+s8Tr3HIbcY5TDdMOKL2Xe lsN0ctheN/N2xHfxhZeU73Yvi6ZS7htAGESMVWdEN57fsH17OepObjmsem7DmnXXl6/yM5AaVx28 +tb5xfZrrylH3cupzjs2big2f6P1Q9/f/qNry1f5qTuHddc45FLnca1xqL3ONc7XIZcah3bzdS4x VlHn7o1rnWuv8ZTO2d+fouejAYy7Q954drHPLY8uR7Nt/vb5xfq/ek45guG5+mUvLjZ96fPlaLa9 jrxZccgb3lqOYPqYt8nRoOftLJpK02rfO92lmH/wIeVotx1bt1Qe/BkHm7/5tWLHhl33Ypxpw/x9 ip8sOKwcTYd9/vA2xd5H3bwczZZyq50cVJ0NfeVe+xUX7XtwOZp8ajwdpm2+nr///lM3Xwd1nnzm bAByN3//A4pD3nB2OZrr+vevKa5/99vLEQzeDef+a3HtW/+xHM219A1vLfa6yeHlCKaPeZvcDGPe 1lQaseqzosf3wMbmrztLdqaqs6I3fXW8D15troj/ewun78ukGk+HaZqvq/6t00CdJ585G4DcLbjX fYqD/351OZpr/V8/b+xPhmA8bPnRD9revuugM84sFq54cDmC6WXeJhfDmrc1lUas+t7+4zvRbPp6 69i/v2BKD0Tfu+qh4P0/vyEHVdvoNDYP1Xg6TNN8Pc1NJXWefOZsAMbB/k87tVjyxFPK0VxXPveZ xY1XXF6OoH47tm4t1v/lM4sdmzeX78y23/EnFAc89wXlCDBvM2rDnLc1lUas6oDOpq9+qdixpfUG kLuqM2V/MKVnyi68T+sDlFt+8L3ixst+V47Gy/arr2rcF7aVaTx4pcbTYZrm62luKqnz5Ju2Ofve z3pKcfTyZeUIxtMZq05o2XhrHAAAS21JREFU/OQq9/iCGNONIr543sG+d75bOZpt2y//r1j/3GeW o13kMJ0c7hYHJuP7USv7HH3rYunq1s/jyD2HIfcY5TDdqOLrZd6Ww3RyOFs/83bE18/+4rwdO5Wv +7Ji1ZrGcs3pJzeW/Wg+3PiUk1Y0ljkaZIy/ue0tWnaqb/JvHy0WrvjjctReLjmMg26XPeYh5Wi3 +QceVJx35jmN17nWeZA5vOSey4ttF/6sHO229O3vLRb/6RPKUWe51HnDxz9SXHHKSeVot71v8XvF p1+wa4KatjrXVeOQQ53HucZhUDmsY74OOdS43Xx91M9/m8180446dzbudR5UfNM0Zx/57XXFyrN2 fQdbu3plYwnDVMf+IkyzrT/+YXHpg+9beXLLAX/x/OKgl59VjqAe1/7j64qrX/m35Wiuwz/2uWLB Pe9djoCZzNuMQsq83c/+4l4v36l83Zf3ffq7jeWj77u8sezHne/wB42fnA0yxi3f/06xdd1PytFu ex15s2Lh/bs7QJFLDm/44D+3vP3Kwgc+uLjPGS/Kus6DzGHUN+q8p70OOrhY9NA/KUed5VLneMDg lu9+qxzttujhjy7u/aLnTmWd66pxyKHO41zjMKgc1jFfhxxq3G6+Xnz8CVnE2MmgYlTnfAwqvmma s1//P5uKC77zs2Lp4QcXT3nIXco1MDx17C+eufrc4ktf/0lx/3vdrnwnL7nHF8SYblTxxYO09/79 Pyg2fvwj5Tuzbb7gG8XeR9282PcOd5LDGshhUWz85MfbPo/jkNf+Y7HfIx9TjuZS53RymG6U8XU7 b7/mvJ/JYSLb4S4p83bE2M/+Yha3v4vg4ydng4xx4X0q7u3/1e7v7Z9LDuOM6FbiVjO5xFhlkPEt vO8DylezbfrKF8tX3cklh1VxLzz2/tnEWGVQ8dVV45BDDse5xmFQMdYxX4cccthuvg45xNjJoGJU 53wMKr5pmrPjSqqLL7ykfAfGU2zHzasCc5R7fEGM6UYZ3+LHPqE4cNWLy9FcV/7ls4rN3/qmHNZg 2nO47aILd25Ps2+rOFPjmTGnPKMctZZ7DkPuMcphulHH1828/c33/pscJso9xmHElzpvR3z97C9m 0VTKfQMIg4xxQdXBq2+f37hHfjdyyOGOTRsrHxIdD8XOIcZ2BhlfHNRpZdsvLiq2trj9TpUccrjt 4l8XW3/6P+VotubBq1HH2M6g4qurxmHUORz3GodBxVjHfB1GncNO83UYdYzdGFSM6pyPQcU3TXM2 AJPhwL95WbHfI6qvDonndCzevqUcQX/iwOT2q9aXo9nipJyD/351OQI66TRvv/iKr5i3STaqeTuL ptK0iwdlxT3vW6k6wzhHVbHudfgRxb637/92F5Ng/tJDi33vdNdyNNvmL3+hfDUeNlecDb3PbW/f uDXUtFLj6WC+ng7qPPnM2QCMo0Pe9I5inz+8TTmabevPflq8+IqvliPo3foXnFZs/kbrbShu53XI P769HAHdajdv32LrNeZtkoxy3tZUykTlWdFjdPBq81e/XL6arerfNm0W3rf12cL93GpnlKpvsaPO ajwdzNfTQZ0nnzkbgHEzf//9i6Vvekc5muu+G35ZPO2quc8MhE6ue+dbi+vf965yNFccmNz75rco R0C3upm3rz7r5eUIujfqeVtTKRML71NxYGMCzoiuejbFtKm6Bc24HbyqOiPaLXbUeFqYr6eDOk8+ czYA42jfux7T9gDlE6/5QXHDhz9YjqCzTV9aW1x1+l+Vo7kOevnfF4se9JByBPSq07x97RteY96m JznM25pKmag6a3jrT35U3Pjb/B+uHM+Y2PKdC8rRbAvuveth4NNuwbEPKIp5cz9y26+8otjy3W+X o7xtXfeTYttvfl2OZlvg4JUaTwnz9XRQ58k3LXP2GatOKI5evqzxGsZVbMfxk6vc4wtiTJdTfItP elJxwHNWlaO51j/3GcWWH3yvHOUj9xqH3GOsO74bL/1tceVzn1WO5lp80pOLA/7ieeWoO7nnMOQe oxymyy2+cZy3c69xyD3GQcRX97wd8fWzv7jXy3cqX/flfZ/+bmP56Pv2f2/+A/bfr7j/vW5X3PkO f1C+k59Bxzj/gAOLDR/9j8aBjD3tu/xOxb5/dIdy1Nqoc7jxc58pNnzkw+Vot71/7/eLg178ssbr 3Os86Pjm7bVX4z6X2375i/Kd3fb+g2XFgnvcuxxVG3UOo8abPvfpcrTbgmPuWez/589svJ7mOtdR 4zDKHE5CjcMgY0ydr8Moc9jNfB3UWZ1zMMj4pmXOjri+8ONd/8anPOQujSUMUx37i7Ed5zpPhdzj C2JMl1t8Cx/wwGLL979bbLvwZ+U7M2zfXmz+9vnFkhOfVMzbe+/yzdHLvcYh9xjrju+KlScXW3+w a57eU1xdcZNz/qMcdS/3HIbcY5TDdDnGN27zdu41DrnHOIj46p63I75+9hezuFLplJNWNH5yNowY q25H083zG0adw6oYZ57pPeoYOxlGfKm32hl1Djd/tXWcM69gGXWMnQw6vjpupzTKHE5CjcOgY0yZ r8Moc9jNfB1GGWO3Bh2jOo/eoOObhjn7zNXnFj/7wUXlCMZTbMfxk6vc4wtiTJdjfEvf9PbGiRCt bP3xD4srn/uMcpSH3Gscco+xzviu+tu/LjatPa8czTZvyZJiaZ8PeM89hyH3GOUwXa7xjdO8nXuN Q+4x1h3fIObtiK+f/cUsmkq5bwBhGDFW3Wpn01c6H7wadQ4rn9tw793/plHH2Mkw4qu6fVjjeQjb t5ejaqPOYdVBtpkH5UYdYyeDji+1xmGUOZyEGodBx5gyX4dR5rCb+TqMMsZuDTpGdR69Qcc3DXP2 ez6wtrj4wvxv2QjtxHYcP7nKPb4gxnQ5xjd/6aHF0n+sfk7Hhv88t7jmH84qR6OXe41D7jHWFd/1 57y3uO7sN5WjueLA5D63vm056k3uOQy5xyiH6XKNb5zm7dxrHHKPsc74BjVvR3z97C9m0VTKfQMI w4ix6mzZbb+4qNh24c/LUWujzGHcyzGeMdHKzANyo4yxG8OIL25HM//AA8vRbju2bKk8MDTTKHMY l+Fuv/rqcrTbvH32mXPwalQxdmPQ8aXWOIwqh5NS4zDoGFPm6zCqHHY7X4dRxdiLQceozqM36Pim Yc4GYLItuNd9ikNe/5ZyNNc1rzmz5S1xmV6bz/96sf55p5ajuQ580UuL/R71p+UIqJt5m17lOG9n 0VRil/mHLC32vfNdy9FsVWcc56AqtuiO7n3UzcsRTQvjweAtdHvwalQaZ2230DjLe76pZCY1nnzm 6+mgztPBnA3AuFvy5JXF/s98Tjma64pnPbXY/K1vliOm2Y2X/Ka48lmnlKO59nv0Y4sDX/iScgQM SszbHz7gj8rRXOZtmnKdt+1xZqbq+Q2bvpTvWcSbvtg6tgX3vm/5ipmqbrWz6QufK1/lqSo+Z0PP pcbTwXw9HdR58pmzAZgEB7/ydcUFi44sR3u48cbiymc+tbjxt26HOu3iQPW2X/+yHM22z21u13je CzAcbznk7uZtOsp13tZUysyCqrNlKw4Q5aAqtqozf6fdwvu2zsuW736rccuiHG2//rrKM7ar/j3T TI2ng/l6Oqjz5DNnAzApXnPoscVley8uR7Nt+9UvGgemmF5XPntlsfnrXylHe5g/v1j6prcV8/Zr vf0AgxHz9l43O6oczWbeJud5W1MpMwvvv6JxL/w9bb/6qmLzN75ajvKx5UffL2685OJyNNvC+x9X vmKmxu2Hlt2qHM2W61nRVXHtdfgRxb53vls5okmNp4P5ejqo8+Sb9Dn7jFUnFEcvX1aOYDzFdhw/ uco9viDGdOOQw1Nf+JTi4mdV3wJn89e+XFz57D8vR8M3DjnMPcZ+47v6rJcXN5z7r+VorqVvfkdt +3255zDkHqMcphuXHMa8vfTN7yzfmWuU8/a45DDnGFPiG9a8HfH1s7+418t3Kl/35X2f/m5j+ej7 Lm8s+3HA/vsV97/X7Yo73+EPynfyM6wY582fX2z51jeLbRddWL6z2943O6ryliajyuEN536g5YGN Bfe8T7H/Kc8oR7vkXudhxrft5/9bbPnut8vRbvP3W1zs94jHlKO5RpXD697xT8WW73+nHO223yMe Xez38EeVo13UeZd+axxGkcNJqnEYRoz9ztdhFDnsZb4O6ryLOo/WsOKb5Dk74vrCj3/ReP2Uh9yl sYRhqmN/MbbjXOepkHt8QYzpxiWHt3nAvYq9b/F7xcZPfqx8d7atP/lRsWPr1mLh/YZ/ssm45DDn GPuJ7/r3v7u4+hWnl6O5DvyblxX7P+3Z5Shd7jkMuccoh+nGKYd7/97vZzlvj1MOc9VvfMOctyO+ fvYX5+3YqXzdlxWr1jSWa04/ubEk3XVve1Nx1Rl/XY52W3DMPYvDP/H5cpSHyx7/yGLT5z9bjnY7 8K/PKA58QfXGP+3iF8XlT358Odpt/tJDi6PW/boc5eOSY/6o2PaL/ytHuy09+93F4sedVI6YSY2n g/l6Oqjz5JvkOfvM1ecW552/rnH22drVK8t3YXjq2F+M7TjkeiZq7vEFMaYbtxxe8/q/L6559d81 xq0c8ro3FUue+vRyNBy2w3S9xrfp8+ft/H44+4STmZY86ZTikNVvLUf1UOd0cphuHHOY27xtO0zX T3zDnrcjxn72F7O4/V0E30xyroYZY9xqp5XNF3yj2H7lFeVotlHkcMeWLcWmL7Y+mNbq3zCKGHsx zPgWPuBB5avZor5R5yqjyOHWdT9ueeAqLLz/A8tXu40ixl4MK75+axyGncNJq3EYVoz9zNdh2Dns db4Ow46xH8OKUZ1HZ1jxTfKc/Z4PrC0uvtADfhlvsR3HT65yjy+IMd245fDAv/qbYskTT2m8bmX9 C59bbPzsp8rRcIxbDnPUS3xbf/bT4opnVW8DC497UO0NpZB7DkPuMcphunHMYW7z9jjmMDe9xjeK eTvi62d/MYumUu4bQBhmjPvc9vbF3rf4/XI0W9XDt0eRw0Ys228sR7vNP2Rp4+ztPY0ixl4MM755 ixYVCx8w98BPaPf8hlHksCqeBXe9e7HXYTcpR7uNIsZeDCu+fmschp3DSatxGFaM/czXYdg57HW+ DsOOsR/DilGdR2dY8U3ynA3A9DrkDW8tFh73x+Voriuf+dRi6//8uBwxSXZs3FBc+aynFtvXX1m+ M9s+R9+6OPTs95QjIBfm7ek1bvN2Fk0l5qo6o7jdwath2/Sl1rFUxc5s/R68GrZNX6ioc0X87KbG 08F8PR3UefKZswGYRIe+/b3FPn94m3I02/ZrrymuiANYO5dMljjTfcsPvleOZouTaZae/Z7GbX6B /Ji3p9O4zduaSpmqPHhVccBoFKoOpI3igZ/jqOpWO5vP/3rb2ykN046tW4qNX2x9MM3Bq87UeDqY r6eDOk8+czYAk2j+wYcUS9/23mLe4iXlO7PFA+DjzGgmx1UveUGx8RMfLUdzxYHJfe9453IE5Ma8 PX3Gcd6et2On8nVf6njw6rJjTm0sL7rg7MYyR8OOcfvVVxUXH31kOZrtiM9/o9j39ncsR7sMO75t v/pFccldb1uOZjvyO+uKvW/+e+Vot9zrPIr4LrnrbXbm8pflaLf45bH4sU8oR7sNO8aN532yuPzP /rQc7Tb/oIOLo37W+n6b6jxbrzUOw4xxEmschhljr/N1GGZ8/czXQZ1nU+fRGHZ8kzxnH3f8sT09 eBXqUuf+Ymh+1ma+N5P1470+xJ8RX//xVbnPhl8Xr7qs+urbj+5/6+I5F+06Q3oU8YVB56eb9e1i H4f4rjv7TcVVf/vX5TtzHfzK1xV3fFfrW2cNI/5gvfWtWD93fTfz9uql92q8zjH+mayvXv/4a39c PHv9BeVorrcccvfitT/9YuP1oOILve4vZtVUCoMsUhin9W+69JPF8k2/a4xnOujlZxV3eu//lqPZ hhXfc2/zwOIFV36t8Xqmff7o9sVNv3hB5X8f4v8x6Pj6XR+GGV/k8BHXza3lp5bcqnj1oceWo+7V Hd9z1p9fPO7anzRez/T5xX9QvOKw+5ej3eK/r/p/h7rj21M364cdXy81HsTfP1Or9b3UeBTxzZTz +qr5+m0H36344IG3b7weVXyx/bWary/a9+Diz498dDkaXXxN47D+d498ULH5G18t39kt6nzW/365 8XpU8f3guccU61f9RTnarVnnQf/9k7L+rcvu2HLOXnzik4qlb35H5X8f4v8x6PhW3/KuLefs/R7z uOLQd/5z5X9/9PJlxVG3PFJTiZGoY38xnlt25upzG6/r+jxZn+f6M1adUJxy0grxJcQXmp+XPX3/ WXcsrnrx88vRXAe95BXFAc970cjiG3R+ulk/c77ZU+7x/ehvH1xc8ed/Vo7m2v9ZpxUHn/nakcYf rLe+Fetbrz/+unXFX175jXI01zsPvktxzoHLs42/yfrW6++/4ZfFKy77fDma69wDblf80yHHDDy+ fvYXs2gq2UnYbeb6p1z9/eKUq7/bGM+08LgHFff8v6PK0WzDiu99v3/b4rgbftF4PdP+pz63OPjv XlP539tJmL3+/jtz+IrLv9B4PdMVe+1XPO7mjy9Huw37S/h7f/OR4ve3Xt14PdPrDr1P8d9Lji5H u8V/P85fwgfx9/dS40H8/TO1Wt9LjUcR30w5r6+ary9YdLPihYfvesjmqOJ72c7tr9V83fxy0jSq +JrGYf01/3BWcc1rzizf2S3q/Nhf/bzxelTxnX+n64sNH/lwOdptWF9CJ2X9KX/0sJZz9l5HHFnc 7IcXVv73w/r+8KUjb9pyzj7kDWcXS5741Mr/Ps46C5pKjEId+4tAfa7+u5cW17759eVorqVvfXex +ISTyhHjYst3v1387pEPLHZs3ly+M9t+j3hMceh7PlCOgHFi3p5MOc3bK886p7Ecu6YSrW2+4BvF 7x7e4jkI8+cXN//V+mLeggXlG8N38R/erNh+1fpytNthH/hIsehBDylHdLL9umuLi5cdXo5mO+Iz Xyn2vfNdy9HwbbvowuKSe+y6wmJPR373f4u9j7p5OaIdNZ4O5uvpoM6TbxLn7DiR4rzz1zXOPtNU YhTq2F9snhDUPMEqN7nHF8SYbpJyeMUzn1Js+I8PlaO5DvvgfxWLHvjgclQf22G6VvFt++Uvisse +7DGspV973TX4vCPf3bnd9WF5TuDpc7p5DDdpOVwFPO27TBdVXw5zdsRYz/7i/PL5UhF8M0k52oU MS445p7F/EOWlqMZtm8vNn3+vHKwyzDj2/z1r7Q8cFXsvXex8P7VDwMfRQ57MYr45u9/QLHwPvcr R7NtXPuZ8tVuw4xx4x7bWFM8N6Rds2EUeezFsOPrtcZhWDFOao3DsGPsZb4Ow4qv3/k6DDuH/Rh2 jOo8fMOObxLn7LhC9+ILWz9vCcZFbMfxk6vc4wtiTDdJOTz0be8tFtzj3uVoriv+/KRi87e+WY7q M0k5HJU949t+zdWNelUdmNzr0MOKpW97z9AaSiH3HIbcY5TDdJOWw1HM25OWw1FoFV9u83bE18/+ YhZNpdw3gDCqGBfef0X5araNn/10+WqXYca38XOtD6osvN+KYt4++5ajuUaVw26NKr6FD3hQ+Wq2 TZ/9VPlqt2HGuOm8uX9/WPiAB5avWhtVHrs1ivh6qXEYVoyTWuMwihi7na/DsOLrd74Oo8hhr0YR ozoP1yjim7Q5GwDmmDevccCq6qSEHRs2FFecclKx9X/Xle+Qq3iG0pYffK8czRV13ueWc29dD4wZ 8/bEmJR5O4umEtWqLl3c9Lm5B6+GpervXrRi13ND6M3CB7Wu8eZvnV/c+Jtfl6Ph2nHD9cXGijov HMBtECadGk+HsZqv1bhv6jz5zNkATIO9j7pFsfRt720cqGzlxkt/2zjwdePvLi3fITdRn01fqn7A +yFvPLtYeH8nn8CkMG+Pv0matzWVMrfwga2fg7Dt4l8XW77zrXI0PNv+78Jiy49+UI5mq4qV9hq3 rbnlrcrRbBsrzkoetKq/N277tPDY+5cjuqXG02Gc5mvNhv6p8+QzZwMwLeJWSoe++1/L0Vxbf/o/ jTPfd2zcWL5DLtY//9nFho/9Zzma66CXvKJYcvJTyxEwKczb42vS5m1NpczFfRQX3Pu+5Wi2qjNW B6nV7X3CPn90+2KfW7mkul+LHvSw8tVsIzt4VXGLn0V//NDyFb1S48k3TvP13m6B0Td1ng7mbACm xX6PeEzjzOgqmy/4RhHPfiAfz7rqW8X1//KecjTXAX/x/OKA572oHAGTxrw9fq5+xekTN29rKo2B RRVnRVcdSBqk6lvsuEopRdVBoTiItGPT8M8uqNq2Fj3Iwat+qfF0MF9PB3WefJM0Z5+x6oTi6OXL yhGMp9iO4ydXuccXxJhuknMYZ0Yf/HevLkdzxe+hK572xHLUv0nO4bC8+7ZbixOv+VE5mmvJE59a HPTys8rRaKhzOjlMN+k5HMa8Pek5HIaILebta9/yhvKduUY9b0eM/ewvztuxU/m6LytWrWks15x+ cmPZj+bDjU85qfXDr3Mwyhi3/uRHxW/vf0w5mu3I76wr9r757w0lvu3XX1dc/Ac3KUezHf6RTxcL 7nO/ctRa7nUedXwXH31ksf3qq8rRboe+61+K/R792MbrYcS46ctfKC7709ZnaN/8/y4v5i1ZUo5a U+dq3dQ4DDrGSa9xGFWM3czXYdDxpc7XQZ2rqfPwjDK+SZmzw8qzzmks165e2VjCMNWxvwgMxzWv /rvimtf/fTmaa78/fXxx6NvfV44Ytmvf+Nri6le9rBzNFVcvHPqeD5QjYBqYt/M2LvN2P/uLWTSV 6Oy397pjsfXn/1uOdjv4rNcX+z/92eVosG748AeLK089pRztNn/pocVR60bz4OpJcuWz/7y44dy5 E8nix55YLH1b9SWSdbvq9L8qrnvnW8vRbvFsjsM++F/liH6o8XQwX0+HS+65vNh24c/K0W7qPDkm Zc4+c/W5xXnnr2ucfaapxCjUsb8Y23HI9UzU3OMLYkw3LTm86m92/t5519zfO02LT/izYulbd32u e2U77N+1b1ldXP2Kl5SjuRbe9wHFTf7jk+VotNQ5nRymm6YcDmreth2mGZd5O3LYz/5iFre/i+Cb G0GuRh3jogdX3Nv/Ux9vLIcR38ZP/3f5arZFf9w6tj2NOoedjDq+RQ9+ePlqtg2f+lhR7NjeeD2M GDd+ctc2taeq+PY06jx2Msr42td4d39/0DFOeo3DKGPsNF+HQceXOl+HUeawW6OMserzos71GmV8 kzJnx5VUF194STmC8RTbcfOqwBzlHl8QY7ppyeHBf//6YvHj/6wczXXDuf9aXPncZ5Sj3kxLDut2 3dve3PbA5L7L75TVFUrqnE4O001TDgc1b09TDus2TvN25K+f/cUsmko20s4WPfQR5avZNn3p88WN l182+PhuvLHY+KmKg1cP/ZPyVXujzmEno45v0cMeWczbZ59ytNuOG274/weUBh3j5m98tdh28a/K 0WwRXzdGncdORhlf+xp/rBwNNsZpqHEYZYyd5usw0PhqmK/DKHPYrVHGuF9FLtW5XqOMb1LmbADo 1dJ/WtO4JU+VGz7wz8X65w/nyuxpd927zi6uOqP64e373OoPi0Pf/YFi/oEHle8A08i8nY9pmbez aCrR2YJ7HVvsdeTNytFsM8+KHpQ4G7rVg6nnLVxY7PeQ7g9eUW3eggWVB4g2zDh4NUhV29LC+9yv 2OumR5Yj+qXG08F8PR0W3Pu+lZ8ZdZ4M5mwAplmcQV11slS4/l/eU6x/wWnliEG4/r3vLK76m1Xl aK69f39Zcdi/fLjY+/d+v3wHmGbm7dGbpnlbU2mMLKo4SFR1pnKdNlSdDR0x7b13OSLVooe1nvyr bn1Ttw1Vt9hxNnRt1Hg6mK+nQ9UXdnWeHOZsAKbZYf98btvb6l7/vncV6593ajmiTte985+K9S98 bjmaa++jbr7rwOQtjy7fATBvj9K0zduaSmNkv6qDV5/5RHHA9s3laDBm3uZlpl5usUNn+1UcJNp+ zdWVNajL5gu+UWy76OflaLaqg2r0To2nQ7v5evtV68vRYJivh0edJ585G4BpFwfAFq7443I01/Xn vLe44ulPLkfU4dp/fF1x1ekvKEdzXbnXfjvr8u/FPre+bfkOwG7m7eHrNG/vdfhNJ27e1lQaIzEh zD/4kHI02/1v+EX5qn4b/vujxfarrypHsy16iIMadZq3eEnl2ccb/us/yleDUfX/X3D3exV738Ll 9HVR4+nQbr7e8LH/LF/Vz3w9XOo8+SZhzj5j1QnF0cuXlSMYT7Edx0+uco8viDHd1OZw/vzGgbCF 9zuufGOuDR85t7j85McWO7ZtK99pbWpz2INr/v4VxdWv/NtyNNfWJQcWF676+2Kf292hfCc/6pxO DtNNdQ5rmrenOoc96GbePuycD2c7b0f++tlf3OvlO5Wv+/K+T3+3sXz0fZc3lv04YP/9ivvf63bF ne/wB+U7+cklxm3/d1Gx5Qe7cj7TbW5xWPGHf3naQOK7dvWri63/86NytNuihz+qWPKEk8tRZ7nX OZv4tm4tNn7io+Vgt20//2nxey95aXG/Y5cPJMb1z3tWseP668rRbgc88znFgmPuWY46U+cutKnx Ac9+XnHgwQcMJMZpqXHIIcaq+XrH5k3FTVc+bSDx1TVfB3XujjoPVhbxjfmcHXF94ce7Tj56ykPu 0ljCMNWxvxjbca7zVMg9viDGdNOcw3l77VXs9+g/LTaf//Xixl//snx3tm0X/qzY8s2vNU7GiGc8 tjLNOexGPNj92jevLkdzxUPdb3ruR4vlJzyqfCdP6pxODtNNew7rmLenPYfd6HbeXnDnu5Xv5Cfy 18/+4rwdO5Wv+7Ji1ZrGcs3pvR3EoD+bPv/Z4rLHtz5j9sjv/m/j/ox12rF5c3HxssOLHVvm3l5v 6dnvKRY/7sRyRF3iQOTFy45onfO3vLNY/IQnlqP6bPzcZ4rLT3x0OZrtZt/7WbHXzY4qR9RBjaeD +Xo6qPPkG/c5+8zV5xbnnb+ucfbZ2tUry3dheOrYX4ztOOR6tmzu8QUxppPDnb8Tb7ihuPwpjy82 fXFt+c5c+975bsVh7/tgsddNb1a+s5scVlv/V88prn//rvmylb0OPaw49P0fKl775V83xnKYJvcY 5TCdHO6SMm/LYXvdzNsfe/izistvdnT2OexnfzGL299F8M2NIFe5xLjwuAcVex0598tZ+K8XJF10 1lLcvqfVQZR5+y4o9nvk8eWoO7nXOZf45i1Y2DiboJXvv+GfBhLjho/+e/lqtsb21mOzQZ07a1fj Df/17wOJcZpqHHKIsdN8XXuNa5yvgzp3R50HK4f4xn3Ofs8H1hYXX3hJOYLxFNtx/OQq9/iCGNPJ 4c7fiYsXFzf58H9X3ho2bPnut4rLHvvwYsv3517JLYct3HhjccXTn9T2wGTc9vawD3+8caWyHNYj 9xjlMJ0c7pIyb8thhR7m7dd+6ddjkcN+9hezaCqNZAPoUU4x7vfI1gc29vvKeeWr+mz4aOv7+ceB q3kLFpSj7uRe56xq/KjHlq9mO+rC7xUf/+d6Hwy+Y+vWyuc27Peo1ttaO+rcnaoabzzvU40a1xnj tNU4ZFPnNvN13fHVOV8Hde6eOg9ONjUe4zkbAOp22Ps/1Pbq6K0/+9/id498UMvbx7Lbtl//spGn DR/5cPnOXPvc5o+Km5z78WLf2/V/C1EA83Y9zNu7ZdFUojf7Par1mci323x5seW73y5H6W78za+L jZ9s3cCoioF6LHronxR7HXaTcjTbg2+4sHxVjxs+9K/FjhuuL0ezVR1EI50aT4d28/VtNl9RjtKZ r0dLnSefORsAZovb7i55SvVtcnZs3FBc/pQnFNe9863lO8y0+RtfbRyY3HzBN8p35tr3LndrHJjc e9kty3cA+mfeTmPenk1TaQwtuPu9in3+8DblaLYbPvyB8lW6G85t/f+af8jSxsPAGaz9Ht36wNFD rq/54NW5/1q+mi3+/vkHHFCOGAQ1nnzt5us/vuGi8lU68/VoqfN0MGcDwGyH/MNbiv1P/cty1NpV p/9VcfXL/qYcEW74939rHJi88TcXl+/MtfDY+zcOTO51xE3LdwDSmbf7Y96eS1NpTC0+4aTy1WxV B5z6ccOHP1i+mm3x41r/3dRr8eNbP8z4FluvKTZ9vp5bHW758Q+LzV/9UjmabfHj/6x8xaC0q/Hd N/6mHKVR49Grmq//uMYD0ebr0VPnyWfOBoC5Dv67VxcHvuD0ctTatW99Y3HF055YLNi+rXxnel37 5tcXVz7rqeWotUUPflhx2Ic+Vsw/4MDyHYD6dDtvv/zyL5i3dzJvt6apNKaqDl5tv2p95UGnXmz6 0ueLrT/9n3I02+ITqu/BSX32vfNdG2e/t3LDv7U+i7lXGz50Tvlqtr1/f9nOCfHh5YhBaVfjB9d0 IFqNR69qvj5g+2bz9QRR58k3rnP2GatOKI5evqwcwXiK7Th+cpV7fEGM6eSw2oF/fUZxyOvfUo5a 2/Bf/178+7avFv9w/B3Kd/I0qBzu2LSxuPIvnlZc/XcvLd9pbckpzygOO+c/inn77FO+M9uoatwL MaaTw3Ry2F438/YDbvhFY97e/K1vlu/kZ5A5rGPeHmWNuxXx9bO/OG/HTuXrvqxYtaaxXHN667M3 u9F8uPEpJ61oLHOUY4yXP+XxxcZPzH22wsL7ryhu8uH/Lkf9ufLZf97yqqcFd7tHcfgnv1COepN7 nXOM7/r3vatY/4LTytFsN/vBhcVeNz2yHPXhxhuLi297i0Yjck8HvuilxYEvfEk56o0690aNByO3 GMdtvg7q3Dt1rl9u8Y3jnB1WnrWrWbV2dfU91GFQ6thfBMbDps99prji1FNa/i6b6eC/X13s/7RT y9Hk2/yNr+38/vCcyhOEmg56yd8VBzzvheUIYPDM261N27zdz/5iFk0l+rPhY/9ZXPHnrW+Fcvgn v1gsuNvdy1Fvtv36l8Uld2n9bIiDX/PGYv8/f2Y5YtB2bNxYXHz0kcWOzZvKd3Y7cNWLiwP/5mXl qHfXrXlbcdWLn1+OZjvyWz8p9v69PyhHDJIaTwfz9XRQ58kXD6+9+OibjdWcfebqc4vzzl/XOPtM U4lRqGN/MbbjkOuZnrnHF8SYTg67EwfgrnzWKcWWH32/fKe1xU84ufFsj3kLF5bv5KHuHF739rcU V7208wHHpW99d+WV7zPZDuuRe4xymE4OuzfO8/YgcljnvD0u22E/+4tZ3P4ugm8mOVc5xrjfI48v 9r7ZzcvRbNe//13lq95d/75dO357mrfvvsXix/V/i53c65xjfPMWLSoWn/jEcjTbde99R+Os5n5d /953lq9mW/SwRyQ1G9S5N2o8GLnFOG7zdVDn3qlz/XKLb96i/cZuzo6rvS6+8JJyBOMptuPmlYs5 yj2+IMZ0ctidfW592+ImH/tsseihf1K+09oN/3ZOcemD7l1s/sZXy3fyUFcOd2zY0LjSvNOByb2O OLI4/L8+01VDKeRQ407EmE4O08lh98Z53q4zh4OYt3OpcTsRXz/7i1k0lcYlwTnGuOQprTuIN3zg n4sbL+njodE33lhc//7WB6+WPHll0gPHcq9ztjV+6tPLV7NtX7++uK7iAFQnG/77v4qt635SjmZb 8pTWf1+31Ll3aly/LOs8RvN1UOf+qHO9sqzxmM3ZADBs85csKQ775w8X+698VvlOa3F2/O8e+aDi mlf/XfnOZIir1397v7u1vHXxTPGsxsM/9tliwb3vW74DMBrmbfN2r7JoKtG/JU952s4qti7jdWvO Ll9177p3nV15H804eMXw7Xv75Y2zlFu5/t1vL1/15vqddW5l3zvfrVj0wAeXI4ZFjaeD+Xo6qPPk M2cDQHcOfvUbiqVvfkcxb8GC8p3Wrnn93xe/fcDdi42f+0z5zni68dLfNs5yj9shb/vl/5Xvtrb/ M/6iOPy/1xZ7/75bkgP5MG9XM2/Ppqk05uYfsrTyoNK1b3lDceNve7h8bfv24tp/ekM5mG3Rwx9Z 7HPb25Ujhm3/irOUt/7vusYzGHqx4eMfKTZ95YvlaLb9n/q08hXDpsaTz3w9HdR5OpizAaA7i098 UnHEZ79WLLjHvcp3Wtv64x8Wl5/46GL9C04rtl97Tfnu+Ijb2P723nfseJZ73P586VvXFAe/6h/K dwDy0py3f7jgJuU7rZm3p5um0gRonBXdShyMekvrg1GttDvY5Wzo0Vr4wAcX+97lmHI027Vven1R 7NhRjjq79s07/3wLex15s2Lxnz2lHDFsajwdzNfTQZ0nnzkbALq3z23+qDj842uLDx/wR+U71a5/ 37uK397rTsX1//q+8p28bb7gG8VlT3h0sf6Fzy22X3dd+W5rC+55n8aB2sUn/Fn5DkCeYt4+7aYP N2+btytpKk2AuA3LZxcvK0ezXfeOtxTb/u/CclRtxw03VJ4NvfC+DygWPfAh5YhROeDZf1m+mu3G Sy6uPCC1pxs+9K/Flu98qxzNdsBznl++YlTUePLFfL34cSeWo9nM15NDnafDuMzZZ6w6oTh6eevv iTAuYjuOn1zlHl8QYzo5THfwK19X/PjJLyjm7be4fKe1Gy+7tFj/l88qfnv/Y3b+rjynfHc4us3h lu9+u7jiaU8sfvfw44pNazvf/mn/Z53WeA7HPn94m/Kd/uRe4yDGdHKYTg7TRWwxby89+z3Zztu9 5HAU83buNQ4RXz/7i/N27FS+7suKVbseHr3m9JMby340H8B8ykkrGssc5R7juf+wprjHa55Tjmbb 708eVRz63n8rR62t/+vnVT4H4Cb/9l/FwhXp9/PPPYfjsB1+/153Lw7++Q/L0Ww3/cp3in1ufdty NNf2q68qfnufO++c6H9XvrPb3rc8ujjyGz8oR2nUOc3vHv3gYvPXvlyOZlPj7uUc45Yf/6C49AH3 KEez5TJfB3VOo871yD2+cZizw8qzdu3YrV3tCjeGr479RWCybPv1L4ur/+6lxYaPfLh8p719l9+p OOAvnl/s96ePL98ZnS0/+kFx3T+9objhwx8s32kvDkYe9LevLBY95E/KdwDGj3l7svWzv5hFU4l6 rH/eqcX157y3HM229B/fXiz+syeXo9k2fe4zxWUnProczbboQQ8tDvvAf5YjRm3j5z5dXH7iY8rR bPEg78M++F/laK44Y6DqUtRD3vi2YsnJbrGTAzWeDubr6aDOk28c5uwzV59bnHf+usbZZ5pKjEId +4uxHYdcz/TMPb4gxnRymG7P+Db8x4eKq898abHt4l83xp3ErWcXP+HkYvFjn1DMP/Cg8t16VeVw 42c/XWz4938rbvhw+2dvzHTAX76gOOilZ5ajetgO6zFun5UcyWG6ccxhbvN2uxzmMG+Py3bYz/5i Fre/i+CbSc5V7jFGbP+8pPo+l1e94vRi60//pxzttv2q9cVVL/+bcjTX/jXeLmsccphzfOEfvn9t cfGt7lSOZtv4uc8U177xteVotuvPeV/lgat9l9+51maDOqeJW1qpcbrcY8x9vg7qnE6d0+Ue3zjM 2XG118UXtn42F4yL2I6bVy7mKPf4ghjTyWG6PeOLM9hv+rXvFfs/7dnlO+1t+c4FxVV//bydv3tv Wlz5rKcWG8/7ZLmmPjNj3Pq/64qrz3p5ccldb1tcftJjuj4wueBexxaHf/KLtTeUwp45zJEY08lh OjlM1yq+3ObtPWPMbd5ulcPcRHz97C9m0VQalwTnHGPE9o+f/klx0OkvL9+Zbfv6K4srnvmUYvs1 V5fv7HLFM55cbF33k3I02/4rn1UsvM/9ylG6cchhzvGFiO8lG/+gKObNK9+Z7epXvWzOWfEbz/tU sf55zypHcx308rPKV/VQ53RR46pLSNW4O7nHGPP1uw6+SzmaLYf5OqhzOnVOl3t8Ifc5GwByNm/R fsXBf//64ib//oli3zvfrXy3sxv+/d+Ky//sT4tL7nLr4qoXP79x9vy2X/+qXNufHRs3Fnfd9Nvi KVd/v7jsMQ9p3Kb22je8ptj2q1+Uf6K9+Uv2Lw7+u9cUh3/0vGLB3e5evgswWXKatxfsuLExb1/z D2eZt4csi6YS9Tng+X9dLLhr6w/B1h//sHHv/3hg2sa15xWXHf/QYtMXPleunW3vo25RHPQyBzVy 9Mt9DiwOfsXfl6O54nZLMZnGgcrr3nX2zgn7+HLNXPGQ8XjgO3mJGp99yDHlaC41ngz/cuBy8/UU UOfJZ84GgHQL73dcccRnvlwsfdt7i33vcMfy3c7igOR1a97WOFknDlRecrfbFlee+ueN9+LZH5u+ /IVi609+VNz4u0uLHdu2NZ5puO3CnxWbz/9GsfGTHy+u/5f3Flf97V8Xv3vo/Ytf3+KQ4vWXfro4 5ervFpu++qXyb+hs3oKFxYGrXlwc+f2fFfuf+tzyXYDJlsO8/elf/nNj3r7mNWeat4dMU2kCtTvD NQ5gXfkXTysuf8Kjik1f+WL57lwHvexVxbxFi8oRudn/1DjodFw5mism07i09Kq/WVW+M9c+f3jr ndtKdXOK0frQAbdT4ylgvp4O6jz5zNkAUI947sYRa79RLH3LO4t9bnu78t3ubfvlLxq3O4qz4K94 +pOKy/70YcVv739M8Zvb/0Hx65vuX1x89JHFJfdcXvzuT44rLn/yCcX6559aXHf2m4rN3z6//D/0 YK+9igNO+6viZt//WXHg37ysmH/AgeUKgOlh3p5OmkoTaME971Mc/Oo3lKPeHfhXf1Ps95jHlSNy FZP13n9wy3LUm3lLlhRL3/runS9a30aPPKjx5DNfTwd1ng7mbACoz+InPLG46Ze+VRzyxrOLff7w NuW7eZi3cFHjzPY4KHnQ376ymL/00HINwPQyb0+XeTt2Kl/3ZcWqNY3lmtNPbiz7seyYUxvLiy44 u7HMUe4xtorvmr9/RXHN6leXo+4seeJTi0PeMJh/4zjmMDd7xrjlB99r3DN0+3XXNsbdOuwDHykW Pegh5ahe6pxuZoxq3J9x2w5zm6+DOqdT53Tjth3mOGfHM6k++NlvF0fd8shi7eqVu96EIapjfzG2 4zNXn9t43ZwPmp+9PVk/3uvPWHVCccpJK8SXEF9ofl72NM7x3XnTpcU7//imjWdy7NiwoXx3uOJW T4sfe2Jxl9VfKbbO26t8d7dh5HfmfLinYfz9wXrrW7He+jBzfczbD7zhouJB119ULNyxrXx3uL69 8KbFZ5csK97yvf8u5i1YkFV+Zhr1+qOXL+t5fzGLppKdhN3qXv8X6y8oTrj2x43XnXxqya2KZ/zf DxuvBxWfnYT0+MLML5F33/ib4q+u/Hpx+Lbry3eqNR5A95o3Fnd43ZfLd2arI/7cv+SO45fwXmv8 yoV3Kj6zZO7Z8rn++5qmff23H3pAcd3b3lSO2ov5+tWHHluOdsn932f9rvWvv+Xdevq93KxzLvFb 33r9zO8PvczZG+bvU7zxkHsWb/ufzzTGg4rvuON3bUeaSoxCHfuLobl9D/rzbL31wfp81+/YsqX4 izv+SfGgGy4q7rbxknLN4Pxm7/0bByQ/u3hZ8cXv/WvjvZzzE6y3vhXrrQ+jWL/Pju3Fd15wbOOk gKpnCNdp5rz963123d4u5/yEUa/vZ38xi6ZSaP6jck/yOK6/74ZfFX955TeKQ29sfTbP5nl7F/+4 9B7FJ5YcnWX8M1nfev3i7VuL09Z/s3jo9T8v35nra/vdvHjcl88r9r7F72UXf5P11eujxl+497zi hg/+S/nOXIse8ifFwWe9vvjDx7a+EiLnf1+w/uxi4yc+WvzPn59SOV/HM3Ves/gujfl6TznEH6zv vL6X38tNOcXfivWz13f7e/lNh9yjuHTvJQOPL846i7PPNJUYhTr2F5snBDVPsMpN7vEFMaaTw3R1 x3fjby4uNl/wjWLz+V9vLLd87zvlmv7dcMDS4rKjji7u8qTHFwuOuWex7x3vXK7Jg+2wHtP2WRkE OUw3jTkc1Lx92ANXFAvufq/s5u1x2Q7PO39dz/uLWTSVfNDTdYpv+/oriw0f+89i8ze/1vjg7ti8 uVhwj3s3PnCL/vihfT8DoBfjnsMcdIpx42c+uWtibvx8o9j3TnfeNanu/NnvEY8p/9RgqXO6djGq cXfGeTvMYb4O6pxOndON+3aYw5zdbDTF2WeaSoxCHfuLze242UDNTe7xBTGmk8N0g45v+/XXF1su 2Pk794JvFjdecXmx/corGt+5bozlzp8bd76ev3hJ41kaey1dWsw/5ND//3qf29xu5+/nexZ/eMLr Gv8v22H/xJhODtPJYbphxJc6bz/k7z9RXLL3/rbDBM0Ye91f9EylLvmgp5PDdGJMJ4fp5DCdHNZD ndPJYbpxyaGmEqOiqZQHMaaTw3RymE4O66HO6eQwnRymk8N0zRh73V+cXy4BAAAAAACgkqYSAAAA AAAAHWkqAQAAAAAA0JGmEgAATKgzVp1QHL18WTmC8RTbcfzkKvf4ghjTyWE6OUwnh/XIPUY5TCeH 6eQw3bjksJ/9xXk7dipf96WOB6++5wNrG8tTTlrRWOYo9xjlMJ0c1kOd08lhOjlMJ8Z0cphODuux 8qxzGsteHrwKdaljfxEAABiMfvYXs2gqAQAA9Ttz9bnFeeeva5x9pqnEKNSxvxjbccj1TM/c4wti TCeH6eQwnRzWQ53TyWE6OUwnh+kixn72F7NoKtlI08lhOjmshzqnk8N0cphOjOnkMJ0cplt2zKmN 5XHHH6upxEjUsb/Y3I4vuuDsxjI3uccXxJhODtPJYTo5rIc6p5PDdHKYTg7TNWPsdX8xi2cqxW1D mrcOyVXuMcphOjmsR+4xymE6OUwnh/XIPUY5TCeHAAAAkJcsmkoAAAAAAADkTVMJAAAAAACAjjSV AAAAAAAA6EhTCQAAJtQZq04ojl6+rBzBeIrtOH5ylXt8QYzp5DCdHKaTw3rkHqMcppPDdHKYblxy 2M/+4rwdO5Wv+7Ji1ZrGcs3pJzeW/Wg+3PiUk1Y0ljnKPUY5TCeH9VDndHKYTg7TiTGdHKaTw3qs POucxnLt6pWNJQxTHfuLAADAYPSzv5hFUwkAAKjfmavPLc47f13j7DNNJUahjv3F2I5Drmd65h5f EGM6OUwnh+nksB7qnE4O08lhOjlMFzH2s7+YRVPJRppODtPJYT3UOZ0cppPDdGJMJ4fp5DDdsmNO bSyPO/5YTSVGoo79xeZ2fNEFZzeWuck9viDGdHKYTg7TyWE91DmdHKaTw3RymK4ZY6/7i1k8Uylu G9K8dUiuco9RDtPJYT1yj1EO08lhOjmsR+4xymE6OQQAAIC8ZNFUAgAAAAAAIG+aSgAAAAAAAHSk qQQAAAAAAEBHmkoAADChzlh1QnH08mXlCMZTbMfxk6vc4wtiTCeH6eQwnRzWI/cY5TCdHKaTw3Tj ksN+9hfn7dipfN2XFavWNJZrTj+5sexH8+HGp5y0orHMUe4xymE6OayHOqeTw3RymE6M6eQwnRzW Y+VZ5zSWa1evbCxhmOrYXwQAAAajn/3FLJpKAABA/c5cfW5x3vnrGmefaSoxCnXsL8Z2HHI90zP3 +IIY08lhOjlMJ4f1UOd0cphODtPJYbqIsZ/9xSyaSjbSdHKYTg7roc7p5DCdHKYTYzo5TCeH6ZYd c2pjedzxx2oqMRJ17C82t+OLLji7scxN7vEFMaaTw3RymE4O66HO6eQwnRymk8N0zRh73V/M4plK cduQ5q1DcpV7jHKYTg7rkXuMcphODtPJYT1yj1EO08khAAAA5CWLphIAAAAAAAB501QCAAAAAACg I00lAAAAAAAAOtJUAgCACXXGqhOKo5cvK0cwnmI7jp9c5R5fEGM6OUwnh+nksB65xyiH6eQwnRym G5cc9rO/OG/HTuXrvqxYtaaxXHP6yY1lP5oPNz7lpBWNZY5yj1EO08lhPdQ5nRymk8N0Ykwnh+nk sB4rzzqnsVy7emVjCcNUx/4iAAAwGP3sL2bRVAIAAOp35upzi/POX9c4+0xTiVGoY38xtuOQ65me uccXxJhODtPJYTo5rIc6p5PDdHKYTg7TRYz97C9m0VSykaaTw3RyWA91TieH6eQwnRjTyWE6OUy3 7JhTG8vjjj9WU4mRqGN/sbkdX3TB2Y1lbnKPL4gxnRymk8N0clgPdU4nh+nkMJ0cpmvG2Ov+YhbP VIrbhjRvHZKr3GOUw3RyWI/cY5TDdHKYTg7rkXuMcphODgEAACAvWTSVAAAAAAAAyJumEgAAAAAA AB1pKgEAAAAAANDRvB07la/7Mg0PXg0e/JVODtOJMZ0cppPDdHJYD3VOJ4fpco8xnvf0wc9+uzjq lkf29OBVqEsd+4uxHZ+5+tzG6+ZnrfnZ25P1473+jFUnFKectEJ8CfGF5udlT+LrvH7mfLMn8Vkf rLe+FeutD+O6/ujly3reX8yiqWQnYbdJX28nIT2+4Evu5MYXrLe+FeutD9bnuT737w/HHX9sY6mp xCjUsb8Ymtv3qD9P1lsfrLe+FeutD9Zb34r11odc1/ezv5hFUyk0/1G5J9l664P11rdivfXBeutb sd76MKr1cdZZnH2mqcQo1LG/2DwhqHmCVW5yjy+IMZ0cppPDdHJYD3VOJ4fp5DCdHKaLGM87f13P +4tZNJVspOnkMJ0c1kOd08lhOjlMJ8Z0cphODtM1G01x9pmmEqNQx/5icztuNlBzk3t8QYzp5DCd HKaTw3qoczo5TCeH6eQwXTPGXvcX55fLkYrbUcVPznKPUQ7TyWE9co9RDtPJYTo5rEfuMcphOjkE AACAvGTRVAIAAAAAACBvmkoAAAAAAAB0pKkEAAAAAABAR5pKAAAwoc5YdUJx9PJl5QjGU2zH8ZOr 3OMLYkwnh+nkMJ0c1iP3GOUwnRymk8N045LDfvYX5+3YqXzdlxWr1jSWa04/ubHsR/PhxqectKKx zFHuMcphOjmshzqnk8N0cphOjOnkMJ0c1mPlWec0lmtXr2wsYZjq2F8EAAAGo5/9xSyaSgAAQP3O XH1ucd756xpnn2kqMQp17C/GdhxyPdMz9/iCGNPJYTo5TCeH9VDndHKYTg7TyWG6iLGf/cUsmko2 0nRymE4O66HO6eQwnRymE2M6OUwnh+mWHXNqY3nc8cdqKjESdewvNrfjiy44u7HMTe7xBTGmk8N0 cphODuuhzunkMJ0cppPDdM0Ye91fzOKZSnHbkOatQ3KVe4xymE4O65F7jHKYTg7TyWE9co9RDtPJ IQAAAOQli6YSAAAAAAAAedNUAgAAAAAAoCNNJQAAAAAAADrSVAIAgAl1xqoTiqOXLytHMJ5iO46f XOUeXxBjOjlMJ4fp5LAeuccoh+nkMJ0cphuXHPazvzhvx07l676sWLWmsVxz+smNZT+aDzc+5aQV jWWOco9RDtPJYT3UOZ0cppPDdGJMJ4fp5LAeK886p7Fcu3plYwnDVMf+IgAAMBj97C9m0VQCAADq d+bqc4vzzl/XOPtMU4lRqGN/MbbjkOuZnrnHF8SYTg7TyWE6OayHOqeTw3RymE4O00WM/ewvZtFU spGmk8N0clgPdU4nh+nkMJ0Y08lhOjlMt+yYUxvL444/VlOJkahjf7G5HV90wdmNZW5yjy+IMZ0c ppPDdHJYD3VOJ4fp5DCdHKZrxtjr/mIWz1SK24Y0bx2Sq9xjlMN0cliP3GOUw3RymE4O65F7jHKY Tg4BAAAgL1k0lQAAAAAAAMibphIAAAAAAAAdaSoBAAAAAADQkaYSAABMqDNWnVAcvXxZOYLxFNtx /OQq9/iCGNPJYTo5TCeH9cg9RjlMJ4fp5DDduOSwn/3FeTt2Kl/3ZcWqNY3lmtNPbiz70Xy48Skn rWgsc5R7jHKYTg7roc7p5DCdHKYTYzo5TCeH9Vh51jmN5drVKxtLGKY69hcBAIDB6Gd/MYumEgAA UL8zV59bnHf+usbZZ5pKjEId+4uxHYdcz/TMPb4gxnRymE4O08lhPdQ5nRymk8N0cpguYuxnfzGL ppKNNJ0cppPDeqhzOjlMJ4fpxJhODtPJYbplx5zaWB53/LGaSoxEHfuLze34ogvObixzk3t8QYzp 5DCdHKaTw3qoczo5TCeH6eQwXTPGXvcXs3imUtw2pHnrkFzlHqMcppPDeuQeoxymk8N0cliP3GOU w3RyCAAAAHnJoqkEAAAAAABA3jSVAAAAAAAA6EhTCQAAAAAAgI40lQAAYEKdseqE4ujly8oRjKfY juMnV7nHF8SYTg7TyWE6OaxH7jHKYTo5TCeH6cYlh/3sL87bsVP5ui8rVq1pLNecfnJj2Y/mw41P OWlFY5mj3GOUw3RyWA91TieH6eQwnRjTyWE6OazHyrPOaSzXrl7ZWMIw1bG/CAAADEY/+4tZNJUA AID6nbn63OK889c1zj7TVGIU6thfjO045HqmZ+7xBTGmk8N0cphODuuhzunkMJ0cppPDdBFjP/uL WTSVbKTp5DCdHNZDndPJYTo5TCfGdHKYTg7TLTvm1MbyuOOP1VRiJOrYX2xuxxddcHZjmZvc4wti TCeH6eQwnRzWQ53TyWE6OUwnh+maMfa6v5jFM5XitiHNW4fkKvcY5TCdHNYj9xjlMJ0cppPDeuQe oxymk0MAAADISxZNJQAAAAAAAPKmqQQAAAAAAEBHmkoAAAAAAAB0NG/HTuXrvjQfvJri8//5lcYy HgiVq9xjlMN0clgPdU4nh+nkMJ0Y08lhOjlMd/GFlzSWR93yyJ4evAp1qWN/ceZ2nKPc4wtiTCeH 6eQwnRzWQ53TyWE6OUwnh+lmxtjL/mIWTSUbaTo5TCeH9VDndHKYTg7TiTGdHKaTw3ppKjEKdewv AgAAgzXUphIAAAAAAACTzzOVAAAAAAAA6EhTCQAAAAAAgI6yeKYSAAAwXJ6xxKDZVwQAgPHTaV/R lUoAAAAAAAB0VNuVSmtfcafGEgAAyNeKl32vsXSlEoNmXxEAAMZHt/uKrlQCAAAAAACgI00lAAAA AAAAOtJUAgAAAAAAoCNNJQAAAAAAADrSVAIAAAAAAKAjTSUAAAAAAAA6mrdjp/J1X1asWtNYrn3F nRrLXs1b/pbyFQAAMAy3vevRxU8+fHo5gsGwrwgAAOOlm31FVyoBAAAAAADQkaYSAAAAAAAAHWkq AQAAAAAA0JGmEgAAAAAAAB3N27FT+bovg3r46o4fPKd8lY+ZsYqvP3LYv3H5rNgO6+Gz0j+flfqI MZ3PSjrbYbo941vxsu81Xq9dvbKxhEGxr5gPc2m6nOPzWamPz0o6n5V6qHM6Oeyfz0p9xu2zctzx xzaWnfYVXakEAAAAAABAR5pKAAAAAAAAdKSpBAAAAAAAQEeaSgAAAAAAAHSkqQQAAAAAAEBHmkoA AAAAAAB0pKkEAAAAAABAR5pKAAAAAAAAdKSpBAAAAAAAQEeaSgAAAAAAAHSkqQQAAAAAAEBHmkoA AAAAAAB0pKkEAAAAAABAR5pKPXjE/X7////kKPf4Qu4x5h7fOBiHHIoxXe7xjYNxyKEY0+Ue3zgY hxzmHmPu8cEkyP1zlnt8IfcYc49vXOSex9zjC7nHmHt84yL3POYeX8g9xtzjGxe55zH3+EI/Mc7b sVP5ui8rVq1pLNe+4k6NZa/mLX9L+Wq2HT94TvkKCD4r0B2fFeiOz8r0WvGy7zWWa1evbCxhUOwr wnD4rEB3fFagOz4r06vbfUVXKgEAAAAAANCRphIAAAAAAAAdaSoBAAAAAADQkaYSAAAAAAAAHWkq AQAAAAAA0JGmEgAAAAAAAB1pKgEAAAAAANCRphIAAAAAAAAdzduxU/m6LytWrWks177iTo1lr045 43Plq9nec+YDy1dA+IOHvr98Ndv/ferJ5Ssg+L0C3fFZmV4rXva9xnLt6pWNJQyKfUUYDvuK0B2/ V6A7PivTq9t9xZE3lQAAgOHRVGJY7CsCAMD46HZf0e3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UAAAAAAADoSFMJAAAAAACAjjSVAAAAAAAA6EhTCQAAAAAAgI40lQAAAAAA AOhIUwkAAAAAAICONJX4f+3bsQ3CQBBFwXNrtOIOXAgd0AqtYQeXPwnk4NBM9FtYPS0AAAAAAEAS lQAAAAAAAEiiEgAAAAAAAElUAgAAAAAAIIlKAAAAAAAAJFEJAAAAAACAJCoBAAAAAACQRCUAAAAA AACSqAQAAAAAAEASlQAAAAAAAEiiEgAAAAAAAElUAgAAAAAAIIlKAAAAAAAAJFEJAAAAAACAJCoB AAAAAACQRCUAAAAAAACSqAQAAAAAAEASlQAAAAAAAEiiEgAAAAAAAElUAgAAAAAAIIlKAAAAAAAA JFEJAAAAAACAJCoBAAAAAACQRCUAAAAAAACSqAQAAAAAAEASlQAAAAAAAEjb5zL3Vx7Hay4AAGAV 7+c+F9zDrQgAAOupW9GnEgAAAAAAAOnnTyUAAAAAAAD+n08lAAAAAAAAkqgEAAAAAABAEpUAAAAA AABIohIAAAAAAABJVAIAAAAAACCJSgAAAAAAACRRCQAAAAAAgCQqAQAAAAAAkEQlAAAAAAAAkqgE AAAAAABAGOME7TXBEXUEMYAAAAAASUVORK5CYIJQSwECLQAUAAYACAAAACEAsYJntgoBAAATAgAA EwAAAAAAAAAAAAAAAAAAAAAAW0NvbnRlbnRfVHlwZXNdLnhtbFBLAQItABQABgAIAAAAIQA4/SH/ 1gAAAJQBAAALAAAAAAAAAAAAAAAAADsBAABfcmVscy8ucmVsc1BLAQItABQABgAIAAAAIQCZuQXK 4QIAAL4GAAAOAAAAAAAAAAAAAAAAADoCAABkcnMvZTJvRG9jLnhtbFBLAQItABQABgAIAAAAIQCq Jg6+vAAAACEBAAAZAAAAAAAAAAAAAAAAAEcFAABkcnMvX3JlbHMvZTJvRG9jLnhtbC5yZWxzUEsB Ai0AFAAGAAgAAAAhAGElyq/dAAAABQEAAA8AAAAAAAAAAAAAAAAAOgYAAGRycy9kb3ducmV2Lnht bFBLAQItAAoAAAAAAAAAIQDZgwUuiUsBAIlLAQAUAAAAAAAAAAAAAAAAAEQHAABkcnMvbWVkaWEv aW1hZ2UxLnBuZ1BLBQYAAAAABgAGAHwBAAD/UgEAAAA= ">
                <v:shape id="Picture 291" o:spid="_x0000_s1131" type="#_x0000_t75" style="position:absolute;left:355;width:21439;height:1412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GR9iPEAAAA3AAAAA8AAABkcnMvZG93bnJldi54bWxEj0FrwkAUhO8F/8PyhN7qxgjSRlcxQrHF Xqri+ZF9JsG8tzG71fTfu0Khx2FmvmHmy54bdaXO104MjEcJKJLC2VpKA4f9+8srKB9QLDZOyMAv eVguBk9zzKy7yTddd6FUESI+QwNVCG2mtS8qYvQj15JE7+Q6xhBlV2rb4S3CudFpkkw1Yy1xocKW 1hUV590PG2C+XIpNXn5tkxUf80meuk86GvM87FczUIH68B/+a39YA+nbGB5n4hHQizs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EGR9iPEAAAA3AAAAA8AAAAAAAAAAAAAAAAA nwIAAGRycy9kb3ducmV2LnhtbFBLBQYAAAAABAAEAPcAAACQAwAAAAA= ">
                  <v:imagedata r:id="rId1310" o:title="" cropbottom="34307f" cropleft="35231f"/>
                  <v:path arrowok="t"/>
                </v:shape>
                <v:shape id="TextBox 21" o:spid="_x0000_s1132" type="#_x0000_t202" style="position:absolute;top:9734;width:20980;height:4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mV97sIA AADcAAAADwAAAGRycy9kb3ducmV2LnhtbESPQWvCQBSE74X+h+UJ3urGgKVNXUWqgodequn9kX3N BrNvQ/Zp4r/vFgSPw8x8wyzXo2/VlfrYBDYwn2WgiKtgG64NlKf9yxuoKMgW28Bk4EYR1qvnpyUW Ngz8Tdej1CpBOBZowIl0hdaxcuQxzkJHnLzf0HuUJPta2x6HBPetzrPsVXtsOC047OjTUXU+XrwB EbuZ38qdj4ef8Ws7uKxaYGnMdDJuPkAJjfII39sHayB/z+H/TDoCevUHAAD//wMAUEsBAi0AFAAG AAgAAAAhAPD3irv9AAAA4gEAABMAAAAAAAAAAAAAAAAAAAAAAFtDb250ZW50X1R5cGVzXS54bWxQ SwECLQAUAAYACAAAACEAMd1fYdIAAACPAQAACwAAAAAAAAAAAAAAAAAuAQAAX3JlbHMvLnJlbHNQ SwECLQAUAAYACAAAACEAMy8FnkEAAAA5AAAAEAAAAAAAAAAAAAAAAAApAgAAZHJzL3NoYXBleG1s LnhtbFBLAQItABQABgAIAAAAIQAyZX3uwgAAANwAAAAPAAAAAAAAAAAAAAAAAJgCAABkcnMvZG93 bnJldi54bWxQSwUGAAAAAAQABAD1AAAAhwMAAAAA " filled="f" stroked="f">
                  <v:textbox style="mso-fit-shape-to-text:t">
                    <w:txbxContent>
                      <w:p w14:paraId="0B97742B" w14:textId="77777777" w:rsidR="00357D44" w:rsidRDefault="00357D44" w:rsidP="00A46561">
                        <w:pPr>
                          <w:pStyle w:val="NormalWeb"/>
                          <w:tabs>
                            <w:tab w:val="left" w:pos="633"/>
                            <w:tab w:val="left" w:pos="1528"/>
                            <w:tab w:val="left" w:pos="2433"/>
                          </w:tabs>
                          <w:spacing w:before="0" w:beforeAutospacing="0" w:after="0" w:afterAutospacing="0"/>
                        </w:pPr>
                        <w:r>
                          <w:rPr>
                            <w:color w:val="000000" w:themeColor="text1"/>
                            <w:kern w:val="24"/>
                          </w:rPr>
                          <w:t>0.0</w:t>
                        </w:r>
                        <w:r>
                          <w:rPr>
                            <w:color w:val="000000" w:themeColor="text1"/>
                            <w:kern w:val="24"/>
                          </w:rPr>
                          <w:tab/>
                          <w:t>0.005</w:t>
                        </w:r>
                        <w:r>
                          <w:rPr>
                            <w:color w:val="000000" w:themeColor="text1"/>
                            <w:kern w:val="24"/>
                          </w:rPr>
                          <w:tab/>
                          <w:t>0.010</w:t>
                        </w:r>
                        <w:r>
                          <w:rPr>
                            <w:color w:val="000000" w:themeColor="text1"/>
                            <w:kern w:val="24"/>
                          </w:rPr>
                          <w:tab/>
                          <w:t>0.015</w:t>
                        </w:r>
                      </w:p>
                      <w:p w14:paraId="4C504AD2" w14:textId="77777777" w:rsidR="00357D44" w:rsidRDefault="00357D44" w:rsidP="00A46561">
                        <w:pPr>
                          <w:pStyle w:val="NormalWeb"/>
                          <w:tabs>
                            <w:tab w:val="left" w:pos="633"/>
                            <w:tab w:val="left" w:pos="1440"/>
                            <w:tab w:val="left" w:pos="2248"/>
                          </w:tabs>
                          <w:spacing w:before="0" w:beforeAutospacing="0" w:after="0" w:afterAutospacing="0"/>
                          <w:jc w:val="center"/>
                        </w:pPr>
                        <w:r>
                          <w:rPr>
                            <w:color w:val="000000" w:themeColor="text1"/>
                            <w:kern w:val="24"/>
                          </w:rPr>
                          <w:t>t(s)</w:t>
                        </w:r>
                      </w:p>
                    </w:txbxContent>
                  </v:textbox>
                </v:shape>
                <w10:anchorlock/>
              </v:group>
            </w:pict>
          </mc:Fallback>
        </mc:AlternateContent>
      </w:r>
      <w:r w:rsidRPr="002C4DB5">
        <w:rPr>
          <w:rFonts w:cs="Times New Roman"/>
          <w:b/>
          <w:noProof/>
          <w:szCs w:val="24"/>
        </w:rPr>
        <w:t>.</w:t>
      </w:r>
    </w:p>
    <w:p w14:paraId="54BC08AD"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16.</w:t>
      </w:r>
      <w:r w:rsidRPr="002C4DB5">
        <w:rPr>
          <w:rFonts w:cs="Times New Roman"/>
          <w:b/>
          <w:szCs w:val="24"/>
        </w:rPr>
        <w:t xml:space="preserve"> </w:t>
      </w:r>
      <w:r w:rsidRPr="002C4DB5">
        <w:rPr>
          <w:rFonts w:cs="Times New Roman"/>
          <w:szCs w:val="24"/>
        </w:rPr>
        <w:t>Một sóng cơ truyền trên một sợi dây rất dài với tốc độ 1 (m/s) và chu kì 0,5 (s). Sóng cơ này có bước sóng là</w:t>
      </w:r>
    </w:p>
    <w:p w14:paraId="4CA5AC70"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100 (cm).</w:t>
      </w:r>
      <w:r w:rsidRPr="002C4DB5">
        <w:rPr>
          <w:rStyle w:val="YoungMixChar"/>
          <w:b/>
          <w:szCs w:val="24"/>
        </w:rPr>
        <w:tab/>
      </w:r>
      <w:r w:rsidRPr="00357D44">
        <w:rPr>
          <w:rStyle w:val="YoungMixChar"/>
          <w:b/>
          <w:color w:val="0070C0"/>
          <w:szCs w:val="24"/>
        </w:rPr>
        <w:t xml:space="preserve">B. </w:t>
      </w:r>
      <w:r w:rsidRPr="002C4DB5">
        <w:rPr>
          <w:rFonts w:cs="Times New Roman"/>
          <w:szCs w:val="24"/>
        </w:rPr>
        <w:t>50 (cm).</w:t>
      </w:r>
      <w:r w:rsidRPr="002C4DB5">
        <w:rPr>
          <w:rStyle w:val="YoungMixChar"/>
          <w:b/>
          <w:szCs w:val="24"/>
        </w:rPr>
        <w:tab/>
      </w:r>
      <w:r w:rsidRPr="00357D44">
        <w:rPr>
          <w:rStyle w:val="YoungMixChar"/>
          <w:b/>
          <w:color w:val="0070C0"/>
          <w:szCs w:val="24"/>
        </w:rPr>
        <w:t xml:space="preserve">C. </w:t>
      </w:r>
      <w:r w:rsidRPr="002C4DB5">
        <w:rPr>
          <w:rFonts w:cs="Times New Roman"/>
          <w:szCs w:val="24"/>
        </w:rPr>
        <w:t>150 (cm).</w:t>
      </w:r>
      <w:r w:rsidRPr="002C4DB5">
        <w:rPr>
          <w:rStyle w:val="YoungMixChar"/>
          <w:b/>
          <w:szCs w:val="24"/>
        </w:rPr>
        <w:tab/>
      </w:r>
      <w:r w:rsidRPr="00357D44">
        <w:rPr>
          <w:rStyle w:val="YoungMixChar"/>
          <w:b/>
          <w:color w:val="0070C0"/>
          <w:szCs w:val="24"/>
        </w:rPr>
        <w:t xml:space="preserve">D. </w:t>
      </w:r>
      <w:r w:rsidRPr="002C4DB5">
        <w:rPr>
          <w:rFonts w:cs="Times New Roman"/>
          <w:szCs w:val="24"/>
        </w:rPr>
        <w:t>25 (cm).</w:t>
      </w:r>
    </w:p>
    <w:p w14:paraId="0AD52B7E" w14:textId="77777777" w:rsidR="00F1489C" w:rsidRPr="002C4DB5" w:rsidRDefault="00F1489C" w:rsidP="00A46561">
      <w:pPr>
        <w:tabs>
          <w:tab w:val="left" w:pos="2552"/>
          <w:tab w:val="left" w:pos="5103"/>
          <w:tab w:val="left" w:pos="7655"/>
        </w:tabs>
        <w:rPr>
          <w:rFonts w:cs="Times New Roman"/>
          <w:b/>
          <w:szCs w:val="24"/>
          <w:lang w:val="fr-FR"/>
        </w:rPr>
      </w:pPr>
      <w:r w:rsidRPr="00357D44">
        <w:rPr>
          <w:rFonts w:cs="Times New Roman"/>
          <w:b/>
          <w:color w:val="C00000"/>
          <w:szCs w:val="24"/>
        </w:rPr>
        <w:t>Câu 17.</w:t>
      </w:r>
      <w:r w:rsidRPr="002C4DB5">
        <w:rPr>
          <w:rFonts w:cs="Times New Roman"/>
          <w:b/>
          <w:szCs w:val="24"/>
        </w:rPr>
        <w:t xml:space="preserve"> </w:t>
      </w:r>
      <w:r w:rsidRPr="002C4DB5">
        <w:rPr>
          <w:rFonts w:cs="Times New Roman"/>
          <w:szCs w:val="24"/>
          <w:lang w:val="pt-BR"/>
        </w:rPr>
        <w:t xml:space="preserve">Trong một thí nghiệm </w:t>
      </w:r>
      <w:r w:rsidRPr="002C4DB5">
        <w:rPr>
          <w:rFonts w:cs="Times New Roman"/>
          <w:szCs w:val="24"/>
        </w:rPr>
        <w:t>Y-âng</w:t>
      </w:r>
      <w:r w:rsidRPr="002C4DB5">
        <w:rPr>
          <w:rFonts w:cs="Times New Roman"/>
          <w:szCs w:val="24"/>
          <w:lang w:val="pt-BR"/>
        </w:rPr>
        <w:t xml:space="preserve"> về giao thoa ánh sáng với a là khoảng cách giữa hai nguồn kết hợp, D là khoảng cách từ hai nguồn kết hợp đến màn quan sát, λ là bước sóng của ánh sáng. Công thức tính khoảng vân i là</w:t>
      </w:r>
    </w:p>
    <w:p w14:paraId="2EF23C58"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24"/>
          <w:szCs w:val="24"/>
        </w:rPr>
        <w:object w:dxaOrig="680" w:dyaOrig="620" w14:anchorId="44F32000">
          <v:shape id="_x0000_i1510" type="#_x0000_t75" style="width:33.85pt;height:30.65pt" o:ole="">
            <v:imagedata r:id="rId1311" o:title=""/>
          </v:shape>
          <o:OLEObject Type="Embed" ProgID="Equation.DSMT4" ShapeID="_x0000_i1510" DrawAspect="Content" ObjectID="_1823634381" r:id="rId1312"/>
        </w:object>
      </w:r>
      <w:r w:rsidRPr="002C4DB5">
        <w:rPr>
          <w:rFonts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position w:val="-24"/>
          <w:szCs w:val="24"/>
        </w:rPr>
        <w:object w:dxaOrig="740" w:dyaOrig="620" w14:anchorId="3E1F6E73">
          <v:shape id="_x0000_i1511" type="#_x0000_t75" style="width:36.55pt;height:30.65pt" o:ole="">
            <v:imagedata r:id="rId1313" o:title=""/>
          </v:shape>
          <o:OLEObject Type="Embed" ProgID="Equation.DSMT4" ShapeID="_x0000_i1511" DrawAspect="Content" ObjectID="_1823634382" r:id="rId1314"/>
        </w:object>
      </w:r>
      <w:r w:rsidRPr="002C4DB5">
        <w:rPr>
          <w:rFonts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position w:val="-24"/>
          <w:szCs w:val="24"/>
        </w:rPr>
        <w:object w:dxaOrig="740" w:dyaOrig="620" w14:anchorId="56DD126F">
          <v:shape id="_x0000_i1512" type="#_x0000_t75" style="width:36.55pt;height:30.65pt" o:ole="">
            <v:imagedata r:id="rId1315" o:title=""/>
          </v:shape>
          <o:OLEObject Type="Embed" ProgID="Equation.DSMT4" ShapeID="_x0000_i1512" DrawAspect="Content" ObjectID="_1823634383" r:id="rId1316"/>
        </w:object>
      </w:r>
      <w:r w:rsidRPr="002C4DB5">
        <w:rPr>
          <w:rFonts w:cs="Times New Roman"/>
          <w:szCs w:val="24"/>
        </w:rPr>
        <w:t xml:space="preserve"> .</w:t>
      </w:r>
      <w:r w:rsidRPr="002C4DB5">
        <w:rPr>
          <w:rStyle w:val="YoungMixChar"/>
          <w:b/>
          <w:szCs w:val="24"/>
        </w:rPr>
        <w:tab/>
      </w:r>
      <w:r w:rsidRPr="00357D44">
        <w:rPr>
          <w:rStyle w:val="YoungMixChar"/>
          <w:b/>
          <w:color w:val="0070C0"/>
          <w:szCs w:val="24"/>
        </w:rPr>
        <w:t xml:space="preserve">D. </w:t>
      </w:r>
      <w:r w:rsidRPr="002C4DB5">
        <w:rPr>
          <w:rFonts w:cs="Times New Roman"/>
          <w:position w:val="-24"/>
          <w:szCs w:val="24"/>
        </w:rPr>
        <w:object w:dxaOrig="700" w:dyaOrig="620" w14:anchorId="7A19124C">
          <v:shape id="_x0000_i1513" type="#_x0000_t75" style="width:35.45pt;height:30.65pt" o:ole="">
            <v:imagedata r:id="rId1317" o:title=""/>
          </v:shape>
          <o:OLEObject Type="Embed" ProgID="Equation.DSMT4" ShapeID="_x0000_i1513" DrawAspect="Content" ObjectID="_1823634384" r:id="rId1318"/>
        </w:object>
      </w:r>
      <w:r w:rsidRPr="002C4DB5">
        <w:rPr>
          <w:rFonts w:cs="Times New Roman"/>
          <w:szCs w:val="24"/>
        </w:rPr>
        <w:t xml:space="preserve"> .</w:t>
      </w:r>
    </w:p>
    <w:p w14:paraId="1E01BEF5"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18.</w:t>
      </w:r>
      <w:r w:rsidRPr="002C4DB5">
        <w:rPr>
          <w:rFonts w:cs="Times New Roman"/>
          <w:b/>
          <w:szCs w:val="24"/>
        </w:rPr>
        <w:t xml:space="preserve"> </w:t>
      </w:r>
      <w:r w:rsidRPr="002C4DB5">
        <w:rPr>
          <w:rFonts w:cs="Times New Roman"/>
          <w:szCs w:val="24"/>
        </w:rPr>
        <w:t>Điều kiện để có sóng dừng trên một sợi dây đàn hồi có chiều dài L với hai đầu cố định là</w:t>
      </w:r>
    </w:p>
    <w:p w14:paraId="44077F51"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24"/>
          <w:szCs w:val="24"/>
        </w:rPr>
        <w:object w:dxaOrig="1400" w:dyaOrig="620" w14:anchorId="2EDFF5FB">
          <v:shape id="_x0000_i1514" type="#_x0000_t75" style="width:70.4pt;height:30.65pt" o:ole="">
            <v:imagedata r:id="rId1319" o:title=""/>
          </v:shape>
          <o:OLEObject Type="Embed" ProgID="Equation.DSMT4" ShapeID="_x0000_i1514" DrawAspect="Content" ObjectID="_1823634385" r:id="rId1320"/>
        </w:object>
      </w:r>
      <w:r w:rsidRPr="002C4DB5">
        <w:rPr>
          <w:rFonts w:cs="Times New Roman"/>
          <w:szCs w:val="24"/>
        </w:rPr>
        <w:t>, với n = 1,2,3….</w:t>
      </w:r>
      <w:r w:rsidRPr="002C4DB5">
        <w:rPr>
          <w:rStyle w:val="YoungMixChar"/>
          <w:b/>
          <w:szCs w:val="24"/>
        </w:rPr>
        <w:tab/>
      </w:r>
      <w:r w:rsidRPr="00357D44">
        <w:rPr>
          <w:rStyle w:val="YoungMixChar"/>
          <w:b/>
          <w:color w:val="0070C0"/>
          <w:szCs w:val="24"/>
        </w:rPr>
        <w:t xml:space="preserve">B. </w:t>
      </w:r>
      <w:r w:rsidRPr="002C4DB5">
        <w:rPr>
          <w:rFonts w:cs="Times New Roman"/>
          <w:position w:val="-24"/>
          <w:szCs w:val="24"/>
        </w:rPr>
        <w:object w:dxaOrig="1400" w:dyaOrig="620" w14:anchorId="60EC6823">
          <v:shape id="_x0000_i1515" type="#_x0000_t75" style="width:70.4pt;height:30.65pt" o:ole="">
            <v:imagedata r:id="rId1321" o:title=""/>
          </v:shape>
          <o:OLEObject Type="Embed" ProgID="Equation.DSMT4" ShapeID="_x0000_i1515" DrawAspect="Content" ObjectID="_1823634386" r:id="rId1322"/>
        </w:object>
      </w:r>
      <w:r w:rsidRPr="002C4DB5">
        <w:rPr>
          <w:rFonts w:cs="Times New Roman"/>
          <w:szCs w:val="24"/>
        </w:rPr>
        <w:t>, với n = 1,2,3….</w:t>
      </w:r>
    </w:p>
    <w:p w14:paraId="6EAC16BF"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position w:val="-24"/>
          <w:szCs w:val="24"/>
        </w:rPr>
        <w:object w:dxaOrig="820" w:dyaOrig="620" w14:anchorId="6863EB44">
          <v:shape id="_x0000_i1516" type="#_x0000_t75" style="width:41.35pt;height:30.65pt" o:ole="">
            <v:imagedata r:id="rId1323" o:title=""/>
          </v:shape>
          <o:OLEObject Type="Embed" ProgID="Equation.DSMT4" ShapeID="_x0000_i1516" DrawAspect="Content" ObjectID="_1823634387" r:id="rId1324"/>
        </w:object>
      </w:r>
      <w:r w:rsidRPr="002C4DB5">
        <w:rPr>
          <w:rFonts w:cs="Times New Roman"/>
          <w:szCs w:val="24"/>
        </w:rPr>
        <w:t>, với n = 1,2,3….</w:t>
      </w:r>
      <w:r w:rsidRPr="002C4DB5">
        <w:rPr>
          <w:rStyle w:val="YoungMixChar"/>
          <w:b/>
          <w:szCs w:val="24"/>
        </w:rPr>
        <w:tab/>
      </w:r>
      <w:r w:rsidRPr="00357D44">
        <w:rPr>
          <w:rStyle w:val="YoungMixChar"/>
          <w:b/>
          <w:color w:val="0070C0"/>
          <w:szCs w:val="24"/>
        </w:rPr>
        <w:t xml:space="preserve">D. </w:t>
      </w:r>
      <w:r w:rsidRPr="002C4DB5">
        <w:rPr>
          <w:rFonts w:cs="Times New Roman"/>
          <w:position w:val="-24"/>
          <w:szCs w:val="24"/>
        </w:rPr>
        <w:object w:dxaOrig="820" w:dyaOrig="620" w14:anchorId="5C4586C3">
          <v:shape id="_x0000_i1517" type="#_x0000_t75" style="width:41.35pt;height:30.65pt" o:ole="">
            <v:imagedata r:id="rId1325" o:title=""/>
          </v:shape>
          <o:OLEObject Type="Embed" ProgID="Equation.DSMT4" ShapeID="_x0000_i1517" DrawAspect="Content" ObjectID="_1823634388" r:id="rId1326"/>
        </w:object>
      </w:r>
      <w:r w:rsidRPr="002C4DB5">
        <w:rPr>
          <w:rFonts w:cs="Times New Roman"/>
          <w:szCs w:val="24"/>
        </w:rPr>
        <w:t>, với n = 1,2,3….</w:t>
      </w:r>
    </w:p>
    <w:p w14:paraId="5AF192CC" w14:textId="77777777" w:rsidR="00F1489C" w:rsidRPr="002C4DB5" w:rsidRDefault="00F1489C" w:rsidP="00A46561">
      <w:pPr>
        <w:tabs>
          <w:tab w:val="left" w:pos="2552"/>
          <w:tab w:val="left" w:pos="5103"/>
          <w:tab w:val="left" w:pos="7655"/>
        </w:tabs>
        <w:rPr>
          <w:rFonts w:eastAsia="Times New Roman" w:cs="Times New Roman"/>
          <w:szCs w:val="24"/>
        </w:rPr>
      </w:pPr>
      <w:r w:rsidRPr="00357D44">
        <w:rPr>
          <w:rFonts w:cs="Times New Roman"/>
          <w:b/>
          <w:color w:val="C00000"/>
          <w:szCs w:val="24"/>
        </w:rPr>
        <w:t>Câu 19.</w:t>
      </w:r>
      <w:r w:rsidRPr="002C4DB5">
        <w:rPr>
          <w:rFonts w:cs="Times New Roman"/>
          <w:b/>
          <w:szCs w:val="24"/>
        </w:rPr>
        <w:t xml:space="preserve"> </w:t>
      </w:r>
      <w:r w:rsidRPr="002C4DB5">
        <w:rPr>
          <w:rFonts w:eastAsia="Times New Roman" w:cs="Times New Roman"/>
          <w:szCs w:val="24"/>
        </w:rPr>
        <w:t>Trong bài thực hành “Đo tần số của sóng âm”, khi tiến hành thí nghiệm, ta đọc giá trị chu kì T sau mỗi lần đo ở dụng cụ nào?</w:t>
      </w:r>
    </w:p>
    <w:p w14:paraId="00998E3B"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Times New Roman" w:cs="Times New Roman"/>
          <w:szCs w:val="24"/>
        </w:rPr>
        <w:t>Âm thoa và búa cao su.</w:t>
      </w:r>
      <w:r w:rsidRPr="002C4DB5">
        <w:rPr>
          <w:rStyle w:val="YoungMixChar"/>
          <w:b/>
          <w:szCs w:val="24"/>
        </w:rPr>
        <w:tab/>
      </w:r>
      <w:r w:rsidRPr="00357D44">
        <w:rPr>
          <w:rStyle w:val="YoungMixChar"/>
          <w:b/>
          <w:color w:val="0070C0"/>
          <w:szCs w:val="24"/>
        </w:rPr>
        <w:t xml:space="preserve">B. </w:t>
      </w:r>
      <w:r w:rsidRPr="002C4DB5">
        <w:rPr>
          <w:rFonts w:eastAsia="Times New Roman" w:cs="Times New Roman"/>
          <w:szCs w:val="24"/>
        </w:rPr>
        <w:t>Bộ khuếch đại tín hiệu.</w:t>
      </w:r>
    </w:p>
    <w:p w14:paraId="1DF2130D"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eastAsia="Times New Roman" w:cs="Times New Roman"/>
          <w:szCs w:val="24"/>
        </w:rPr>
        <w:t>Dao động kí điện tử.</w:t>
      </w:r>
      <w:r w:rsidRPr="002C4DB5">
        <w:rPr>
          <w:rStyle w:val="YoungMixChar"/>
          <w:b/>
          <w:szCs w:val="24"/>
        </w:rPr>
        <w:tab/>
      </w:r>
      <w:r w:rsidRPr="00357D44">
        <w:rPr>
          <w:rStyle w:val="YoungMixChar"/>
          <w:b/>
          <w:color w:val="0070C0"/>
          <w:szCs w:val="24"/>
        </w:rPr>
        <w:t xml:space="preserve">D. </w:t>
      </w:r>
      <w:r w:rsidRPr="002C4DB5">
        <w:rPr>
          <w:rFonts w:eastAsia="Times New Roman" w:cs="Times New Roman"/>
          <w:szCs w:val="24"/>
        </w:rPr>
        <w:t>Micro.</w:t>
      </w:r>
    </w:p>
    <w:p w14:paraId="6AD1943E"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noProof/>
          <w:szCs w:val="24"/>
        </w:rPr>
        <mc:AlternateContent>
          <mc:Choice Requires="wpg">
            <w:drawing>
              <wp:anchor distT="0" distB="0" distL="114300" distR="114300" simplePos="0" relativeHeight="251821056" behindDoc="0" locked="0" layoutInCell="1" allowOverlap="1" wp14:anchorId="03F8548C" wp14:editId="68D01FE7">
                <wp:simplePos x="0" y="0"/>
                <wp:positionH relativeFrom="column">
                  <wp:posOffset>5241925</wp:posOffset>
                </wp:positionH>
                <wp:positionV relativeFrom="paragraph">
                  <wp:posOffset>258445</wp:posOffset>
                </wp:positionV>
                <wp:extent cx="1254760" cy="1946275"/>
                <wp:effectExtent l="0" t="0" r="2540" b="0"/>
                <wp:wrapSquare wrapText="bothSides"/>
                <wp:docPr id="1774987941" name="Group 21"/>
                <wp:cNvGraphicFramePr/>
                <a:graphic xmlns:a="http://schemas.openxmlformats.org/drawingml/2006/main">
                  <a:graphicData uri="http://schemas.microsoft.com/office/word/2010/wordprocessingGroup">
                    <wpg:wgp>
                      <wpg:cNvGrpSpPr/>
                      <wpg:grpSpPr>
                        <a:xfrm>
                          <a:off x="0" y="0"/>
                          <a:ext cx="1254760" cy="1946275"/>
                          <a:chOff x="115594" y="0"/>
                          <a:chExt cx="1428132" cy="2266951"/>
                        </a:xfrm>
                      </wpg:grpSpPr>
                      <wps:wsp>
                        <wps:cNvPr id="1774987942" name="Rectangle 1774987942"/>
                        <wps:cNvSpPr/>
                        <wps:spPr>
                          <a:xfrm>
                            <a:off x="452568" y="1984377"/>
                            <a:ext cx="934336" cy="282574"/>
                          </a:xfrm>
                          <a:prstGeom prst="rect">
                            <a:avLst/>
                          </a:prstGeom>
                          <a:solidFill>
                            <a:sysClr val="window" lastClr="FFFFFF"/>
                          </a:solidFill>
                          <a:ln w="12700" cap="flat" cmpd="sng" algn="ctr">
                            <a:noFill/>
                            <a:prstDash val="solid"/>
                            <a:miter lim="800000"/>
                          </a:ln>
                          <a:effectLst/>
                        </wps:spPr>
                        <wps:txbx>
                          <w:txbxContent>
                            <w:p w14:paraId="75CFE9FC" w14:textId="77777777" w:rsidR="00357D44" w:rsidRDefault="00357D44" w:rsidP="00A46561">
                              <w:pPr>
                                <w:pStyle w:val="NormalWeb"/>
                                <w:spacing w:before="0" w:beforeAutospacing="0" w:after="0" w:afterAutospacing="0"/>
                                <w:jc w:val="center"/>
                              </w:pPr>
                              <w:r>
                                <w:rPr>
                                  <w:b/>
                                  <w:bCs/>
                                  <w:color w:val="000000" w:themeColor="text1"/>
                                  <w:kern w:val="24"/>
                                </w:rPr>
                                <w:t>Hình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774987943" name="Picture 1774987943"/>
                          <pic:cNvPicPr>
                            <a:picLocks noChangeAspect="1"/>
                          </pic:cNvPicPr>
                        </pic:nvPicPr>
                        <pic:blipFill rotWithShape="1">
                          <a:blip r:embed="rId1327"/>
                          <a:srcRect l="7286" r="2699"/>
                          <a:stretch/>
                        </pic:blipFill>
                        <pic:spPr>
                          <a:xfrm>
                            <a:off x="115594" y="0"/>
                            <a:ext cx="1428132" cy="2062479"/>
                          </a:xfrm>
                          <a:prstGeom prst="rect">
                            <a:avLst/>
                          </a:prstGeom>
                        </pic:spPr>
                      </pic:pic>
                      <wps:wsp>
                        <wps:cNvPr id="1774987944" name="TextBox 17"/>
                        <wps:cNvSpPr txBox="1"/>
                        <wps:spPr>
                          <a:xfrm rot="16200000">
                            <a:off x="-72050" y="551466"/>
                            <a:ext cx="820420" cy="280670"/>
                          </a:xfrm>
                          <a:prstGeom prst="rect">
                            <a:avLst/>
                          </a:prstGeom>
                          <a:noFill/>
                        </wps:spPr>
                        <wps:txbx>
                          <w:txbxContent>
                            <w:p w14:paraId="5B5C64AB" w14:textId="77777777" w:rsidR="00357D44" w:rsidRPr="00E353CD" w:rsidRDefault="00357D44" w:rsidP="00A46561">
                              <w:pPr>
                                <w:pStyle w:val="NormalWeb"/>
                                <w:spacing w:before="0" w:beforeAutospacing="0" w:after="0" w:afterAutospacing="0"/>
                                <w:rPr>
                                  <w:sz w:val="22"/>
                                  <w:szCs w:val="22"/>
                                </w:rPr>
                              </w:pPr>
                              <w:r w:rsidRPr="00E353CD">
                                <w:rPr>
                                  <w:b/>
                                  <w:bCs/>
                                  <w:color w:val="000000" w:themeColor="text1"/>
                                  <w:kern w:val="24"/>
                                  <w:sz w:val="22"/>
                                  <w:szCs w:val="22"/>
                                </w:rPr>
                                <w:t>16 cm</w:t>
                              </w:r>
                            </w:p>
                          </w:txbxContent>
                        </wps:txbx>
                        <wps:bodyPr wrap="square" rtlCol="0">
                          <a:noAutofit/>
                        </wps:bodyPr>
                      </wps:wsp>
                    </wpg:wgp>
                  </a:graphicData>
                </a:graphic>
              </wp:anchor>
            </w:drawing>
          </mc:Choice>
          <mc:Fallback>
            <w:pict>
              <v:group id="Group 21" o:spid="_x0000_s1133" style="position:absolute;left:0;text-align:left;margin-left:412.75pt;margin-top:20.35pt;width:98.8pt;height:153.25pt;z-index:251821056;mso-position-horizontal-relative:text;mso-position-vertical-relative:text" coordorigin="1155" coordsize="14281,2266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nLyBxNwQAADgKAAAOAAAAZHJzL2Uyb0RvYy54bWy8Vttu4zYQfS/QfyD0 ntiSdbGF2As3aYIFgm3QpMgzTVEWsRLJkvStX98ZUrITJ8UGWaAGovA+M2fmHPLqy75ryZYbK5Sc R/HlOCJcMlUJuZ5Hfz3dXkwjYh2VFW2V5PPowG30ZfHrL1c7XfJENaqtuCFwiLTlTs+jxjldjkaW Nbyj9lJpLmGyVqajDrpmPaoM3cHpXTtKxuN8tFOm0kYxbi2M3oTJaOHPr2vO3B91bbkj7TwC35z/ Gv9d4Xe0uKLl2lDdCNa7QT/hRUeFBKPHo26oo2RjxJujOsGMsqp2l0x1I1XXgnEfA0QTj8+iuTNq o30s63K31keYANoznD59LPu2fTBEVJC7okhn02KWxhGRtINcefMkiRGknV6XsPbO6Ef9YPqBdehh 3PvadPgfIiJ7D+/hCC/fO8JgME6ytMghCwzm4lmaJ0UWEsAayBLui+Msm6UROW1mze/D9jSZxpMk bE+SPJ9l3rXRYH2ETh592mmoKHsCzf4caI8N1dznwiIQ56CBWwG0P6HkqFy3nBwBTQKAft8RPVta APId6NIsyXJgjcdomk6KImA0oDibpJNJ3qMwTbIixfkjCLTUxro7rjqCjXlkwCFfmnR7b11YOixB 81a1oroVbes7B3vdGrKlQBdgWaV2EWmpdTA4j279r7f2alsryQ7zW4wxuxR4XLfUQbPTUFlWriNC 2zUIBHPG+yIVWgRngrs31DbBqD82BNwJB9LQim4eTcf46y23ErdxT+4+Isx1gBNbbr/a+5LOPTQ4 tFLVAVJmVBAAq9mtAHTuIbQHaoDx4DeoGMw2yvwTkR0oAjj+94YaDgh8lVA9szhNUUJ8J82KBDrm 5czq5YzcdNcKUAQ2gTXfxPWuHZq1Ud0ziNcSrcIUlQxsB4j6zrULSgXyx/hy6ZeBbGjq7uWjZnj4 gODT/pka3afcQa18U0PF0vIs82Et7pRquXGqFr4sTjhBOWEH2LO40oKV8NdrD7Te0OjHGg273AaB DDrffeiMjprvG30R4hUr0Qp38JIPMaNTcvsgGDIIO+8wcjIwEpah9RMfJ1hIw65wBpShYPeKfbdE qusGCMyXVgNzEGPkzOvlvvvKgVUrNJY0ltizcI0Hf0gQTvaxQ0LPpPsd+MK1cKPYpuPShXvOcGAU XLK2EdpCIZW8W/EK6P218h4CkQ1D8cGbrkimoBBgK8lns8Am6wx3rBliGfwNQPyHFL1V40GE4lda PM6TtPB2PitDHtDghW8C3Hjn/J8KDrdOUPAnCPI3tYd6QeTQCaiuRxBr4vYw3lcEjr+ELWhLnMOj BKUK2dXfhRegFBkQHAQ9y+I0z0NCBiinyThFKcFLMZmO82LQueFKHcT6g3p+lFbP4eAiOntSRX/p 4lCviq/F7iRRH1QIf+3C88RfQv1TCt8/L/teUU4PvsW/AAAA//8DAFBLAwQUAAYACAAAACEAqiYO vrwAAAAhAQAAGQAAAGRycy9fcmVscy9lMm9Eb2MueG1sLnJlbHOEj0FqwzAQRfeF3EHMPpadRSjF sjeh4G1IDjBIY1nEGglJLfXtI8gmgUCX8z//PaYf//wqfillF1hB17QgiHUwjq2C6+V7/wkiF2SD a2BSsFGGcdh99GdasdRRXlzMolI4K1hKiV9SZr2Qx9yESFybOSSPpZ7Jyoj6hpbkoW2PMj0zYHhh iskoSJPpQFy2WM3/s8M8O02noH88cXmjkM5XdwVislQUeDIOH2HXRLYgh16+PDbcAQAA//8DAFBL AwQUAAYACAAAACEATNCAnOIAAAALAQAADwAAAGRycy9kb3ducmV2LnhtbEyPwWrDMBBE74X+g9hC b41kO26C43UIoe0pFJoUSm6KtbFNLMlYiu38fZVTe1zmMfM2X0+6ZQP1rrEGIZoJYGRKqxpTIXwf 3l+WwJyXRsnWGkK4kYN18fiQy0zZ0XzRsPcVCyXGZRKh9r7LOHdlTVq6me3IhOxsey19OPuKq16O oVy3PBbilWvZmLBQy462NZWX/VUjfIxy3CTR27C7nLe34yH9/NlFhPj8NG1WwDxN/g+Gu35QhyI4 nezVKMdahGWcpgFFmIsFsDsg4iQCdkJI5osYeJHz/z8UvwAAAP//AwBQSwMECgAAAAAAAAAhALxP QSj8mQAA/JkAABQAAABkcnMvbWVkaWEvaW1hZ2UxLnBuZ4lQTkcNChoKAAAADUlIRFIAAAFUAAAB uggGAAAAV9y+RwAAAAFzUkdCAK7OHOkAAAAEZ0FNQQAAsY8L/GEFAAAACXBIWXMAAA7DAAAOwwHH b6hkAACZkUlEQVR4Xu2dB5gUxdaGz5JzzhkDZhAxiwgGxIBiwoAgvwgYMFxzTle91xyuETGhoqJi QlBRUBERUZIIigqKIgiK5LSw8/dbbGHTdM9O6Jnt2T0fT7EzPR2rq746qU7lxRyIQqFQKNJGmcK/ CoVCoUgTSqgKhUIREpRQFQqFIiQooSoUCkVIUEJVKBSKkKCEqlAoFCFBCVWhUChCghKqQqFQhAQl VIVCoQgJOlNKocgili1bJsOGDZOff/5Z3F3Pfs7LyzN/QdOmTeX000+Xhg0bFm5RRB1KqApFBlBQ UCCbNm3aijTLlSsns2bNkj59+kilSpUMUdauXVuqV68uFStWNPts2LBBVq5cKX/88YfMnz9fHnvs MTnwwAMlPz/f/G4B8ZYtW1bKlFElM0pQQlUoMoA33nhD3n77bUOQVuqE/P7++2+ZOHGiNGrUSGrV qiXVqlWTypUrG7IFGzdulLVr18ry5cvlp59+kvbt2xvihaAt6LIVKlSQ4447Tk444YTCrYooQAlV UWqwbt06Q3B+QNqrUqXKVip3Orj44otl1KhRsuOOOxryQyKtWrWqIdAaNWoYiZTtEKlb0rSSLcSK VLp69WpZtWqV+Uuxz/DLL79It27d5N577zXHKaIBJVRFqQHkM2LECClfvnzhls2AuPbYYw+55557 DOGFgfPOO0+++eYbOeiggwyZotYjkaLi16xZ01wHAuc37gdipStCptzP+vXrZc2aNUb9R1pFssX+ ynd+mzx5suy2227y0EMPFV5REQWoAUaR84CEsDn+9ttvsmDBgq0K2yAh8N1338nnn38un3zyyVaF bVOmTNnGTpkOkDgtQdpipU6/gtTpt51jKO7zUFQOiiaUUBU5jyVLlkjfvn2lS5cucvjhh29VOnXq JM8884zZL54DJyxV3wLC45xc0xZUe3dBKo1XvPu7z8W5w75nRfpQQlXkPJDg5s6dKz/++KORQt1l 3rx5hnCzDQj1r7/+kl9//dUUwqS4v++//17mzJkjs2fPNiaBadOmydSpU42EbAvbZsyYYfYhKoC/ HMMzYjul/Pnnn0ZSVUQLakNVBAKVE3UZack6UaIoFaHWI41CVn644YYb5NZbb5WBAwfK4MGDC7du jX333Vfee+89Y+MMA/fdd5+8/PLLpu5wKiFVYjfF6QTJY1PFu0+dUpBA6Yr8Tr3jfMJu2qBBA7Mv 4Df2oTCInHbaaXLJJZeY3xTRgBKqwhd0XqSqMWPGGKcJHbtOnTpbhfpQcKxAFsWJKBIqDiUKtt0P P/zQ2EhbtGhhtj366KPSrl07EwHQunVrqV+/vokAoCviyUeiRpolSgDnVteuXU0du7sqAxv1z3GK 6EBVfoUvUCdRLVE9x40bJ6+//roMGTLEBJo///zz8tprr8no0aONQ2fmzJkmZnLRokVGokV6Ku1g oKlbt64hUuoF1f2jjz6SCRMmSMuWLY1Uym9IogxeaACQOQMXxzFwQZgMYmyrV6+eIV5b+K5kGj0o oSoCQaffbrvtpHnz5oYgINmlS5caSfCLL74wEhQOH0j2qaeeMlMqCWhn+6effmrIGPV28eLFJtSn NII6g/wgSwYa6gEJH0kVm+hnn31mtACkWMgWu+rvv/9ufscMQJC/DlC5A1X5Fb6gWRD/SOwjtjxU V/6uWLHCFH5DPeUvkpa1rdq/2A4hEiQsyMRKVai4EHSYiKLKb4HETt0hpfKXAebLL7/cMonA7Vji O5IqvwGei2mnPBuzpZBa7RRVRTShhKpICkhYkCySKmRhCRdihWjxPrMNVdbdtPgMURx77LGmhIko E6oXSO2DBg2SXXfd1ajyaAE4oewgxWeI1dql+d2t6rdp00b22msvI70qogdV+RUJA1LEQYW0tMsu uxgSIvZz//33Nw4WpFHrPIEUvAVbYWlXX5HckeyRNMkm1bZtWyOFHnrooaZAlk2aNDG/U2dI/4Rd ff311/LBBx+YGVJqAogulFAVCQEH1dVXXy0DBgyQyy67TG655Ra5//77jcT3yiuvGBsg8ZTY/9zS KQTLVMuddtpJOnbsaIhY8Q+YeopUbJ1QNmzKHSIFIFegsafRhqr8iq1A7OTYsWNNx6UTI5FCiDhH vvrqK9PRUd0hAggAlRSpC+K0hX2tCotZgG0kBOE82FHJ8XnYYYcVXjF95ILKT71RDzid+vfvb7JI kXEKSRSJk0GIuqLYuqdrUrfUN+p+48aNzfx97pXtiuhBCVWxFc455xxDnMRMom7S2em8kCfeaW9i ETo+0hVmAMJ9IE63nZUCseK1hjQgPfKBXnvttYVnSB9RJlSIFJLEKYXqzuyt8ePHG5KkXpFGrdRp ByS2YyOl7rivI444YkuYFMcxiCmiCVX5FVuBzo0ND9UcB0irVq2MZARp2tk8/EXa3H777aVz586m w2NHRXpif0KtUPE5B9twwOy8885mG6RbWtRWyJTwMuJ3hw4dKu+8845Mnz59SxA/ZAqBMhOKett7 772NHZUMVdQhv6MJ8Bl7K+9AyTTaUEJVbAUkTogA0uOv3QYBUNhGR0fqwl7KvHOC+wkFQp0ltpLw IKZbIqki5bI/kq49J+crDaC+mPX0ww8/mFlnSJzUh61XJFEGJrQBnHo77LCDNGvWzAw6ECmgDkvL AFQSoISq8AWkZ213SKxulZ7tSFbYSiFPSPTbb781HmgC+rHBkhaPGVSo46j8pZEYrDmE8Cj+WpOJ HZwYZLA14/DDzIIXHymWuqNOkUYhYUKtMGcsXLjQDGQcq4gmlFAV2wAiQK2HOCFRJCjCeVBHjz76 aGOvJNRnzz33NGo/ZIvaisQFcdLp7WQAbIdIaRADUivSamkB9bj77rubJCYnnXSSmZOP6QN7MgMS DikIloGGbdQZcbzUFzZopFRIlBloJJImATbTfUtTHeYalFAVWwGpicTMpIvDgYLkiSpPIY0c6isk iYOJDs+sJ1RVSNeuk4RkBZlYSQzC4Lyou5TSIqlSB8TmQqIHH3ywdO/e3QxKOKeQVlHzsZsSTsYA hb0ZadY6/jge8wBki5QP0VJUQo0ulFAVWwGJCrseEiXEie0PIkUysrGnDzzwgPl71113mYLThfn7 xKHS4SFNAHFSkHYxFUAWSLUQSWkBpIg0CkkiwTMIIWFSJ0j1SPcMRjil+IuJhYgKjgN2UEKaJQKB Y+xviuhBw6YUWwHJ06qUEAGfsZVi17vzzjuN6o90BdgX6QnSZF/AXzo8EineaUjUZkxCgqVA2GF6 q3Np6imDU79+/czAgm2aeqB+SUbNX+oSqdQSKXWNWQUvP9oAmao4zta3IlrQt6LYCkhQSEF0ZOsQ wdFEej7CnujwNmgfQqVjEwaEZEWnp/CdY5mWSlxrr169TGgVC+GxX2kL/WFQQnKH8CFUBhemn1Kn OO7IfUp9sR/1bxPKUL987tmzp7HDEk5FFICSaXShb0bhC5xLBKC/9NJLRt2n09PZAaorzipsp0h2 ECcFOyGSF0HoOKYgZdTX0gokTGzReO6pR1IcYhrBzmzto5gCUPsxtWBHxZ7aoUMHI91badXWuyL6 UEJV+AIyQG2nWBXUAjJAykT1ZAolpIrjBZK1DhXF5sB+nHrvv/++TJo0ydikkUKpS2yoDDxI7Uie mCwYlCBWpHh+d9e5IjeghKrwBVIotjs6PETpBtIrSaPx/JMUBQmWwH5smaipADIo7c4Tnh9ipFjb shsQLg487NCElPHXDl6lve5yFUqoCl9AqKjvJ554opl7jxRFTCTEgBRKxydukjAqgtLJNg+pYhPE wYLjyQb0eyXc0gJIEdV9n332MfZnVH3qFaDOU08sjTJx4kSzPAqSLBn8Ma8Qh2pJlfpT5AbK3uyg 8LNCsQV0ZtR6wp2Yy48T5cUXXzTz8nGMYPeDNIGNMWUfHFaotdhOcbTYuFW2cb5M2FS5JnPlISg/ HHLIIUadHjlypMkr6gecaWeeeWao90cd4lyCVMlrgLQPqTLwcB07MDHoQKDUE4Xn4Jn4DQJmP+qY v9hTVXqNLlRCVSQES5p0akiCWNIDDjhAjjnmGOnWrZsJp4JkIU06PGouAeyQB1MqSQv49NNPG2ms NMHWFzGmNlEMHn8iIXDqEdiPHZrP2FTZn3omhIrPOPeYykv9Pfnkkya0i8FJEU0ooSoSBkSJ6o66 ymempuLJR+qiQBx8t2otpMp+SFtMEMAcgNmgtAOJ1BItAf149ckPS2gZZhZ3aBn1jfRK/WGzJtRK TQDRhRKqIhA4mFA/cTYxL9/GTyJ54rV+6623ZMSIEcYpRWIUknzgXLGES4E4IF5MB0hgEG5pBCRI vVCn1AlSJiYRFu0jpR8hamTtwkQCgaIRWLA/Ei2Dls6UijZ0ppTCF3R4cnniLEHChAhwMtG56dCW IHBSIZFaaRSwneOxtTK7ByKFUDEJYI/lb5iI8kwp6s2mOmRQQsJEhYcgqUtAXUKg1Ju7Lq2JBTMB 9Ui98RepVoP7owl9Kwpf0LlRM5FGCZFCMrVqKJ0dSYk4VLzXqKkQEqVdu3ZGkoU8+H7GGWeYVU5J RM2CdGGTaZQBUZIv9vHHHzf5Dt58802ZMmWKkdiRYyBR/uJoYtDBzootlTqFOPmdusZO3aNHDxP4 r2QabeibUQSCjoskhcREx7fKjF2xE8LEe479j86OJ5u5+hAEhMx+EC8ebT6XRiJgMEI6JcSMQQmp E5JEEmVaKXVGFMIJJ5wgp5xyiknxh/MKgrX1zTtgMENaVTKNNvTtKHxBB6ajI11CnBAlajydHDWW WElsfthOUbUhDrZDFnR6Cp5qSwqlFQwuhJdBhrYuLKHafLNI7RT2Y+DhN/YBpb3+cg1KqApfQIjY QJGYsD0S2I/6T2eHbJFACf9BhcUphf0R9dYuI41UW9oJlTokLIo8qMzRJx4Vpxxkiacf2y9xsUyM IMCfukOCBexDHTKIqVc/d6CEqigSkCiqOyFPEAJESxwqqeT4TqcnIN0mo4Zokb5Qc5FcId/SCtR6 4nXJuNW7d29DrHjx7UCDw49wMgalMWPGGIl//vz5ZhoqhEzUhNvjr4g2lFAVCQGJCWJEdcW+h4MJ kwCFOEpsqhAv0inSF159Mi3hiGG+P9n/IY/SCIgR1Z/cCATxsyICqj1mFBx4fIZACaEiHA2pH+kV yRQptTQPSLkGJVTFVkByIj4SNZQ8qO74SEKekEbtchw4WYiNRFrFu094D7ZACILzQKAQBLGqpK97 7bXXjAQbVTOAtVtmEpAjBUcdkj4EizmF+f5ETTBgYSpBuoeI2e/jjz82c/whYiXXaEPjUBVbgeaA NAkJosbTqQFSJ/GU1mNvvc5IUPy1nn1IlML+FpwTaQvCwkxgF/iDoMMA0hyRBkjEfiiOOFTsoQTs u5OcUJcMRKj3SPSYA3BEYTbBdkqoGRMpvCo+9cd9EUrVunVrQ8L8VUQPSqglALxCyCxd54VV67GF MnccUrCEav9acuCafLbNx/5lm90HeJsX3ykQsT1nOuAc2BnJ1AR5ec9JnUBAOIeQthks/PZB9Wbq p5Wu0wXnoC6956JueHauaX+zf911561DvlvpNKy6A5wbEw6DDTGwivSghFoCgCODxBmo4GEAe547 DIoOjH2Uv8RNIlHhdEIqRVJFuoLU+ItJAOkUswDfkcDc5ADYh/3dUmw64Pzch/c6Fkh8FCtR+wGC 477C6g4QM4486s0Nzg8xch/cry2Av/b63A8FsC/3xl9+5z3zbsIA52MCB4suMqAo0oMSagnA0KFD 5bbbbjNqdBCpJAM6riUoJCFUeKagQqQnn3yyUT2x95HEg23sBwlDoqwrj5eaRf2wA7IeEmYCdzNj /3jkVhIAaXoJmrpkoKIusZlSj0jGqP529pS1n2JuwYSB1E0s8KuvvmpsrcStQtJeok4VvAvs2xdf fLEcffTRhVsVqUIJtQSAtYrIVUoiaDptmK+Ujkv86e23324kLsJ/mP6ILdSuYAoxIo3S+TETQAQk ToFgOQ6Pv5W2LEpDs/MObtQTEyIefPBBE9+LtE9dUo8MTADJHTLF40+M6ty5cw3ZPfTQQzJgwADj yAozjIr2wrLgffv2NVNcFelBCbUEAEJ999135dJLL92iFoYFJEkSepx//vlGjSUJMyTAvHOIALJ0 EyqxqhDq22+/baStRx991EQCeAm1NILBCRvuTTfdZKbssg4XAxOREQxWAELFOYUaPnXqVFOXF110 kXGmXXHFFWb/MAmVd4fDDk0CSViRHsKxbCuKHdgzcS5kouBhTsUJgoTGfaHOovZr2RwhoSi5UEIt QUAytc6MsEuyUi8EzHFIqdhXtWwuOJNS0SCwyRIfTNgVduqwCuezzkdF+lCVvwQAlZ/1kv71r39l xIaKHW/QoEFG2kxE5cdOyLInqK6ok3421NII6gnzCfZQ8rcmqvJjQ8Xuio2TOrfhU2EAIh02bJgx K6hTKn0ooZYAsFYTnn7ILhOESuD8f//7362cUkURKtNNyeCPIwWHS6YJNZ6EZeujKCks012Bd0Nd MmOMdbgSJVQGyltuucVEA7Bf2Pc5e/ZsEzZ11FFHFW5RpAol1BKAZ555Rli8lvn1YatukABhU0x9 JEyKhNGJECpZ6ck+xT2FFSwfBJ6Zewh6diQ6CJ19eB4/cH9hOnv8wP0R+UDUBPlPSSQdj1BnzJhh ZlsREscAhaYQdP+pgufGxg1pk4dVkR6UUEsACOx//vnnQ1UF3YCImEdOGA9xqEx7jEeozPuHgJlG ydLJxLRmqplZwn/nnXdM/KaXVLkus6SI4SSbE2ny/PaB1PByY9bI5L1is+R9HXfccUUSKpIj8bzP PvusiTHO1PulPsIm6tIKJdQSgky+RjocEifq+/HHH2/yehYVNkVSFAjjxhtvNBnnM3V/3BsSHzZJ ruuH66+/Xv7973+b+2dGmR8ItGcuP2p1Ju+VVH3EfELwxKEmQ6iK6EOHpRICOmumij1/IoCM7HHM FLKw28Iu7nMHwf4WTwpjH/u7PV/YBagkWLKhb1eREJKR2iAPpFakrUxKzsmiqHvJxr1GqT4U4UMJ VRE6rEQWZrKR0gwr3SqiDyVURYmHJaSiiCkbxMU1GGS8A43dZrezn90X+7QiN6CEmsPA60sqN0Jx MlVsSsBUyAYJFQ88ian9zh1G4f64RjwPOLO1CImKly6Q3zkfZgrvNcIo3CPX5zo2UxRTUSFM+wzs x2wqQrwIZcLph5MMhyARE/zmPW9YhefOVBRBaYJ6+XMYLCeC95opiWFLVzQL7KAsKnfllVfKxIkT 5ZxzzinSy0+2KeIlCQ3i/kg3l2kvP0RFOBSE460HyIl7JXaWcC6iELyOIfbhOfC6kwwmE/cKkXJ+ 6o5MUtQreRKoO+6HwnUp3A/kxoBE5ilmVxEFwKQAYnwzQXw8PxEZLGWjSB1KqDkMpncyLXGvvfYK PdaTc5EU5bTTTpP9999fxo0bJ/3790+YUFlojhAhgvohM/bLVFODRJH6ggYVCIjCfVL8wL25oxLC AveEBAoZEiJFPZDImVyo9n796oXfbCEGmPApSNfmRgirLjk/z81qBo8//rjOlkoTSqg5DOImmSF1 +umnhxqQznkgaBbdg6whxUTjUCFUYiiZJUUQO8HyLKnC/kirpam5QVao0qTso34gxE6dOpkpp9Qp 9cY+dl8/UF8UpNoJEyaYOiQHrZVo0wXXRcInPSDTizWFX3pQQs1hsNjbPffcY6TUsGf4QJS77777 loDzZAiVOfwQKmRy3333mWmTTKM8+OCDjU2wNNjqIDyen9VjkTCxkUKmBOhjO8W0gFRtpWaIzU2q vEuKW/3HrMEKtG3atDGF49N959wnEi+JwFnMsHv37oW/KFKBEmoOA0J9+OGHje0LJwadLwzQwa1D hA4HkiVUEntAKEOHDjV/SQiCusoMIY4pyc3OktQXX3xh5uLz3NhPkfZ5dqR/iiVU+9cNN5lif6WQ Zg9pn3N26NDBkDPHpVOX9l4vv/xyYytXQk0P6uXPYdCR6FCQaZjFrVamA+6PwvpTPXr0MOcjHwDb 7EJ/Ja3ggOOdMG2UQoQD9lLUfLSIIFhStJKqW1q1oP5YmRSb9JdffmkGLntN730kU5CY0yVmxWYo oeY4rBQTVqHTQnZITWECiZZ8mxAMZICjJux7L+7C8yBFMmggRSJVIsVDgpBWURoEhMY+lCBy4/1g 22ZtKZbOJpKC6/jdTzKlqHtTJAZV+XMYqPwssHbNNdfEzTlKh0kUSJNNmzbdhlBTsaES30gWLKRd C0wBb7zxhlntk9R+mcxElW3wHN9///0WMqVOkEyRUHFCIaFS3Co/BEkBflIp75T3Z8+HA4m/2GQJ ZeMvC/7xzoLAee01vGA7Jplrr73WtCNV+dODEmoOAy8/nlkyLdGRva+S73Tc/fbbz4RAxZNC2BdV H7sc2Y+8SIZQWUYayQlnzCuvvGKu7Qa2Rbsd6Y1OnevNENLiuXl+HE4sF02Y1Pbbb29IFAmVvxCr 9fBT7LHxQN3w7nBMUc9IwRArwf4MUNQ7NlXeh/cdU7cMbNQ5x/hdC9JnkCOJtXr504MSag4DlQ/P LNIeq576gY7M8tJ07iBJlSbAfjiM6JiQsBfJECrp9HCeEJA+YsSIbQgVsDY9pAq5cP9FkUrUQS5W Co48Jlogle+4447GRgmR2r/Wu5/K81pp1ZIqhdA0UiXi+OJ6aCruLs27IQaWFIA4n/xA7ClaxV13 3aVLSacJJdQcBuFIvXv3Np2MjuUHOhTqIIQZ9KpRJw888ECj8mGf80PYhMo1Sfj8v//9z8xgClJJ 3YCEuFYi+4YFS2Lxugm/IYkyGCGlMiCRC9Y6iyBSS6Zh3LuVViFUiJTF9lD/qW9rHrD3S52xH6Qa NKCyEgPne/nll+XII48s3KpIBUqoOQymJTKDBtUfCcQPdOpLLrnEkGBQh6KD4jnGNMAa+n4Im1AB HZ1gdWZWFQWaKXbZN99800wfzRYwg5x44okm5Inn9AOkBbFZrz7kSvyuVfMhWI4NUwqnPnif1Duq PIT56aefmuuy5j+SMu8VaZiJFqwZxb35AQ2GNa46d+4sjRs3LtyqSAVKqCUAOH7oFH6AEJiiCiGk g0wQarLg/I8++qhZNZSs9pkGZpILLrhA/u///s/Muw8CNkpWAmDZFyRT1H1IlIJUGiaReuE2A2C3 pV5YXgXVHXMKwJ6NnZ3f/cCaZKwioEgf2dOdFBkDnSoIjJfxfk8G3nPZ7/y1BUAgmSARpGcStFx1 1VXGmZUpcO+o7yyOxyASj0wheSYtYMcklAkSRX1GasRmabNIZaogdRKCxvWwnyIVv/rqqyYCBA0A uN+NH4I0F0XyUEJVJASIAvWRzovkA+mg5kIYkAp/6dTsA/Fhl6ODB0lFqQIHFiR3xRVXJEyqkAxS Ms9QFLh/4mXvvvtuOeWUU7YK+fIC4sS5ZqVwzCuQE9upG8KRILxMF64DeVP/1D33AaliVwWZlJAV W0NV/hKA5557LlBlw5ZGNAArf6YD1FkcSEQC4LiyziErjVopCImVAqEwf5+/3Bt2xTABgbPSKcRH 3CeAOCEUnDSQGsAsceGFF5plm5mmO2rUKKOGA/bBDm0lOcwjmDQuuugis1prPAcSx5KBi1wKkChE b+vDIptdy31d6h8nJe/ouuuuM3ZVnE1Bg9uQIUOkX79+hd8U6UAJtQQg04SKw+Ppp5820ht5PPFc F9VsIBekJ6QkOjsdFqk1TCCRjRw50iT2IFIAMiQwfejQofLxxx8b0hs4cOCW0DLuBwmb++H+cG7d euut5hxImEi+gwYNSug+IWLiNnEEeYk0CoBUIXrqg8GEEmR3VkIND0qoJQCZJFQkHcJpIBC8wBAP xGpJKR5oWkiLePJR/3v16mWILUwgARPpgA2zZ8+eJhYTZxjp6Lj3f/3rX9K+ffvCvbcG90dg/BNP PGEmNJx66qmmvhIBoUnEm+IMAlHsRrwjpFNS/zGbKii0Tgk1PCihlgBkilBRhbHFIYURVkNIDeoy tkjUSRsK5JXOaFIUSAcpCa8/58BUAGkh4YYJrsV1IHoL7IpIsKjx8cBx2B+5J56nJALTC15+JdTM Q51SCl8geWFvRPI74IADjG3SO/ZaKZViCdat/rI/qidSKYTO9Ni33nrLkF2Y4HpuMgVIxEWRKeCe keJKKpkqsgslVIUvIFLIj1hMHDuQlpdQLfjNliCQIKR169ZmqQ2SJCMZKhQlDUqoiq0AaWJXJBSI 2VME8AeBfa0UaksQ6UKgECqZ5omRxO7J/gpFSYISqmIrMBcdJxT2TwjVhhhZWEnVEilEyb541CnW buolS/bnWMKnsFcyhRTbnkJRkqCEqtgCAvRff/1145lneilk6pY4IURLopAndlYcV36F3yBXt9Rq iRjnFKRK/gElVUVJghKqwoAYTTz6BMljN8Wp4wbECEHiOSdUCc84MZ389Sv2N8gV8nXbTCFqCJvf hw8fbsJ6FIqSACVUhQGhVSRRYd46CU+sZEmBSJE4IcBUplNyjCVWzse5Cb1i4TqCzUnOQWiVQpHr UEIt5YDcyKvKbCFCo9yhRkiVSKRImzbJB2aBVArHcg5I2ZoCyAmA959AfGtqUChyGUqopRzkGEXt huTc4VFIk6j2SJgQos1I7yXKRIs91mZIQmLlmiTygFRZuA9HFaSrUOQqlFBLMbBdspYQUygtmUJy lkitRMrfsIr7fEi+SMA4qJjRRQZ/zA5cX6HIRSihllKwwBtqNl52ppQy0wgyheCsUwnbZ6YK57eO K+yz2G0pxL+S2Yp7UShyDTqXvwQg2bn8qNVk+ec4kp3Ey/mZTdAUSTGHbZVljTt16lRkAhZF0dC5 /NmDttZSCDJHER6Fpx1bJiQWhWI7PPdE2j/suApFLiGzEmpsk6xZ9L1MmD5P1myISYXy/ySgKNi0 yXiRuXiZsuWlTI2W0q7tjtKsVtFZ1UFs1SKZ+e0s+XnxKokVxJzzxKSgTAWpsV17OXDnxlJh41pZ umSV1GhURVYtmOvsO1+W528013MeW8qUKyvlrPQTI8ZykxSYqsiTPOc8tRu1lp32aCMNKkUrz6Uf kpVQUadRt039R1BBwZZLrCqxsHxWpAeVULOHzBJqwQZZ/NXr8u8n3pJZ0ybLhFm/yaaNxDdWkSY7 7C57tG8hNfJWyC9TZsjUpdvLGYN6ybGHHiwHtd9eGlTdesrjFmxcIT/N+kYmjH5JhjzzvMzcsL3s 224nqV2xQDbEysimeq3k2P13kTLrVssfy5tI7/67y/fP/luuvvdzKbfbXtKiZsx56BXy89czZPbP f8jqvLJSsVJzadtxN2leq4rI2qUyb8Ys2dCml9wx5HY5pln0sxBlMh+qIvehhJpFQKiZhCOJxvJX L45NHnZZbJfKZSFvpzSJHTnw6diMjfmxDRt/i00Ydmfs1N2bxOpUrRirtN1RsUvueif244r1sU2F 57DYtHJhbNbbd8ZO6byTc466sV0OOCp200tjY3P/3BBbv25tbPXyP2OTXr4hNvDoXWIV62wX23fg 87G5S+fExj5zdezCKx6Lff7L+tjatWti69ZOiT3a65BYE3Mv5WI1G5weG/zl3NjyTfmxNUvmxcY9 enXs/Itui709P98RfqOPZ599trBety0OocYmT55cuKeiNGL69Omx+vXr+7YPikOohXsq0kXGbah5 jlpdrkotabTDTtK+XHnZrNA72ypUksply0n5sk3lwNMukNuuPEHaOu983dzR8th//it3jpopf7tN aOv+lqnvPiqXX3+7vPrx91KzdUcZcOMjcvVpXaR1Xee8FStJlRp1Zd9TrpVbrrlEjuvQ0Lm2I9Dm VZPtOp0u/zewtxzQooJUqlTZkUirSMVy5bYYkPPyyjvbKkvlMuWksiPhHnzGv+TyfofLDjVU3VQo FIkjS04ppjAWCPmHGBLd3w3yqsgOR50uRxzcTqo7HLZ++VR5/eEXZeIPSwv33yhLvv9Qnr7vaRk1 Y4VI1ZZyyBmnyDEHtZZK5ncXylSShvv1kEsG9pD2lctLXrm60nK7ttJ++6qFO4AC7qDws7mbrbaU rdlAWrfdT3apWVaUUhUKRaLIEqEWBYe26u0vB7ZrKY1rOF8L1siyKe/I0LEzZSXhiOt+lWnjXpX3 py8ye1fd8QA58ODOsn1183VblK8lLfc4SPZtUFHK5f1DnAqFQpFJZIlQyeZexiXt5UkZ5/vWFy8r DZo2lSrVNzuBCjYslOmTvpXFG/Jl2fzZMmHUOPl14+aMRU1bNpUdWzeNc/PlpU7jnaVLj72kXsWt l8YoidAhQ6GIBjJMqDHZlL9e1uevktVr1jmKu0WBbMxfJ6vzN8ia1atl7brNxtKGjVtJlaqIqA6Y tfPjAlmwbpn8+tN0+eyrv2VzBrjK0qBOE2lYz+wVgDypXL2utNqphVQrl0UvPTe4bh1LcW5dnG1/ /PabTJsyRZYvXuy/T6qloEDK5edLRefymD8qO0VXR1IoigcZDZuKbVgtXw6/VZ58/3tZsOBX+Xb8 dFlAvKfT7Rtvv4e07dBSqm7YII0OOFkG9eslrec+KV37Xi/jZxHeUVGa7Xa+DBl7mdT++CHpf+Y9 8k0+ls5a0mXgHXLnPefJPlun7EwCs+WpvoPk5ufGym9STmo2PF0eGHOnnLFH40KnWYr4+muRG24w g4Ejkhdu3IyhDvm96QweV9SoIQdUSOsqW6NMGfndIeuZM2ear5DpA04Zab5p2JRCw6ayCuPrzxAK NuXH/pgzKTb+k3djL/7vkliXyhVijgLuEHi92H7HXxN7ZtzY2JgP3o99Nu2H2LL1sdiKzx+Jddyl LgTvlIqx5m0vj32weEFs8mvXxPYqXybmUJT5rcMZN8c+WFB4kZQwKzbkrENjzcz5ysVqNuwde2bG 7zHnFtLDqFGMTtuUWU7p7hSH7GLXOmWZU/z2C6uc75TNdahhUwoNm8omMqry55UpJw123Fc6djpC Ou+/uzQub+2mlaR+q7ZySOcucvgRXeWgdjtITUdo++vPRbJu7Rqzh+SVlfItG0rDylWkRu260rhc 3hb7xLr1a43WHEl4JFNHKZeXnPKJU7BYDHfKVKfQkhUKRclChm2oFjHZVLBRChwW2UwkMTP11DtT e9GCn2XNKijIQYWqUn/X7aRxhWpSt35L2Xn3qlK2kKv+/GupLFoSwbyZ1auL7LyzyI47irRpI7LT TjK5bl15x/nJ3u18pzztqOm/NnPkY/ZJtzjXWNGokcxxzkv5ySl/O0WhUGQfWSLUogDNLpRf5/0p m/MLl5PKjQ+Q07t1cCTXclK31Z5y5CldpW6Vze6WP2bPkekzZsty880PLLOx3pF2iXct3JQNYKd8 /32Rjz4SGTtW/h4+XN7o1k1+qFhRyhWuHlq1Vi15v1o1+XDgQMl/7z2zn3z4Yerlk0/kgyuvlEOd cx/mlC5OgcAVCkX2kT1CdVRhLrZZyMwr/PcPNs37VCZN/UEWb3C+VG4iu53WW47Zs9BJVL2V7Hns GXLaAc03B/L/MUu+Hv+5zFrIztuiYMOvMmviKJk4c53k/7M2nAve63vvJkVUcu6uefPNpWlTGTV7 trw1aZLs17Gj7OxIkuCYY4+VSrVry7PjxskvmAec/bYck0pp2FBWOVLwAufcvzmFlZlWcSGFQpF1 ZIlQCyR/9QpZFCswdkRmPm3clF/4WWTtH7NlxJCH5d2vf5QNNdvIod0Gyr8HHCottmSeKif1dzlM zrniSunTfjupV3aJfDHqBXn0sbdk5uI1ztktYrJy/iR58+WX5PXXpsqycpswxW6L9Wtk6fq1hcSD FLtONhbEQg03Ihv+qy+9JEuXLJE+vXtL+/btzfauXbvKYYceKt/PnCnPP/NMKEt+5GVVDFcoFEHI LKHGNsnq32bIyFeGyfND35EJazcUkuhS+WHa+zJsyCvyyvBX5eH/XiPXjVgglfc6UXpdd6fc/9BF 0q11HU8IUw3Ztev/yfWP3yWXnXuCHNz8b3n3zuvkiuvvkaeGvywvDRsmL734vAx79V35bFYF2bf/ hXJUu2pS3i14blwmP04eJyMeeEremv5Doa1xk8OvU2X0i8Pllbc/l5+WrncRdGogAz1LeYxzpNDO nTvLEUccIZUrEyEqZlXRc889Vxo0aGDWcpo6FReVQqEoCciwhFog6/6cJ5OmzJCFFXaRvucMlIED Kf8nXdvVlL+mfiqffjJO5q1vKoecc7c8OvgZeeGKHtK2WVCAaSVpvu9JcvXDz8uz/7tdrrqwizQv s0imfTLeLJsx4asZkr/LKXL9jRfJUbvWl0rep9u0Shb99K18MXej7HbIiYX3MlD69jpU6i3/UaZ/ PVMWrso3Ft10wCqeo0aNMkt6nHzyydKkSROTexSULVtW9tlnHznuuOPMEsrvvvuuIWCFQlECUBg+ lUEUxBwyiW0qKIgVeIrZbgrfC3dPCs5xW86xuRR1ns3X3fo+3PcSRrq+n3/+OXbHHXfE7r///tjC hQvNtn79+sHTsffee898nzVrVuzyyy+PPffcc7H8/HyzLVVo+j5FPGgcavaQBRtqnlkXqExenpB9 3V3MdlP4Xrh7UnCO23KOzaWo82y+7tb34b6XEFxTwrLIgwYNkv79+5vVRIFT11v93WmnneTGG2+U nj17mgXyFApF7iNLTqnSBYi5evXqZs35INh9KhEZoFAoSgSUUBUKhSIkKKEqFApFSFBCVSgUipCg hKpQKBQhQQlVoVAoQoISqkKhUIQEJVSFQqEICUqoCoVCERKUUBUKhSIkKKEqFApFSFBCVSgUipCg hKpQKBQhQQlVoVAoQoISqkKhUIQEJVSFQqEICUqoCoVCERKUUBUKhSIkKKEqFApFSFBCVSgUipCg hKpQKBQhQQlVoVAoQoISqkKhUIQEJVSFQqEICUqoCoVCERKUUBUKhSIkKKEqFApFSFBCVSgUipCg hKpQKBQhQQlVoVAoQoISqkKhUIQEJVSFQqEICXkxB4WfFRlEv3795Omnn5bRo0dLt27dCreGg+ee e0769u1b+G0zKlasKHl5eVK3bl154YUXpEOHDpKfn1/4q6K0oEKFCjJ9+nQ544wzZPHixVJQUCAb Nmwo/HUzhgwZYtqnIn0ooWYJ2SRUiBQCbdGihZQpU0aaNm0qlStXFn3VpQ+0hXXr1slvv/1m3v/c uXNl6tSphb9uhhJqeFBCzRKyTaidOnWSHXbYwUgkSKb6mksvaA/ly5eXsmXLyuzZs2XChAmFv2yG Emp4UBtqCQQdCCK1hY5Urlw5LaW08P5tW9CBNbNQQlUoFIqQoISqMEBySbW4peGiyqZNmzJSNm7c mHLxO18Yxe/54xW/uk20KKIBtaFmCdm0oeKIOuigg7bYUC0wBfAbfyl2m/3r/ewtwH28u3jPy3cK 8O7j3uYt7t/8Plu4P4N4v/nB3ey9XcDvN/4GfQZeQrTb7N+g/Sh+22yx5/D7zW63f73bIHX7GaD6 f/fdd/L5558XbtkMtaGGByXULCEKhMr2SpUqGcKhWNKzn+0+dDyK/d0Wa5Nz71NU8dvXns/9nb/2 Pvjr/e4u7m3AbrOf3dvdcDd1PtvvbsKz2229uf+6i93HFktebunU/Teo8HuQlGy322t4z2nvwX0v fLbf8e7z2YI6VULNLFTlVyQF22GjViyhpFL8zheFosg9KKEqFApFSFBCVSgUipCghKpQKBQhQQlV oVAoQoISqkKhUIQEJVSFQqEICUqoihIJG49K7KV7TruNYVUoMgElVEWJAmQJaZLzc8mSJfLTTz+Z fKDTpk2TH3/80eQEXb9+/RZyVSjChLYoRYkBBLlmzRr59ttv5cMPP5Q33nhDnn/+eXnyySdl8ODB 5vOIESPMbzNmzJBVq1YpqSpChbYmRc7DqvA///yzmdr71ltvycyZM6VWrVpy5JFHymWXXSZXXXWV HHPMMWYFA3KCss+7774rP/zwg5ktpWYARRhQQlXkNCBC5rWj1kOmv//+uyHR8847T7p37y7t27eX Jk2aSKNGjaRdu3Zy7LHHysCBA+X444+Xv/76S9577z1jDuAcCkW6UEJV5CwgU6RLyPSzzz4zS72c dtppsvPOOxsnFPPhWa0AmynFrlzAbySOYd8dd9xRJk6caEhV588r0oUSqiJnAZniaCJ70q677ioH HHCAWeqDLEvYUilr167dqtjtFOyne+21l+y0004yadIkk4lJVX9FOlBCVeQkID6cSh988IGRTPfY Yw+znW0rV66U1atXbyFUK6FaouU39luxYoWRWnfffXdp1qyZjBs3zmwDSqyKVKCEqshJYPPEUw9R YhutUqWKyR8KaUKWy5Ytk++//944nx5//HF57LHH5M033zTb/v77b0Oc7Mf+LLkNqXJOpF21pypS hRKqIueA9IiUid20bdu20rhx4y15TSFDyJLfSJxM8u1hw4bJSy+9ZD6z7ZNPPjEOKcjULoPSoEED 2X777WXy5MmyfPlylVAVKUEJVZFTgOggTkKkINEWLVqYVQjsb6j4X375pYk3/eqrrwxxsj+FzxAm kiqSKBKqJU5sr61atTLnwi6rhKpIBUqoipwD5IjqjmRar149Q6x2+y+//CIjR440hMt3P8yfP1/G jBkjc+fO3XIsfxs2bGjCq9iuhKpIBUqoipwDRPnHH3+YwP1q1aqZ7xAgzqgvvvjCEGYQmQJ+W7Bg gZFSMR1wLIRau3Ztc07OrVCkAiVURc4BQkRdR02nAEKgsJ0Sk4pNtChga50zZ46xo7rVfgqOLpVQ FalACVWRk/BKoBAgRIqUmigImXKDc1DiSbcKRTwooSpyEhUqVDBSpg1xggSRUtmeKLyJUVD7OZ8m TFGkCm05ipwDUiTOKNR+vPpWqsSeussuuyREiOzTsmXLLQTMOWxsKudWKVWRCpRQFTkHyJCYUZxH S5cuNd+RLmvWrCn777+/iSmFIOMB5xP7Vq1a1RzLOcifSr7U5s2bK6EqUoISqiKnANFBliQ1YcYT pAohApJGt2nTRjp37mwIMwiQ6D777GPm8JMoBXBeQq2IVUXKVShSgRKqIicBYSKlks+UaaZImJAi 2yHUww47TFq3bm22W0C4BO937dp1S25UjmEf1P158+aZ2FZiUVVCVaQCJVRFzgGyw/YJcaKmk0wa jz2SK+RI/tOTTz5ZzjnnHOndu7dJ03fqqaeaz2zjM/ZTZkUhoeKIgpgh1cMPP3wLOSsUyUIJVZGT gDyxdaK6kyQF6ZJtkCTOKWY9dezYUfr16ycXXHCBDBo0SM4++2w5+OCDjQRao0YNqV69ukmMwkSA KVOmyJ577mmkXs6jhKpIBUqoipyEVdX33Xdfk1B6/Pjx8uuvvxr7KM4pSJUMVBAspEnhM9vYBzKl /PnnnyYXKjZZ8qkqkSrSgRKqIqeB6n/QQQeZDPxMJSUxCjlPUeUh0cqVKxsSpfCZbcyGYobUhAkT ZOzYsbLddtvJIYccYn5TQlWkAyVURU4DAoQscUIhYWJPffjhh03iaSRWa1ulEA2wcOFCef/99+Wh hx4ydlNCp7p06WLOoVCkCyVURc4DUkWd79Chg5xwwgnGdko86fDhw+WOO+6Q6667zpSbb75ZXnjh BRNqhVTLQn377befIVOVTBVhQAlVUSJgg/NR/bt16yannHKKnHHGGdKnTx8566yzthS29ezZ0+xD WJWVXBWKMKCEqigxQMokBAqSxMuPswrP/d57720KC/IRtM9vxKQqkSrChhKqokQCYiX7FDbUDRs2 bCls4zdV8RWZgBKqQqFQhAQlVIVCoQgJSqgKhUIREpRQFQqFIiQooSoUCkVIUEJVKBSKkKCEqkgI BM1b2KmcYRXOHfTXr8T7LYySyL2wzb3dfs9UsXB/VkQPeTENyMsKSCP39NNPy+jRo80snTDx3HPP Sd++fQu/bSY/mzDEHbxOZySg3XZKd2e1n93fg4jCu939PehzvG3uAuw+oKi/wP0Z+O1jYZu7t9m7 v3v38f6lTt3bvMXWud3Pb5v3N/vZ77vdBryfKe7P7u/e5bR59999951JIuPGkCFDTPtUpA8l1AyB anV3aD9CtVXv1/GTQaKEmijCaBJhNasoNc9035Mb6Z4rleOVUDMPVfkzgAULFsj9998vTz311Dbr xNuO8OOPP8pNN90kr7766jaSRHGDe0y3QOphFEggKsXv/lItfnWWTFFEE0qoGQArcX700Udy1113 yYcffmi22U5g/77++uvy5JNPytdff52SFKlQKKIHJdQMgGU0jjjiCJN7kxRyrHuEhAOYRz5t2jR5 5ZVXTEJjEhuT8DhMWHODLRB2aS7WbMBfv9/jlVSPi1LxtgdF5pBhG2pM8lctlQVLlsumWJ6UK/sP f8cKNjnk4rxscdRD1KlKNaV+3VpStUKCL3zjGiMJLl+9QQrMeZxz5pWRirUbSZPaVaScc/516zZI uQoiq/9eIn+u3Ohcx1G3bIOKFZjrF/D4znFlyleQyjXrS8MaFZ19Nu+SDr7//nu5+OKLTQb5xx9/ XN577z155pln5MUXXzQ2LIgWu+c111wjtWvXLjwqNXhtqHQa1lpiITpAdqXSmo2eusDsQpIU8p7a gS1RsHAfdceSKrlYfzw/SWHIAcv9z50712hFbqgNNTxkllALNsjiL4fLjY+9JT/9NE9+Xrx8c6OM VZAa9RpJ46a1pZKslaW/LZT5eXvK2ReeKcd1bCfbNa7jEGuA8FywXv5avFDmfP6GPPHks/LFH9Wl dbOGUqVcgeTnlZfKuxwiA4/pIBXW/i3z5leQToc1kG/efkqefvcbWbBwgfy1apND4c6DV6zlXL+h 1KlWXgpWLZGfFq6XOoeeLbf06iTbtWghzRpUl7JpECvPiRPqxhtvNKnjsKuyENyAAQOMOaBevXrG xrrrrrsWHpE6vIQKSLiMra5OnTry7LPPSvv27Q2plDawFMqoUaNk4sSJZkVTcqCiJSQC6g8bN8tN s4pqLiaiZomYb775xuSFRVNCYmX5FzeUUEMEhJo5FMQ2rlsV+2vBd7H3Hzo71rBCGVqjUxrGuvT9 X2z8kiWxJX9OiQ2/bUBs37o1YrXq1Is12n9A7KE3p8b+zt9UeA4X8tfE/p7yauzKXgfHqleuHWvU YofY6bc+G5v4/eLY4kWLYr/OmxN7496zYscd2DpWs8musY7nDY3NWbE6tmbVsti8z16MXXpMq5gj n5h7KLf9SbE7RnwZ+23JgtgPnz0dO/eIPWMNKlWL1Wq8c+yAvvfHPpn7l3P36eH333+P9e/fP1a1 atWY07DNdRs0aBCrX79+7KGHHoo5Dbtwz/TgEGZhvW5bHEKNTZ48uXDP0onvvvsuNnDgwNjgwYNj v/76a2zevHkJlfnz58dGjBgRGzRoUOyLL74oPFvuYfr06abN+bUPikOohXsq0kWGbah5UrZiVanT pLXsvO/e0rFiBdlsLSwvVWvUkyaOlFavbnvpcclNcveV3WSH8n/Koi+ekdv+9W955LOfZAWv22Lj Opk7/gW54bqr5eFXxsv6SrvLWTc/K/dc11v2a1Nf6jtqbbNWO8rx59wmt154uuzcoKys3RSTWFlH la9aU1q120M67LKLNCg8XZmK1aVegybSuF4T2eGgM+TW/90q5+7bRPIXficTX7lfrrnzJRm/YFXh 3qmhcePGcuKJJ5rljlG7AGaKAw88UI499lijSioyD6RSJHXU3eXLN2tJXjujXyH6YqeddjKL/rEy qleyUyi8yJpTKi+vrFQo/MzAWFCwSWywUPmqjaVTzzOl0367OVSbL4t//VAefmCEzJz/D6Gt/OUz efaeu+Xh0T/JmlgtOeC0nnJq94OkCSEohfuAvBrNpN1x58nN5x8lO1Zx6LugkJWxk5Ytt+WBnTuQ TQUbnf9BRam/Yyc5818nyHb1qoqsnS+fvzZY7n/uM/lrMw+mjE6dOskxxxxjVtwETZs2FUdakhYt WpjviswDtZd1ppYtWyY///xzUnZUBj1iemfNmmUW9VMo4iFrhAqFuQXOreFQYqvOcti+O0jzas7X jSvlr09flRfHz5HVmLs2LpSZ40fIu5/8bPauuMPBcvBhR8gu9czXbVGlruxy4OFyUG0k4sKQJOfi SCaBKFND6rXtJEe0qrKZ+P/6Xr4a/aaMmv23+TlVYHfr1auXWZETdO/e3awln6xzRJEeqHPsyj/9 9JPRFhLxdtNe2I+F/IjEwJm4alV6WouiZCN7hOppwHnmnxvVpVnzxlKtOp9jkr9yjnz08VRHQiyQ tb/NkYkjR8q36zc7VZpsv53stvMOUsl880MFqd1wFzmoy45Ss0KixJUn1Wq2kXb7N3A6D9/Xy28/ TZPxk3+UNIVU4xA68aSTpHOXLnLyKacYJ0eYiDNMKAqBE5D1pH755RezImoihGqBh5/lpj/++GMz 00ihCEIWJdSi0aBJa6lStcbmLxs3yvofF8iC9cvl13nT5NMvfmeTg/LSkAiB+vGIsqzUqNdM2nds K3UqlCvcVjTKV6oiTZrvKOXKFVbLX8vk7/mLZPHmb2mB5Y1vv+MO2WOPPQq3KLINpFTIFFLFg58o kFQhY0wH2FKxqSoUfsho2FQsf618O2awvPHFz/Lb3Fny6atjZc4G7JbVZbv2h0iXI3eT2o76Va/t 4XJqj6Ol4Zwn5Mi+N8j4WUucoytKs93OlyFjL5Pa4x6U/r3vlW/yiTetI4efe7v8995zpUOVzddJ CKu+lZf+fbVccddIWeB8Lb9rH3no8VvlnINbyhbKXb9EJj1zlXS77HlZtgb2binHXHCH3PPwGbLz 5j3iY84cYpiI3t9GInd6MJkxCr+EiLJlZea0afLOu+8aiR+aGOGUSfzmAGfM+++/b0K3SjtQ14n7 xVnIAIcJIJHmjzRLqBUxxZ988olcffXVxtGVK5gxY4YJGSNsyg8aNhUeMiuh5pWRyrWbSvOWLaVZ k7pStYxV88tKlRr1pJnTKFs5pWmDOlLJYbUYDiRXA7d75zlk9M+NLpcVq5bKihWFX8OEc+2tO5hz /S33nADmzhX5739F7rxz8193caTTbbaFUW6/XXZ3yPQa5/JXO+VKp3TgXhTbAMdg586d5ddff5VF ixYlLKXSJtgX7aJGjRoyefJk9fgrfJFRQs0rV1G2P+Bk6dtvkPQ79TDZuUJZh0pBNWm9ZzfpO2Cg XDDoQjnzqP2lUVWRv//+SzZssA21rJRrXEfqOFJE1Rq1pJ4jJWy+2U2yZt1Kp5gv4WJjviz/+08T gWBQqbJUrV/TkaeTQBK2uUwhYypHjgNHICFrOKXmz5+fdFKaqlWrmnX+R44caUhZofAisxLqFjDN c6NsQgA132Pmu9fZs+j3ubLaelHLV5BqOzmSbcVqUqd+U9mh1T8hTytWrJSly9cXfgsPG9atlgXz 58imjYWUVL+O1G/VdEvsapHAm1XdoV+n40m1alkr+RUrCrVGWeuU0jcfKnE0aNBAdt99d5k9e7YJ o0rGlsq+5GlA/WfmlY0tVigsskSoiWCZ/P7rElllst2VkYq19pBjD+8gtRyyaNSirRza40CpUnHz 7S6YM1e+mfWDxHMNxJirn2RWvHVrF8n8n5fLRiOgVpEddt5PDtt/+39srEWhfXuRN94Qeecdkbff zk4ZPVrGXnKJdHcuf5xTjnXKKO5F4QsrpRI+hdqfjLcf1R+bNAltsKUG2SQVpRfZI9RClb3QKlr4 z8KRCJd8KVOn/SJLYMkKtaXp0adLz/1aiQmHr9dG9utxuhy9ay2+yaafZ8q0iZNl7vIA5bZgqfw+ 7wuZ8d36wsgAB8716TzB3We1/PndRJn07RpZz2mbtpMDj+8hh7d2pMBE4XQ26dxZpEuX7JWOHeX3 3XaTj53Lj3PKWKf8zr0oAkHibRLSkMBm7dq1CZMqhIqnH7WfHAFjxoxRW6piK2SJUGNSsHGDQ1ko /6DA/LN0uGn1X/LF60/L+1/PkNV5tWSHXU+Qqy7qLm0ab55dJA6tttjvODlvUH85sl51qSi/ysfv vCIvvTVJFm/Y2nO+cdVvMu2zt+TFB16TmcvXS4F9woKNkp/vEGzh17w8khdbM8Im+ev7T+XlR4fI 54tWSl69PeT4PoPksl77SvXEo66KDWUyET1QglG9enUjZc6ZM8dMRU1FSt1rr71MBjGkXIXCIsOE WiDrl/0u307+XMaN+kjGrVlXSGh/y/wfvpJPP54iX0+ZJm8NuVmueGycLKjWTvYeeIs89ORN0nfP po7S7UKZhnJAr8vkP4/fLH2O3EOa5E+Twf+6Qq6/Z5iMnfK1fPXlZJn8xXh5d9gQeeKVedL4xAFy 1F41pNzG1bL4l+9k/HtjZOzk6WKb/6YVC2XOjK/ky2lfy4Sxr8kD118nz03Pl8b7dpPTr7lTHvxX D2lbS+fal0QgZaL2E0aFcynR7FMAQkU6JUtYzZo1zewp5v0rFCDz6fsmvSTXPvKW/LJgiaxYm0+L dH7Ik/KVqkrValWFBFQb16+UpS27yaVn95Qj2zWT6lUqFEYDbIsYku6qhTJt1FAZ/NRI+amgptSq XtGR0mKSV7Gq7HZ0f/m/rntL62a1pLwjeGxcMltGDXtYhrzvSCMrVsq6/MLHLVfJkVSqSuUKZZ1z rpd1myrI7iddJhcc004a1asl1SpunSMgyvBL32ehcaj+IDj/wQcflNWrV0vPnj1NOFSixIhES4TA Z599JjNnzpQbbrhBatXabI6KIjQONXvIeILpgg1rZfmqtVIQY50hF0U5lzXJnQ3yHDKs4hBpJSmf oMzMeVevXSv5G105ApyGXqFKDalWqdw/ZOio+uvWrJLV6zeZjvCPeucc55Dwljtw1P9KVaoZgs0V IrVQQk0eNPtx48bJI488IoMGDTKB+slImnj8yXE7YsQIk6ehR48eRnKNIpRQs4cMq/wOiVaoIrXr 1JW6desYR8CW4nR05rRvLnWkTrXEyRSUqVBZqtd0jttyDqc456zuJlNQxiHKarXM75DLP/ew9bF1 atWUKjlIporUwMDapk0bE1uKxx+JM1lbav369aVZs2ZmJdu//vqr8BdFaUaGCVWhiC4YYLt06WLW +ErWWw+hktoPWypkPH78+MJfFKUZSqiKUgtSK7L2FgH+OKeSdS6xP+t2tW3b1jinVEpVKKEqSjWa NGkiO+64o0l8wsynZGZOIaVCysSl4twijCqjLglF5KGEqijVwDvfrl07mT59ulnhNFkQcoUdFacW 01H//PPPwl8UpRFKqIpSDSRSt3MqWSCRksUKUuZc3iWaFaULSqiKUg/W+WKZE5b5TmWpbaTU7bbb Tlq1aiVTp05NSdJVlAwooSpKPZjxxFRSnEq//fZb0nZQK6Vii8W5pR7/0gslVIXCAdIlDirsoBBk MjGpACmVpCvMuPr000/l77/TW9xRkZtQQlUoHDRq1MjkOkVlTyYDlQUkjMe/Q4cOxjH11VdfFf6i KE1QQlUoHOBQYiE+nFOk9UuWUAFxqSyT0rBhQ/niiy80LrUUQglVoSgENtCddtrJzJxKNsgfWFsq q6v+/PPPKqWWQiihKhSFYO1+Zj2RRATnVCqAiHfeeWcT3/rtt9+agH9F6YESqkLhAmp/tWrVzMyp ZGZNWSClsjz1wQcfbDz+kKqi9EAJVaFwoUWLFmbdfhbxI2dqKrZUSBViJp3fpEmTNC61FEEJVbEV Cjb+JbM/eldeGzpUnn/hBXkhqDi/vzDqM5mzpGStqQQJsioqqjszp1KVUlkVgNhW7KgkoVaUDiih KrbCxg0/yXv33CAXnnWW9HHKWX36SB+/wu/9z5fLrr5fRk/6ySxhXVIAETJ7CiKEHFPFbrvtZlL8 IaWuXGmW81WUcCihKraGwx8FmwrErLLkSGmsqgCpbFPY9fdvZOTTt8iVd78oX/5ScpwvrN2PY2nh woWmpKL2A0KwyLf6zTffmAUBFSUfSqiKbQCBGAqpUEXanXCx3PPQY/LE44/JY49RHpcnnrxLLuxx gDQ1e6+X2WPfkzGTfpSSFHXZvn17M6+fECrW8k8WDDqYC4hLZZVV1p9SW2rJhxKqwhdG0S1fSbbr eKIMOPdcGTDwXDnX+XvuuQNlwDmXys2Xni3d9222ed+V38l3Py2SJSVIq2XWFKFPP/zwQ0ozpwCk yuypjh07GmKeP39+4S+KkgolVEUwHFaNFWySTduYEctKnTY7yPZtGxd+XyWr1qyTDcknaoossH0i pa5fv97EpKbinAIcR3pAErCQzQpyVpRcKKEq4iAm61ctl7/+XCrL/14qS5dSlsmyFfPl83fek3Hv zt68W9mm0rRhbalRZfPXkgIkS2JKmYqKtJkKrJS6//77G7WflVIVJRdKqApfGAV33Qr5/Mkr5ISj D5dDDzvcLEV8+OGHyWFdjpFeNzwhHyzc7Nuvstfh0m2/NtKqkvlaYkD2KTJIMY108eLFKYdQEYrF tFaOJxOVSqklF0qoimA46v7y33+Ub6ZPlSlTp5pMTFOnTnFU129l0dry0mTH7aXZEQPkmqsvku57 Niw8qGSBRfyYiootNVW1H6DyM8d/3LhxKU9rVUQfSqiKYOSVkSq1G0mLlq2lVfPGUq9a2c2SqzSQ fY66XB59Z4xMeOluueSo3aVq+dRCi6IOlomGSOfOnWsW8UvVOVW+fHkTl4r6P3bsWGObVZQ8KKEq fGEshpVqSMdz75V3Phwvn45+Ve4f1FVa1CaEaIl8+fZwGfrcZFlbqYpUKaFkCuy8fKTURYsWpSyl MvOqTp06ZqkVlpz+/fffC39RlCQooSqCgYRap7G0bNlUmu92kJxw/g0yoFtLqSwFsn7N1/La0/fJ fcMmyIINqTlscgEQ6KGHHmokyl9++aVwa/KwUioSL+FYn3zySUrrVymiDSVURVyYsCkzbUqkavN2 0rP3eXJS61pG9S/4Y7IMfuAxeeGDObJx8y4lEiRMwTnFbCeSRqcqpUKqdevWNeFYhFAh9SpKFpRQ FUmgiuxwSA/pdX43aVTZUKrIrPdl5JtjZPqSkkypYlR1CJWwp1SnokKoJE1xe/xTSWStiC6UUBXJ oUpr2eeoU+TUA1pJBbNhmXw5+nl5/ZNv5M+IcgOqOrlJ0wHp+JiCyrlQ1VMlVQiURNZIvBDqH3/8 UfiLoiRACVWxLRxJymJb62hZqbvrodKr98lyUNPNlLph0RQZ/sRI+ezbFciskcOYMWMMeaUDwp4O Ouggk9KPFU3TUftZJgVb6saNG43Hv7il1FQHB8W2UELNcdAZmcEUD3TiRJHnUGhBrKCQGJ3Pfn09 r5Z0OK6X9DvrMGlGMH/BRvnpw8Hy0qhPZGEE06PinScwPx3gUCJzFDZUPPTpkCBLTjdr1syQKmv4 Z9rjz/uP1waQunWyQTgoe7ODws+KHMPy5cvl9ddfl2eeeWbLlEZW3DzyyCPlsMMOM3k9sf3hpUbC Sgh55aRy9Uay0177SZdu3eTwTgfKLk1rSjnP0JtXuaE0ab6dtNlpZ9mnc1c5suu+slf7vWSX5g0j F0aFdIrt8oADDijckjyQ4sgaRSo+JNTWrVub+f6pAoKmcD7OzVpWmQIETgwtma9oDyxESOarZcuW md9Z9hq0atXKLP+iSB15zshVcmNeSjDI0zl48GAZOnSoCTq3qFGjhgwcONAU4h4BRMD0x9KK2267 zeQm/de//lW4JXV88MEHpt4HDRpkSBWySgWQKCr/22+/bWZOXXXVVdKoUaPCX8MF9wiB0tWRRF99 9VW56667TBuyIAdsz549TR1tt912hVsVyUJV/hzEjz/+KHfccYc8+uijW5EpoOO88cYbJhEHQem1 a9cu1WQaNuxaUczvT8c5BbkhNbdr1844u1jHP1Pg/LQDtJTJkyfLs88+uxWZAkwiDM7XXHONuRfI XpE8lFBzCHRCluW44YYbjJofZBeEcO+++24zb1zDcsIFUj+mgxkzZqS8iJ8FkiNSLsutsPYU9tlM AvPC/fffL9OnTy/csjUYjDEh0b4wk+jEg+ShhJojoPMhOdx0003y5ptvFrneO+E4OBt0zni4wHRw yCGHGEcSdZzugIUdlRAqgvwnTpxYuDV80H4wLRTlAGO/jz/+WG688UZ57733tP0kCSXUHAAOhQkT Jhgyfeedd2Tduviu9ObNm8tll10mxx13nFH7FeGiZcuWRrIkCz+Ek66USqA/sakMmJmSUlH7Dzzw QLn44ouNUyresi6o+7Q3/NW0t1WrStISjJmFevkjDhuryGsixCaebQtphyWQcXD07dtX6tevv6Wz I9FCzOyTDgFEBajbDCyJPE8YXn43uCYk89FHH5lppHjG0/Htcj4KqjgxqhBeJsC58fQjEVtpNZ6E TbgZZgKeD9sx96iIDyXUCAMChEzxUiMxFKVe7r333nLLLbdIjx49jGoKINJZs2bJyJEjjVqJB7ck OKmoD1RSJDyiGCCLIIRNqDaoH0LF/tm4sV0KJjVAxkioTG1lRheDYqbClyBFCBWCxGY6b968uLZS Qqq4L9oTx6nGEx9KqBEFZIpT6dZbbzXkEQ+ESkEoJ510klxwwQWGMJGgvv32W3n55ZflP//5j4we PdpIPizFEU/dyxV8+eWXct9998mIESOMmkxHh1j565VYwyZUQB3jFMTbTwxpunXK+SA7vPA4vjAD ZAoMCJiFIG5MFkSKxAvsp35ZBoYoAZbXpi4V/tA41AgCiQHph9Aowp/ivSIkh169ehnpldk31113 nfFAI9kOHz7cRAXQWUhsfPLJJ8vxxx9vAtJz/bXjOHn++ecNqUFESN4nnHCCHH300UatJUWeRZhx qG5ggnnyySdNzG+6UiqDAIMo0RtIq+ecc85Wz5ApoLU89NBDZonwouy3kOkVV1whp512mmlPim2h hBoxIDEgmUKmdNh4IBVc7969jaMBzz+SLDNhiEPFHoed0f16kYIoJcGGiqrPwON+PgYKJLujjjpK jj32WLPkCBJrpgiV2WkPPvigUfu5JsSebnf67rvvzOQBtA0SW2cD2EohcgYHTADxgDR+/fXXm/qN Z2YprVCVP0JAyoRM//3vfxvJNB6Y2dK/f3/jzUcyRVVEtaWT8xky9YLz49QqCQVC9YJt2Pwwd6DS IqminmZC5QeQNWTEu7LknQ6hMtAxSJIrFfsmS6ZwzkwDey1rZyF1QuhMrQ0CoWLEObOA4fbbb18i zEdhQiXUiIDXABES//f+++8XbvUHZHH++edLnz59TMMG2BPx2p555pkm1AWTwddff70l5AXpDfsp HT8MSaq4gX2YrPfkMwA8EzZB8hZ07drVSOo2f0GmJFRA7Cgq8+mnn26kt6Ich0UBUqUdjBo1ygyY ZLjKFuwsO4L/8e7HexYGJ+z7nTt3NlqPYjOUUCMCJAMa6GuvvRbX68p870suuUTOPffcrRKeQKgk u+AcSHDESELMOKNw4CDpoKpBKpBPruOVV14x4WFMXoBISQjTrVs309EhTzcySahIbKjKkA8DXBiE SmTG448/bmJd+/XrlxVbqgVtB0cmiiupCoPAfZKAB22KgVqxGaryRwDMq7733ntNQ443MwXVHjI9 ++yztyQ+sUBSIi6TFHN4cZFcUeP23HNPE4iOakbYCxmoSgKh4mzDodK9e3cjrSMhkg7PzwOdKZUf oC4jJaMNtGnTZhsyTwVIfKjfON4gVTSSbIG2gyrPYD179uy4qSEZzPgd0woxzwol1GIHDXLIkCHy 1FNPbVFf/YBkivMJNRA7mxduQrWAOCFhiJUkHHhpafipJkeOEqzdj5jbomyNmSRUgLRGZAWaBdEG 6dYvx0NoxA+jhjNQZMOWakFdEacKqTNwBbVLlFvCxpCoMXdkU5KOKnTqaTECxxFSKSEr8RZsQ9rE +YRkStagZEFntIRaUuxd5O5kIkMUOjESJAv5IaXGM9ckCoiKd4Z9kmiNdJdvSQWQKfZ4sk+h4QSB kDzC8/73v/+lncS7JEAJtZhAx0Ole+KJJ8w0wCCgQv7f//2fmUpKfKIierDTRYkjRWILQwPgHEi7 xLcGRW1kGkyUwJSCvd5rYnIDKRrBYNiwYaV+3r8SajEBFZEkv6hUQcAzj5SAZKpkGm1gdsC8Eu99 JgOkVMwaRCtgssBeWRxgFh7OtgEDBmzlBPWCCBM0LSaU4NgqrVBCLQYQK0pyaOyeQV5hnEh4rc87 7zzNoJ4msHFmOl4SMsXpB/Ex44hrpgvuGdMG6jdEVVTKxkwBkxOEyky7eCajH374wYSQBeVbLQ1Q p1SWQdD0I488Ii+88IKsXLmycOu2INUa0/xwpCTSOf2cUqUBSHKYT4iOwHkC6VBw9mHTQwWFjFDH GZgI/Od36gr7H4VBjfOgZqdKhBzHOewaUXjn+Z4ucBBxHp6BzFbFpalgu8dWjK2fwH6/iRWAiBXq nGiS0uik0jjULIKOi60JQ//8+fMLt24Lpk8SO4lEkKg9zh2HWpIBETIQQZ4UpEEKNkbqFHKlnun4 ECr1R2IPpD3CgWjukBKLGfIbEhcSGPZCCIDtqLZ8pyAdJkqy3ANmHAgFuyPXTLd7cY88x3PPPWe8 /czxT2dxwHTBdOhrr7027kw+6veiiy4yIX7UYWmCEmqWQCcngfDll19upMkgEB6FZIqKlUwKt5JI qEhBkCVSJQXpnkB6vN6klMOZR71CMJYcAQRIyBiF7cRT8hsDFftDuhTb9NnGtSBrtuGxR9XmL04h Qs1wylD4HC+OlwkHSJOnnnqqIfAgSS4ZcE+0mTFjxpjBmGiN4gL2UZ6RAZ/JKEEgJpd9SFhTUiJL EoESapaA3fTKK680M6FQP/1AqAxEyoymZAOlSwqhWukSaZNEHZAhM3YoSIBIjNQT0Q9IP5ApBGqL BZ8hU6REvOR0aiY5cH6Ku9nbz/zl3SD5WpMA0iZefJulHzLDVspnK+W6gTqMfZx9jjnmmFAIlWdA Sn3ppZfMdWkjxSml8h5wQN15552B4X7U/xFHHGHWNsvkEtlRg9pQswA66tChQ+Xpp58OtJvS4Zk+ iXRKp0kWuW5DpWMyXZZQsnfffdcsFkc+ApKPQEqQFzY8ksIwscGSKfUG4VAgN1ssufIZDzS/I/3z LvjNvb89noLNEs0A9Z9BzZoDIBEk488//9wQNA4YHFC8T+6DYzgvxyG5IT2HmZCZayBVT506VTp0 6GC878UFJHQkeOqVAS/Iq88gQH0yASOseog6lFCzAOxNJJxATQ0CRvyrr77azIu2ZJAMcpFQUech UTJskXOANepRlyFXCAoCxR4HedAhLXm6SbOowv50fPaHHIHffu5iz0/heEuYOGa4H0iZeNNJkyaZ MCmkZztjCPsr90qQv30GKwGnA+6D50cCxgFH/gLutbjAIEPaQpJTU/yeEWmfd0kEBJI9z1DSoYSa YSCpoBqR4xJV0w9IX5deeqn07NnTdOJUkEuEikr94Ycfmhk2SKNIpUiiqPOo1kihkBEEQn1YoksF HI+5hc5sJdRUYO+D83CfSMm8N6QzCAUCJbYYiY19GDzZH0dSqu/UC0wPBNGT7AaPf3FKqYABivdE ukEGRz9g98ZsgtqfbhLuXIASagYBwTF7hOS9Qao+Iz0ODOxi6XSQXCBUOhcp94h0YIBBZUb6Q4KB nCyJWgINo0BullATlVATLRClJVccVqjk2H2RWPmLqQJCRWoNQ0q1jjZSFyINYxPmPooTSKm0O2JP sTn7AUci9cQgwN+SDA3szyCwtUGo2JKCgKpPiA3SU0kFEikrCuAww2Hz1VdfGacSXnekFjqZWxLN xYKazztkCioDI4MDUirEyu9hAA2HQQEPOrbceFOWswUEAlaNwAEVFP2AhIpNnMG0pEMJNUMgsJxG hCoYBCQzskcVtz0sU0AixS5K0mycchAMZIOzBqkOqdESEoSaqWLh91tYxT4Hz4S0is0QFR0HFdEX YbxfpFxIC/UZAsfeHAUQXkZ8bLxwLswiaCbxQq1KApRQMwQcUUhlQSFSSDDYTJleSocsScCuiLPm 9ttvN6kJ6UxIMsxUwnOOWg8sCZW0AiA+bME2W1RY7xgzAnZmTAl4/ONNEMkmmNEXlFoSIF3bhOfx cv7mOpRQMwA8sQQ/x2vsePPjNcBcBBIUkjnPztLVhBbxfAS44x2HZCAct2SXjWKJzu+3TBUkVZ6Z CAMiACBCS7bpggGJpM5cA9t5FIDZhiB+Ym8JlfIDDjXisONpbYkAW3UY8b2ZgBJqyOBl2xCgIEcE 4TdnnXWWUX1LCnhu5rFjJ0W1g1SIVYRUrKPJSzrZKsVBqBRIhndtM9+zLQxAJoRjYX9GAmYWWRSA CYvMaPGS+UCmI0aMiOtXiAfssWh+aIBRlHSVUEMGnefVV181L94PeLVZIhhvvFV9cx140ZlrztLX eO7x/OKg4VmLk0htKQ5C5Xq8X5xItAmShoQJpFNSBuLwizevPtsg8qBXr17GpOUHSJD+QehXskDa f+CBB8xMQvIJIJ2HET0RJpRQQwShLDgK4qk0SG14RW0ITy4D+zB2PNbDwgGH5x71ntlCllRKe8Hk gf3QhjqxLQwgpRJRwMCFx5843iiAEDEEBlbXDXpWohPeeustMxAnAp4Vs8k999yzZYIMkypod/Em yxQHlFBDBJ0GdZe4PD9gWyKDFMuRhNWxigtMxSQ4/8EHHzQdhFAenDA8o1daK+5iyc3vt0wXpHTq hRA6Zg2xLSwgATOtk/NGSUplUMWkxXP7gQGGOGQmBCQiYRLXe8sttxgHJ6YTAMkShoXEWlzJt/2g hBoSIBikUzqO34woOhIxp8cff3zczOe5AMwZrN/+/PPPm05NPCle/GyFQSVbAPfE/fn9nsnCNSEW PP1IZGE6U2hn2OE5P7G9qdolwwaD6qGHHirHHXdcoFkL9Z02lIgphLAzHLxeMxqTZUgYQzsMMrFl G0qoIYEwIYztfmQKIByWMyHcJZeBasnMr1GjRhmHC44RN1HxOWrFS3DZLtgTcc5hCqLjcx9hAOmO c0FexPxCqlEBdvQTTzwxMDaV0Do0HKTUoD5jwQwrFqlEGvcCGzIrBjOBJmimVjahhBoCmMeMoT3e ekKESXXt2jWUdduLC0whJEAfdY14UqaLIoG4CSuKpTilZq6LxIatk/aRCY88tlRs8uQSCJpTn23w 3KyHRRgV9eAHBmfCqIqSrAm3O/roo82MQiYReIF9FdNTFELIlFBDABnhMbIHjZDMDmK0xraUi0AS Yo14Gi2dFu8yzhZLGn5SWZSKJTa/37JRGHQYgJDEIFVs7NxPmGDJHOJ+cRJGBWgwTElljX8/EGpH pjEk60RMIT169JALLrjADORe0AdZQZhJJMUJJdQ0YZ0z8YL4kUwPOeSQwJE6yqChQwLYqfCoEqXA AGHJNBeKlU4hN+9v2SpoJtg6WbUBtT9MQmXAY/YUZiXMCtgcowLCqOIF+2NDJeuYdTbFAwRNnOsZ Z5yxjaZHO0VzGjx4cELnyhSUUNMEHsaRI0cGBhnTiRhZUctyEUg9ZGdHVcWWhT0QgvBKYVEtSIeQ V3FKqBS8/UhWOGOIiijKbpgMIFSucdhhhxlNgmiTqABNBoEiyHeAlMo6VcTqJgJs0awEfNRRR21D 0gwk2FKZ4lpcUEJNA6j4ePYJ6wgCc5wpuQg803Z1ViSgKIZEJVKshFrchegOCiouAzDbwgLPaEPX CKGKyuwpgDMJ1T/oebGhMvspUU89prMLL7zQTL/1gjaL05Q41eKAEmoawEmDMwoPqx8YTUl+kovr 6uMwYLlrJHBCc2xqNq/klQuFjlzcEir3gJpKVAR2zqD8uOkAKRjTEoH+UZJSMRF17NgxcKo1ZjOW u4knmLhBXSKkIKmS2csL7LKo/mgD2YYSaorAZkMjoOEGBSd36tTJqGG5BlQnppKSy5M5427VKirS XjLF3rMltuIqDEo4p2gvOPdQd7m3MGEXE8TjTUhRVLD33nsbUqUe/IAPgvwXkGsioC6xzTLr0DvN lZCs9957z/TPoL6ZKSihpgjUE5bvCApT4SUjLRD0nksgIxBxfUhRdE6kKhqlu2HSKbwSWJSL7cTF fd9cn2m52BUnTJhg1P4wCRW7LAlZ0IqwpSY6tTMbIKwLAYMEKn5gEKc/JSNVEoqGlApRe8F5CPpn zbJsQgk1BdBwCUjGkB40AuLdpAHlEgjnYU4+s71woFgy9YNb6ot6AUQo0MmQbPz2yUahvkg6DRFg UsHeF7YExTWI1SQaA9WXATIqQMBgxdYgIKXioEqmTjAjDBw40Ejl3sGJ6Bsm22TCvBIEJdQUAPHg SQwaTVGRMcQHxd9FEahJqFyoSUhQSFJFgc4bdVK1Ew+Q2PCuFyehUrgf6pfBihAnTEdhSqmQEdn8 mebMuyToPSqA5A866CAT/uQHnFMs2Jio2g+oU4i6X79+26j+mFSKWjUjbCihpgBi5zD8B43+LGmC fQcnQa6AvJrkcaWBBjV4L6ImpUJWECaFQc0WfrOw2+x+HOM9TyYLdYYjBW889vdMSE9WSsUBRhRK lPKGMk3WzzsPbMwzeXWTkVJpryQdgqy9INk7/oBEHV7pQgk1BWDwjzcjgzV/cilUiigFElXwF3WU Dpks/Mgj08USqCVJOiGhbDwHERjYEJFK7cCHnY5tDIh8Zl/MN26SzQbBci3IDgkKyZl7CFNK5XyE ZyG5Yb6JUjYm5vYTz0wd+AG1nyxSkGsywFdx2mmnbSMMUMeEZDGwoIVlGrqMdJJgtCckA1sPDdcL vLh9+vTJOqFC8pgikl1GmmMI/ULixnGAU4PObQvk6v5si/s393a7LROFc1tS4jv5RXEKYnpBtUUK QSKxwe0sCIftlGgFSJV3B8EyWYG/kC62TM7B7+R35RpoFpCr9/phFggFFZd4UeyKEHmYoI54lwz8 EComgCASyyZ4Tt4Dsbh+Dl3UfezMRMd4Vfh4oE4hUwZKtC1336SNc02m52JuySSUUJMAEhAdlcDh oFGfee6DBg3ynW+cSaRKqDRs1oCiszEYADcpej/b4v7NvZ1CZ/ZuS7fQEfkLiUKgkCJOQVREQpB4 L+QFpUNyT9goiX9kOibHEkKE9E0YGDZG6ooOjUTEeSBkyBWCY1/IlTqhc3O833OmUzgvJM51MRFB BsmouYmAgQGpDHs/pI2ZobhBPSI9E+XAO/QD+2AWYKJCMsDuzztnei9twQ3eK7O1KGEPXm4ooSYB Rj28hu+8846v7YsGfOSRR8rpp5+edWkgFUJFSnvxxRcNQRHOQke3xMFfv8+2uH/zbguz0Pipd1R1 bGuQJySK5AV5Qo4MBEyeQMJmMgUdFukG0qJAVpgBIFdCwTiGfZBWIFmOoyOiZjIPHJKDaJFgIV2e i/NZm7jffaZSOC/mBz4zEIdNqJyXZ+U5kNxwlHLN4gaSMwIJIU1+CYXYxnvq3Llz0veLfRrJn/7g rk8GFvosIVaZlFLVhpoE6MBIdEFJcckBiaqSC84oyBfJBfUIe16Yo3a6xIqEa4kUFR77Fx5rOgmD AMRIBAV2M8gQwmQAc0vG3IPtjHyHWFDjgf3NXotjIVjORRgO5+Y7YU1ck/AbQpAwH3BP3Ju9TqoF QP4QOedF8g4b3CvXII0e0mBQVEq2QZ1DlkExqfQzBk00hmRB2yB3AGGLbjBYso4V8dXUS6aghJoE 6Nw0/iBJAimJ2NNMqhRhgThaiIIRHfU4TFjCouMkU6g3a7tEQrSzXWziDBLMQHaQBPvzHrwlCHi9 UXm9+3iPp3BuroHUyPW4L9LDUV8k1ka6ghTTcWLxjBA5gzCSEyYLN2wdUrxk7Ffc+1MsuJaVynE8 4qSJAqhX6pf78wN9LdVUhKxn1b17920EGwYt8q96zQFhQlX+JEB6MOLagtR9QqVYoMzdoLOFZFR+ VEDspqjN2BS9HdL93fvZFvdv3m3uz3QYu62owjGopjjI0ASQqJA4kGSQGK2EmQo4D+8IwkwGXBMp kusj5djIAeysqI6or37PElR4RkvcSEqcHxMDai6OI+rL/TumCpxtmDtI+IFGgdnDXSAfTBXcH8Rp SYrrcR62YUPEkQrZeD3hxQEGIiRQohCQSL1gG0lQUpkcw0DF+WlDbimXuqA+sc+iiQSReTpQQk0Q NG7sjWPGjCncsjWQfvr3728cDMWBZAiVfVlMEDLFxkgndxfb8f0+2+L+zbvN73f+BhUaNmRgpUAk QMgP6Q0iY590gXRCh0qlE3Ecz4AdFccHHmPMAUQP0HlxQHLeop7TDUuYHI+dFsLDCQPx8/w4bZiK SQgRAx9EAKgn7IHugnOLe4GcPv30U/OZ7XYQonAdiJc2AnEXN6gvCmYnnt0LnILUK4SaigbFYEc9 2skTFrw7yDrZKIJEoYSaILBBkcouyDPJaHrRRRdlPCwjCIkSKurO8OHDjfSHzdCPBNzbvJ9tcf/m 3eb3uyUcv0JeBIgAQqDB05EwRXAMxBMGkCzpWOl2Iu7XOryslx6pmgE1nrRKPQCex13Yzn1Bmpg5 UHOt1IbZATMHEhWxzcRv4qVGXXYXbMlI8TjYIGSOZXAijR/aCBIqv0GyOII4p1+WpmyD+6LdBpnR GFSJTsBkkSwYQDgeWyzv3oJBjPfGkkT0WftewoLaUBMEqhYjvB94eSwNHYWwlKKAPRLjvPXqZxNc z0omqGQUpDOmvFK/EBL3ZXMI+HWyVGEdQGGA+7L3CrmijjPLjMGKZ0QitM9JsYTq7bx8ZxBEesYz jdTLIIdT5YQTTjDmI9ZSQk1HRYUEkZC9hQEIoiWQn6V2OA4bIh5tyJ4wP+zRtE9sqESphFm3qYI6 xGEW9F4YZIgpThXMnCL21FvvSPtoQtR92FBCTQA0PkZ8JAg/0NDxWjLiRhlIK3QsOjykFfboXBS4 HuQCkVKn2AZx8nBfSFDUI79norNDfLyfsM7NeXge7JGYJngG1hVD2gI8oyVTP3A8JIq9GCmXJZdZ hI6wO1LdcU4kLFRfpHaI0K3mewu/sx+fUfWRQlGXWbYcUkZKY+CCTJCCUYeLGzwfpBckLXOvCDGJ Jp72gnfA+b0SLkSKKSUTdaCEmgCQouj8QSMa0g8vjgYSVdCBGe0JekZSobNngriKAiSE2kVHwcmH M4WwrbAjDbygcyIJZmIQQdLiGSA0wqvsXHTqmOu5rwnBWhUfJxNkwpRJSA/VncEOErUESl0lWziO c/CXtonajOR68MEHmzaK2QobbXGDeiFLFLb8oPdCOwkSZBIBEqqfXwM7MzbqsKVUJdQEgL0RdcwP dBDUsWzPjEoWEBfSKVIa9r/iAJ2GTo7ZgaxCfEYyhUQyDQiM+OGgjpsOIE+egQkGkCXedMKgeD73 9fgM6fL8aDx0dtYbo/1YIuUYzhFW4Zz8hbghVha4Q83GvkroXHEMqm4wkGIfDmqTEF86hMqAgqTu NcchJDGg+znE0oESagIgTCaIUCEonAZRl07pwKh6dHpUoWwDMqFjcx/ElhImRGPP1r1YdTgThAqs RIpTEimRAQNJ1V6TwjOzjfaEag+hYj9kH4pX0gyrUO82/hRp8JRTTjHtgJhMpNXiJFWIFGcbUr4f UMvTIVTaFwv6eRfJtH0i7NR+SqgJABtXEKHSIHBI4ZiKKrBBoYrSuIpDOrUkhpRoMwnRoTNlLy0u 8Cw8K3ZVnpHIBevBRlLE8Yat9fDDD98yT93aR7NRrCkB8oLQGdCI+ECaLq73QL9BJQ9yTBHvi5TK vacC3gcTCJDKvUIPTkRMYAw6YUEJtQhARhCB35xjgJeV0S/I+RAF0CgJcka9Kg7pFEAkqJk2IJ6G XpLI1A3aAs8ICWCrpP0QgE8HPvbYY024Dp0YcrPSabaKJVaIjNAhpGrS2xWnkwr7M8mng4D/wh36 lCxoa6j9mJfcILwMrS3MdfyVUIsA6hkjpB8gJ8JViiv2NBHQcUljR+wdhJptZxTkgkMIyRR7FWFB 3ENJB50YKRxbHSE62E0JayLUivq35FZcBVKl/RKdAiBVBr3iABIz/ShIy4Psg/JnJArm9vuRNpon an9YUqoSahFg6lqQuo8KgbpSXE6eRIBkjbrPvVKySaaQCp2XYHIiDBh4omwaCRsQFqosZECmJ5Ir W02G92ClVMitqMJ+mBE4xl3Y5pY8Eynsa6+PDwBJFSkQ23YmYjOLAveACSTID0H9pes8ou2h9jPx wQ0kXzQn6jAMKKEWAUbtIEKFHAh1oUFEFagzzBZBCsiGN90NOizSPY4Y1C0GnmwSuht0Vggum9eH uCACCAsHFO3EfX3qh44MyWFL9Sv2NwZ2zDaE+hDvSrGZ6LHTYkqxpOo9h7uwD9e14H6wpSKpcv50 AulThSXUoPZJvG4qmafcoK/yjF5vP/XGgI8mEQaUUOOAxsYIxgv1A50U+2lUCRXpBTKjI0Go2bRb IokxSwcbIh2YsB2uX1wguJvOlE1C5fl5bjoyf91EBrgXL6kiIVL4jnaBw+jVV1816yKxvPcTTzxh VoxwF2ZCPf/88yYMiPbqPRfFkiltwl0HfOZdIT1jomCiRSazMfmBdoEpiDryA/eNp5/6TBUMpoSN EeXgBdI5QkcYUEKNA14g0qm3I1jQAL0jXpRAJ8J+h80y22YJOgG2W2zQqFtW1S0uIIWhfmeLUCEx 2g/OEOuECgL3ZEnVkiEEQjLzZ5991iSygSyRHjkn2c4oOExRh/FUI60OHTrUEC8hW9iteQecy5Jp 0D1wfUgNswQaBY4aiDebYCYb9RRkXyfSJl21Hwcys9C8AhADiJ3hli6UUOOAFxjk/aQB0gAyPcMn HTAhAQ8zDQh1KhtkQr1QUKUIHGfQKU5V3wKPLsSSLaBC4oAipC6R57eSKvcIcZImkvylaBjce1GE DAFCDEwqQKIltwCaFUTKeeMdDzgHwgHOG2zuvL9sAg2KCQ5Ikl5wbxB9uoRKH2DQ8NpRMYshpYbR RpVQ44BGFWS7YSQloXRUHVI0DtRFOlS27xFSQIVCZSUms7ilUwC58D4h+0yC80NgSIg4LFExE5X2 OI5YVaRNsjClksWf947aT5pJ5u7TftlWFFnwO3ZGCNVKbEWRcJhAMLEzxrywz5SOyg94N2TnIteB GzwnEnAYUQ5KqHGAShVkrIZQbSb0KIJGgqRDJ82mZ51GS8MnFAUyzZZkXBSsyp9p8Kyo46iXhOlQ 94k8P4MOoVU4nfibjjTN9SB07Nc4rRLNYcA+3DftGs93qklJUgESKvXlJ6ECpFO/xO7JAo0J4vaa FjCdIKWmCyXUOOAFBqkZdAA819kkq2SAVISaROfK1j3SIbkuU/ogdFSrKEingHth8Ms0uVMHEBHk wLIriUqnDNzkQSUZCFpFGIBIMbswuGGbLYpUqRscrWheHBMGgSUK2km8tc14lnQlVEAbIObVKwhh HgvDjqqEGgeoiEGNihfPaBcVwvCC+6YBQqbca6aJxIKGj7qPIyobBJYosJMlKqmlA56XuidZDgNu Uc/P/UCgkCkFjSJMoL4zBRaVuShwr0hu2FJxqmU70B8pNcjTD3iWdO3gmL/8cgdAqDhREx0Ag6CE GgBeHC8wqIJRZ7OhQqYKJB3u3dtwMgWIgeshFSMN4bWN0mCTyWxTFpwbu7ElpaBAdTeoI94VpMds trCBpsA7IRIgEbKGVHl3ONRsG8oWqK94WdvQFhkU0wHXwFHodUxRN0RWpBuPqoQaANS2oPhTOo4N VI8i6ETYg5AysundR9LCK41UnAiZZBMMkNxfJgkV0G6wQ6K+JiKd2kEoLC+zHxjgOD/tmWvEqwN+ ZxDGXIEKHJb5IRGg0TAQBd0fhErEQ7rAns778YLzB5n4EoUSagAYCW0D9AIJhBfitcNEBdwz0gUd KZvEhqqLFGiTsGSKIFJFpskUQNwQKp22qOfnfpCICM1jEMwk8PaToCWR69BmIDbU4GxKqEURKmab MAiVAR/Hm9cxhYkv3UQpSqgBoGME2U9R07CfRk0Ks0CqIKCeDs09ZoPYuAZ2OiTiqEru2QCDGBIe KmUihIqdMhshShCFvU68gYV75h1y/xBMpu/LDdoqtveg+8Mkkq4NFUCofkl6qCOVUDMEOgb2ML9O wQvHfpot73myoGFw7zTQbNoxkU6pk6jWS6ZBu2AwQzpPZFBhf0giyLQUJpA0CaVKZHClzXD/Qe0/ U6De0G6C2iwCDv0yXTBgQKhczw36DX6TdKCEGgA6RlAcHh3BpsKLIuig3H+2pFNAh0XaQm3L5nWL Au/KFvs9KuBe7MCdDUTlnQQBgkNQCXpH+ATCiIKwhOrtv0TFpDu4KaEGgIYe5FHkhVs7YRTBSE7D y6Z0inqIOoZkk83r+oHumOfcwzrnHS5yJI55P8+T1StXONLgcvndIf31zmBjOm0EyBWSy6ZaHWVA dPSrIELFfhqGhAqREsXA9dzgXWDTTmeAU0INAC8uyADOCye0xPtCogLuGwk1G8RGXdAQsT3xOQp1 stGRlv9ctEiWzJ4h1eZMkd3mTZGe8qd0WvWrVP3+a1k8a4b8tWSxFITscKEe6KwQJPWfCBiUo2Yi 4Tm4f95lELllArRXCDUItl2HAaafeqegAkww6cwQU0INAIQaT+XH8RBVlR8JNVuECuiA1j5HnfC3 WOC8l/yN+fL7/J+lokOkvZbPlsvLLpQrq6+U6xpslGtqrZYrnO+nO9vzvp8qi5z9DKmGSBqQUKJq PPWERJ+teOZEnYWYbyAv2ng2CRXEk1Cp07AIlYEMQvVei3eXjhSshBoAVOagiuUlRFnlZyCgU2SL 8CEGG25SnHXCMy9d9Ic0mD9LLim/WHrXLpD9qom0rChS17mtlo4guK/zvU/tTXJJ2UXS+LfvZOni Rea4sIC0acNvihrQqDfCq+KtpxQWIG3WwC/qnmjbtHvuvzhmAmJ/z8ZkFNopWqaXUBlIVOUvBgSN olEAagsDQjYlaCvNF5fUzvvgHsr+Mlv6V1gqB1aNSXlekVdYdr5XcLZ3rhaTM8v+Kat/mi2rV68K 7X3ilMO5gbe4qHNiGiCe2b00SqZAfCfLnXOdeBoE9wyhELFBrGa2B0iulw1CpZ0SGuZ9R0jA6UjB SqglBO5OQoegs2ZTQrX25qI6bEbgdIoNTidYueh36ZD/l+xfteiGTTfau3JMOuYvkVW//yYbN6Xv GOK5kXrspJBEgBpOij/iLzMJCBWCTIS4aT/EMZPvN9uECsFlQyq2Eqr3Wjy7SqgKozrSaQA2VKvy Z4vcGNXpDEVJZZkAV4RQY8sWy27l86VSgrdQzRlvOlTIlw1//ymbCjaFcu+o/KithJBhV453Tt4N Ax/rkpFJPlMOPdoFC9RZG2pQm7D3ioaDkzERE0GugueiPrzvR22oxQRGuCg1thNOOEF69eplPkOm NBR7j97Cb3Qq/robFJ8h4aDCsRb2PMCeh+K+ji12P2D3s/Db35Z4x/HZvW9BgUMSjureslyBlPln t7jAJNCyXEw2rHMkkrzw7hNVkkQbSHn8Hg8QKol2IDwILGxA8KSro7jvMwiQCcmWd9ttty0DdDZB O4uHsCRmBj2mCPvVSSL1FISyNzso/JxzQBJjzSfmHGOzchfiySAN7DHYE5EWkKKwcaGechxTJb3H YYznpdEZWFnSz9PP76QAQ2XgOqh3NksNzipr1Kez8OKKuh772fvkO3+5T1QPOmbQ87mvxzW4Fh2I 5YBJRcZ3q8LYQnA0DYb9IF6+A56J6yKdUFBbbaEOrErPOalXtvOX78Sfsg4R5+e8nNN9Pfbj/Dwn +/KdjsP17Lnt/u7j2B+pjf3td47jvu292X2XLV8u+b//LN2rbJBGSQh6SzeKvLrSGXhq15eyDhNz n/Z69j65Lvdpr+ct7Gfvk+djf+bOk2AE6ZP75TcKv9nCdgqf8TjzHkmUEsb0SsB7hkhPPvlkk8WJ Z7GF54Ts+WwHBj7zLt577z1Dppgh7PRT2jrvC8nVtk/qKKhdsx/H0T55RvoIz4dUyPF2wHEfQx8l 3wDrZwX1O7sUNPXrPpbCdfiN63J929+916Pv8J0k2qxqwXEWOOIOOeSQlAe3POclZ9ngFR7oxCxg RiN0SwI8Ei/ymGOOkR49epgXReXRSFjOl8w7LGZGZnQakQXH0XCOP/54s33AgAGGzLzgxe67775b VlC0Dee4444zkiKNh+vRoVDlSFTCqpRk0PdejwZw1FFHmWvizPjkk09MJquDDjpIfvjhB7OiJX/9 7pPn43o0EtK/cT3u67rrrpMhQ4aYe6Je3CMuhEdjIWs5ZIDzgc7ctGlTU080MEjd1qf9S8Nk+Yi2 bduaDs8z0eFY9ZVzvPTSS0bNdYcAcZ8QDfdFobOyD8+MiYLnJa0endYrFfC8zGbhXukQdlordcN5 mJfO8fa4fKdTNFizVG6uvUaOrRlLSPXa5LT8D1eKXPZnVVlVq4G0dN4nyZV5PjoszwwR2ev5qfDc J44l7pOOSXvhPiFfBt0+ffqY+uUZ+J2/FDo7BGML16TeWbqEwrOlA+6Ld9O9e/ctCZXtgEvhM+2Y 98NfCs9G33j44YfNd9oY+9HOTj31VPP8DNa0lQMOOMCQKe3Mr11DnEceeaQ5DnJEOKH/sY1n+9// /meWe+E6FrQ1+s6kSZMCCZV+Qbugz1lwPY494ogj5OyzzzZ1y8oHSKCsOIuAwDORbNs+J+8U8oZY 3efiXd55553Su3fvwi3JIacJlYZJQ3SPMBZUmm04VBiVzEunQtmf4zjeC14MRESj7tu3r+nIXvD7 Y489ZgiU/anCoq7HaF7UfXIeOhfnpKEXdRzHcKz3evfee69ZT4jZIG47EX85N/txfr5zTXscsM2B /ey+9rO9Tz6zH+dgG/fHCp1oDDg+2G7PA+x52Ma92vvgO8e693XDHgfYL+g4tq/fkC9/zvtBui6Z KZfXyZfyCTDqCuf1P/x3efmo/m5Sf8edzX2Xdc4PbCfjeoC2ksh92uOoC4ijX79+RqqyRGqLl1B5 z2yDSCAtFsqzUl6y4DlYz4r2aZcVYRukyvuy79Fut38hmddee80QJkSI1sQz2/357G6f3Bv3zfN4 wTtxH0d/4zi28Z3B3Hsc5+S5IUUGXi+4nxdeeMEIINyHF5ybZwT8zj1wTu/1eFcMBtdff73pJ9S7 BYT93//+Vzp27Fi4JTkkMpBHFjQEyA2pyFuQgniZgBdpGxCgQnk5fscxKtuOazuJHzgX+3Idjivq eoncJ9flM40AFHUcDQh4r8fITMOy223Dtp/Zj2sBrsF+wDZAjvUWiNnel93P1g/HUxd859xcw13s fhzndz3v/rbY44D3OPd1OEfVKpWlWsOmMqVcbflmnTNQmD3jwHn82RvKyOdl6ki1xk3NM1oyBVzL Xg/4PZct7vu0x/F+wOeff26kXfe5/GDrhnfbrVs3Oe2003xX6CwKDGhdu3aVM844w0ioPJf7XcUD mhBS8mGHHWakSdu+aTeAe+SzbQc8U1A/8h7HfVBX9rvfcbaNMRj5gXfAeTmX91gK2y24lr1P7/Xo UxS/OuGe3edJFvHfcikGL4RK9wMjHmqqe2SLEmg8NHZGZO7VrwTBb18K0gh/LdyfabCQOKBO3Me5 9/ODd193KQrufc091K4ty5vsIE+uqixzizBDzlkrMmxtVdnYfAepUau2iRQoCu7ruYsfqH/scaiZ qLa8C+4xCOwPAdDucFJ16dJFzjrrLGPSQcK1NlA/8L6x1XIMkiXqKt8hKDuIcmy866MWswQLajNm j+ICUnKQVM7zQKphAA3H71rUJddJFUqoAeDFBY1UdKIgVTwKgNzonNm6PzoqNlH+WtU82+CdlCtX Vmo3bibzGu0k96+pKW8sE/nVIdZ8OM+5Jf7y/fVleXL/2lryo7NfnWYtDNkEEWM6oGOyRhJ2cTzn fvXCNq4P8dliiRVpE4fS+eefL/379zdRHHx3FwgU4sXez36dOnUyUpw9h/e8XkmZ6zMIYmaAyDk+ HQktHfAOMHkEvQs7MIQB2ql1rLpB/XjrKBkooQaAlxckoQJefFQlVKs6ZYIkgmATA/vZ07IFnreK 887q7riLfNusrTxeroXct6Ky3Lm4jNy7UMzf+5ZXkSfKtZTvm7eVWtu1kQoO0WQK1Af1gqMFzzXe ZTep0nEZuCE7SMyvoHbj0Dv88MONPfbCCy+Uiy66aEuBRDEP4PzkWrx7v/NQ/EiVz6j6eOqRTuOt 6ZRpQHIIKkEIW0L1I1T6PSVVKKEGwDZ0P6AmYOQOUk2KG3RC7j8bEioNEpJAuqFz0iGySeRexJx3 Amm0aNVaqu/WQWZuv5+Mbr6fDGvq/G2xv8zcYT+psdte0rxlK7Ofc7OFR2YGSFREJthwIJwzVv2m vrgH24n9Cr/zLjmG/Skca4vdxj5FncsW9uMYzsnyK0TL4OghKqE4wWDsR3IWqOPmnYUAnFbYtr3X oh37ZaFKFEqoAaDh8QL9wEvAg+vnaYwCUDNpeEXZ7cIEgw/XZaCxHtbiBNevXqOWNHeIdadddpE9 d99Ndtp5Z+d7K2d7cBLjTADJio7KWvc2xhIy4x0VV+H6eLpZDZWwKlT9IAEiW0Djs3GvfkDK5t7D AI4vv9AsyFQJNQOATHEq+HU8Xjixn/HUk+IEHloaXralRdRFyDQqA00sVhhE70jqdKC1hU6I4pCg 8S7TprCnEpMJeUBgVmLMVuF6XJc44okTJ8qee+5pHF/pkEhYYDAmXCqIUPENhEH6vH/ML37mKWt/ ThVKqAFAbYZQ/cALxy6G+hZFIBFBbqj8dNxsSGNcg/hF6iSKAw0DoN8EgmyCzgpxof4PHz7cqJwA dd2q9Zkq9hqQCNdnAgfRA6j6USBTwEDM5IGgAQ8NKEhrTAbUgZ2h6AYScLp1oYQaAF4cLzBIQiXg nxE1qiD0hZE2m+SGpx/SwA6WDfttMkBqR8IpDunUDeoH9f+rr76SwYMHy8yZM01dWRuoHxmmU9zn 5b0wg2js2LEmVpVZVEjOUQGDMQNf0DuifcVzFCcKCJXreAmVd5NufSihBgBCtaFAfkBCJY4tisDh 0KZNGyOpZkv9phOgTmKPo2NEwY7qBnXB/RU3qBPIDSCNjR49Wt544w3jHGLwC4tY7XkA9n6mczLd 88MPPzTviKmjxW0z9YJ2Q78KAgIOUmS6QGvDfuyN0oFMGezSgRJqHPAC6Yh+gDBQIaMIOi1zy+lU 2TJLQKhcDyLnc7btt0UB8sIJEQWStxEiBx98sPGsk8/gkUceMUlJmFuOJAkpWvsq9eolTG+xBMox FKRe1Npp06bJU089ZXJXEAuLGQtVP2pkCmgzvKcgEBYWhoTKdcjN4LWhUjfpho0pocYBL8/OAPLC qv1RccB4QcNgMMgmsUFWDEIkJkbSiJKUStIPbJbFfT90YmYlIQkxzx67M/PHIVZmVJHE48UXX5QJ EybI999/b9oYBAssWXoLZIq0BRlBmoRBjRw50kikTz75pHluJgnwbiAlZlFFEbQZP8874BnTlR4t uAb15O0XmIVIvJIOlFDjAAM1lewHJABeSrYkwGRBA6RxcJ/ZJDY6OIk58KpHySRCHUBmxUmoXJs6 oTBPH/WVTo0DFJs3Eutee+1liAUivOuuu0y2sXfeeUfGjx9vpoZie7WFMCwK6jyqPJnX7r//frn1 1ltN0g+ImPNCpqizPD+DLBmVogbqhEHPq4ZbID2G4TyjPzCRwS+bF/HCQf09USihxgHSadCIhYRK fkUkwCgCOyprFUGs2ZKi7YhvpSAkJq9aVZpBZ0Y6hRiQTlHVAW0JsoVgIbsOHTqYTFGo5gCJc9iw YSaLGCRLIcXcf/7zH7njjjvkgQceMHZYcuBi+yeFY7t27Uy2Mcia69BOuT7tubildD9gBsHc4Ueo 3C+SfJC2mAyoByIcvP2WeiIdZ7o2WiXUOEBF4kX6gcaJIyGqEiqEihqJXY3Gk61OBKliKsHpAZkG qXClDVY6hVAhSojPrXLy2X5HyqeDQ344kNj/0EMPlaOPPtqEOZFTlGmiTEclMxRB+Ui2DKCQAtIo NlKI1J4TaZXBFaKNIiBU+hP9yg8MDvTHdGEJ1Ruhg2TKIJduP1FCjQMkCdSAIDCiRpkwaCCoSnTk bEmKdGDInHojITUJl6NkSy0uUP8Ek6N+Y2OmjtyE6gVSK79Tb+wLOTI4+hWIkt9tHXOc99y0U6Qv Vj6NIqzK79dOeS7yGaD5pAscydiqvRIq7ZWk6+lCCTUOGOVRwYLUAOyE8cI8ihtIQfvvv79ppNmW UrHVYUul7qIaDZFNIJkifbFiBPGO8cg0CJYo/UoQeOcMaKjS2FPTtRFmCvQlHHBBz4KmGIZTCkcf iWC8QLIPw1mnhFoEaIBBUirqPuEXUQ3wR3oh8zgSDhJANkHHYDCCQCCT4pbkIXbqIx75ZAIQGu2D KZWYYLLtEOL6vHuEA0wGSLNRgzWfBbVRTEiYPzCFpAMGFRJ+0x7dQPBAmwpDAlZCLQKozEGOKQiV OL9sk1UyYGRn9IXQaFDZlFLpAKyeiZqLVICknK3re8E9MDhmm1AhC5Yy4R1g54TYs3kPmA6wnyIV k+LPOsKiBPoPM8a8argF741JNumCeiDht7e/0r9ZKy0MKKEWATpC0AqISB6Erdg4wSiCDozTAjLN ti2TzkxHxqmCPdqu1FocoEPirMkmmXEtnhmpkHeAyprN6/OuGfQhEAY23kUUQT8iQsHPww/og+kG 3NMWSQiDJOwF5w/LWaeEWgSQ8Jj9EwQcU4RPRRVIiUgmgIabbQmN69FgMT3QqJm9UxxAQg+SgDIF k+HKqXMGFJwqEFy26x8yRTNg8gCmnyiCevKbuWSBEw8vfzpgYGEBQO/if9j6GWzCMsUooRYBpAuM +UEqB9LpN998E9gYogBGd1QaSCXbajcEQh3ioOIeIFTuI9uqPx2JuNhsXZdnRDolgB9Vvzjstwxg 3AfaAQv2RRU4o+I5d220Sjqg3TH5AfOLG/hHcNyma5+1UEJNANjfKH5AAiEdWlTjUQExjSzgxj0W x33SsSEUJDUcMzRupJJsgkElW9mmkAp5RtRIOitmF+ogm2DgsN79Qw45JO0sSpkCWgMCideuaYH9 FOk+XWCaw8PvBf0a6T0s27ISagJA3UBt9QONFoM6xBpVICHamTOprvWeLrgmNjwC1ImFRHqzpJoN qRFPMcSWSfAcaCzUMYmbCbrnutmWTAH1Tf3i3T/mmGMCk/wUN+g3OIqC/BDEhiKhpgMcg6yU4A2X 4t0w4AX17VSghJoAUAuCJFTAi5o9e3axEFWiQEIjbIZOlm1bogX1QyOGVFGFuRfU8GzUmyXwTJA3 54Q0mR/OdTBvdO7cudicQNwPmgjEjmYSJmGEDeqLqbVBbRJCxeSWKmhbNveB1yyH3ZT6CTPyQQk1 ATC6E6cWFI9KRyK+rbiIKhGgcjNHnMZJIy4u8od4MEGghuIsQ0Kh4yNFZFJSJUVeJrJNcT7uHRWf gkmDKaHENrK9OEAdE2uJZsK9hGUfDBsQHOq+XbnAC9oshBoUtpgIMHmQFpGEKG5Aokzrxb4dJpRQ EwRSB95GPyBlkW4tyA4UFSCpHHvsscUqpQKIhk6O7Qq1GNgVEDJFqnSsTDjkuGcIgQEKaYeBggGY 78Wh6gPMULRJ3nWUpVPuk3Wt/DI/AUxU5CcoKjqB9hTUngnHev/9981g5wZOLhLQhG1bVkJNENj9 gsKn6DyEffhNaYsSkFiQoJBSg6SCTIO6otAJkBIYqOj4OIyoPxo+RJQJYg3rnJyHe4S0uGfMGCQs IcsTNkuezT4nJVvEau+Lqb5IyEinaANRBQM76n6Q/ZR2ihRZFCBkPPhffvnlVmo9Zo8333zTOI29 ILY8E9K7EmqCYCQj9ISG6gc6F8b1qINRH6mQxpxtR5olUneBBPDiIi3QeehcxPVyfyATxJouCEWy 94gpiFVDrfZCh/Y+YzZJFakPkucdR1k6pT5mzZrlG2hvwdz6RBxSDMJPP/20XHHFFSY5N+tFgY8+ +sisMOslbPpwt27dAk146UAJNQkQABzUSCFUEv0GzfaICpAKsaWiSnmDnDMFOo8fmVIgIH4jNRuN HLUZqYp7Y90fSB+VrziJlWtTkHggKwqdEscT98y98wx+ZEqxhJoNUkVaY/BnIkVUPfsA4mdJ7aA2 CNmhFSL9FwUGNiJtPv30U7n66qvNSgV8hlyRgN3gPRIPffzxxxttImwooSYBXnDQNFSIFNUC1T9b 0kiqYNRHRYUArCSYSQSRqS3cB/VHY0fio7GjPhPmBKmyMgJSYXGAd8m1mRHHfdiZZ9wj5grI3tpn /Z7NXSyxZgrYESFUpP10POPZAFIk9lNvohILJH7MU4kAE4edGIApi2VkLr74YrO6qxcQ9dlnnx13 9mM6UEJNAngbkVKDRn48yWPGjDGdK8pASiULFA0Wwsrk/UIiiRZIB8LBnorDimWOkSYgVlRDArPp iJZ83aUoII0UNVvJfT7uBVWS+d+QKUQKgRJ6hmRKZiLOZYky0cIxYZMq98u5qSOIgiWio2w75fkJ tCf/aRBQ9xlciwJtl/fjNl+hLZK0yOsnoJ5YZoZ3mCnpXQk1CUBEdPSgmFTUF9QYXmjUgZfzxBNP NCaMTDmorGSWbKGTUCAtyIvAdFRYbK1EUuC5JQyG+sY+xr5FERWaBbG43n3scVyXc0PYkCj2PSQf BlFWH6AT4sSg3rgepO6970SLJdYwAfkz8CCdRtl2Cqg7+gnJx/1AHWOWSmTJE4gUQYZ6jQfIlPbT q1evjKZQVEJNAqh3SHbxEtES4O/nVYwimD3FkhrYBlEVaXRhAMLwkkgqBeLiXBArM1qQvLCxMoUV 1Q1VHHKlviFYHEUQImYMjudYW7BzYo+z54aIiX9FQsdMwzl4dwyGtkND5lwTQmUKZFjPReFclsxT hX1fPAvPzbIomEqiDuqcrPlBTlEEFt53IsDMgWROfcYDES6ckxlsmUwSU/ZmB4WfFQkAVYoRkZkX fvPikXKQEOiMUQcdEqJAZUKdRiJALWa7LdYhZD/b4v7Nu80SRVjFEhlqN8RI/ZIFDOmRqAWeAekM yQebHOSCvROCtWXevHnmLw4lJCP2g7B5n5AzNjuiDDDpUIjo4Lx0RC8BZqq4r5HI9QD3xmDCvffu 3TuUdZcyCZ5r9OjRMmLECN/4U7RABs0+ffok5DRCMn/22WfN+y4KvG9UfSYLJOLsSgV5zosJV/co BSAN2AUXXGAkGj+gHj700EOBEwGiBtTbRx55xEhnOKxo1JYkvZ9t4Ttk497O52wA4gZcj890FKQ0 ChKLLe6mjUTEVFA6E52azkrnwltvi7WxUtgnm+B6ViKHJN2fg/5ynwwODCQDBgwwZpGogzZGeBMk yDN4wSB5/fXXm+ehTRUF2i5xzAyYiYABGIfiueeeu2VV4DChEmoKICwFD2WQR99KqaiNtvNHGdYu aENMkNq4bytxuj/b4v7NbrNEZEkpU4VrWFKxnRLpFakDKRsTAVKnu6BGInViR+M7z0xaO4jUdirq wBKW33UzVYB3W1H3AJDwmGFG6Bamm0QIqLjx8ccfy9ChQwPt9jgh8dCjHRQF6gHn08svv5zwLEU0 E0KsMBVxDdpFmPWmNtQUgKRjHRR+QK1EikX1zBUwZRKvP/P8kfQgykRBw7bkZskum4XrQoYUpDUK cY7uAtkigWKmsdvYz5Jocd07xV47UfBuuHekU0L5cNqFPeMnE6DOcUb5pdEDaA3YOBPNLoUNFqGG ukgG3AeESv6NsBeQVEJNATRe4jiDYlIB0h6hIbkCJLtzzjnHdFAGBBprUaRqpSVLClEuNjlKlO+V e7PSZxB4JxACjh2co3379k17eZBsAWkSEvPzPQC87wgqiaZZpI1iPw46nxdoIpD1qaeeKg888ICc d955oayk6oYSaopApWedIFRGPxB689lnnyU9ehYn6Jg4NrBjJbKevpVMrXQYxWLvj1lsSCXcs3ef KBXuN4hUeRf8zrvBXHHGGWcYm3AuwEqnqNt+wGTEYJ6odx9gJ2egLKqPodJj6iFM8N577zVkih2V dh62DVUJNUUgpeJ84qX4AWkDtR9bay4BqXvgwIHGvoSkSmP1I1UrmeZCgYSQZpBk/H6PYvEDz4GU jQR3+umnJ5Q4JCpAzac/BMVoM5gTQ5tMlAJ2UyYHMBD5AbJkxhgS6T333GOmpEKkmOog8ExACTUN MHOGuL8g+xUqPzOnguLtogjIE+dNz549jU2LDgx5uknVkikdPFeKvW+/36JYvKTKvWOTRyrDq008 dC44oSwmT54c1wTGDC8SuiRjC8Yhh83fC9oqYXUkrfnPf/5jiPTkk082QkKm60wJNQ3g7eelBY2q qDkkt82VQH83SLzLrBKAikkHp6HmkmTqLtx3Lt67BcSBVx8HFMTjpzVEFcSIIlgELcSH+QJtL5kZ TEilhErRx9yASE855RS57bbbjGrPZ/pntupLCTUN4DVmKiqB4EEgIzlpxIoruUeq4NmwZyEN4QlF OrKE5CdRRb3k8r0TvE79E/COWpxIwHtUwP1jOyX7UxCI12aWV6LOKIApihlSllAxvSGFEgWKnRRn HduyPfAooaYJYh5POumkwJkX2O1ee+21nPL4W0CqrP+E3Yn4PesAyDVistJeLt23vVe0A2ayMfMO wsiF8Cg3kCJHjRplnsMP9Bu0vHjTuf0AkRIyhZf+tNNOk//+979y3333mUgVgveLCxrYnyawyRCX SpgUoSxIQl6QxIOoABamy7UOAali2MfAT4gK0qodPKwaHfUCOfFuMNEQ1A9R+e0XpcI94hREsyGU iEG7uBb9SxXU+7vvvitPPPGEb+A90iP5JC699NK4i2D6AZUf+z7hi5AocdSYDoobSqghgJlFeA3x YgbFxJGwg6mBmcx0kylYbymeWLy1SKo0XgYTOj8dx0sIUSn23ghvw5bGgBbV+wX8tfZB2hTSG2aX IA0oymAAfvDBB7dJ8mzB1F8iSrCfJito0PZI74dZKkr5C5RQQwCEg/RA4DJk4wdUZjoFU+tysXPQ gBkMkPCQnJD4sOWFHceXKTDoYaOzxBVFcG8MyKj4TLQg0gJVP5dsphbMths+fLg899xzJjLBD8zM u+iiixKeGeUGgw2EHDXnnBJqSIBQaTh4M1HXvMD2iNSB9zxT2cIzDRoxpEowOQPHt99+awYHzAJW yopqQSqNsiRNQS3GLgjBnHXWWaatULe5CJLR3H777YFJSxjcmKmUinQaZSihhgQkOEZMAo0hGzqI F6j97Ed+zVyzh7mB9ESsKlIIM18YQGyn8JKEluBi6wsVn4B30guiweChRp3NVPB5pkGI11NPPWUW yPMTLgDLyJCxLd707VyEEmqIqFevnrHVkVEnKEwKBxVpwyAkyDVXgYOHTk+HwdRBJ0LqsBKVlzy0 +Be0GkwoeMGJL2W9IxyYuQzm6995550mgbcfMGGUROkUKKGGCOw5SG/YwCAZP9CBIB+M6UHZqnIF ECgDAyYApCsCuCFYSBXbqh+BlPZiQT3ZFQOIl+zXr58hGMLwchk8D+FLEyZMMCYWL+gjRC1AqLk+ cPhBCTVkoMqjqpGMw2/eMp2KcA8kvHjTVnMFkCezUxgg+IxHlxk9PBff6UBuIintoC6wlTJtEi0G qRRPN4lBMBnlMhAWXn/9dRMmhTnIDwgROKIg1VzW0IKghJoB0GiwlzJ/2S9xA9voUDinkO5y1VZm AWkirfIsEAPPhrRKB0NStZEAVkorjQXgmGTGE1Mwce4RP8lUUqTSqHmrkwXS6Jdffil33HFHYKQL z0g8LWaNXJfEg6CEmgEgaSCpTpkyxdjH/GCnczJ1NUpxdOkAiZSwKiYwoNKyRAxqLZ0NUrUSiR/h lNQCIFK0FeykzPAhCB2HDFOWS4oNEa3r7rvvlg8//DDQEcWASzb+ZFL05RqUUDMEHFSQJlKqX7A/ nQ1CpUPRwEqScR5pldRyOK1Qb3HEQSZk3bKmAEs2JRFIYhTIE2kUsuE79mY8+ATql5RBFDBgvPDC CzJkyBATb+0HwuvOPPNMk0qPmOCSCiXUDAGJjHRhGOlZSMwPdDg6Gx2NBBG5rvq7wfOj1tr19Enw gbTKIMIAg6cXibWkESvECcHwrLxbno/3SzJokncz46wkDZ5oH6wATJo8ZkYFgWTsl1xySc7GYCcK JdQMAjsRIzOOGojED0ixdDxsj0HJqnMZDBI4rVBzkVr5Tl0Q8I30CrFaiTVXC7ASqV22mvfOIo2k QCR5B8k/rC25JIH3SIgUGaX8/AUAb/6FF15oFhMsSUKDH5RQMwxIEq83OVFx0nhBh0QdpqFhe8zF aalFAbJBGsW+ut9++5lEGHQ+wseQ4FETrZ3VdjgvaUWtWNigfN4hAyPRGxApeTiZOkrgOhIpdVDS gCcfNX/o0KGBcde0ZwYUHHC5PJklUSihZhh0JqYSMpIHqf4Y8YldZVIA85uR2EoqIBYGGTLOowqT cAUplcgAnFiQK/tYk0CUiIh7oUComDCIZMCjzfvCXowUjo0QTzYmnJIokVpQB6+88orcf//95t0F AVX/qquuMg6p0oA8p2JKrncgQiCN2eWXX24WigsCM6hQn0giXJqACYBE3BAqixsyfRepnoxWSDVI OW5yzRbJursGgx4mCggfMw33BWkigUKmJdVkE4QvvvhCrrjiCrMQZRDQRK6//nozaSFKA2MmoYSa JaAePfLII2YWCV7vIBx11FEmqQSSamkEajPSPMTKbDNCz9hmQ9FQqSFavluS9eusRXVgv2bPNluI SECVR5W1Bc88CUt4N9hEkbqQsEu6XdALJHMU22HDhhkHnB/w5KPmQ6glNebUD0qoWQTEcNNNNxmb k589FSCNkZn9mmuuMSpxaQW2STudldAj7K3YKSFbYnuJFCA8C9MA5OomNVRtfosHHEiQgW3+2HA5 J4XBj3PgTCFCAcmTyRpEbWC+YVtJNsvEA++CtZoef/xx35mAgLpDMCCLfi6tzBoGlFCzDKSuQYMG mbnOQYAM8IqiUuX6fP+wAPmhbmMKQOXGhgnhYiYgjSASJVIpzRlpkrCloKbNfki57iTZkDImF6RO SJN6t/sgGRdF0KUBmDxwQqFBBS24B1gNGNtqri0mGAaUULMMiAF76nXXXRfopAJ4xLG59u/f36i5 im0BiUKwSEp2dg7NGemW3+IRKs5CpFvb4SFWEttQ12gJpY0IigLt9uWXX5Zbb73VmGOCwHpOV199 tZleyiBV6gChKrILZ6SP3X333bHatWvT4wNLy5YtY8OGDYs5jbnwSIWieDB27NjYPvvs49tObXEG otjFF18cc7SDwqNKH0qXNT0iYOQmNg9babxpeCyTixMLiRYJQaEoDmCewh4alJISYFNmhdxzzz23 VDmhvFBCLSagGl155ZWmEcZTL+20PtY1x3GiUGQThLNhD2Vpn3iDOpEPxJtihy7N0MD+YgRrijPf nTnQeK4djaHwl62BA4Dfrde5tIXpKIoHkClx0W+//XYgmSIMEIOLT6BLly7GFl2aoYRajKAxMs8d UmVRs6D5/kimhAsRNoQEgHSrUGQShKvdc889JosUIWZBYJDHCXXiiSdqJIQDJdRiBiM6pMq0UyQC QoKCAKEyzY/ZOcRGqidakQkwnRY1/8UXXwyMlwaElrGUCVm0NBJlM5RQIwBCeCBJVHmSqAQtH0E4 EI2dGExm6iDZKhRhgmQ1Dz/8sAwePDiwHQLic1nqmphqZospNkMJNSLA8w9JYqsiWJ0gaj+g/kOq BLVDqMyXVklVEQZod3fddZdR81nCJwhoU0SpXHbZZcamr/gHSqgRAiFU2EiZ/kgSFYLT/YCkSnA1 jio7FVJJVZEqcIbSnu69915DpkGp+AB2UsL9mMVX0pNFpwKdKRVBoHYhKTDnP2hJCcBMn7Zt25q1 iZRQFakCCmBwZqXeeO2NWNPjjz/e5KNgeqliWyihRhSksLOOAaZXKhTFCez8rNBKeBQJtBX+0IDG iIJcm5deeqmxVeEAUCiKC5DpkUceKddee62SaRFQQo0wWNANWxWrRTIJwA0iAlD5FYqwQBvzpiW0 kilqPrlgFfGhhBpxWFJl+WGWprYgIoClNmjwCkW6IIcpGaL23HPPwi2bI09Y8tqq+TpDr2ioDTVH QHLqhx56SJ566inT0EntR4q/Pn36BEYDKBSJAkJ97bXXDGkijTIdukePHoZMSXSuTs/EoISaQ2Cm 1HPPPWdsqhAp6/p079497mwWhSJRjB49Wrp27Wrm7o8fP96sBVXaMu6nCyXUHAKvCmkUKYJ4QDJR keHHblMoUgHtiinQd999t1nmm8klxEJrou3koYSaw7ArcSoUYQBTEqq/InUooSoUCkVIUD1RoVAo QoISqkKhUIQEJVSFQqEICUqoCoVCERKUUBUKhSIkKKEqFApFSFBCVSgUilAg8v+8+BcVRtgbQgAA AABJRU5ErkJgglBLAQItABQABgAIAAAAIQCxgme2CgEAABMCAAATAAAAAAAAAAAAAAAAAAAAAABb Q29udGVudF9UeXBlc10ueG1sUEsBAi0AFAAGAAgAAAAhADj9If/WAAAAlAEAAAsAAAAAAAAAAAAA AAAAOwEAAF9yZWxzLy5yZWxzUEsBAi0AFAAGAAgAAAAhAGcvIHE3BAAAOAoAAA4AAAAAAAAAAAAA AAAAOgIAAGRycy9lMm9Eb2MueG1sUEsBAi0AFAAGAAgAAAAhAKomDr68AAAAIQEAABkAAAAAAAAA AAAAAAAAnQYAAGRycy9fcmVscy9lMm9Eb2MueG1sLnJlbHNQSwECLQAUAAYACAAAACEATNCAnOIA AAALAQAADwAAAAAAAAAAAAAAAACQBwAAZHJzL2Rvd25yZXYueG1sUEsBAi0ACgAAAAAAAAAhALxP QSj8mQAA/JkAABQAAAAAAAAAAAAAAAAAnwgAAGRycy9tZWRpYS9pbWFnZTEucG5nUEsFBgAAAAAG AAYAfAEAAM2iAAAAAA== ">
                <v:rect id="Rectangle 1774987942" o:spid="_x0000_s1134" style="position:absolute;left:4525;top:19843;width:9344;height:282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RoTbc0A AADjAAAADwAAAGRycy9kb3ducmV2LnhtbESPT0sDMRDF7wW/QxjBS2mzltJN16ZFLGr1UvpH8Dhs xt3FzSRu0nb99kYQPM68N+/3ZrHqbSvO1IXGsYbbcQaCuHSm4UrD8fA4UiBCRDbYOiYN3xRgtbwa LLAw7sI7Ou9jJVIIhwI11DH6QspQ1mQxjJ0nTtqH6yzGNHaVNB1eUrht5STLZtJiw4lQo6eHmsrP /ckmiNqu/fP6RT1tX705vQ2/6F2h1jfX/f0diEh9/Df/XW9Mqp/n07nK59MJ/P6UFiCXPwAAAP// AwBQSwECLQAUAAYACAAAACEA8PeKu/0AAADiAQAAEwAAAAAAAAAAAAAAAAAAAAAAW0NvbnRlbnRf VHlwZXNdLnhtbFBLAQItABQABgAIAAAAIQAx3V9h0gAAAI8BAAALAAAAAAAAAAAAAAAAAC4BAABf cmVscy8ucmVsc1BLAQItABQABgAIAAAAIQAzLwWeQQAAADkAAAAQAAAAAAAAAAAAAAAAACkCAABk cnMvc2hhcGV4bWwueG1sUEsBAi0AFAAGAAgAAAAhAAEaE23NAAAA4wAAAA8AAAAAAAAAAAAAAAAA mAIAAGRycy9kb3ducmV2LnhtbFBLBQYAAAAABAAEAPUAAACSAwAAAAA= " fillcolor="window" stroked="f" strokeweight="1pt">
                  <v:textbox>
                    <w:txbxContent>
                      <w:p w14:paraId="75CFE9FC" w14:textId="77777777" w:rsidR="00357D44" w:rsidRDefault="00357D44" w:rsidP="00A46561">
                        <w:pPr>
                          <w:pStyle w:val="NormalWeb"/>
                          <w:spacing w:before="0" w:beforeAutospacing="0" w:after="0" w:afterAutospacing="0"/>
                          <w:jc w:val="center"/>
                        </w:pPr>
                        <w:r>
                          <w:rPr>
                            <w:b/>
                            <w:bCs/>
                            <w:color w:val="000000" w:themeColor="text1"/>
                            <w:kern w:val="24"/>
                          </w:rPr>
                          <w:t>Hình 1</w:t>
                        </w:r>
                      </w:p>
                    </w:txbxContent>
                  </v:textbox>
                </v:rect>
                <v:shape id="Picture 1774987943" o:spid="_x0000_s1135" type="#_x0000_t75" style="position:absolute;left:1155;width:14282;height:206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x58m3HAAAA4wAAAA8AAABkcnMvZG93bnJldi54bWxET81qg0AQvhf6DssUcmvWtKLGZBNKoJCj NaH0OLgTlbiz4m6M9um7hUKP8/3Pdj+ZTow0uNaygtUyAkFcWd1yreB8en/OQDiPrLGzTApmcrDf PT5sMdf2zh80lr4WIYRdjgoa7/tcSlc1ZNAtbU8cuIsdDPpwDrXUA95DuOnkSxQl0mDLoaHBng4N VdfyZhSMXzaZP/3h+1TeimTWWXGO50KpxdP0tgHhafL/4j/3UYf5aRqvs3Qdv8LvTwEAufsBAAD/ /wMAUEsBAi0AFAAGAAgAAAAhAASrOV4AAQAA5gEAABMAAAAAAAAAAAAAAAAAAAAAAFtDb250ZW50 X1R5cGVzXS54bWxQSwECLQAUAAYACAAAACEACMMYpNQAAACTAQAACwAAAAAAAAAAAAAAAAAxAQAA X3JlbHMvLnJlbHNQSwECLQAUAAYACAAAACEAMy8FnkEAAAA5AAAAEgAAAAAAAAAAAAAAAAAuAgAA ZHJzL3BpY3R1cmV4bWwueG1sUEsBAi0AFAAGAAgAAAAhAEx58m3HAAAA4wAAAA8AAAAAAAAAAAAA AAAAnwIAAGRycy9kb3ducmV2LnhtbFBLBQYAAAAABAAEAPcAAACTAwAAAAA= ">
                  <v:imagedata r:id="rId1328" o:title="" cropleft="4775f" cropright="1769f"/>
                  <v:path arrowok="t"/>
                </v:shape>
                <v:shape id="TextBox 17" o:spid="_x0000_s1136" type="#_x0000_t202" style="position:absolute;left:-722;top:5515;width:8205;height:2806;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2bWlsUA AADjAAAADwAAAGRycy9kb3ducmV2LnhtbERPzUrDQBC+C77DMoIXaTeV2LSx21IVodem7X3ITpNg djZkxyZ5e1cQPM73P5vd6Fp1oz40ng0s5gko4tLbhisD59PnbAUqCLLF1jMZmCjAbnt/t8Hc+oGP dCukUjGEQ44GapEu1zqUNTkMc98RR+7qe4cSz77StschhrtWPyfJUjtsODbU2NF7TeVX8e0MyIc0 3l6ekqs/Di9v06EI2k3GPD6M+1dQQqP8i//cBxvnZ1m6XmXrNIXfnyIAevsDAAD//wMAUEsBAi0A FAAGAAgAAAAhAPD3irv9AAAA4gEAABMAAAAAAAAAAAAAAAAAAAAAAFtDb250ZW50X1R5cGVzXS54 bWxQSwECLQAUAAYACAAAACEAMd1fYdIAAACPAQAACwAAAAAAAAAAAAAAAAAuAQAAX3JlbHMvLnJl bHNQSwECLQAUAAYACAAAACEAMy8FnkEAAAA5AAAAEAAAAAAAAAAAAAAAAAApAgAAZHJzL3NoYXBl eG1sLnhtbFBLAQItABQABgAIAAAAIQAbZtaWxQAAAOMAAAAPAAAAAAAAAAAAAAAAAJgCAABkcnMv ZG93bnJldi54bWxQSwUGAAAAAAQABAD1AAAAigMAAAAA " filled="f" stroked="f">
                  <v:textbox>
                    <w:txbxContent>
                      <w:p w14:paraId="5B5C64AB" w14:textId="77777777" w:rsidR="00357D44" w:rsidRPr="00E353CD" w:rsidRDefault="00357D44" w:rsidP="00A46561">
                        <w:pPr>
                          <w:pStyle w:val="NormalWeb"/>
                          <w:spacing w:before="0" w:beforeAutospacing="0" w:after="0" w:afterAutospacing="0"/>
                          <w:rPr>
                            <w:sz w:val="22"/>
                            <w:szCs w:val="22"/>
                          </w:rPr>
                        </w:pPr>
                        <w:r w:rsidRPr="00E353CD">
                          <w:rPr>
                            <w:b/>
                            <w:bCs/>
                            <w:color w:val="000000" w:themeColor="text1"/>
                            <w:kern w:val="24"/>
                            <w:sz w:val="22"/>
                            <w:szCs w:val="22"/>
                          </w:rPr>
                          <w:t>16 cm</w:t>
                        </w:r>
                      </w:p>
                    </w:txbxContent>
                  </v:textbox>
                </v:shape>
                <w10:wrap type="square"/>
              </v:group>
            </w:pict>
          </mc:Fallback>
        </mc:AlternateContent>
      </w:r>
      <w:r w:rsidRPr="00357D44">
        <w:rPr>
          <w:rFonts w:cs="Times New Roman"/>
          <w:b/>
          <w:color w:val="C00000"/>
          <w:szCs w:val="24"/>
        </w:rPr>
        <w:t>Câu 20.</w:t>
      </w:r>
      <w:r w:rsidRPr="002C4DB5">
        <w:rPr>
          <w:rFonts w:cs="Times New Roman"/>
          <w:b/>
          <w:szCs w:val="24"/>
        </w:rPr>
        <w:t xml:space="preserve"> </w:t>
      </w:r>
      <w:r w:rsidRPr="002C4DB5">
        <w:rPr>
          <w:rFonts w:cs="Times New Roman"/>
          <w:szCs w:val="24"/>
        </w:rPr>
        <w:t>Sóng trong đó các phần tử của môi trường dao động theo phương vuông góc với phương truyền sóng gọi là</w:t>
      </w:r>
    </w:p>
    <w:p w14:paraId="0530EE8C"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sóng dọc.</w:t>
      </w:r>
      <w:r w:rsidRPr="002C4DB5">
        <w:rPr>
          <w:rStyle w:val="YoungMixChar"/>
          <w:b/>
          <w:szCs w:val="24"/>
        </w:rPr>
        <w:tab/>
      </w:r>
      <w:r w:rsidRPr="002C4DB5">
        <w:rPr>
          <w:rStyle w:val="YoungMixChar"/>
          <w:b/>
          <w:szCs w:val="24"/>
        </w:rPr>
        <w:tab/>
      </w:r>
      <w:r w:rsidRPr="00357D44">
        <w:rPr>
          <w:rStyle w:val="YoungMixChar"/>
          <w:b/>
          <w:color w:val="0070C0"/>
          <w:szCs w:val="24"/>
        </w:rPr>
        <w:t xml:space="preserve">B. </w:t>
      </w:r>
      <w:r w:rsidRPr="002C4DB5">
        <w:rPr>
          <w:rFonts w:cs="Times New Roman"/>
          <w:szCs w:val="24"/>
        </w:rPr>
        <w:t>sóng ngang.</w:t>
      </w:r>
    </w:p>
    <w:p w14:paraId="413C2ED3"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sóng cơ.</w:t>
      </w:r>
      <w:r w:rsidRPr="002C4DB5">
        <w:rPr>
          <w:rStyle w:val="YoungMixChar"/>
          <w:b/>
          <w:szCs w:val="24"/>
        </w:rPr>
        <w:tab/>
      </w:r>
      <w:r w:rsidRPr="002C4DB5">
        <w:rPr>
          <w:rStyle w:val="YoungMixChar"/>
          <w:b/>
          <w:szCs w:val="24"/>
        </w:rPr>
        <w:tab/>
      </w:r>
      <w:r w:rsidRPr="00357D44">
        <w:rPr>
          <w:rStyle w:val="YoungMixChar"/>
          <w:b/>
          <w:color w:val="0070C0"/>
          <w:szCs w:val="24"/>
        </w:rPr>
        <w:t xml:space="preserve">D. </w:t>
      </w:r>
      <w:r w:rsidRPr="002C4DB5">
        <w:rPr>
          <w:rFonts w:cs="Times New Roman"/>
          <w:szCs w:val="24"/>
        </w:rPr>
        <w:t>sóng âm.</w:t>
      </w:r>
    </w:p>
    <w:p w14:paraId="3CDD36CF"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21.</w:t>
      </w:r>
      <w:r w:rsidRPr="002C4DB5">
        <w:rPr>
          <w:rFonts w:cs="Times New Roman"/>
          <w:b/>
          <w:szCs w:val="24"/>
        </w:rPr>
        <w:t xml:space="preserve"> </w:t>
      </w:r>
      <w:r w:rsidRPr="002C4DB5">
        <w:rPr>
          <w:rFonts w:cs="Times New Roman"/>
          <w:szCs w:val="24"/>
        </w:rPr>
        <w:t xml:space="preserve">Khi một động cơ đốt trong hoạt động ổn định, pít-tông của động cơ sẽ dao động tuần hoàn </w:t>
      </w:r>
      <w:r w:rsidRPr="002C4DB5">
        <w:rPr>
          <w:rFonts w:cs="Times New Roman"/>
          <w:szCs w:val="24"/>
          <w:shd w:val="clear" w:color="auto" w:fill="FFFFFF"/>
        </w:rPr>
        <w:t xml:space="preserve">giữa hai điểm chết </w:t>
      </w:r>
      <w:r w:rsidRPr="002C4DB5">
        <w:rPr>
          <w:rFonts w:cs="Times New Roman"/>
          <w:szCs w:val="24"/>
        </w:rPr>
        <w:t>và làm cho trục khuỷu của động cơ quay đều (Hình 1). Xác định biên độ dao động của một điểm trên mặt pít-tông.</w:t>
      </w:r>
    </w:p>
    <w:p w14:paraId="0D8C7B18"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8 (cm).</w:t>
      </w:r>
      <w:r w:rsidRPr="002C4DB5">
        <w:rPr>
          <w:rStyle w:val="YoungMixChar"/>
          <w:b/>
          <w:szCs w:val="24"/>
        </w:rPr>
        <w:tab/>
      </w:r>
      <w:r w:rsidRPr="002C4DB5">
        <w:rPr>
          <w:rStyle w:val="YoungMixChar"/>
          <w:b/>
          <w:szCs w:val="24"/>
        </w:rPr>
        <w:tab/>
      </w:r>
      <w:r w:rsidRPr="00357D44">
        <w:rPr>
          <w:rStyle w:val="YoungMixChar"/>
          <w:b/>
          <w:color w:val="0070C0"/>
          <w:szCs w:val="24"/>
        </w:rPr>
        <w:t xml:space="preserve">B. </w:t>
      </w:r>
      <w:r w:rsidRPr="002C4DB5">
        <w:rPr>
          <w:rFonts w:cs="Times New Roman"/>
          <w:szCs w:val="24"/>
        </w:rPr>
        <w:t>32 (cm).</w:t>
      </w:r>
    </w:p>
    <w:p w14:paraId="615AFDAA"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4 (cm).</w:t>
      </w:r>
      <w:r w:rsidRPr="002C4DB5">
        <w:rPr>
          <w:rStyle w:val="YoungMixChar"/>
          <w:b/>
          <w:szCs w:val="24"/>
        </w:rPr>
        <w:tab/>
      </w:r>
      <w:r w:rsidRPr="002C4DB5">
        <w:rPr>
          <w:rStyle w:val="YoungMixChar"/>
          <w:b/>
          <w:szCs w:val="24"/>
        </w:rPr>
        <w:tab/>
      </w:r>
      <w:r w:rsidRPr="00357D44">
        <w:rPr>
          <w:rStyle w:val="YoungMixChar"/>
          <w:b/>
          <w:color w:val="0070C0"/>
          <w:szCs w:val="24"/>
        </w:rPr>
        <w:t xml:space="preserve">D. </w:t>
      </w:r>
      <w:r w:rsidRPr="002C4DB5">
        <w:rPr>
          <w:rFonts w:cs="Times New Roman"/>
          <w:szCs w:val="24"/>
        </w:rPr>
        <w:t>16 (cm).</w:t>
      </w:r>
    </w:p>
    <w:p w14:paraId="7AC25A91" w14:textId="77777777" w:rsidR="00F1489C" w:rsidRPr="002C4DB5" w:rsidRDefault="00F1489C" w:rsidP="00A46561">
      <w:pPr>
        <w:tabs>
          <w:tab w:val="left" w:pos="2552"/>
          <w:tab w:val="left" w:pos="5103"/>
          <w:tab w:val="left" w:pos="7655"/>
        </w:tabs>
        <w:rPr>
          <w:rFonts w:eastAsia="Times New Roman" w:cs="Times New Roman"/>
          <w:szCs w:val="24"/>
        </w:rPr>
      </w:pPr>
      <w:r w:rsidRPr="00357D44">
        <w:rPr>
          <w:rFonts w:cs="Times New Roman"/>
          <w:b/>
          <w:color w:val="C00000"/>
          <w:szCs w:val="24"/>
        </w:rPr>
        <w:lastRenderedPageBreak/>
        <w:t>Câu 22.</w:t>
      </w:r>
      <w:r w:rsidRPr="002C4DB5">
        <w:rPr>
          <w:rFonts w:cs="Times New Roman"/>
          <w:b/>
          <w:szCs w:val="24"/>
        </w:rPr>
        <w:t xml:space="preserve"> </w:t>
      </w:r>
      <w:r w:rsidRPr="002C4DB5">
        <w:rPr>
          <w:rFonts w:eastAsia="Times New Roman" w:cs="Times New Roman"/>
          <w:szCs w:val="24"/>
        </w:rPr>
        <w:t xml:space="preserve">Trong phương trình dao động điều hoà </w:t>
      </w:r>
      <w:r w:rsidRPr="002C4DB5">
        <w:rPr>
          <w:rFonts w:cs="Times New Roman"/>
          <w:position w:val="-14"/>
          <w:szCs w:val="24"/>
        </w:rPr>
        <w:object w:dxaOrig="1780" w:dyaOrig="400" w14:anchorId="724FD8BA">
          <v:shape id="_x0000_i1518" type="#_x0000_t75" style="width:89.2pt;height:20.4pt" o:ole="">
            <v:imagedata r:id="rId1329" o:title=""/>
          </v:shape>
          <o:OLEObject Type="Embed" ProgID="Equation.DSMT4" ShapeID="_x0000_i1518" DrawAspect="Content" ObjectID="_1823634389" r:id="rId1330"/>
        </w:object>
      </w:r>
      <w:r w:rsidRPr="002C4DB5">
        <w:rPr>
          <w:rFonts w:eastAsia="Times New Roman" w:cs="Times New Roman"/>
          <w:szCs w:val="24"/>
        </w:rPr>
        <w:t>, radian (ra</w:t>
      </w:r>
      <w:r w:rsidRPr="00357D44">
        <w:rPr>
          <w:rFonts w:eastAsia="Times New Roman" w:cs="Times New Roman"/>
          <w:b/>
          <w:color w:val="0070C0"/>
          <w:szCs w:val="24"/>
        </w:rPr>
        <w:t xml:space="preserve">d) </w:t>
      </w:r>
      <w:r w:rsidRPr="002C4DB5">
        <w:rPr>
          <w:rFonts w:eastAsia="Times New Roman" w:cs="Times New Roman"/>
          <w:szCs w:val="24"/>
        </w:rPr>
        <w:t>là đơn vị của</w:t>
      </w:r>
    </w:p>
    <w:p w14:paraId="0D195787" w14:textId="77777777" w:rsidR="00F1489C" w:rsidRPr="002C4DB5" w:rsidRDefault="00F1489C" w:rsidP="00A46561">
      <w:pPr>
        <w:tabs>
          <w:tab w:val="left" w:pos="283"/>
          <w:tab w:val="left" w:pos="5528"/>
        </w:tabs>
        <w:rPr>
          <w:rFonts w:cs="Times New Roman"/>
          <w:szCs w:val="24"/>
        </w:rPr>
      </w:pPr>
      <w:r w:rsidRPr="002C4DB5">
        <w:rPr>
          <w:rFonts w:cs="Times New Roman"/>
          <w:noProof/>
          <w:szCs w:val="24"/>
        </w:rPr>
        <mc:AlternateContent>
          <mc:Choice Requires="wpg">
            <w:drawing>
              <wp:anchor distT="0" distB="0" distL="114300" distR="114300" simplePos="0" relativeHeight="251822080" behindDoc="0" locked="0" layoutInCell="1" allowOverlap="1" wp14:anchorId="1364BEBB" wp14:editId="1AF5CF4C">
                <wp:simplePos x="0" y="0"/>
                <wp:positionH relativeFrom="column">
                  <wp:posOffset>5304155</wp:posOffset>
                </wp:positionH>
                <wp:positionV relativeFrom="paragraph">
                  <wp:posOffset>139700</wp:posOffset>
                </wp:positionV>
                <wp:extent cx="1189355" cy="1186180"/>
                <wp:effectExtent l="0" t="0" r="0" b="0"/>
                <wp:wrapSquare wrapText="bothSides"/>
                <wp:docPr id="364" name="Group 29"/>
                <wp:cNvGraphicFramePr/>
                <a:graphic xmlns:a="http://schemas.openxmlformats.org/drawingml/2006/main">
                  <a:graphicData uri="http://schemas.microsoft.com/office/word/2010/wordprocessingGroup">
                    <wpg:wgp>
                      <wpg:cNvGrpSpPr/>
                      <wpg:grpSpPr>
                        <a:xfrm>
                          <a:off x="0" y="0"/>
                          <a:ext cx="1189355" cy="1186180"/>
                          <a:chOff x="104433" y="0"/>
                          <a:chExt cx="1324964" cy="1186315"/>
                        </a:xfrm>
                      </wpg:grpSpPr>
                      <pic:pic xmlns:pic="http://schemas.openxmlformats.org/drawingml/2006/picture">
                        <pic:nvPicPr>
                          <pic:cNvPr id="365" name="Picture 365"/>
                          <pic:cNvPicPr>
                            <a:picLocks noChangeAspect="1"/>
                          </pic:cNvPicPr>
                        </pic:nvPicPr>
                        <pic:blipFill rotWithShape="1">
                          <a:blip r:embed="rId1331"/>
                          <a:srcRect l="4400"/>
                          <a:stretch/>
                        </pic:blipFill>
                        <pic:spPr>
                          <a:xfrm>
                            <a:off x="104433" y="61630"/>
                            <a:ext cx="994768" cy="1124685"/>
                          </a:xfrm>
                          <a:prstGeom prst="rect">
                            <a:avLst/>
                          </a:prstGeom>
                        </pic:spPr>
                      </pic:pic>
                      <wps:wsp>
                        <wps:cNvPr id="366" name="Rectangle 366"/>
                        <wps:cNvSpPr/>
                        <wps:spPr>
                          <a:xfrm>
                            <a:off x="294662" y="895038"/>
                            <a:ext cx="271835" cy="26079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2F2921" w14:textId="77777777" w:rsidR="00357D44" w:rsidRDefault="00357D44" w:rsidP="00A46561">
                              <w:pPr>
                                <w:pStyle w:val="NormalWeb"/>
                                <w:spacing w:before="0" w:beforeAutospacing="0" w:after="0" w:afterAutospacing="0"/>
                              </w:pPr>
                              <w:r>
                                <w:rPr>
                                  <w:color w:val="000000" w:themeColor="text1"/>
                                  <w:kern w:val="24"/>
                                </w:rPr>
                                <w:t>O</w:t>
                              </w:r>
                            </w:p>
                          </w:txbxContent>
                        </wps:txbx>
                        <wps:bodyPr rtlCol="0" anchor="ctr"/>
                      </wps:wsp>
                      <wps:wsp>
                        <wps:cNvPr id="367" name="Rectangle 367"/>
                        <wps:cNvSpPr/>
                        <wps:spPr>
                          <a:xfrm>
                            <a:off x="550508" y="0"/>
                            <a:ext cx="738843" cy="33028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E068DE" w14:textId="77777777" w:rsidR="00357D44" w:rsidRDefault="00357D44" w:rsidP="00A46561">
                              <w:pPr>
                                <w:pStyle w:val="NormalWeb"/>
                                <w:spacing w:before="0" w:beforeAutospacing="0" w:after="0" w:afterAutospacing="0"/>
                              </w:pPr>
                              <w:r w:rsidRPr="00750260">
                                <w:rPr>
                                  <w:rFonts w:cstheme="minorBidi"/>
                                  <w:bCs/>
                                  <w:color w:val="000000" w:themeColor="text1"/>
                                  <w:kern w:val="24"/>
                                </w:rPr>
                                <w:t>W</w:t>
                              </w:r>
                              <w:r w:rsidRPr="00750260">
                                <w:rPr>
                                  <w:rFonts w:cstheme="minorBidi"/>
                                  <w:bCs/>
                                  <w:color w:val="000000" w:themeColor="text1"/>
                                  <w:kern w:val="24"/>
                                  <w:position w:val="-6"/>
                                  <w:vertAlign w:val="subscript"/>
                                </w:rPr>
                                <w:t>t</w:t>
                              </w:r>
                              <w:r>
                                <w:rPr>
                                  <w:color w:val="000000" w:themeColor="text1"/>
                                  <w:kern w:val="24"/>
                                </w:rPr>
                                <w:t>(mJ</w:t>
                              </w:r>
                              <w:r>
                                <w:rPr>
                                  <w:rFonts w:eastAsia="Calibri"/>
                                  <w:color w:val="000000" w:themeColor="text1"/>
                                  <w:kern w:val="24"/>
                                </w:rPr>
                                <w:t>)</w:t>
                              </w:r>
                            </w:p>
                          </w:txbxContent>
                        </wps:txbx>
                        <wps:bodyPr rtlCol="0" anchor="ctr"/>
                      </wps:wsp>
                      <wps:wsp>
                        <wps:cNvPr id="368" name="Rectangle 368"/>
                        <wps:cNvSpPr/>
                        <wps:spPr>
                          <a:xfrm>
                            <a:off x="984942" y="672809"/>
                            <a:ext cx="444455" cy="36072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3EEBCD1" w14:textId="77777777" w:rsidR="00357D44" w:rsidRDefault="00357D44" w:rsidP="00A46561">
                              <w:pPr>
                                <w:pStyle w:val="NormalWeb"/>
                                <w:spacing w:before="0" w:beforeAutospacing="0" w:after="0" w:afterAutospacing="0"/>
                                <w:ind w:left="-142" w:right="-205"/>
                              </w:pPr>
                              <w:r>
                                <w:rPr>
                                  <w:color w:val="000000" w:themeColor="text1"/>
                                  <w:kern w:val="24"/>
                                </w:rPr>
                                <w:t>x(cm)</w:t>
                              </w:r>
                            </w:p>
                          </w:txbxContent>
                        </wps:txbx>
                        <wps:bodyPr rtlCol="0" anchor="ctr"/>
                      </wps:wsp>
                      <wps:wsp>
                        <wps:cNvPr id="369" name="Rectangle 369"/>
                        <wps:cNvSpPr/>
                        <wps:spPr>
                          <a:xfrm>
                            <a:off x="104434" y="889259"/>
                            <a:ext cx="346631" cy="26657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8BAB37E" w14:textId="77777777" w:rsidR="00357D44" w:rsidRDefault="00357D44" w:rsidP="00A46561">
                              <w:pPr>
                                <w:pStyle w:val="NormalWeb"/>
                                <w:spacing w:before="0" w:beforeAutospacing="0" w:after="0" w:afterAutospacing="0"/>
                                <w:ind w:left="-142"/>
                              </w:pPr>
                              <w:r>
                                <w:rPr>
                                  <w:color w:val="000000" w:themeColor="text1"/>
                                  <w:kern w:val="24"/>
                                </w:rPr>
                                <w:t>-4</w:t>
                              </w:r>
                            </w:p>
                          </w:txbxContent>
                        </wps:txbx>
                        <wps:bodyPr rtlCol="0" anchor="ctr"/>
                      </wps:wsp>
                      <wps:wsp>
                        <wps:cNvPr id="370" name="Rectangle 370"/>
                        <wps:cNvSpPr/>
                        <wps:spPr>
                          <a:xfrm>
                            <a:off x="838284" y="890184"/>
                            <a:ext cx="451067" cy="2656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4B4AD5" w14:textId="77777777" w:rsidR="00357D44" w:rsidRDefault="00357D44" w:rsidP="00A46561">
                              <w:pPr>
                                <w:pStyle w:val="NormalWeb"/>
                                <w:spacing w:before="0" w:beforeAutospacing="0" w:after="0" w:afterAutospacing="0"/>
                              </w:pPr>
                              <w:r>
                                <w:rPr>
                                  <w:color w:val="000000" w:themeColor="text1"/>
                                  <w:kern w:val="24"/>
                                </w:rPr>
                                <w:t>4</w:t>
                              </w:r>
                            </w:p>
                          </w:txbxContent>
                        </wps:txbx>
                        <wps:bodyPr rtlCol="0" anchor="ctr"/>
                      </wps:wsp>
                      <wps:wsp>
                        <wps:cNvPr id="371" name="Rectangle 371"/>
                        <wps:cNvSpPr/>
                        <wps:spPr>
                          <a:xfrm>
                            <a:off x="262125" y="161426"/>
                            <a:ext cx="451067" cy="30555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DD6B8AB" w14:textId="77777777" w:rsidR="00357D44" w:rsidRDefault="00357D44" w:rsidP="00A46561">
                              <w:pPr>
                                <w:pStyle w:val="NormalWeb"/>
                                <w:spacing w:before="0" w:beforeAutospacing="0" w:after="0" w:afterAutospacing="0"/>
                              </w:pPr>
                              <w:r>
                                <w:rPr>
                                  <w:color w:val="000000" w:themeColor="text1"/>
                                  <w:kern w:val="24"/>
                                </w:rPr>
                                <w:t>80</w:t>
                              </w:r>
                            </w:p>
                          </w:txbxContent>
                        </wps:txbx>
                        <wps:bodyPr rtlCol="0" anchor="ctr"/>
                      </wps:wsp>
                    </wpg:wgp>
                  </a:graphicData>
                </a:graphic>
              </wp:anchor>
            </w:drawing>
          </mc:Choice>
          <mc:Fallback>
            <w:pict>
              <v:group id="Group 29" o:spid="_x0000_s1137" style="position:absolute;left:0;text-align:left;margin-left:417.65pt;margin-top:11pt;width:93.65pt;height:93.4pt;z-index:251822080;mso-position-horizontal-relative:text;mso-position-vertical-relative:text" coordorigin="1044" coordsize="13249,1186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k5fCDXQQAADgVAAAOAAAAZHJzL2Uyb0RvYy54bWzsWNtu2zgQfV+g/yDo vZFESdQFcYoiaYMFit2g3cU+0zRlCZVIgaRvf79DUpKd2Lt1iqL1gw1EES8zHJ45Mxzq9t22a701 k6oRfOZHN6HvMU7FouHLmf/3Xx/f5r6nNOEL0grOZv6OKf/d3Zvfbjd9yZCoRbtg0gMlXJWbfubX WvdlEChas46oG9EzDoOVkB3R0JTLYCHJBrR3bYDCEAcbIRe9FJQpBb0PbtC/s/qrilH9Z1Uppr12 5oNt2j6lfc7NM7i7JeVSkr5u6GAG+Q4rOtJwWHRS9UA08VayOVLVNVQKJSp9Q0UXiKpqKLN7gN1E 4YvdPEqx6u1eluVm2U8wAbQvcPputfSP9ZP0msXMj3Hie5x04CS7rocKg86mX5Yw6VH2X/onOXQs XctseFvJzvyHrXhbi+tuwpVttUehM4ryIk5T36MwBg0c5QPytAb3GLkoTJI49r29MK0/jOIxSgpj 3SgeR6kxLRhXD4yRk019Q0v4G9CCtyO0vs0qkNIryfxBSXeWjo7Ir6v+LTi2J7qZN22jd5ak4EJj FF8/NfRJusYh8ICMAx7GzbJejO0GjZCZ56SI2dUnQb8qj4v7mvAle696YDigZ+F4Pj0wzWdLztum /9i0rSeF/qfR9Zea9ODtyBLXDA67hfB4Qa8TgDnqPgi66hjXLhYla2Hjgqu66ZXvyZJ1cwbUkr8v rIWkVJJ+BotNNCZJOJBAack0rY1Hjc2jmQ4nBaw7wbMDvuAIx4OmkXBFkWQYMo8jDEpw/pwwAKVU +pGJzjMvYCEYZWEg609KO26NUwaznCHWQrDSBAZkLDViBq0j1F4VlNYZYIJRe8gNPHLD4AY+bw07 sItMO3MKS1X+B1aoSDBGNrbyIg3j3EiTcgQLZVEeD8GJcJgV2bPgeiVWpOTCkMwu0XKz0NQBAWt6 IFxHW+2b3rXMzGv5Z1ZBLoJ0gKwz7CnA7lvprQkwhlAKVHN0VTVZMNedhvAbTJ4kbHawCo3mCgya dA8KzAlzrNu5fphvUbKHyCQc/p9hTpiNEnZlwfUk3DVcyFMKWtjVsLKbP4LkoDEo6e18a/P03vlz sdhB8pa6vRfueCOc1gLCl2pp9RlB4OhPI2t2iqyWTsYSoPW3yZqmYRpC6O4PgpGnWZznCRwRJqjj OER5cuWp4/Vl8nTy++XxFPjlDtzDpGrT4tk8LfKkSFxSxRnKQ1ss7ZNqAr+x4okhqaJrUr3opDo5 //LIWpwi61Cbn5lUbbUEBTRkzjwvUPqCrDHUB3HkMivCOM2uZL1osk7OvziyZnDHPsqs0AnFzdmZ NY9zc7ZbshZh5I75g8yaRiGGQsOUAQinOB1rv/EmOtbtZ5X2B9WpK04POq7l6g8oV/fOvzyyQso7 JqutxM8mK8IoQnB5AjJGOEqQvZmdJmscpmlqx6cPF9e7FVxqp+vRr79bZZPzX0FW+/UJPs/ZK+fw KdF8/zts2/vc/oPn3b8AAAD//wMAUEsDBBQABgAIAAAAIQCqJg6+vAAAACEBAAAZAAAAZHJzL19y ZWxzL2Uyb0RvYy54bWwucmVsc4SPQWrDMBBF94XcQcw+lp1FKMWyN6HgbUgOMEhjWcQaCUkt9e0j yCaBQJfzP/89ph///Cp+KWUXWEHXtCCIdTCOrYLr5Xv/CSIXZINrYFKwUYZx2H30Z1qx1FFeXMyi UjgrWEqJX1JmvZDH3IRIXJs5JI+lnsnKiPqGluShbY8yPTNgeGGKyShIk+lAXLZYzf+zwzw7Taeg fzxxeaOQzld3BWKyVBR4Mg4fYddEtiCHXr48NtwBAAD//wMAUEsDBBQABgAIAAAAIQCMyZPH4AAA AAsBAAAPAAAAZHJzL2Rvd25yZXYueG1sTI/BasMwDIbvg72D0WC31Y5DS8jilFK2ncpgbWHs5sZq EhrLIXaT9O3nnrajpI9f31+sZ9uxEQffOlKQLAQwpMqZlmoFx8P7SwbMB01Gd45QwQ09rMvHh0Ln xk30heM+1CyGkM+1giaEPufcVw1a7ReuR4q3sxusDnEcam4GPcVw23EpxIpb3VL80Ogetw1Wl/3V KviY9LRJk7dxdzlvbz+H5ef3LkGlnp/mzSuwgHP4g+GuH9WhjE4ndyXjWacgS5dpRBVIGTvdASHl CtgpbkSWAS8L/r9D+QsAAP//AwBQSwMECgAAAAAAAAAhAJbY56isKAAArCgAABQAAABkcnMvbWVk aWEvaW1hZ2UxLnBuZ4lQTkcNChoKAAAADUlIRFIAAAFPAAABXQgGAAAAg9PvYgAAAAFzUkdCAK7O HOkAAAAEZ0FNQQAAsY8L/GEFAAAACXBIWXMAAA7DAAAOwwHHb6hkAAAoQUlEQVR4Xu3dCXxU1b0H 8P9ksu/7vpEQCAEFBIu4oCK1VbSuVeuuz+favtaq1Ra7vFqs+1J9btX3hGLFHa1+XBCruIKA7Fsg QAJk3zOTbZK8+785g8nkztyZm1nunfl9/cwn59wsQLz55Zxzz/1f05CEAADAI2HiLQAAeAAjT9Cd nv4BsvYOUJj0qz0q3EyR4WFkDjOJ9wLoA8ITdKeurYf2N1rIJOVlcmwE5afFUlxUuHgvgD5g2g66 U9/eTat3NNCKbw/SB5vqqLmzT7wHQD8QnqA7B5u76du9zfTp9gb6prKJGjt6xHsA9APhCbphGxyS Rp3SlL3JQtVNVqpt7ZaDs6mzl2wDg+KjAPQB4Qm60dXdT5ur26iytpO6emzULwUmv+VjW6rbqdeG AAX9QHiCbjR39dHnOxpo1+EOCjebKCE6nPqkwPxkaz19tLmOLFKQAugFwhN0gbd8HGqx0o5DHVTb 1i0fiwgPowFpKl/dbKW99Z3UbsWFI9APhCcEHE/Pa5qstKeuSwrOHnmqzsJMJuKNdN19A9KotFde B+2UpvbYXAd6gPCEgOuXpubrqpppw74W6pGC0nFDfITUb+ropQ821Uof1yLv/wQINIQnBFy7tZ82 7m+lbQfbaUAaVkaYvz8tOSgjI8Koo9tGX+xqlD6ujXr7ceEIAg/hCQHDs2++FZPXNKsaLFQvTdkH B4cozGHkydN3ntrz6JM30LdaesV7AAIH4QkBxbdh8lYk3t/ZI03feT1TaVbOxzlAD7V0y1P3OnFR CSBQEJ4QOFIgbpGC88udjdTV00/R4dLp6GQ9Uy4SEmGmfVLYvrn2IG2t6RDvAQgMhCcEDF9B5w3x u6WXpWeATNL03Nm1IPk90vCzubOXdh7qoIMtVqmLy+4QOAhPCIiO7n7aW99FB5qs8u2XA4ODZDY7 i87hC0dmafjJ+z75c3nazlN4nsoDBALCEwKC92x+IU3XefM7B2BibKRcfs6+t3MkDsyYSDNNyIqj 7ORoed/nt3tb6P2NtXL5OoBAQHhCQHBort3TLG+Iz0+NpemFyVSWnSDflsmjUDvOUS4YkhATQbNL UmmW9MpMipYvNK3aWi9P3wECAeEJfsVByNWS+DbMqoYuKkiLpXOPzacbFkyks47Jk0eYo/ZxSunJ 97enxkfSGTNy6fITi+m82fmUkRglByjfmcTbnbD6Cf6G8AS/6rD20576LjkQy3IS6ITJGbTgqGya OSGFJucmyBvkOWDthqT/BqRpPYcqj0x55MkfP688U/54a59NDtA+KUAB/AnhCX7VaumTqyZxEN62 sJwumltIFfmJ8vssvdIIUmkIaeKp/JC81smmSB9/7akT6LazyikxOoJ2SF/P/j4Af0F4gl/xCJKn 6tMKkmhGcQrlpsQcuR2T1zp5pOl4zV3uS6HKAcr4a2Qnx9DRhclUmh1P6QlRFD7ilk4Af8AZB36V kxxNp03LlkabSWNuw3S+y3MYb1dyNK0gmeZMTKO4aDwgDvwL4Ql+xRvh+Yo6V05yHZXu4a/jra8F 4AmEJwCABghPAAANEJ4AABogPAEANEB4AgBogPAEANAA4QkAoAHCEwBAA4QnAIAGCE8AAA0QngAA GiA8AQA0QHgCAGiA8AQA0ADhCQCgAcITAEADhCcAgAYITwAADRCeAAAaIDwBADRAeAIAaIDwBADQ AOEJAKABwhMAQAOEJwCABghPAAANEJ4AABogPAEANEB4AgBogPAEANAA4QkAoAHCEwBAA4QnAIAG CE8AAA0QngAAGiA8AQA0QHgCAGiA8AQA0ADhCQCgAcITAEADhCcAgAYITwAADRCeAAAaIDwBADRA eAIAaIDwBADQAOEJAKABwhMAQAOEJwCABghPAAANEJ4AABogPAEANEB4AgBogPAEANAA4QkAoAHC EwBAA4QnAIAGCE8AAA0QngAAGiA8AQA0QHgCAGiA8AQA0ADhCQCgAcITAEADhCcAgAYITwAADRCe AAAaIDwBADQwDUlEGyCg1lQ20+9e2UxVdZ2UGBshHxuUTs/uvkGaW5ZOf7roKMpJjiar1HclPX74 c+0ONPeI1vesfQOiNdaUnDjRGrb+QKdojWbpVf4a8yYli9awD7a2iNZYSn+P84/JEK1hy76pEy1l lt7R348bTs4VrWGPrqwRLWWOf4dFC4tFa9ji9/arfs+Z/fvx2CVl8lu7Xy2vlN+qfY15k5Lo8uOy RU//DBGeTV39ojXM2UlrV5QWLVrDdtRaROt7rv5HzipKEK1hq3e3idZozr7Gj6elitawNzc0itZY Sj88jifQs58dFi1ljl/j1h8WiNYw/uFxFRZs5L9l8XklojVs0VtV8lu177v9azx35WT5rd31S3eJ lvK/19GXG/eMCs/pk0f/MKtZdl2FaA27/PntouUefL7/Pv9HT9xMpsEBChscpJRoE+UkhBPZbDQ0 MEAms5lmfPGF+Ej9MUR44uQLrc9HeIbG54f39dA1t8wSvbHMcXF0YleX6OmPLtc8Dz/9NB1+6qnh t88+S+WrX6Pyz1+nyV+8QZO/fFN8FPiK4+gwNtIsWv4Rbh59WtoGXE/3HI3374/P98/nhw2MnlE6 MkWMXn7RG12OPD8Lk354XPy1nn9uKw2ZTKI3Fk8bR/4P42mj4/9QV/D5gfv8QWn69u22/RQbNfz5 PPKcPCGPoiPCKUb6mibp/3tspOvf+feeXzLqz1das3P1NXjZY+Tn87KJ0t9/5MeMdMXcrFHv42Ub Z/9+pa/huObpas2UOf5bHNdcna3Z2jl+vuOaLy97Ofu3jhQn/p85rjnbl90c/xxbUyN9l5cjemNF ZGbS8fX1oqc/ugzP1WYzDUk/RM6sfL2ShjhgnVi0sGjU/2ylNT9XJwMvuI98Py/YOy7Ks7go5b8D n/wjP9/VmqfS38NxzdTZmqud/aS1c1yz5R8etcAZ+fdwXDO2X3Bx/HMc2f8Mx3/TyO+90r/Xji8Y 3fXyRtrfYBk1be/sttFJ5Rl0/2UzKDclRj4Oxtd76BB9k58vemNFSe87rsb1xa5A0md4hofLC8bO zLPZ5MVkCC4Iz9DSs28frSkZfXFypGjpfXP27hU9/XE9HAkUF1Nymf7yHgA8NNTves0zTOdrnroM T5M08nRF7ZsOAPo32NcnWspMkZGipU+6DE9zfLxoKRvodL0ADgD6N6QSnmEIT8+ZE0Zf8HBk0/He LwBwD0aePoCRJ0DwUxt5Ijw1UBt5IjwBjE9t5IkLRhqojjwxbQcwPLULvxh5aoCRJ0DwUx15Ijw9 F46RJ0DQw5qnD2DkCRD8VLcqYc3Tc1jzBAh+2KrkAxh5AgQ/TNt9ACNPgODXumqVaCnDBSMNVO8w wsgTwPBiJk0SLWXhSUmipU+YtgNAQPTVuX6wXWS2vh8Gh2k7AAREX22taClDeGqAkSdA8MPI0wcw 8gQIfqrhmeP8+UZ6oMvwDMfIEyDoYeTpA2ojzz4dP1EPANTJweniIY98pT0sNlb09EmX4cmPHHX1 jRvs7lb9rQUA+qX28xuu81En02V4suiiItFS1nPggGgBgNGohWdEFsJTM7Xw7EV4AhiW2jalCIw8 tYvCyBMgaKmOPBGe2mHkCRC8MG33IdU1z+pq0QIAo8HI04cwbQcIXmrhqfc9ngzTdgDwO1ww8qGo /HwaNIeL3li29naytbSIHgAYCdY8fcySlitayjB1BzAerk3h6hbroTAzhWdkiJ5+6Ts80xGeAMHG umuXaCmzJqWLlr4ZeuSJdU8A47Fu3y5aytqzikVL33QdnhGFhaKlDCNPAOOxbNsmWspmzp9NsZFm 0dMvXYfnDxdMFy1lCE8A47GqhGfiUdNES990HZ7YrgQQfCwq0/a4qVNFS98MHZ4YeQIYC19p76mq Ej1lsQjP8atPyBItZf1NTSiMDGAgauud1pQsuuXdRrL2DYgj+qXr8Fz8/kHqyHR90ajru+9ECwD0 Tm29syV3oiGCk+k6PFlT4RTRUta1YYNoAYDeqa13tuaWipb+6T48m9XCEyNPAMNQG3m25kwULf3D yBMA/EZtzbMNI0/vaS6sEC1l3VVV8oUjANA3W1sb9dbUiJ6y1lyMPL2mOyGVOtPzRE8Zpu4A+qc2 6uxMy6W+GNePHdcT3YcnU133xNQdQPfU1jvbDDTqZIYIT7V1z06MPAF0T/1KO8LT69TWPTHyBNA/ 1SvtBrpYxIJi5NldWUm21lbRAwA9UlvzxMjTB6xJGWRJdV2WHxeNAPSLg1PtuUUITy8qSouSXtHy y1LqukxVJ6buALrV/vnnoqUs9qij6KnrptNzV06WX6jnOU6LFhbT4vNK5NcPFp4ojirDyBNAv9TC M3nePDkw7S8jMMS0ncXPnClayhCeAPqlFp5JJ50kWsZhnPA85hjRUmbdscPlE/kAIDD4gW9qdxYh PL3sQHPPkVddTDpF5rp+IFzn+vWiBQB6obreWVFBd6620PVLdx15oZ7nOC1+7wAteqvqyCt2+gzx HmWtH38sWgCgF+5M2a19g3Jg2l9GYJhpO4udNVu0lLUhPAF0JxjXO5mhwjPptNNES1nHmjXU39Ag egAQaN1791LPvn2ipywZ4el78cefQOEpKaKnDFN3AP1QXe+cNImiCl0/akevDBWeLGXBAtFShvAE 0I9gnbKz4AvPVatECwACDeGpI2rh2VtdTV2bNokeAARKz4EDctEeVxCefhRdUkJxKg/Fx9QdIPDU Rp0xpaXyz7NRGS48WbLK6BNblgACL5in7MyQ4enORaOh/n7RA4BAqF+yRLSUITwDIEVlv+eQzYap O0AAda5bR4O9vaKnLOlE15XS9E7X4Tmynie/7MJiYrBlCUDHmt9+W7SURRcVUcykSaJH9NglE4/U 8kQ9Ty8YWc+TXyO/oQhPAP1qUgnPtHPOEa1hI2t5GiE4mSGn7UztopFl82bqqa4WPQDwF94qaNmy RfSUpTuEpxEZNjwTZs1SLVGHq+4A/qc2ZY/Ky6Pk+fNFz7h0HZ4j63nyy5Ha1L3lgw9ECwD8pWnF CtFS5jhlZ79aXol6nt7kWM/T8RuqFp6Nr71GtrY20QMAX+OnZKo9Ekdpyo56nn6mFp6s8dVXRQsA fE1tyh6ZmUkpp58uesZm6PCMzMmhlB/+UPSUNbzyimgBgK+pXmU/91zRMj5DhyfLvPhi0VLW9skn ckFWAPAt6+7d1Ll2regpC4ar7HaGD88MDs8w1/+MRow+AXyuWeVCUXhqKqWeeaboGZ/hw9McH686 +sS6J4DvqU3Zg2nUyQwfnizjootESxlv2lWbTgCAdj1VVdTx1VeipwzhqUPp555LERkZoqcMF44A fEdt1GlOTFTc32lkQRGeDFN3gMBR2xgfbKNOFjThqTZ17z14kFref1/0AMBbujZsoPbVq0VPGcJT x7iwamx5uegpw1V3AO+r/d//FS1lYbGxQTdlZ7oOT2f1PJ2Rty250CBN3Yf6+kQPAMZrwGKhOpXw zDj/fDKFh4ueMtTz9DJX9TyVZKpM3Qe7u+UABQDv4ODknytXsq+5RrScG1nL0wjByYJm2s5iKyoo 6YQTRE8Zpu4A3qM26kyYPTsoys8pCarwZGpT9+Z335X3pAHA+LSuXEldGzeKnjJ3Rp1GpevwVKvn qUQtPNnhp58WLQDQSm3UyXf/ZV97rei5hnqeXqZWz1MJl7xSu7LH4ckL3QCgTW9NDTUsXy56yjg4 w6LVL/Qy1PPUiaxLLxUtZRycGH0CaKc26mTBPGVnQRmevGGeLx65cvipp0QLADylFp5c8Dh+xgzR C05BGZ4s96abREtZz759VL90qegBgLu4ToTak2ndXes0sqAOz4i0NNFThqk7gOfURp1RhYWqtSaC QdCGp8lsVh19dnzzDbV8+KHoAYAaLu/Y+tFHoqcsJwRGnSxow5Pl3nyzaDmH0SeA+3Ch6HtBHZ78 gLic668XPWX8tD+1jb4AQNRXX0+Hn3lG9JRlXnKJPG0PBUEdnkxt6s5w5R1A3cGHHlItrBMKF4rs gj48ebuEWi3B2r//nfoOHxY9AHDE9XBrpPB0hX/W1B4FHkyCPjyZW6NPrH0COFXz4IOi5VzOddeJ VmgwDUlEW3cWv7dfvm3LbtHCIs3lqr47/njq+Ppr0RuLtzXNra+Xr9JDYKypbKa7Xt5I+xsslBgb IR8blE7Pzm4bnVSeQfdfNoNyU2Lk4+A/XEhnTWmp6CmLmTSJfrBrl+h5zvGWTCOUpdP1yNPTep6u qI0++5ub6dDjj4seANipTddZwe23i5Y29jqe9pcRhMS0nWVdcQVFl5SInrIDf/kL2drbRQ8ArDt3 qi5pxU2bRjn/+Z+iFzpCJjyZ2ujT1tpK1YsXix4A+GPUaVS6XvN0rOHpznOMXOFqSl9nZ9NAV5c4 ouxY6bdt7OTJogf+gjVPfbFs3kzrpk8XPWXxM2fSrA0bRE87ruc58voGP9NI79N3XY88tdTzdMUc F0cFd94pes5h9Ang5qjzjjtEa3xQz9MAiu6+m6KLi0VPWf0//kFtn30megChp3PdOvnnwJXEOXMo 82c/E73QE3LhyQoXLRIt5zD6hFDmzqgz30ujTqMKyfDkzbyJxx0nesr44VZ40iaEoo6vvlI995NO OokyLrhA9EJTSIYnc2f0eQCjTwhB/lzrNLKQDc+0s86i9HPPFT1lli1bsHEeQkr9smXU9NZboqcs 5bTTKO3ss0UvdIVseLLCu+8WLed44zyetAmhYMBqpX2//a3oOZcfovs6HYV0eCbMmkW5N94oesr6 m5qoWgpQgGC376675OpJrqSecQal/vjHohfaQjo8GY8+TRHDG7Kdqb7vPures0f0AIJP26ef0qEn nhA950L1biIlIR+eUXl5VOTOxaN77hEtgODjznQ97+c/p+T580UPQj48GY8+owoKRE8ZP6aYF9MB gk3NAw/ID0N0JSo3lyb89a+iB0zX4VmUFiXfz25/+QrX8HRn9Ln317+Wn+MCECy6Kyupyo1R54T7 7iNzfLzoeR/fy/7clZOPvIxQlk7X4enNep5qcm64gRKOPVb0lPU3NsoBChAs5On64PcFOZTwlj4u 6ehL9jqe9pcRYNo+gjujz4Z//pPqliwRPQDjanjpJWp84w3Rc45HnTAWwnOEtHPOUd26xPbeeiv1 4oFxYGCD3d3uTdfvvRflGZ3QdXhyPc+RL38ofeQRilGpOM9FkzF9ByOr4j2dNTWip4yXsQrdCFhv 4Hqe1y/ddeRlhLJ0+l7zHFHLk1/+EBYTQ6WPPip6znHhhNoXXhA9AOPgcouH/vY30XPOn1fXUc8z SKT95CeUd8stouccjz57q6tFD0D/Bnt6aM/Pfy56zuVK5z/fww7OITyd4NEnP07VlYGODtqD6TsY yO7rryfL1q2ipywyN5dKsKdTFcLTCb5lc+Ijj4iec01vvEG1zz4regD6dfCxx1SrwzMOTnNCguiB MwhPF1IXLqS8X/5S9Jzj0WdPlX/WZAG0aF+9Wt4loib9nHMo68orRQ9cQXiqmChN32MrKkRP2aDV SnvcODEBAoGfFsvTdTV8sRS3YLoP4anGZJK3L6lpfucd2ouKM6BDHJzWXbtEz7lJzz5LsVOmiB6o QXi6IfVHP6L8224TPecOPvwwHX7mGdEDCLyaBx+khpdfFj3n8qWZk69vwQw2CE83lT70EMUdfbTo OVd5003UumqV6AEEDp+HVb/5jeg5l3zyyW7NrmA0hKcH3D3Bdl11FfVg/ycEEN8F5846pzkxkSY9 95zogScQnh7gTcPFf/6z6DnXe+iQHKAAgcLB6c4OEF7nVNvPDMp0HZ4ja3n6sp6nJ4p+/3u3tnLw Yw3c+c0P4G3V995Lja+/LnrOFUhT+sxLLhG9wDJiPU/TkES0wV3St+y7E06gjq+/FgecK7n/fvkk BXVrKpvprpc30v4GCyXGDj9XalD6Xnd22+ik8gy6/7IZlJsSIx8HZVxzYbsbgZiyYAEdvXKl6IEW mLZrYTJR+ZIlFJGRIQ44V3XnnarPwQbwhpYPP3QrOCNSU7HO6QUIT41iysqo/MUXRc+1nVddRZYt W0QPwPv4GUTbL7hA9Fzj4IyeMEH0QCtdh2cg6nl6IvXMM2ni44+LnnMDnZ208+qr5Yo2AN5m3bmT tl94IQ1YLOKIc4WLFlG6myHrT6jn6WWBqOfpqbz/+i/5kaxqujZsoB0/+5noAXhHX20tbZPCkHd4 qEk94wya8Je/iJ6+oJ5niJr4xBPyXUhqmlasoG3nny96AOPDj9LYJo04rdu3iyPO8XYkrHN6F8LT SyYvWUIxpaWi5xxfPOIpFsB48Yiz46uvRM+5yMxMmvr66xSVny+OgDcgPL0kMitLDlB38BMLt190 kegBeG7HpZdSy/vvi55zYVFRVCGdb3FHHSWOgLcgPL0o6YQTaPL//Z/oudb42mu0/eKLRQ/AfVw/ wZ1iH6xCGnEmnXii6IE3ITy9LPvqq6nwd78TPdcaX30VF5HAI/t++1u3K3eVL1tGaWedJXrgbQhP H5iweDEV3nWX6LnWsHy5PAUDULP/j3+k6vvuEz3Xyp58krIuu0z0wBcQnj7CFbkL7rxT9FzjKdiO yy8XPYCxeKp+wI2iNIx/efPTL8G3EJ4+VCKNEgruuEP0XGt46SXaiWK04GBoYEDeneHuVJ3rKLi7 bATjg/D0sZIHHqACN6rQs/ply+RbOQFYX10dbZo/X96d4Y6c66+XC9GAfyA8/aDkoYco383nu9cv XUpbzjiD+hsaxBEIRZbNm2nTqafKT710R8bFF8u1OcF/dB2eeqznqVXpww9T/q9+JXqutXzwwXDJ Ozc2QEPw4cdn8IiT71l3B9/dVrF8uegZE+p5gqo9UoAecqOYiB2XvguV52ijnqfYfeHB9rX088+n ildfJZNZ/2ETbDBt97OJjz1Geb/4heip4zXQ/X/4g+hBMDv0t795FJy5N95IU994A8EZIAjPAJgo /ZDkebCV5MA998h7QYf6+8URCDb7f/972vPLX4qeOn4cTNnTT4seBIKuw1Pv9TzHY+KTT1LuzTeL njreC/rd8ceTdccOcQSCQX9jo1z9/YAHpeK4ipc7DyI0EtTz9DIj1PMcj7L/+R+PtpZ0rlsnB2jz v/4ljoCRNb35Jq2bMUN+7pC7+MKQO/VjjQb1PMFjvKmZ163M8fHiiGu2tjba+pOf0MFHHxVHwIj2 /vrXckm5vsOHxRHXItLTafqqVfKWJNAHhKcO8BXTmV99RfHSKMRd/MPHdyT1t7SII2AE/KyhDcce 69Evv9gpU2j6v/9NyfPniyOgBwhPneB6ixygGR4USuY7ktZLn+fOM7oh8GoefJC+mztXXn5xV/LJ J8vBGTdtmjgCeoHw1JGwmBiqeO01tysysV5p2rf9pz+lyptvpsG+PnEU9KSnulpeaqny8Pn9/IuU g5MLbYP+IDx1iCsyTX7hBdFzz+Gnn6Z10ijUneri4D/1L71E62fM8PgiX8Htt8u/SMlkEkdAbxCe OpV97bU047PPKLqoSBxR1717N20580zadc01bj1NEXyHtyDtvvFG2nn55WRrbRVH1UUVFtK0t9+m EmmKD/qG8NSxpHnz5HXQlAULxBH31L34Iq0tK6ODjzwijoA/8cWgNRMnUq2HhToyL7uMZm/cSGnS FB/0D+Gpc5G5uXT0ypUebahn/FjavbfdRhvmzKFW6fPB95rffZfWz5ol74QY6OgQR9WZwsPlu4Wm LFtG4Skp4ijoHcLTIHhDPT/My9PHx3auXUubTz9dvqjkyVVecJ9l61b5LqGtZ59NXRs2iKPuST71 VJoljTb5PnUwFoSngWRccAHN3rxZU5Ul3s7E+wt3Xn01WbdvF0dhPPj7uOs//kO+UOfJXUJ2RX/4 A03/5BOKmzpVHAEj0XVJOsdbMhefVyJaUL9kiVzeju840iL3ppvkR4RET5ggjgSeUUrScZ3Ngw8/ TLXPPy+OeCZ28mS5toGna9nBzPGWTNTzBJ/qramhqjvvdPsZ3kqyrrhCnjImHn+8OBI4eg9PXvao fe45qv3738URz+Vcd51c2CMs2tjFvQHTdkOLKiigKf/8J01dsULzHSj1//iHXLWe10Wb3HxWTqjh 5+vz94eXPbQGZ0xZmfz/apL0+QjO4IDwDALp55xDs7dsGVeZMr4iv+3CC+X1u5oHHpBHtaGMp+bV f/0rrSktpe0XX6x9x4LJRMX//d/0g927KdODQsegf7qetjvW8DT6c4z8gTfK77v7bmrku1PGKW3h QsqQfuAzL7nEL9XKAz1tH+zpkb9vfHGt+Z13xFHteEmk+E9/ougSrNWr4XqeXJbOjp9ppPd1T12P PIO9nqcvxEyaJD/T5ugPP6SU004TR7Vpfu89+Q6ZL1NSaPcNN1DT22/TYG+veG/waFqxgnbwvzM5 mXZeeeW4g5PXj/n7X750KYLTTajnCbqRcvrpdPTHH9PUt96ixLlzxVFtBjo75Qsl2849l76Ij5eL XBx+6inq2bdPfISx8JT80JNP0lbx79l23nnU8NJL4/7FwN9nvh995pdfyt9/CJxe2yA1dfTS/kYL VTV0Uf/A96Nab0F4Brl0KSD4Fs8pUjjET58ujmo3ZLPJRS4qb7mF1kijqvUzZ1LlTTdR3ZIlbj8q 1994KYN3JHDlqbXSyPzbKVNozy9+Qc3SSHrAYhEfpV3inDnyaN/TkoLgOzYpLNusfbS3rpM27W+j 6kYr8QIlLwN5a6FS12uelz8/ejP3susqRAu0anjlFap95hlq+/RTccS7IjIz5TDhFy8h8J5GfuvO FebxrnnyyJFHw3zHT9f69dQpXjYfFYzmf2PerbdSJqq7j5vjc4u88ex2a6+N/r29gVZLL5PJRHmp MTSjKIXK8xIpIzFKfJR2CM8Q1b56NR2WQnQ8e0Q9wZvx5SAtK5MfKRGRkTH8dkR7Q3UH/fmt7XSg uZviYqNoyBRGNumkt3V00ry8KLr9lDxKGewmW3u7fHMAV47qqaqSA7NbeuuvHQJ81Zz3a6Kyu/f4 IjzZ17ub6J31h2jd3hYaGByieVMy6NjSNJpakESpcZEUER5G0RFmTZX/EJ4hrruyUg5RvmOpv7lZ HAVHkdnZcmBmSy9PygSCe3wVnt3S19xd20HPrNxDn+1opJS4CMpIiKLMpGg6uiiZ5pSm07TCJIrR 8GdhzTPE8Uiw9OGH6fimJqqQpvTp550n3gMs7ayzqPzFF2lubS0V33MPgtNgOBSnS1P1EyZn0BRp us5LQJur2+ibPc306bYG+nhrHX20uY62SMcOt3ZLU333r/Rj5Alj9NXVUcPy5fKUnqsyhRp+blD6 hRdSxk9/ikdg+ImvRp52B5os9Lk08nzpi/1UWddJsVHhFB5mokhp2h4ntQvT4+R19TkTh6f07hgT nltr2ml91fD6QLg5sI8A+Gh3t2gNO31S4ItChJqI/XsoZu1nFLPmU4pe96U4Gnx6pv+AeuacTJZT ziRbHkaX/vbJnh6ySZljN39itBxu4xUmfY0h6etaem1SgFrlNdC69h6KkLJtYGBI/jP5j0mKjaRJ OQnyqzQrnooz4qkgPZZykmOc5uCY8Hz+k7300Ls7qd82GPAd/tPLi0Vr2Kad+0ULAiG610pT96+j in3rpdc6SrBqq+ikB03JObSzaAbtKpwpv+2OihPvgUCYVlZIZvP3q4hbd1dLAzgv7s2U8s/E/znJ Yw7BQTFgTIiOkKb6yXRKRRbNLkml4szhc4M/ZuSnjwnPZz7eQ/et2E59UnjGRQU2POccVSpaw9Zs 2StaoAc5LQeppG7X8Kt+FxU07hPv0Z/qjBI6kDmR9kuvyrypdDi1QLwH9GB2xYRR4blu+z5pZDj+ 8LQHHm9VMktDzAjpz+CR5qjQk/CWOJs0EmX8cWkJUVSQFkv5qTHylJ5HpCWZ8ZQvHeOpPhsTni/8 u4oekUaefdJfPNAjz7KiHNEaVnmgVrRAj3hkWly7k3KlEM1sOUSZrdJLCthEi/sPQBuvzrgUakrK psaUXKrJLqPqrInyW5t5eN8o6JM5bPS1a6+OOj3EiWiT/nwOUx6JZktT9/lTs+Q10WMmpFBCzPC5 pOvwhOAQ29MlB2mGFKTx3R0Ub22X3kovawfF8VvpFSMFr2lokEzSSRvGb6XTcvjtIPWHR8rT6u6o +OG30dyOox7p1ZKYSc3J2XJgNkuv3kisi8P4cCLy7Zw8++ZrPzwKPW1aljSNz5TDMyspWh7JjgnP 51btpQffGZ628xUpAH/gk5CnU+HStEppWUoeDUgnNI9HlN4P4AqvdcpTdw49hROIzz9e87SnYVx0 OKXGR1KiNMrksJxZnELTCpKoJCueUuIi5an9mPDkzaT3vW0PT4w8wT/4LOQpUlS4mXgGN/Ks5JOd r4z2SOckn+BKJz+AK2EcnPKap0lujwo9yZFfztJbvkLPe0L5biS+nZOvvnOIRkkz8Qjpffx+NiY8 v9zVSCu31Mknq31hFMCXeETAJ3VNi5XW7mmhzu7+I+cen5y88yM7OZrmTEyX7xDhX+wA7uBziyOu p3+AGjp6acfBdmqx9FG49BuaLxLxtHxAehsTYab81Fi5dkKWdK5NzkmgaYXJVJopBaeos+BoTHhy Txq8ih6A7/FIgH1d2US/e3mTXEaMf9Mze2GQE8sz6L5Lp8snOM5RcBefWxyQNc0W+np3My37fD/t qu2g2EixJClmMTw1P3lKJh1XliZPz9MTouSLWOLUVDQmPAECZdOBNrp16Qaqqu+ipBFVlTqs/XTK 1Cx6/KpjKDkuUj4O4In3vjtM/1p/SL4BiEegUdLMhjfB8/S8OCOOitPjqTQ7Xt6exMHpDszLQTd6 +gbkKZbjL3ueevFap1EqjIO+HGy20idb62n1jkZ5FJonTc2LpMDki0CnH51DFx9XSBceVyD33Q1O hvAEgKC1V5rFcOGPnYc75AtGs0pS6bITi+iOs8rp2lNKaG5ZOmVrfC4WwhMAghJfJKqRRp0HW6zy miZfPefN7guOypZfFflJclFkvutIC4QnAAQd3rGxp66LWi19cnGPK04qpt+cPYXOnJkr32Zp3240 HghPAAg6HI5cy5N3Z3DRYy70weucfCGSq8d7A8ITAIIO1+ickBlHsyakyJWRUuLG/8wiRwhPAAhK vMeTR6DyrZTjn6WPgfAEANAA4QkAoAHCEwBAA4QnAIAGCE8AAA0QngAAGiA8AQA0QHgCAGiA8AQA 0ADhCQCgAcITAEADhCcAgAYITwAADRCeAAAaIDwBADRAeAIAaIDwBADQAOEJAKABwhMAQAOEJwCA BghPAAANEJ4AABogPAEANEB4AgBogPAEANAA4QkAoAHCEwBAA4QnAIAGCE8AAA0QngAAGiA8AQA0 QHgCAGiA8AQA0ADhCQCgAcITAEADhCcAgAYITwAADRCeAAAaIDwBADRAeAIAaIDwBADQAOEJAKAB whMAQAOEJwCABghPAAANEJ4AABogPAEANEB4AgBogPAEANAA4QkAoAHCE3RjaMRb+4sNDQ0daQPo BcITdMkkXjKT6fs2gE4gPEE3eITZPzBEfQOD1Gezv6S+9JaPS+8G0A2EJ+hGdKSZ8lJjqDgjjgrT h19F6bFyPys5msLNGH+Cfpik3/b4fQ660Gbpo52HO8naZ6PwMPvv9SGySaPO1PhIKs9LpOgIszgO EFgIT9AFPgtNbgws3f04AF9DeAIAaIA1TwAAjxH9P+UMELuIsVYtAAAAAElFTkSuQmCCUEsBAi0A FAAGAAgAAAAhALGCZ7YKAQAAEwIAABMAAAAAAAAAAAAAAAAAAAAAAFtDb250ZW50X1R5cGVzXS54 bWxQSwECLQAUAAYACAAAACEAOP0h/9YAAACUAQAACwAAAAAAAAAAAAAAAAA7AQAAX3JlbHMvLnJl bHNQSwECLQAUAAYACAAAACEAJOXwg10EAAA4FQAADgAAAAAAAAAAAAAAAAA6AgAAZHJzL2Uyb0Rv Yy54bWxQSwECLQAUAAYACAAAACEAqiYOvrwAAAAhAQAAGQAAAAAAAAAAAAAAAADDBgAAZHJzL19y ZWxzL2Uyb0RvYy54bWwucmVsc1BLAQItABQABgAIAAAAIQCMyZPH4AAAAAsBAAAPAAAAAAAAAAAA AAAAALYHAABkcnMvZG93bnJldi54bWxQSwECLQAKAAAAAAAAACEAltjnqKwoAACsKAAAFAAAAAAA AAAAAAAAAADDCAAAZHJzL21lZGlhL2ltYWdlMS5wbmdQSwUGAAAAAAYABgB8AQAAoTEAAAAA ">
                <v:shape id="Picture 365" o:spid="_x0000_s1138" type="#_x0000_t75" style="position:absolute;left:1044;top:616;width:9948;height:1124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Eh7R3DAAAA3AAAAA8AAABkcnMvZG93bnJldi54bWxEj81qwzAQhO+FvoPYQm6N1ISE4kYJpVDo pYf8nhdrY5lYK9fa2m6fPioUchxm5htmtRlDo3rqUh3ZwtPUgCIuo6u5snDYvz8+g0qC7LCJTBZ+ KMFmfX+3wsLFgbfU76RSGcKpQAtepC20TqWngGkaW+LsnWMXULLsKu06HDI8NHpmzFIHrDkveGzp zVN52X0HC2n2dfo99+ZT77e+HsjI5ViKtZOH8fUFlNAot/B/+8NZmC8X8HcmHwG9vgIAAP//AwBQ SwECLQAUAAYACAAAACEABKs5XgABAADmAQAAEwAAAAAAAAAAAAAAAAAAAAAAW0NvbnRlbnRfVHlw ZXNdLnhtbFBLAQItABQABgAIAAAAIQAIwxik1AAAAJMBAAALAAAAAAAAAAAAAAAAADEBAABfcmVs cy8ucmVsc1BLAQItABQABgAIAAAAIQAzLwWeQQAAADkAAAASAAAAAAAAAAAAAAAAAC4CAABkcnMv cGljdHVyZXhtbC54bWxQSwECLQAUAAYACAAAACEA8SHtHcMAAADcAAAADwAAAAAAAAAAAAAAAACf AgAAZHJzL2Rvd25yZXYueG1sUEsFBgAAAAAEAAQA9wAAAI8DAAAAAA== ">
                  <v:imagedata r:id="rId1332" o:title="" cropleft="2884f"/>
                  <v:path arrowok="t"/>
                </v:shape>
                <v:rect id="Rectangle 366" o:spid="_x0000_s1139" style="position:absolute;left:2946;top:8950;width:2718;height:260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G7kOMQA AADcAAAADwAAAGRycy9kb3ducmV2LnhtbESPT2sCMRTE7wW/Q3hCbzVrhUW2RqmC1OKh1D/31+S5 u3TzsiRxd/32Rij0OMzMb5jFarCN6MiH2rGC6SQDQaydqblUcDpuX+YgQkQ22DgmBTcKsFqOnhZY GNfzN3WHWIoE4VCggirGtpAy6IosholriZN3cd5iTNKX0njsE9w28jXLcmmx5rRQYUubivTv4WoV nN1l3Vv9w5/d7au+fuy91vO9Us/j4f0NRKQh/of/2jujYJbn8DiTjoBc3gEAAP//AwBQSwECLQAU AAYACAAAACEA8PeKu/0AAADiAQAAEwAAAAAAAAAAAAAAAAAAAAAAW0NvbnRlbnRfVHlwZXNdLnht bFBLAQItABQABgAIAAAAIQAx3V9h0gAAAI8BAAALAAAAAAAAAAAAAAAAAC4BAABfcmVscy8ucmVs c1BLAQItABQABgAIAAAAIQAzLwWeQQAAADkAAAAQAAAAAAAAAAAAAAAAACkCAABkcnMvc2hhcGV4 bWwueG1sUEsBAi0AFAAGAAgAAAAhALhu5DjEAAAA3AAAAA8AAAAAAAAAAAAAAAAAmAIAAGRycy9k b3ducmV2LnhtbFBLBQYAAAAABAAEAPUAAACJAwAAAAA= " filled="f" stroked="f" strokeweight="1pt">
                  <v:textbox>
                    <w:txbxContent>
                      <w:p w14:paraId="3E2F2921" w14:textId="77777777" w:rsidR="00357D44" w:rsidRDefault="00357D44" w:rsidP="00A46561">
                        <w:pPr>
                          <w:pStyle w:val="NormalWeb"/>
                          <w:spacing w:before="0" w:beforeAutospacing="0" w:after="0" w:afterAutospacing="0"/>
                        </w:pPr>
                        <w:r>
                          <w:rPr>
                            <w:color w:val="000000" w:themeColor="text1"/>
                            <w:kern w:val="24"/>
                          </w:rPr>
                          <w:t>O</w:t>
                        </w:r>
                      </w:p>
                    </w:txbxContent>
                  </v:textbox>
                </v:rect>
                <v:rect id="Rectangle 367" o:spid="_x0000_s1140" style="position:absolute;left:5505;width:7388;height:330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yJBo8QA AADcAAAADwAAAGRycy9kb3ducmV2LnhtbESPT2sCMRTE74LfITyhN822gpXVKG2h2OKh+O/+mjx3 l25eliTurt++EQSPw8z8hlmue1uLlnyoHCt4nmQgiLUzFRcKjofP8RxEiMgGa8ek4EoB1qvhYIm5 cR3vqN3HQiQIhxwVlDE2uZRBl2QxTFxDnLyz8xZjkr6QxmOX4LaWL1k2kxYrTgslNvRRkv7bX6yC kzu/d1b/8nd7/akum63Xer5V6mnUvy1AROrjI3xvfxkF09kr3M6kIyBX/wAAAP//AwBQSwECLQAU AAYACAAAACEA8PeKu/0AAADiAQAAEwAAAAAAAAAAAAAAAAAAAAAAW0NvbnRlbnRfVHlwZXNdLnht bFBLAQItABQABgAIAAAAIQAx3V9h0gAAAI8BAAALAAAAAAAAAAAAAAAAAC4BAABfcmVscy8ucmVs c1BLAQItABQABgAIAAAAIQAzLwWeQQAAADkAAAAQAAAAAAAAAAAAAAAAACkCAABkcnMvc2hhcGV4 bWwueG1sUEsBAi0AFAAGAAgAAAAhANciQaPEAAAA3AAAAA8AAAAAAAAAAAAAAAAAmAIAAGRycy9k b3ducmV2LnhtbFBLBQYAAAAABAAEAPUAAACJAwAAAAA= " filled="f" stroked="f" strokeweight="1pt">
                  <v:textbox>
                    <w:txbxContent>
                      <w:p w14:paraId="51E068DE" w14:textId="77777777" w:rsidR="00357D44" w:rsidRDefault="00357D44" w:rsidP="00A46561">
                        <w:pPr>
                          <w:pStyle w:val="NormalWeb"/>
                          <w:spacing w:before="0" w:beforeAutospacing="0" w:after="0" w:afterAutospacing="0"/>
                        </w:pPr>
                        <w:r w:rsidRPr="00750260">
                          <w:rPr>
                            <w:rFonts w:cstheme="minorBidi"/>
                            <w:bCs/>
                            <w:color w:val="000000" w:themeColor="text1"/>
                            <w:kern w:val="24"/>
                          </w:rPr>
                          <w:t>W</w:t>
                        </w:r>
                        <w:r w:rsidRPr="00750260">
                          <w:rPr>
                            <w:rFonts w:cstheme="minorBidi"/>
                            <w:bCs/>
                            <w:color w:val="000000" w:themeColor="text1"/>
                            <w:kern w:val="24"/>
                            <w:position w:val="-6"/>
                            <w:vertAlign w:val="subscript"/>
                          </w:rPr>
                          <w:t>t</w:t>
                        </w:r>
                        <w:r>
                          <w:rPr>
                            <w:color w:val="000000" w:themeColor="text1"/>
                            <w:kern w:val="24"/>
                          </w:rPr>
                          <w:t>(mJ</w:t>
                        </w:r>
                        <w:r>
                          <w:rPr>
                            <w:rFonts w:eastAsia="Calibri"/>
                            <w:color w:val="000000" w:themeColor="text1"/>
                            <w:kern w:val="24"/>
                          </w:rPr>
                          <w:t>)</w:t>
                        </w:r>
                      </w:p>
                    </w:txbxContent>
                  </v:textbox>
                </v:rect>
                <v:rect id="Rectangle 368" o:spid="_x0000_s1141" style="position:absolute;left:9849;top:6728;width:4444;height:360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r3V0cAA AADcAAAADwAAAGRycy9kb3ducmV2LnhtbERPz2vCMBS+D/Y/hDfYbaZzINIZRQei4kHstvszebbF 5qUksa3/vTkIHj++37PFYBvRkQ+1YwWfowwEsXam5lLB3+/6YwoiRGSDjWNScKMAi/nrywxz43o+ UlfEUqQQDjkqqGJscymDrshiGLmWOHFn5y3GBH0pjcc+hdtGjrNsIi3WnBoqbOmnIn0prlbBvzuv eqtPvOtuh/q62Xutp3ul3t+G5TeISEN8ih/urVHwNUlr05l0BOT8DgAA//8DAFBLAQItABQABgAI AAAAIQDw94q7/QAAAOIBAAATAAAAAAAAAAAAAAAAAAAAAABbQ29udGVudF9UeXBlc10ueG1sUEsB Ai0AFAAGAAgAAAAhADHdX2HSAAAAjwEAAAsAAAAAAAAAAAAAAAAALgEAAF9yZWxzLy5yZWxzUEsB Ai0AFAAGAAgAAAAhADMvBZ5BAAAAOQAAABAAAAAAAAAAAAAAAAAAKQIAAGRycy9zaGFwZXhtbC54 bWxQSwECLQAUAAYACAAAACEApr3V0cAAAADcAAAADwAAAAAAAAAAAAAAAACYAgAAZHJzL2Rvd25y ZXYueG1sUEsFBgAAAAAEAAQA9QAAAIUDAAAAAA== " filled="f" stroked="f" strokeweight="1pt">
                  <v:textbox>
                    <w:txbxContent>
                      <w:p w14:paraId="63EEBCD1" w14:textId="77777777" w:rsidR="00357D44" w:rsidRDefault="00357D44" w:rsidP="00A46561">
                        <w:pPr>
                          <w:pStyle w:val="NormalWeb"/>
                          <w:spacing w:before="0" w:beforeAutospacing="0" w:after="0" w:afterAutospacing="0"/>
                          <w:ind w:left="-142" w:right="-205"/>
                        </w:pPr>
                        <w:r>
                          <w:rPr>
                            <w:color w:val="000000" w:themeColor="text1"/>
                            <w:kern w:val="24"/>
                          </w:rPr>
                          <w:t>x(cm)</w:t>
                        </w:r>
                      </w:p>
                    </w:txbxContent>
                  </v:textbox>
                </v:rect>
                <v:rect id="Rectangle 369" o:spid="_x0000_s1142" style="position:absolute;left:1044;top:8892;width:3466;height:266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fFwSsQA AADcAAAADwAAAGRycy9kb3ducmV2LnhtbESPT2sCMRTE74LfITyht5ptBdHVKG2h2OKh+O/+mjx3 l25eliTurt++EQSPw8z8hlmue1uLlnyoHCt4GWcgiLUzFRcKjofP5xmIEJEN1o5JwZUCrFfDwRJz 4zreUbuPhUgQDjkqKGNscimDLsliGLuGOHln5y3GJH0hjccuwW0tX7NsKi1WnBZKbOijJP23v1gF J3d+76z+5e/2+lNdNluv9Wyr1NOof1uAiNTHR/je/jIKJtM53M6kIyBX/wAAAP//AwBQSwECLQAU AAYACAAAACEA8PeKu/0AAADiAQAAEwAAAAAAAAAAAAAAAAAAAAAAW0NvbnRlbnRfVHlwZXNdLnht bFBLAQItABQABgAIAAAAIQAx3V9h0gAAAI8BAAALAAAAAAAAAAAAAAAAAC4BAABfcmVscy8ucmVs c1BLAQItABQABgAIAAAAIQAzLwWeQQAAADkAAAAQAAAAAAAAAAAAAAAAACkCAABkcnMvc2hhcGV4 bWwueG1sUEsBAi0AFAAGAAgAAAAhAMnxcErEAAAA3AAAAA8AAAAAAAAAAAAAAAAAmAIAAGRycy9k b3ducmV2LnhtbFBLBQYAAAAABAAEAPUAAACJAwAAAAA= " filled="f" stroked="f" strokeweight="1pt">
                  <v:textbox>
                    <w:txbxContent>
                      <w:p w14:paraId="08BAB37E" w14:textId="77777777" w:rsidR="00357D44" w:rsidRDefault="00357D44" w:rsidP="00A46561">
                        <w:pPr>
                          <w:pStyle w:val="NormalWeb"/>
                          <w:spacing w:before="0" w:beforeAutospacing="0" w:after="0" w:afterAutospacing="0"/>
                          <w:ind w:left="-142"/>
                        </w:pPr>
                        <w:r>
                          <w:rPr>
                            <w:color w:val="000000" w:themeColor="text1"/>
                            <w:kern w:val="24"/>
                          </w:rPr>
                          <w:t>-4</w:t>
                        </w:r>
                      </w:p>
                    </w:txbxContent>
                  </v:textbox>
                </v:rect>
                <v:rect id="Rectangle 370" o:spid="_x0000_s1143" style="position:absolute;left:8382;top:8901;width:4511;height:265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RJPCsEA AADcAAAADwAAAGRycy9kb3ducmV2LnhtbERPy2oCMRTdF/yHcAV3NWOFVqbGoRZExUWp1f1tcp0Z OrkZkszDv28WhS4P570uRtuInnyoHStYzDMQxNqZmksFl6/d4wpEiMgGG8ek4E4Bis3kYY25cQN/ Un+OpUghHHJUUMXY5lIGXZHFMHctceJuzluMCfpSGo9DCreNfMqyZ2mx5tRQYUvvFemfc2cVXN1t O1j9zcf+/lF3+5PXenVSajYd315BRBrjv/jPfTAKli9pfjqTjoDc/AIAAP//AwBQSwECLQAUAAYA CAAAACEA8PeKu/0AAADiAQAAEwAAAAAAAAAAAAAAAAAAAAAAW0NvbnRlbnRfVHlwZXNdLnhtbFBL AQItABQABgAIAAAAIQAx3V9h0gAAAI8BAAALAAAAAAAAAAAAAAAAAC4BAABfcmVscy8ucmVsc1BL AQItABQABgAIAAAAIQAzLwWeQQAAADkAAAAQAAAAAAAAAAAAAAAAACkCAABkcnMvc2hhcGV4bWwu eG1sUEsBAi0AFAAGAAgAAAAhAN0STwrBAAAA3AAAAA8AAAAAAAAAAAAAAAAAmAIAAGRycy9kb3du cmV2LnhtbFBLBQYAAAAABAAEAPUAAACGAwAAAAA= " filled="f" stroked="f" strokeweight="1pt">
                  <v:textbox>
                    <w:txbxContent>
                      <w:p w14:paraId="644B4AD5" w14:textId="77777777" w:rsidR="00357D44" w:rsidRDefault="00357D44" w:rsidP="00A46561">
                        <w:pPr>
                          <w:pStyle w:val="NormalWeb"/>
                          <w:spacing w:before="0" w:beforeAutospacing="0" w:after="0" w:afterAutospacing="0"/>
                        </w:pPr>
                        <w:r>
                          <w:rPr>
                            <w:color w:val="000000" w:themeColor="text1"/>
                            <w:kern w:val="24"/>
                          </w:rPr>
                          <w:t>4</w:t>
                        </w:r>
                      </w:p>
                    </w:txbxContent>
                  </v:textbox>
                </v:rect>
                <v:rect id="Rectangle 371" o:spid="_x0000_s1144" style="position:absolute;left:2621;top:1614;width:4510;height:305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l7qkcQA AADcAAAADwAAAGRycy9kb3ducmV2LnhtbESPT2sCMRTE74LfIbxCb5q1hVZWo9RCqeKh+O/+mjx3 l25eliTurt++EQSPw8z8hpkve1uLlnyoHCuYjDMQxNqZigsFx8PXaAoiRGSDtWNScKUAy8VwMMfc uI531O5jIRKEQ44KyhibXMqgS7IYxq4hTt7ZeYsxSV9I47FLcFvLlyx7kxYrTgslNvRZkv7bX6yC kzuvOqt/edNef6rL99ZrPd0q9fzUf8xAROrjI3xvr42C1/cJ3M6kIyAX/wAAAP//AwBQSwECLQAU AAYACAAAACEA8PeKu/0AAADiAQAAEwAAAAAAAAAAAAAAAAAAAAAAW0NvbnRlbnRfVHlwZXNdLnht bFBLAQItABQABgAIAAAAIQAx3V9h0gAAAI8BAAALAAAAAAAAAAAAAAAAAC4BAABfcmVscy8ucmVs c1BLAQItABQABgAIAAAAIQAzLwWeQQAAADkAAAAQAAAAAAAAAAAAAAAAACkCAABkcnMvc2hhcGV4 bWwueG1sUEsBAi0AFAAGAAgAAAAhALJe6pHEAAAA3AAAAA8AAAAAAAAAAAAAAAAAmAIAAGRycy9k b3ducmV2LnhtbFBLBQYAAAAABAAEAPUAAACJAwAAAAA= " filled="f" stroked="f" strokeweight="1pt">
                  <v:textbox>
                    <w:txbxContent>
                      <w:p w14:paraId="2DD6B8AB" w14:textId="77777777" w:rsidR="00357D44" w:rsidRDefault="00357D44" w:rsidP="00A46561">
                        <w:pPr>
                          <w:pStyle w:val="NormalWeb"/>
                          <w:spacing w:before="0" w:beforeAutospacing="0" w:after="0" w:afterAutospacing="0"/>
                        </w:pPr>
                        <w:r>
                          <w:rPr>
                            <w:color w:val="000000" w:themeColor="text1"/>
                            <w:kern w:val="24"/>
                          </w:rPr>
                          <w:t>80</w:t>
                        </w:r>
                      </w:p>
                    </w:txbxContent>
                  </v:textbox>
                </v:rect>
                <w10:wrap type="square"/>
              </v:group>
            </w:pict>
          </mc:Fallback>
        </mc:AlternateContent>
      </w:r>
      <w:r w:rsidRPr="002C4DB5">
        <w:rPr>
          <w:rStyle w:val="YoungMixChar"/>
          <w:b/>
          <w:szCs w:val="24"/>
        </w:rPr>
        <w:tab/>
      </w:r>
      <w:r w:rsidRPr="00357D44">
        <w:rPr>
          <w:rStyle w:val="YoungMixChar"/>
          <w:b/>
          <w:color w:val="0070C0"/>
          <w:szCs w:val="24"/>
        </w:rPr>
        <w:t xml:space="preserve">A. </w:t>
      </w:r>
      <w:r w:rsidRPr="002C4DB5">
        <w:rPr>
          <w:rFonts w:eastAsia="Times New Roman" w:cs="Times New Roman"/>
          <w:szCs w:val="24"/>
        </w:rPr>
        <w:t>pha dao động (</w:t>
      </w:r>
      <w:r w:rsidRPr="002C4DB5">
        <w:rPr>
          <w:rFonts w:eastAsia="Times New Roman" w:cs="Times New Roman"/>
          <w:iCs/>
          <w:szCs w:val="24"/>
        </w:rPr>
        <w:t>ωt</w:t>
      </w:r>
      <w:r w:rsidRPr="002C4DB5">
        <w:rPr>
          <w:rFonts w:eastAsia="Times New Roman" w:cs="Times New Roman"/>
          <w:szCs w:val="24"/>
        </w:rPr>
        <w:t>+</w:t>
      </w:r>
      <w:r w:rsidRPr="002C4DB5">
        <w:rPr>
          <w:rFonts w:eastAsia="Times New Roman" w:cs="Times New Roman"/>
          <w:iCs/>
          <w:szCs w:val="24"/>
        </w:rPr>
        <w:t>φ</w:t>
      </w:r>
      <w:r w:rsidRPr="002C4DB5">
        <w:rPr>
          <w:rFonts w:eastAsia="Times New Roman" w:cs="Times New Roman"/>
          <w:szCs w:val="24"/>
        </w:rPr>
        <w:t>).</w:t>
      </w:r>
      <w:r w:rsidRPr="002C4DB5">
        <w:rPr>
          <w:rStyle w:val="YoungMixChar"/>
          <w:b/>
          <w:szCs w:val="24"/>
        </w:rPr>
        <w:tab/>
      </w:r>
      <w:r w:rsidRPr="00357D44">
        <w:rPr>
          <w:rStyle w:val="YoungMixChar"/>
          <w:b/>
          <w:color w:val="0070C0"/>
          <w:szCs w:val="24"/>
        </w:rPr>
        <w:t xml:space="preserve">B. </w:t>
      </w:r>
      <w:r w:rsidRPr="002C4DB5">
        <w:rPr>
          <w:rFonts w:eastAsia="Times New Roman" w:cs="Times New Roman"/>
          <w:szCs w:val="24"/>
        </w:rPr>
        <w:t xml:space="preserve">tần số góc </w:t>
      </w:r>
      <w:r w:rsidRPr="002C4DB5">
        <w:rPr>
          <w:rFonts w:eastAsia="Times New Roman" w:cs="Times New Roman"/>
          <w:iCs/>
          <w:szCs w:val="24"/>
        </w:rPr>
        <w:t>ω</w:t>
      </w:r>
      <w:r w:rsidRPr="002C4DB5">
        <w:rPr>
          <w:rFonts w:eastAsia="Times New Roman" w:cs="Times New Roman"/>
          <w:szCs w:val="24"/>
        </w:rPr>
        <w:t>.</w:t>
      </w:r>
    </w:p>
    <w:p w14:paraId="203F8A6C"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eastAsia="Times New Roman" w:cs="Times New Roman"/>
          <w:szCs w:val="24"/>
        </w:rPr>
        <w:t>li độ.</w:t>
      </w:r>
      <w:r w:rsidRPr="002C4DB5">
        <w:rPr>
          <w:rStyle w:val="YoungMixChar"/>
          <w:b/>
          <w:szCs w:val="24"/>
        </w:rPr>
        <w:tab/>
      </w:r>
      <w:r w:rsidRPr="00357D44">
        <w:rPr>
          <w:rStyle w:val="YoungMixChar"/>
          <w:b/>
          <w:color w:val="0070C0"/>
          <w:szCs w:val="24"/>
        </w:rPr>
        <w:t xml:space="preserve">D. </w:t>
      </w:r>
      <w:r w:rsidRPr="002C4DB5">
        <w:rPr>
          <w:rFonts w:eastAsia="Times New Roman" w:cs="Times New Roman"/>
          <w:szCs w:val="24"/>
        </w:rPr>
        <w:t>biên độ</w:t>
      </w:r>
      <w:r w:rsidRPr="002C4DB5">
        <w:rPr>
          <w:rFonts w:cs="Times New Roman"/>
          <w:szCs w:val="24"/>
        </w:rPr>
        <w:t>.</w:t>
      </w:r>
    </w:p>
    <w:p w14:paraId="40AE0370"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23.</w:t>
      </w:r>
      <w:r w:rsidRPr="002C4DB5">
        <w:rPr>
          <w:rFonts w:cs="Times New Roman"/>
          <w:b/>
          <w:szCs w:val="24"/>
        </w:rPr>
        <w:t xml:space="preserve"> </w:t>
      </w:r>
      <w:r w:rsidRPr="002C4DB5">
        <w:rPr>
          <w:rFonts w:cs="Times New Roman"/>
          <w:szCs w:val="24"/>
        </w:rPr>
        <w:t>Đồ thị hình bên mô tả sự thay đổi thế năng theo li độ của quả cầu dao động điều hòa trong một con lắc lò xo treo thẳng đứng. Thế năng của con lắc khi đi qua vị trí có li độ x = 4 (cm) có độ lớn là</w:t>
      </w:r>
    </w:p>
    <w:p w14:paraId="6EC6ADFC"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4 (mJ)</w:t>
      </w:r>
      <w:r w:rsidRPr="002C4DB5">
        <w:rPr>
          <w:rFonts w:cs="Times New Roman"/>
          <w:szCs w:val="24"/>
          <w:lang w:val="vi-VN"/>
        </w:rPr>
        <w:t>.</w:t>
      </w:r>
      <w:r w:rsidRPr="002C4DB5">
        <w:rPr>
          <w:rStyle w:val="YoungMixChar"/>
          <w:b/>
          <w:szCs w:val="24"/>
        </w:rPr>
        <w:tab/>
      </w:r>
      <w:r w:rsidRPr="002C4DB5">
        <w:rPr>
          <w:rStyle w:val="YoungMixChar"/>
          <w:b/>
          <w:szCs w:val="24"/>
        </w:rPr>
        <w:tab/>
      </w:r>
      <w:r w:rsidRPr="00357D44">
        <w:rPr>
          <w:rStyle w:val="YoungMixChar"/>
          <w:b/>
          <w:color w:val="0070C0"/>
          <w:szCs w:val="24"/>
        </w:rPr>
        <w:t xml:space="preserve">B. </w:t>
      </w:r>
      <w:r w:rsidRPr="002C4DB5">
        <w:rPr>
          <w:rFonts w:cs="Times New Roman"/>
          <w:szCs w:val="24"/>
        </w:rPr>
        <w:t>0.</w:t>
      </w:r>
    </w:p>
    <w:p w14:paraId="570D95A1"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cs="Times New Roman"/>
          <w:szCs w:val="24"/>
        </w:rPr>
        <w:t>-4 (mJ)</w:t>
      </w:r>
      <w:r w:rsidRPr="002C4DB5">
        <w:rPr>
          <w:rFonts w:cs="Times New Roman"/>
          <w:szCs w:val="24"/>
          <w:lang w:val="vi-VN"/>
        </w:rPr>
        <w:t>.</w:t>
      </w:r>
      <w:r w:rsidRPr="002C4DB5">
        <w:rPr>
          <w:rStyle w:val="YoungMixChar"/>
          <w:b/>
          <w:szCs w:val="24"/>
        </w:rPr>
        <w:tab/>
      </w:r>
      <w:r w:rsidRPr="002C4DB5">
        <w:rPr>
          <w:rStyle w:val="YoungMixChar"/>
          <w:b/>
          <w:szCs w:val="24"/>
        </w:rPr>
        <w:tab/>
      </w:r>
      <w:r w:rsidRPr="00357D44">
        <w:rPr>
          <w:rStyle w:val="YoungMixChar"/>
          <w:b/>
          <w:color w:val="0070C0"/>
          <w:szCs w:val="24"/>
        </w:rPr>
        <w:t xml:space="preserve">D. </w:t>
      </w:r>
      <w:r w:rsidRPr="002C4DB5">
        <w:rPr>
          <w:rFonts w:cs="Times New Roman"/>
          <w:szCs w:val="24"/>
        </w:rPr>
        <w:t>80 (mJ)</w:t>
      </w:r>
      <w:r w:rsidRPr="002C4DB5">
        <w:rPr>
          <w:rFonts w:cs="Times New Roman"/>
          <w:szCs w:val="24"/>
          <w:lang w:val="vi-VN"/>
        </w:rPr>
        <w:t>.</w:t>
      </w:r>
    </w:p>
    <w:p w14:paraId="3F322FB5" w14:textId="77777777" w:rsidR="00F1489C" w:rsidRPr="002C4DB5" w:rsidRDefault="00F1489C" w:rsidP="00A46561">
      <w:pPr>
        <w:tabs>
          <w:tab w:val="left" w:pos="2552"/>
          <w:tab w:val="left" w:pos="5103"/>
          <w:tab w:val="left" w:pos="7655"/>
        </w:tabs>
        <w:rPr>
          <w:rFonts w:eastAsia="Times New Roman" w:cs="Times New Roman"/>
          <w:szCs w:val="24"/>
        </w:rPr>
      </w:pPr>
      <w:r w:rsidRPr="00357D44">
        <w:rPr>
          <w:rFonts w:cs="Times New Roman"/>
          <w:b/>
          <w:color w:val="C00000"/>
          <w:szCs w:val="24"/>
        </w:rPr>
        <w:t>Câu 24.</w:t>
      </w:r>
      <w:r w:rsidRPr="002C4DB5">
        <w:rPr>
          <w:rFonts w:cs="Times New Roman"/>
          <w:b/>
          <w:szCs w:val="24"/>
        </w:rPr>
        <w:t xml:space="preserve"> </w:t>
      </w:r>
      <w:r w:rsidRPr="002C4DB5">
        <w:rPr>
          <w:rFonts w:eastAsia="Times New Roman" w:cs="Times New Roman"/>
          <w:szCs w:val="24"/>
        </w:rPr>
        <w:t>Khi một vật dao động điều hoà và đi từ vị trí biên về vị trí cân bằng thì</w:t>
      </w:r>
    </w:p>
    <w:p w14:paraId="035D1404"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Times New Roman" w:cs="Times New Roman"/>
          <w:szCs w:val="24"/>
        </w:rPr>
        <w:t>cơ năng giảm dần theo thời gian.</w:t>
      </w:r>
      <w:r w:rsidRPr="002C4DB5">
        <w:rPr>
          <w:rStyle w:val="YoungMixChar"/>
          <w:b/>
          <w:szCs w:val="24"/>
        </w:rPr>
        <w:tab/>
      </w:r>
      <w:r w:rsidRPr="00357D44">
        <w:rPr>
          <w:rStyle w:val="YoungMixChar"/>
          <w:b/>
          <w:color w:val="0070C0"/>
          <w:szCs w:val="24"/>
        </w:rPr>
        <w:t xml:space="preserve">B. </w:t>
      </w:r>
      <w:r w:rsidRPr="002C4DB5">
        <w:rPr>
          <w:rFonts w:eastAsia="Times New Roman" w:cs="Times New Roman"/>
          <w:szCs w:val="24"/>
        </w:rPr>
        <w:t>thế năng giảm, động năng tăng.</w:t>
      </w:r>
    </w:p>
    <w:p w14:paraId="24D58817" w14:textId="77777777" w:rsidR="00F1489C" w:rsidRPr="002C4DB5" w:rsidRDefault="00F1489C" w:rsidP="00A46561">
      <w:pPr>
        <w:tabs>
          <w:tab w:val="left" w:pos="283"/>
          <w:tab w:val="left" w:pos="5528"/>
        </w:tabs>
        <w:rPr>
          <w:rFonts w:cs="Times New Roman"/>
          <w:szCs w:val="24"/>
        </w:rPr>
      </w:pPr>
      <w:r w:rsidRPr="002C4DB5">
        <w:rPr>
          <w:rStyle w:val="YoungMixChar"/>
          <w:b/>
          <w:szCs w:val="24"/>
        </w:rPr>
        <w:tab/>
      </w:r>
      <w:r w:rsidRPr="00357D44">
        <w:rPr>
          <w:rStyle w:val="YoungMixChar"/>
          <w:b/>
          <w:color w:val="0070C0"/>
          <w:szCs w:val="24"/>
        </w:rPr>
        <w:t xml:space="preserve">C. </w:t>
      </w:r>
      <w:r w:rsidRPr="002C4DB5">
        <w:rPr>
          <w:rFonts w:eastAsia="Times New Roman" w:cs="Times New Roman"/>
          <w:szCs w:val="24"/>
        </w:rPr>
        <w:t>li độ tăng dần theo thời gian.</w:t>
      </w:r>
      <w:r w:rsidRPr="002C4DB5">
        <w:rPr>
          <w:rStyle w:val="YoungMixChar"/>
          <w:b/>
          <w:szCs w:val="24"/>
        </w:rPr>
        <w:tab/>
      </w:r>
      <w:r w:rsidRPr="00357D44">
        <w:rPr>
          <w:rStyle w:val="YoungMixChar"/>
          <w:b/>
          <w:color w:val="0070C0"/>
          <w:szCs w:val="24"/>
        </w:rPr>
        <w:t xml:space="preserve">D. </w:t>
      </w:r>
      <w:r w:rsidRPr="002C4DB5">
        <w:rPr>
          <w:rFonts w:eastAsia="Times New Roman" w:cs="Times New Roman"/>
          <w:szCs w:val="24"/>
        </w:rPr>
        <w:t>động năng giảm, thế năng tăng.</w:t>
      </w:r>
    </w:p>
    <w:p w14:paraId="2ED29B65"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noProof/>
          <w:szCs w:val="24"/>
        </w:rPr>
        <mc:AlternateContent>
          <mc:Choice Requires="wpg">
            <w:drawing>
              <wp:anchor distT="0" distB="0" distL="114300" distR="114300" simplePos="0" relativeHeight="251823104" behindDoc="0" locked="0" layoutInCell="1" allowOverlap="1" wp14:anchorId="631E5566" wp14:editId="1DBF0C23">
                <wp:simplePos x="0" y="0"/>
                <wp:positionH relativeFrom="column">
                  <wp:posOffset>5363210</wp:posOffset>
                </wp:positionH>
                <wp:positionV relativeFrom="paragraph">
                  <wp:posOffset>77470</wp:posOffset>
                </wp:positionV>
                <wp:extent cx="1107440" cy="532765"/>
                <wp:effectExtent l="38100" t="0" r="0" b="0"/>
                <wp:wrapSquare wrapText="bothSides"/>
                <wp:docPr id="325" name="Group 59"/>
                <wp:cNvGraphicFramePr/>
                <a:graphic xmlns:a="http://schemas.openxmlformats.org/drawingml/2006/main">
                  <a:graphicData uri="http://schemas.microsoft.com/office/word/2010/wordprocessingGroup">
                    <wpg:wgp>
                      <wpg:cNvGrpSpPr/>
                      <wpg:grpSpPr>
                        <a:xfrm>
                          <a:off x="0" y="0"/>
                          <a:ext cx="1107440" cy="532765"/>
                          <a:chOff x="0" y="0"/>
                          <a:chExt cx="2031516" cy="1209980"/>
                        </a:xfrm>
                      </wpg:grpSpPr>
                      <pic:pic xmlns:pic="http://schemas.openxmlformats.org/drawingml/2006/picture">
                        <pic:nvPicPr>
                          <pic:cNvPr id="326" name="Picture 326"/>
                          <pic:cNvPicPr>
                            <a:picLocks noChangeAspect="1"/>
                          </pic:cNvPicPr>
                        </pic:nvPicPr>
                        <pic:blipFill>
                          <a:blip r:embed="rId1333"/>
                          <a:stretch>
                            <a:fillRect/>
                          </a:stretch>
                        </pic:blipFill>
                        <pic:spPr>
                          <a:xfrm>
                            <a:off x="0" y="0"/>
                            <a:ext cx="2031516" cy="823465"/>
                          </a:xfrm>
                          <a:prstGeom prst="rect">
                            <a:avLst/>
                          </a:prstGeom>
                        </pic:spPr>
                      </pic:pic>
                      <wps:wsp>
                        <wps:cNvPr id="327" name="Straight Arrow Connector 327"/>
                        <wps:cNvCnPr/>
                        <wps:spPr>
                          <a:xfrm>
                            <a:off x="15658" y="745725"/>
                            <a:ext cx="1015549" cy="0"/>
                          </a:xfrm>
                          <a:prstGeom prst="straightConnector1">
                            <a:avLst/>
                          </a:prstGeom>
                          <a:ln w="28575">
                            <a:solidFill>
                              <a:srgbClr val="0000FF"/>
                            </a:solidFill>
                            <a:headEnd type="stealth"/>
                            <a:tailEnd type="triangle"/>
                          </a:ln>
                        </wps:spPr>
                        <wps:style>
                          <a:lnRef idx="1">
                            <a:schemeClr val="accent1"/>
                          </a:lnRef>
                          <a:fillRef idx="0">
                            <a:schemeClr val="accent1"/>
                          </a:fillRef>
                          <a:effectRef idx="0">
                            <a:schemeClr val="accent1"/>
                          </a:effectRef>
                          <a:fontRef idx="minor">
                            <a:schemeClr val="tx1"/>
                          </a:fontRef>
                        </wps:style>
                        <wps:bodyPr/>
                      </wps:wsp>
                      <wps:wsp>
                        <wps:cNvPr id="328" name="TextBox 25"/>
                        <wps:cNvSpPr txBox="1"/>
                        <wps:spPr>
                          <a:xfrm>
                            <a:off x="147120" y="678121"/>
                            <a:ext cx="883468" cy="531859"/>
                          </a:xfrm>
                          <a:prstGeom prst="rect">
                            <a:avLst/>
                          </a:prstGeom>
                          <a:noFill/>
                        </wps:spPr>
                        <wps:txbx>
                          <w:txbxContent>
                            <w:p w14:paraId="7687FEF4" w14:textId="77777777" w:rsidR="00357D44" w:rsidRPr="00D94CD0" w:rsidRDefault="00357D44" w:rsidP="00A46561">
                              <w:pPr>
                                <w:pStyle w:val="NormalWeb"/>
                                <w:spacing w:before="0" w:beforeAutospacing="0" w:after="0" w:afterAutospacing="0"/>
                                <w:ind w:left="-142"/>
                                <w:jc w:val="center"/>
                              </w:pPr>
                              <w:r w:rsidRPr="00D94CD0">
                                <w:rPr>
                                  <w:color w:val="000000" w:themeColor="text1"/>
                                  <w:kern w:val="24"/>
                                </w:rPr>
                                <w:t>2 cm</w:t>
                              </w:r>
                            </w:p>
                          </w:txbxContent>
                        </wps:txbx>
                        <wps:bodyPr wrap="square" rtlCol="0">
                          <a:noAutofit/>
                        </wps:bodyPr>
                      </wps:wsp>
                    </wpg:wgp>
                  </a:graphicData>
                </a:graphic>
              </wp:anchor>
            </w:drawing>
          </mc:Choice>
          <mc:Fallback>
            <w:pict>
              <v:group id="Group 59" o:spid="_x0000_s1145" style="position:absolute;left:0;text-align:left;margin-left:422.3pt;margin-top:6.1pt;width:87.2pt;height:41.95pt;z-index:251823104;mso-position-horizontal-relative:text;mso-position-vertical-relative:text" coordsize="20315,1209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Tbjw0uwMAAHkJAAAOAAAAZHJzL2Uyb0RvYy54bWy8Vttu2zgQfS/QfyD0 3uhiy3KEOEXqNMECRTdouh9AU5RElCK5JG3Lf98hKcl23KLZPGyAyOJlOGfOnBnq5mPfcbSj2jAp VlF6lUSICiIrJppV9M/3hw/LCBmLRYW5FHQVHaiJPt6+f3ezVyXNZCt5RTWCQ4Qp92oVtdaqMo4N aWmHzZVUVMBiLXWHLQx1E1ca7+H0jsdZkizivdSV0pJQY2D2PixGt/78uqbE/l3XhlrEVxFgs/6p /XPjnvHtDS4bjVXLyAADvwFFh5kAp9NR99hitNXs4qiOES2NrO0VkV0s65oR6mOAaNLkRTSPWm6V j6Up942aaAJqX/D05mPJ192TRqxaRbMsj5DAHSTJ+0X5tWNnr5oSNj1q9aye9DDRhJELuK91534h FNR7Xg8Tr7S3iMBkmibFfA70E1jLZ1mxyAPxpIXsXJiR9vNgmCWzNE8XwTDNkuvrpU9ZPPqNHbwJ jWKkhP+BJ3i74OnPegIru9U0Gg7pXnVGh/WPrfoAKVXYsg3jzB68PCF5DpTYPTHypMPglHIILVAO 684tmmULR40zcvuCFXZRfZHkh0FCrlssGnpnFGgbqHW74/PtfnjmcsOZemCcu0S59yE4qIMXOvoF P0Gj95JsOypsKDpNOcQphWmZMhHSJe02FDSk/6o8IFwaq6klrXNYg+NvANYBPVnwKI/AXAgGFPZa TZ1JY5nN5kFTkzKAM23sI5Udci+ADSBAOnCJd1/MAGbcMlAY/HtgAMdpH5qSGdmC0QVf/6nunlus KEBwx56KoBhF8Gw1Zk1r0Z3Wco/WUggALTWoonB5HgzXYihE8zvG0nyRQ+OFaivmeQGFDca4nMox SfN8fh2q6ryeLliDPHpIE5b09xzikgu0X0XZMi9yv81IzqpReEY3mzXXaIddL4a/hwcvXtDE6baW 4uqzqJA9KGhFxlLMbRsCsJjx45LVDCqB0+EQLiCLjqGQRf9mD5y6yLn4Rmvocq4XBWDufqETGkwI aDvU0rDbmQXlDobJnw2H/Z5rf/dMXl9hTEcL71kKOxl3TEj9K++2HyHXYf/IQIjbUbCR1cGrxVMD Yv7fVA36C63tO+juk+xRkOGgYXeZINvD/NDDjpkbe/t0p6TzAnq/l/OiWKbZ0GJGOS+XUPzgLVwu 6TLcW29tBLgU0inWdasjJvdm+03vb8oic5JzU4FdtIfvB5Dqv1vsLg5t+Vr6zw2XSSHvtlbWzHec o81wuk+Iv8Tgfoe5sw+I07Hff/xiuv0JAAD//wMAUEsDBBQABgAIAAAAIQCqJg6+vAAAACEBAAAZ AAAAZHJzL19yZWxzL2Uyb0RvYy54bWwucmVsc4SPQWrDMBBF94XcQcw+lp1FKMWyN6HgbUgOMEhj WcQaCUkt9e0jyCaBQJfzP/89ph///Cp+KWUXWEHXtCCIdTCOrYLr5Xv/CSIXZINrYFKwUYZx2H30 Z1qx1FFeXMyiUjgrWEqJX1JmvZDH3IRIXJs5JI+lnsnKiPqGluShbY8yPTNgeGGKyShIk+lAXLZY zf+zwzw7TaegfzxxeaOQzld3BWKyVBR4Mg4fYddEtiCHXr48NtwBAAD//wMAUEsDBBQABgAIAAAA IQCLK6la4AAAAAoBAAAPAAAAZHJzL2Rvd25yZXYueG1sTI9BS8NAEIXvgv9hGcGb3STW0MZsSinq qQi2gnibZqdJaHY2ZLdJ+u/dnuxxeB9vvpevJtOKgXrXWFYQzyIQxKXVDVcKvvfvTwsQziNrbC2T ggs5WBX3dzlm2o78RcPOVyKUsMtQQe19l0npypoMupntiEN2tL1BH86+krrHMZSbViZRlEqDDYcP NXa0qak87c5GwceI4/o5fhu2p+Pm8rt/+fzZxqTU48O0fgXhafL/MFz1gzoUwelgz6ydaBUs5vM0 oCFIEhBXIIqXYd1BwTKNQRa5vJ1Q/AEAAP//AwBQSwMECgAAAAAAAAAhAKw3vcvSZAAA0mQAABQA AABkcnMvbWVkaWEvaW1hZ2UxLnBuZ4lQTkcNChoKAAAADUlIRFIAAAMKAAABqwgGAAAAYOdgQwAA AAFzUkdCAK7OHOkAAAAEZ0FNQQAAsY8L/GEFAAAACXBIWXMAAA7DAAAOwwHHb6hkAABkZ0lEQVR4 Xu3dB5hUVdbu8dV0k6HJ0MQmBxMiplFHUUxjxDsq5oxxVBzF7AfOYEJGxTEiCuqoI+ooptFRRkCd MYwKKEimm5xDQzdNJ26twy4FmtBn71NVp6r+v+ep270O371fXWhP13v2XmtnbIkQAAAAANhGNfMV AAAAAH7BigLSUtm6dVKcl/fLa3N+vmycPPmXP4t+jX6vsho2/OXrjt/XbN9eGh51lHetYZ8+3lcA QDis21QmeWuKf3nlr90skxdv/OXPol+j36uGtbN++brj9+0b1ZSjOm/9PdDHfAVSEUEBKS0aCNZN mOCFAf2q9bYBIFaa9usntSIBomZurhce6u2/v/kTAEAsRAPBhDnrvDCgX7XeNgDESr99m0r7xrUk NxIiNDzs37qe+RMgeREUkFI0AGgYWD9xYlxDQVVFw0OT009n5QEAHGkA0DAwce76uIaCqoqGh9P3 acLKA5JSlYNCdna2+a7qCgoKzHdubP53+8H7DFY832fdyI9vx4oK2aesTA6NvFpEar2WLL7KypJ5 1arJ19Wre193hn/3YPE+g8X7DBbvc/e21KgrFU06SlnOPlKWe6hsqd/Cu5YssvK/kmqr50n1BV97 X6P4dw8W7zM4BIUI3mewYv0+o+FAg0Hf0tKkCga7U5iRIeMjgUFf24YG/t2DxfsMFu8zWLzPyn4J B5FgUNqlb1IFg93JKCmU6rPHe6+N87f2yLni53Mr3mdwdhkUgvhfyj9UsNL9fe5bXp5y4WBXVkSC gq42jIuEhjkbtzbcueLncyveZ7B4n8Hiff6qvOW+KRcOdkW3J+k2pRuPbO19b4ufz614n8FhPCpC TQPBuZs3y4jCQrm/qEhOKylJ+ZCgmldUeP9/fT7y/+8pRx8ty8aMMX8CAKlLA8HmXudKYb8RUnTS /VKy92kpHxKU9lY8NnGRdPjz13L0k1NkzDfLzJ8AiUVQQChpI/KASEDQD8rnRT4w61ajdKV/FzMv vVQmZmTI3Jtu8hq0ASCV6OrB5kMHSGH/56XkgPO8rUbpSpuyL31tpmTcNFFuemeuFyKARCEoIDR0 OpE+Of+uVy/vKXq6rB74seixx+TrDh1k2hlnsMoAIKnpdCLdVpRuqwd+RFcZznhhGqsMSAjfPQpB 7acCojQgLBoxQhZHPgSHaZRpMtCzGVrfeKPkXHKJuQIA4aYBYUTkA/BjkxaHapRpMtCzGbSP4ZKD c8wVwF5VPusTFJAwGgry773XezJOQHCjZzPkDh5MYAAQWhoK7v0433syTkBwow3Pg0/IJTDACUEB oURAiJ2shg2l9cCB0j4SGgAgDAgIsdOwdpYMPLK1DD6xvbkCVB1BAaESpoCgH6j1KXz0a039vkED byuPXov+z0S/V9H3rF+3fRXn58vmvDyvyTj6SjR9350efZQVBgAJE6aAoB+o9Sl89Gv7RjWlQeR7 3cqj16L/M9HvVfQ969dtX/lriiVv7WavyTj6SjR934/268QKA3whKCAU9MO0hgMNCfp9vEXDgIaA uj17SsM+fX4JCbGy6p13vMBQOGWKbJw82XslAj0MAOJNP0xrONCQoN/HWzQMaAjo2aqu9Onc8JeQ ECvv/LjKCwxTlhTK5MUbvVci0MMAPwgKSDgd7akjPeP9QVk/IGsgaHL66dutEiSShof1EycmZEVF /w72fvttLyABQKzoaE8d6RnvD8r6AVkDwen7NNlulSCRNDxMnLs+ISsq+nfw9mV7ewEJ2BWCAhJG g4HO/o9XQNAgoB+GW1x8sfdVX2Gmfy8aolaPG+d9jRddWdAtSWEITgBShwYDnf0fr4CgQUA/DF98 UAvvq77CTP9eNESN+2m19zVedGVBtySFITghfAgKiDt9Uh6vPoRoONBVA/0AnKwffqNbs5a/+GJc gpX+PdG/ACAI+qQ8Xn0I0XCgqwb6AThZP/xGt2a9+O3yuAQr/XuifwE7Q1BAXMVrm1F0S1HTfv1S biuN9jXoFqXFI0bEvCma7UjYEfd9+BGvbUbRLUX99m2acltptK9BtyiNmLQ45k3RbEfCjggKiIt4 rCJEVw/0SXjYtxUFJRoYYr01Sf9O2wwcaCqkM+77qIp4rCJEVw/0SXjYtxUFJRoYYr01Sf9OBx7V xlRIZwQFxJx+iNVehFg9/daAoOcC5Fx8cdo++dYVGg0MGsRihdUFKO772BP9EKu9CLF6+q0BQc8F uPjgnLR98q0rNBoYNIjFCqsLUAQFxIyuHOg2o1h9eNUPrNGxnsnaexALix57zPt7jxVdWdAVBqQn 7vvYFV050G1Gsfrwqh9Yo2M9k7X3IBYem7jI+3uPFV1Z0BUGpCeCAmJCw4F+WI3FNiN9sq2TiwgI uxfLwKD/Bt1Gj06bLV74Ffd97IyGA/2wGottRvpkWycXERB2L5aBQf8NRp/bLW22eOFXBAUESrfA aC+C7p0PGgHBTiwDA6sL6Yf7PralW2C0F0H3zgeNgGAnloGB1YX0Q1BAYPQDaSxOVtZQkDt4MAHB UV7k3yZ/yBBTBUf/TXp+9hmrC2mC+z6i9ANpLE5W1lAw+IRcAoKjez/KkyGRf5+g6b/JZ9f1ZHUh TRAU4CxWvQgEhOBpQ3l0+lTQmIyUHrjvI1a9CASE4GlDeXT6VNCYjJQeCApwoluNpp1xRuATjfT8 A/3gyYSd2IjVFjE9v0JXF5C6uO+nN91qdMYL0wKfaKTnH+gHTybsxEastojp+RW6uoDURVCAtVhs NdLtK7qKoEEBsReL/gUNdzpGla1IqYn7fvqKxVYj3b6iqwgaFBB7sehf0HCnY1TZipSaCArwLRZb jdhmlDix2jrGVqTUxH0//cRiqxHbjBInVlvH2IqUmggK8EW3rOjhafo1KLpdRT9U8gQ6sTQo6ApR kNvINPjpGFWkDu776UW3rOjhafo1KLpdRT9U8gQ6sTQo6ApRkNvINPjpGFWkDoICqkw/SOqT56C2 GrGKEE4aBINcXdAAyJkLqYP7fvrQD5L65DmorUasIoSTBsEgVxc0AHLmQuogKGCPNBjok2bdzx4U XUXQD480K4dTLJrU2YqUGrjvpz4NBvqkWfezB0VXEfTDI83K4RSLJnW2IqUGggJ2K+itRtFVBD4w JgddQQoyIHJAW/Ljvp/agt5qFF1F4ANjctAVpCADIge0JT+CAnZJR2dqSAhqqxGrCMkp6LCoW5B0 KhI/B8mJ+37q0tGZGhKC2mrEKkJyCjos6hYknYrEz0FyIihgp4Icm6mrCPoUWXsRkLyCXF3QnwlO c05O3PdTU5BjM3UVQZ8iay8CkleQqwv6M8FpzsmJoIDtBD0qk6fHqWXdhAky5eijTeVOfzY4MyO5 cN9PLUGPyuTpcWqZMGedHP3kFFO5058NzsxILlW551czX5HiNCQEOfFG96PrU2NCQurQ7WOHr10b 2EqANkwH2QMBoOo0JAQ58Ub3o+tTY0JC6tDtY2vvPzywlQBtmA6yBwLhwIpCGtDpNvqkOIgpN2w1 Sg9BbkWiyTl5cN9PDTrdRp8UBzHlhq1G6SHIrUg0OSePqtzzCQopLshRmPqkmZn56UMb3vVnJwi6 WqErUAg37vvJL8hRmPqkmZn56UMb3vVnJwi6WqErUAi3qtzz2XqUwvSDXlArCdGtRoSE9KH9Bb1/ +CGQf3Ptf/iuV69Az24AsD39oBfUSkJ0qxEhIX1of8EPt/QO5N9c+x96Df8u0LMbkBgEhRSl20aC GH8a3WqkL/0e6UVDgoaFIM7G0NUtDQtBjWIF8CvdNhLE+NPoViN96fdILxoSNCwEcTaGrm5pWAhq FCsSg61HKSbIk5bZaoRtaSO8hs8gMBEpnLjvJ58gT1pmqxG2pY3wGj6DwESkcKrKPZ+gkEKik410 y5ErbVZmFQE7CvKANv35CmKlAkhX0clGuuXIlTYrs4qAHQV5QJv+fAWxUoHgEBTSiO791g9wuhfc FR/gsCfa+xLEz1rukCHSfvBgUwGoKt37rR/gdC+4Kz7AYU+09yWIn7UhJ+TK4BMZqx4WBIU0EdRk I0afwo+gRqgyEQnwJ6jJRow+hR9BjVBlIlJ4VOWzPs3MSU5DQhCTjTQkaD8CIQFVpaFSVwRcBX0i NJDKNCQEMdlIQ4L2IxASUFUaKnVFwFXQJ0IjtlhRSGLRkOA62UiblbW5lFOWYSOoD/qsLAC7Fw0J rpONtFlZm0s5ZRk2gvqgz8pC4rGikMKiH85cQ0L0wxkhAbb0Z0hHqLo2vuvPtI5PBVBZ9MOZa0iI fjgjJMCW/gzpCFXXxnf9mdbxqQg3gkIS0g9U2pPgGhK0YVlXEphsBFfR8xZcR+nqKpmGBdefbSCV 6Acq7UlwDQnasKwrCUw2gqvoeQuuo3R1lUzDguvPNmKHoJBkdJZ9ECFB95Yz/hRB0lUpXZ3SFQYX QW2pA1KBzrIPIiTo3nLGnyJIuiqlq1O6wuAiqC11iA2CQhLRCTM6acblA1S0aZmRlIgF/fnSsODa FM/KArD1tGWdNOPyASratMxISsSC/nxpWHBtimdlIbwICklCQ4KeuBxESGCyEWJNf85cJyLpJC8N CxoagHSjIUFPXA4iJDDZCLGmP2euE5F0kpeGBQ0NCA+mHiWB6EqCCyYbIRH0lHDdKuciukrh2v8A JIvoSoILJhshEfSUcN0q5yK6SuHa/4A9Y+pRCggqJDDZCInQtF8/72fPha6iac8CKwtIB0GFBCYb IRH67dvU+9lzoato2rPAykI4EBRCLO/eewMLCTQtI1GCOB+BsIB0cO9HeYGFBJqWkShBnI9AWAgP gkJIzbz0Usl33OMd/YBGSECiRc9acBENCzoeGEg1l742U4Z8nG8qO9EPaIQEJFr0rAUX0bCg44GR OASFENJVBB2D6kI/mHFGAsJEV7dcD2bTsKA9D6wsIJXoKoKOQXWhH8w4IwFhoqtbrgezaVjQngdW FhKHoBAyut1I+xJc6FQjQgLCKIitcGxDQirR7Ubal+BCpxoREhBGQWyFYxtSYhEUQsQbgeq43UhP W+YgNYRZUCsLhAUkOw0IrtuN9LRlDlJDmAW1skBYSAyCQkgEMd1IQ0Lu4MGEBISeTuA6ZP58LzTY IiwgmQUx3UhDwuATcgkJCD2dwDX/nkO80GCLsJAYnKMQAkGFBF1JAJJJEB/2NRjrCgXjf91x34+P oEKCriQAySSID/sajHWFgvG/7jhHIQkQEpDO9EO+9iwEsbKgX4GwIyQgnemHfO1ZCGJlQb8i9ggK CeT1JNx7r6ns5A4ZQkhAUgsiLBTn5cl3vXoRFhBqGhLudexJGHJCLiEBSS2IsJC3plh6Df+OsBAH BIUEiYYElw823UaPlvaDB5sKSF7RsKBjfW1pWGBlAWEVDQkuH2xGn9tNBp/IFjskv2hY0LG+tjQs sLIQewSFBNAzEoIICToGFUgVQYQF7XXQsACEiZ6REERI0DGoQKoIIixor4OGBcQOQSHONCRoT4JL SNCtRoQEpCo9A8RlGxJhAWGiIUF7ElxCgm41IiQgVekZIC7bkAgLsUVQiKN1EyY4hwTtSdDmZSBV BdGzoP+tERaQaBPmrHMOCdqToM3LQKoKomdB/1sjLMQGQSFO9CnntDPOcAoJGhDoSUA6ICwg2elT zjNemOYUErxzEuhJQBogLIQXQSEOolshXEMC042QTggLSFbRrRCuIYHpRkgnhIVwIijEmE5iCWIl gZCAdBQNCy6HqUW3/AHxoJNYglhJICQgHUXDgsthatEtfwgGQSGGNBxoSNCwYIuQgHQXDQv61ZaO I9ZBAkAsaTjQkKBhwRYhAekuGhb0qy0dR6yDBOCOoBAjGhJmXnqpt+3IFiEB2EpXFHr/8INTWND/ HgkLiBUNCZe+NtPbdmSLkABspSsKP9zS2yks6H+PhAV3BIUYiIaEVe+8Y674pyEhl8Zl4BcaFlxX FvS/S92KBAQpGhLe+XGVueKf17h8Qq6pAGhYcF1Z0P8udSsS7BEUYkD3Q7uEBD0jQUOCywciIBVp Y7OGBRe6HdBlpQ/Yke6HdgkJekaChgSXD0RAKtLGZg0LLnQ7oMtKX7ojKARMQ4LL9gYNCbrdiJAA 7JyGBd2GZEtX/HQSEmEBQdCQ4LK9QUOCbjciJAA7p2FBtyHZ0hU/nYREWLBDUAiQNkzqy1bDPn0I CUAVuK4sRAcN6FfAljZM6stWn84NCQlAFbiuLEQHDehX+ENQCIgGBJcRjPrBZ++33yYkAFWkwdol LOg0Ms5YgC0NCC4jGPWDz9uX7U1IAKpIg7VLWNBpZJyx4B9BIQC61Sj/3ntN5V/06SghAfBHw4IG bFvRwxABP3Sr0b0f55vKv+jTUUIC4I+GBQ3YtqKHIaLqCAqO9IOGriTYbmHQSS6sJAD2mvbr5zRG mNOb4Yd+0NCVBNstDDrJhZUEwF6/fZs6jRHm9GZ/CAoOok8jbUOChgMNCS6nzgLYOk5YBwHY4vRm VEX0aaRtSNBwoCHB5dRZAFvHCesgAFuc3lx1BAVLrs2QGhK6jR7tbTsC4E7/e9LVBVuc3ozdcW2G 1JAw+txu3rYjAO70vyddXbDF6c1VQ1CwEA0J2gxpIxoSXD7UAKhMV+i0b8GW60GJSE3RkKDNkDai IcHlQw2AynSFTvsWbLkelJgOCAo+aUhwPd1V91MTEoDY0LDgslLHgWzYloYE19NddT81IQGIDQ0L Lit1HMi2ewQFn3S6kcsTR9e91AB2T1fsdIqYS++P9h7Zrhgiteh0I5cnjq57qQHsnq7Y6RQxl94f 7T2yXTFMdRlbIsz328nOzjbfba+goMB8l35cz0rQkOAynQVA1ekH/e969bLuI9Kgccj8+aZCOnI9 K0FDgst0FgBVpx/0ew3/zrqPSIPG/HsOMVV6qMpnfVYUqsj1rARdRcgdPNhUAGJNP+hzIBtsuZ6V oKsIg0/INRWAWNMP+hzIFjyCQhW4npWg+6V1JYGzEoD4ih5maEt7kbQnCenF9awE3S+tKwmclQDE V/QwQ1vai6Q9SfgVQWEP9KmiyxhUTl0GEkunIOmUMVu6msjY1PShTxVdxqBy6jKQWDoFSaeM2dLV RMam/oqgsBvRCUe2TY2cugyEg2790x4hW66TzpAcohOObJsaOXUZCAfd+qc9QrZcJ52lEoLCLriO QdVwwKnLQHjo9j+XiWOMTU1trmNQNRxw6jIQHrr9z2XiGGNTtyIo7ILLGFQNCZy6DISP/ndpeyCb PjzQ5mbbbYgIN5cxqBoSOHUZCB/979L2QDZ9eKDNzbbbEFMFQWEndAyqvmxxoBoQXi4HskXDAlKL jkHVly0OVAPCy+VAtmhYSGcEhR24jkHlQDUg3KLbAm17h3T7EWEhdbiOQeVANSDcotsCbXuHdPtR OocFgsI2XMegcqAakByigwZsae+Sy+GLCAfXMagcqAYkh+igAVvau+Ry+GIyIygYGg5cx6ByoBqQ PLRXwSUs6PZExqYmLw0HrmNQOVANSB7aq+ASFnR7YjqOTSUoRERDgssYVM5KAJKP9hIxNjX9REOC yxhUzkoAko/2EjE21R+CQoRuIXAdg0pIAJKT6/ABl4cMSAzdQuA6BpWQACQn1+EDLg8ZklHaBwWX 7QMaDhiDCiQ/JiGlD5ftAxoOGIMKJD8mIVVdWgcF1wlHjEEFUoduH7Q9IFFXFAgL4ec64YgxqEDq 0O2Dtgck6opCuoSFtA0KQUw4YgwqkDp0hVDDgi3dvuhy/gpiK4gJR4xBBVKHrhBqWLCl2xddzl9J FmkZFDQcaBOibUjQgMAYVCD1RAcT2NKHD7YnuiN2NBxoE6JtSNCAwBhUIPVEBxPY0ocPtie6J4u0 CwrRkKArCjZ0HzMhAUhdOjZVe49sudxfELxoSNAVBRu6j5mQAKQuHZuqvUe2XO4vySDtgoL2JNg+ 8WMMKpAedNXQdmuhPoxwOZMlkbKzs3f6Smbak2D7xI8xqEB60FVD262F+jDC5UyWsEuroKD7h233 EDMGFUgvuqqgqws2tLlZwwISS/cP2+4hZgwqkF50VUFXF2xoc7OGhVSUNkFBtwK4TDhiDCqQflzG pmpzs25DQmLoVgCXCUeMQQXSj8vYVG1u1m1IqSYtgkJ0dKHtVgCdcMQYVCD9RFcSbekIZttzWmAv OrrQdiuATjhiDCqQfqIribZ0BLPtOS1hlfJBIdq8bBsSmHAEpDfXSUg0N8dXtHnZNiQw4QhIb66T kFKtuTnlg4KOK9QtADaYcARAaa+Cy71AVzR1ZROxp+MKdQuADSYcAVDaq+ByL9AVTV3ZTAUpHRS0 cdl22Z/mZQDbctmCGJ2EhNjSxmXbZX+alwFsy2ULYnQSUipI2aCgAcG2eVnDgTYv65YDAIhyaW7W 7UeEhdjRgGDbvKzhQJuXdcsBAES5NDfr9qNUCAspGRT0F7JuObLtS8gdPJjmZQA75XKWip7hQnNz 8PQXsm45su1LGHxCLs3LAHbK5SwVPcMl2ZubUy4ouDYv6/YCfQHAzrhOQtL7k23fFCpzbV7W7QX6 AoCdcZ2EpPcn276pMEi5oOAyYUQbFnU1AQB2R+8VLmFBtyDR3BwMlwkj2rCoqwkAsDt6r3AJC7oF KVmbm1MqKGjzsi7t29B+BJqXAVSVbk/U8ck2aG4OhjYv69K+De1HoHkZQFXp9kQdn2wjmZubUyYo aEBwaV4mJADwS4ce6OqCDZqb3WhAcGleJiQA8EuHHujqgo1kbW5OiaCgS/gufQn6y952kgmA9KYP GWwnpNHcbEeX8F36EvSXve0kEwDpTR8y2E5IS8bm5qQPCq7Ny7lDhjDhCIA1XYnk5Ob4cW1eHsKE IwAOdCUynU5uTvqg4HLysk43ak/zMgBHuqLgEhb05Gbbhx3pxuXkZZ1uNPhEzscB4EZXFFzCgp7c bPuwI96SOii4nLysW42YcAQgKNqrYDtamebmqnE5eVm3GjHhCEBQtFfBdrRyMjU3J21Q0FUE15OX aV4GEKROjz5q3dys97Q8y3taOtBVBNeTl2leBhCkR/t1sm5u9u5pH4V/THZSBgVtXtanbzQvAwgb l+bm/CFDrEc8pzJtXtanbzQvAwgbl+bmIR/nW494jpekCwo0LwMIs+i4ZVs0N2+P5mUAYRYdt2wr 7M3NSRcUdLuRbfOyHo5E8zKAWNMVS9uwQL/C9nS7kW3zsh6ORPMygFjTFUvbsBD2foWkCgravKwv G/qLW/cPA0A8uJzcrNsrdRJSutPmZX3Z0F/cun8YAOLB5eRm3V6pk5DCKGmCgi7F07wMIJm49EPp yqntg5FUoEvxNC8DSCYu/VC6cmr7YCSWkiIoRJfiaV4GkGz0fAXbhxQu58Qks+hSPM3LAJKNnq9g +5DC5ZyYWAl9UIg2L+tSvA2da07zMoBEcW1u1ocktvc/vwoKCnb6iqdo87IuxdvQueY0LwNIFNfm Zn1IYnv/i4XQB4VFI0ZYjwvUgMChagASTc9W0JVNG9GHJelixMRF1uMCNSBwqBqARNOzFXRl00b0 YUlYhDoo6KnLOlfchs4xpy8BQFhoY7Pt6qZuP0qHsKCnLutccRs6x5y+BABhoY3Ntqubuv0oLGEh tEFBl9p1f64NmpcBhJFLv5Q+OEnlw9h0qV3359qgeRlAGLn0S+mDkzAcxhbKoBBdardtXtYxqLrU DwBh4tqvkKqHsUWX2m2bl3UMqi71A0CYuPYrhOEwtlAGBZdD1bR52XZ2OQDEmm6L1ElINvThSSoe xuZyqJo2L9vOLgeAWNNtkToJyYY+PEn0YWyhCwouh6rpKgLNywDCTu9V+lDDhm7LTKWw4HKomq4i 0LwMIOz0XqUPNWzotsxEhoVQBQWXQ9X0KZ0u6dOXACAZuGyR1F4F7VlIdi6HqulTOl3Spy8BQDJw 2SKpvQras5AIoQkKLn0JGg70ly4hAUAy0Ycb+pDDRrL3K7j0JWg40F+6hAQAyUQfbuhDDhuJ6lcI TVBw+aWn2404VA1AsnFtbp5y9NHmu+Tj8ktPtxtxqBqAZOPa3Hz0k1PMd/ETiqCgPQm2Y/+0cdl2 ry8AJJqOS3U5jC0Zw4L2JNiO/dPGZdu9vgCQaDou1eUwtniHhYQHBQ0Itn0J+gtWtxwBQDJzPYzN dgBEImhAsO1L0F+wuuUIAJKZ62FstgMgbCQ0KOj0Dpe+BA5VA5AqXA5j08MpbUdKx5NO73DpS+BQ NQCpwuUwNj2c0naktF8JCwouzctKVxJsf6kCQNi49ivoyFR9+BJWLs3LSlcSbH+pAkDYuPYr6MhU ffgSawkLChyqBgDbi455thF9+BJWHKoGANuLjnm2EX34EmsJCQo6/9t2T62uInCoGoBUpb0Ktg9C 9OFLnmXPVyzp/G/bPbW6isChagBSlfYq2D4I0Ycv934U25XkjC0R5vvtZGdnm++2V1BQYL6zoyNQ dUqHbV9C7x9+sJ47DgDJ4rtevaxHRuuqRFhGRusIVJ3SYduX8MMtva3njgNAsug1/DvrkdG6KmHT HF2Vz/pxXVHQcKBNd7Z9CdrsR0gAkA56fvaZ9bAG3YIUhn4FDQfadGfbl6DNfoQEAOngs+t6Wg9r 0C1IsepXiGtQcO1L4FA1AOnCpbnZtl9Bny7t7GXLtS+BQ9UApAuX5uZY9ivELShoT4JtX4IGBPoS AKSbhn36WB8oqQ9ldAU3UbQnwbYvQQMCfQkA0k2fzg2tD5TUhzK6ghu0uPQouPQl6FYj7UvgvAQA 6Urvn7arsX76FYK677v0JehWI+1L4LwEAOlK75+2q7F++hWqcs+P+YpCdAncJiRoOOBQNQDpTj/s 2/ZnxbtfIboEbhMSNBxwqBqAdKcf9m37s4LuV4h5UNClb9vJHbrdSJfeASCdRR+a2NCHNHoYW7zo 0rft5A7dbqRL7wCQzqIPTWzoQxo9jC0oMQ0K2pOgZybY0H25tntzASDV6EMTPZHehj6sicdhbNqT oGcm2NB9ubZ7cwEg1ehDEz2R3oY+rAmquTlmQUF/MemUIxscqgYAlblMf9OHNqveecdUwdNfTDrl yAaHqgFAZS7T3/ShzTs/rjKVvZgEBde+BH1qRl8CAFTmcp5MrPoVXPsS9KkZfQkAUJnLeTJB9CvE JCjoLyP6EgAgeGHsV9BfRvQlAEDwEt2vEHhQ0L4E2+Vt+hIAYM/0YYptWAi6X0H7EmyXt+lLAIA9 04cptmHBtV8h0KBAXwIAxEfOJZckvF+BvgQAiI9LDs5JSL9CYEHBtS+B8xIAwJ9E9iu49iVwXgIA +JOIfoXAgoJLX4I2L+uKAgCg6vThih7GZsO1X8GlL0Gbl3VFAQBQdfpwRQ9js2HbrxBIUHDtS9Al dACAf/qQxaVfwSYsuPYl6BI6AMA/fcji0q/gNyw4B4V1EybQlwAACeTSr6APefw86JkwZx19CQCQ QC79CvqQx8+DHqegQF8CAIRDPPoV6EsAgHCIV7+CU1BwaYbTX2r0JQBAMFz7FaYcfbSpds22GU7p LzX6EgAgGK79Ckc/OcVUu2cdFFz7EmyXyQEAO+fSr6APfe7atMlUlbn2JdgukwMAds6lX0Ef+mw6 9i5T7ZpVUKAvAQDCyaVf4dCyMu+1I/oSACCcXPoVynIP9V674zso6FMnnZJBXwIAhJNLv8LA4mLp WFFhKpGKes29KRn0JQBAOLn0KxQfOVAqmnQ0VWW+g8Lcm26yCgmKvgQAiD2XfoW6W7b8sgVpS426 svnQAVYhQdGXAACx59KvoPf53W1B8h0U6EsAgPDThzK2YaF5RYUXFkr2Pm2Py9K7Ql8CAMSPPpSx DQu6cryrsGDdzOxHwz596EsAgDjThzO2D2g0IJQccJ6p/OnTuSF9CQAQZ/pwJuh+hZgHBfoSACBx bPoVlmXnyIPH324qf+hLAIDECbpfYY9BQfer3l9UJO9t2OC9/HJpqgMAuNGHND0/+8xUe7axZj0v JOhXGy6/pAAAbvQhzWfX9TSVPzvrV9hjUDivpET2LS83lT/0JQBA4unDmqr2K4w59BKZ3MZu6AR9 CQCQePqwxqVfQSfdRe02KPQtLZXTIkHBhgYE+hIAIByq0q/w0V4nypu9zjSVPxoQ6EsAgHBw6VfQ wzWjB2xmbInwvttB53r15PGiIm/rkV/69Kr3Dz/QlwAAIaKjraccfbRsnDzZXPmV9iVccf4oqy1H +vTqh1t605cAACGio62PfnKKTF680VypuugWpl2uKOjpnHsKCdNz9pItkmGqrTQcdHr0UUICAISM 3pd3tQXpjtMfsAoJ+svk0X6dCAkAEDJ6X7bdgqQhY8SkxbteUcjOzva2HQ3YvNlc+dWWjGoyvO/N 8sE+J8vJP30ggz592PyJyKs1ashrNWt63xcUFHhfXel7iSXeZ7B4n8HifQaL97n1QVD0UDU1vO8t 8v6+p5jKnyEn5MrgE90HVvDvvhXvM1i8z2DxPoMVr/epY093d6jajjJKCqXG969KjWnv7r5H4d3I h/4b69aVedV+/R+b2aKbXHnus15IUPr1nf227nv9Kivrl5AAAAgnvVfrS72772mVQkLdyC+JqsjK /yqQkAAAiB29V+urKqqtnie1P73PCwle7f2fu6EhQcPC+OrV5b19T5WrIiFhdvMu5k+3euyYgfJF q33ksVqMxAOAZKD36/Ete8gjff9orvyqsEZdqVlWeTV5WzU3LJdakx4zFQAgzPR+XTsSAnan0ZKp UufDOyVz6Y/mShWCQtSDfW+Wv0Reu3L/sbdIYVYNUwEAwqywWqYMO3aQqSrbnLXr1eF6mzfKH//1 oNSo4soDACCxMiP363vfu9tU29N7+h8mPiFvj71Bzt+wxlzdao9BobxJJyk6/REp7X6iubJzRY3b S/ERfzAVACDM9H69eYcTOHdlx9WFS74aIycs/EH+UFxsrgAAwkzv1wevWyJDdwgLnVfOkcfeHChn /vCmV59bUiL/t2mTNDYtzLsNCqXdjvdCQnnT7bca7Upp52OkZO/TTQUACKPSHidJadfjTLVnuroQ DQsnTv/ol18ox5SWyqLH2H4EAGF2UuRefVzkpY6Y+4X3in6vIUHDwrYOKiuTxwoL5eDI111OPap9 4O+l+Lc3mMqfCX/YX47q1MBUAICw+Dq/QA597AdT+dN8wwp54W+XecvU29p/wgRpcNRRpgIAhEXB 11/LD4ceaqqtdBT2F52O8B787E793r13vaKgXc9icdiauvL1mbKhuNxUAIAwKC3fIleOnWUqfzJk i7dkvWNIUDOvvFLKN2wwFQAgDLaUlsqsyP15R3of31NIkIwM6Tpy5K6DQubquVLriydM5c+slZtk gOUvIwBAbGhImLrErgH55k//Il1X7Py+vmnWLJk1YICpAABhoCGhcOpUU/nT9dlnpd4BB+y+R6H6 rH9J9Z8/MJU/r/+wQob9e6GpAACJ9MTni2XMN8tM5c9pU9+VU35631Q7t+L112XhsGGmAgAk0uIn npBlY8aYyp9WV18tLc3Dn92ezBxVdOrDUt68u6n8+dfV+8lx3RqZCgAQb//JK5DDR9j1JXRfNkOe +fvVptqz/f71L2l0XNUbpQEAwSr4z3/kh8MPN5U/szIzZUBZmamqeI6CtwWpvMRU/uhS96rCrZ3W AID4Ki6rkCtft9sKmrmlXG4ZP9xUVaNL3aWrVpkKABBPFcXFO+1LqIqKyOuJHQ5PrlJQqLY237pf IW9NsXXzHADAzVWR+++0ZfZ9CTuOzduT4rw8619SAAA3s666SgqnTTOVPxoS5lfbPhpUKSio6nM+ k/rPn2oqf96eukqG/ivfVACAeBgxabG89O1yU/mj/Wmlsz81lT+r3n5b8ocONRUAIB4Wjxghy196 yVT+fFC9unwSee2oykEhqk/nhuY7f+75Z558MH21qQAAsfTFvPUy8G1/qwFRmStmSK3/PCOjataU HzMzzVV/8u65R1Z/YDcMAwDgz/ovvpA5Aweayp8Zkfv8MztsOYryHRRGnt1Vsmtlmcof3Se7ZL1d rwMAoGqKSirst3xWlEmtL580xdal6Kxthlv4oVuQSpYsMRUAIBYqioqst3xq2/KTuwgJyndQ6NKs tjzXv6up/FlSUEK/AgDEmN5nf15eZCp/tB+t2po8U0Xu29WqSdfnnjOVPxoS6FcAgNjS+2zRzz+b yh99GJS3Q1/CtnwHBXX2/s3ktr5tTeWPbj/SbUgAgOA9OmGRvPKdXV9CjenvSfXZ4031q2Znny1t b7vNVP7o9iPdhgQACN6iRx+V5a+8Yip/3qtRQ8bvpC9hW1ZBQT14Skc53vJ8BG1s/sdUxucBQJAm zl0nfxw311T+HN6hgdT870hTVdbxwQel0fHHm8ofbWxe9Y9/mAoAEIR1EyfK3D/+0VT+NDj8cBlZ s6apds06KKiR/btKs3q7TyK7okvjOjoVAOBuw+Zy662dtatXk2fP7mKqXes6cqRUb9bMVP7o0riO TgUAuCvfsMF6a2e12rWly7PPmmr3nIJCbqNaXnOzjdWFpfQrAEBA9LyEWSs2mcqfZyP38b1z6ppq 12rl5nphwUbp6tX0KwBAQPS8hE2z7D5Hd42EhLp7722q3XMKCqrfvk3l/47PNZU/n8xcK7e9N89U AAAbwz9bKK99v8JU/gw8qo1ceGALU+1Z0379JPf//s9U/qz95BOZZ9nrAADYauHw4bLitddM5U+b gQOlxYUXmmrPMrZEmO+3k72LcXgFBQXmu+2dOuoneX+a3TkJr13UQ87p1dxUAICq+vfsddL3qSmm 8ue3HRvIpOv3N5W/+/5Pp54qq99/31T+9Ij8gmt+zjmmAgBU1bp//1um9O1rKn8a/Pa3sv+kSaaq 2j3feUUh6rmzu0rrBntuitgZPV9h5gq7UX4AkK7WbyrzthzZqFsj03rrqNKRqTVbtzaVP94ov5kz TQUAqIqy9eu9LUc2MuvWtdo6GlhQyMmu4TU323BpwgOAdKX3zTmr7PoSNCR0b1HHVP7VyMmx7ldw acIDgHSl981Nc+xO3Nf7dZ3u3U1VdYEFBXVSj8Yy9KQOpvJn0tz1ctM7dmP9ACDdDPv3Qhk7eaWp /PljnzZyXm/37Z6NTzpJOgwdaip/1k+aJHNvuslUAIDdWThsmKwcO9ZU/rT54x+l+XnnmcqfwHoU tnXm6GnyluU5CS+e110uOqjqjXUAkG4+nbVWjnt6qqn86dO5oXx2XU9Tbc/2vj/tzDNl1Vtvmcqf 7i++KC0uushUAIAdrf30U5l63HGm8qdhnz7S87PPTLW9uPYobGtk/27SoUktU/mjS+k/Li00FQBg W2uKyqy3ambXyvRGoQat28iRUquD3WqyLqUX/vijqQAA2ypbs8Z6q2ZmJAjoKFQXMQkKjetkec3N NjaXVdCvAAC7oM3L81fbHVapIaFrs9qmCk5W48Zec7ONis2b6VcAgF3Q5uXi+fNN5Y+GhNpd3R4O xSQoqL5dG8mw0zqayp+v8grk2jdnmwoAoB74dIG8OcWuL2HQMW1jOoa6Ud++0nHYMFP5U/DVVzL7 2mtNBQBQCx54QFa++aap/Gk7aFAgY6hjFhTUoKPbyrkH2P1ievrLJTLqq6WmAoD09vGMtXLnB3ZP lfp2aSjDTrV7cOOH94vp3HNN5c+Sp5+WpaNGmQoA0tvajz+W+XfeaSp/Gjo8uNlRTIOC8kbwNbcb wTfg9Vny7YINpgKA9LR8Q4kMGGt37kDD2lkx6UvYFdsRfGrWgAGy4dtvTQUA6alk+XKZabklM6th Q+e+hG3FPCjUq5lpfb6CuuL1mVJcVmEqAEg/V7w+Sxau3WwqfzQkdGoafF/CrmTWq2d9voKaecUV UlFs14MBAKlAH5psXrDAVP54fQmdOpnKXcyDgvptxwYy4ozOpvJn6pJCueLvNDcDSE93fzhf3p+2 2lT+3Na3rZy9fzNTxU+D3/5WOo8YYSp/CqdOlVmRsAAA6Sjvnntk9XvvmcqftrfdJs3OPttUwYhL UFA3HNlaLj4ox1T+vPLdcu9wIQBIJ29MXin3fWL3VOm4bo3kwVNi35ewK61vuEFyLr7YVP4sf+UV 73AhAEgn2ricb3mIZaPjjpOODz5oquDELSio5/p3lf1a1TWVP7e9N08+mrHGVACQ2mat3OT1adlo Urd6XPsSdkVHptbdbz9T+TPvtttkzUcfmQoAUtum2bOtV1OrN2kSaF/CtuIaFKpnZnjNzbZ0C9KS 9SWmAoDUNeD1mbK+uMxU/jx7Vhfp0Nju0MsgZVSv7tSvoL80S5YsMRUApC7tzypbv95U/nSJhATb Qy/3JK5BQR2Smy1PR36J2Vi8frPX3AwAqeyGf8yRSXPtfmHceWw7+X1Pu74EPbZ/Zy8X2YccIl2e ftpU/mxevNj75QkAqWzODTfI+kmTTOVPuzvvlGa//72pghf3oKCuPqyVXHVYS1P588+f18jt788z FQCklue/Wip//Xyxqfz5XY/Gct/JsXmq5KLV1VdLy6uuMpU/a/75T5l3++2mAoDUsvT552XxX/9q Kn8a/+530uG++0wVGxlbIsz328nOzjbfbc/16dK2Dhvxg/w3z+7/vVcu6CHn9Y7dKaMAEG/fLtwg Bz/yvan8adWghnxz0wHSukFNcyV8fjjsMCn4739N5U+PV16R5uedZyoASH4b/vc/+f6gg0zlT41W reSAb76Rmq1bmyv+VeWzfkJWFKJG9e8mdWtkmsof3YL049JCUwFAcisp3yIDHEZBPxe5n4Y5JKhu o0ZJZl27gRa6Banwxx9NBQDJbUtpqdMo6G7PPecUEqoqoUFhr5w6Muocu+bmTaUV9CsASBnavDxl yUZT+fPAyR3kpB6NTRVedfbaS7pGwoKNik2b6FcAkDL0frZxyhRT+dPhgQek8UknmSq2EhoU1Dm9 mssdx7YzlT/f5G+wHh8IAGHxyIRF8tK3y03lj95Db7e8hyZC83POkXZ33GEqfzZ88413YikAJLNF jzwiy196yVT+ePfQOPZtJTwoqPtP7iAn79XEVP6Mcmj8A4BEGz9rrdw8bq6p/OnRoo53Pk2y6XD/ /dLk5JNN5c/SUaOsG/8AINHWjh8vc2++2VT+1OnRwzufJp5CERSUbkFq18huf62OEpw4d52pACA5 rCosdVoV1ZBQr6Zdn1ei6Rakmu3sVkJ0lOC6iRNNBQDJoXTVKqdVUQ0JmfXqmSo+QhMUcurX8Jrx bOlhbGuL7A4nAoBEuCISEuavKTaVP0+e2UUO79DAVMmnRk6O14xnS5sAy9auNRUAhJ/et4rnzzeV P12efFIaHH64qeInNEFBHd+tkQw/raOp/JmzahPNzQCSxv/9M0/G/bjKVP5c+ZuWcu3hrUyVvBod f7x0HD7cVP5smjOH5mYASSPv//5PVo0bZyp/Wl55pbS69lpTxVeogoK6+ei2ctFBLUzlzz+mrpK7 P7RLagAQL6//sFL+/K98U/mjp9s/e3by9SXsStubb5YWF11kKn9W/eMfMv/uu00FAOG08vXXJf/P fzaVP3q6fddnnzVV/IUuKCg9X2H/1nZ7sO77ZIG8+t0KUwFAuPy0tFAu+7vd6mft6tUi98fUCQlR er5Cvf33N5U/C+67T1a8+qqpACBcCn/6SWZedpmp/KlWu7b1SOmghDIoVM/M8H4ZZmZkmCv+XBr5 JTx5sd08cgCIlYot4oWEopJyc8UfbV7ep6XdgWVhllG9uvfLMCPTrjF75qWXysbJk00FACFRUeGF hPKiInPBH21errvPPqZKjFAGBdW7bX15zvIwtpKyCrn0tZmyOfIVAMLi8khI+HbBBlP5M+iYtnJ+ b7ttmcmgfu/e1mP/KkpKvLBQsXmzuQIAiTfz8stlw7ffmsqftoMGSYvzzzdV4oQ2KKhLD86RgUe1 MZU/uqJwWSQsAEAYPPzZQhnzzTJT+aODHoadajfoIZnkRD7stxk40FT+6IqC7fI+AARt4cMPy7Ix Y0zljzfoYdgwUyVWqIOCerRfJ+nbpaGp/Hn1+xUy9BO7hkEACMqHP6+RW9+dZyp/WjiOjk42nR59 VBr27Wsqf7RXIX/oUFMBQGKs+fBDmXfrrabyp0aLFk6jo4MW+qCgnjunmzSrV91U/tzzYZ43DQkA EiF/TbHT6qb2JdgeRpms9Jdk9WbNTOVP3j33eNOQACARivPznVY3dQum7WGUsZAUQaFD41oy+lz7 J2rarzBjuV0jCQC40Obl5RtKTOXPA6d0kFP3bmKq9FGrQwfpNnq0qfzTfoWiGTNMBQDxoyGhZPly U/nT4YEHpMmpp5oqHJIiKKiT92pivUe3oLjMCwsAEE83/GOO/Hv2OlP5c8GBLeT2vvF9qpSdnb3T VyI0Oflk6z26ZQUFXlgAgHiac8MNsu7f/zaVPy0uuEDa3X67qcIjaYKC0qkflxycYyp/vsov8CaO AEA8PPOfJfLXzxebyp8D2tSTF85Jn76EXdGpHzmXXGIqfwq++sqbOAIA8bDkmWdk8V//aip/6h1w gHR74QVThUtSBQWlW5D0ZFIbL3y9TIZ/ttBUABAbn89bL9e8MdtU/tTMqibPR0KCnicD8bYg6cmk NpZFfvEuHD7cVAAQG+s//1xmX3ONqfypVrOmdHv+ee88mTBKuqCg9Elb/Zp2B/MMeneeN4EEAGJh TVGpU/Oy3t9sT6ZPVfqkLbN+fVP5M2/QIG8CCQDEQumaNU7Ny3p/sz2ZPh6SMijslVNHXnBsbs5b U2wqAAiOhoQ5qzaZyp87j20n5/VubipE1dlrL6dlee1XKM7LMxUABEdDwqY5c0zlT7s775Tm551n qnBKyqCgzuzZTP70u/am8mfFhhKamwEE7s4P5su4n1abyp/T920q953cwVTYUbMzz5T2f/qTqfwp WbGC5mYAgZsf+aC/etw4U/nT9PTTpcN995kqvJI2KKh7js+Vc3rZPX2bMGedXPum3R5iANjR3/63 XB74dIGp/OnSrDbNy1WQe8890vycc0zlz7oJE2T2tdeaCgDcLP/b32TBAw+Yyp/aXbqEtnl5R0kd FJRuQerZym4/79NfLpFHJiwyFQDY0alqF71qP7dfQ0LjOlmmwu54+3l79jSVP0uefloWPfKIqQDA jk5Vm3HRRabyT+9jWY0bmyrckj4o1K5ezQsLthNCbh4313qrAACsLiyVi1+ZIVu2mAs+PXNWVzmi YwNTYU+q1a7t/ZK1nRAy9+abrbcKAEDp6tUy4+KLxfam3/WZZ6TBEUeYKvySPigob+a4Q3Oz/pKf tqzQVABQdRe/OlNmrbRrXr7+t63lqsNamgpV5TpzXH/JF06bZioAqLqZkfvHplmzTOVP6+uvl5ZX XWWq5JASQUFd0LuFNzHExvriMi8sbC6rMFcAYM9uemeufDDdbkXymC4N5fH/19lU8Ms7xfTOO03l T9n69V5YqNi82VwBgD2be9NNsvqDD0zlT8NjjpHOjz9uquSRMkFB6cSQfvs2NZU/3y3aKBdFwgIA VMVTXyyRxyba9Tjl1K/htAqKrXRiSNN+/Uzlz8bvvnPaYwwgvSx56ilZ9NhjpvKnRk5O0jQv7yil goLSX75dm9c2lT9jJ6+Uuz6YbyoA2LlPZq6V696yn5qm96ncRrVMBRf6y7d2166m8mfl2LEy/667 TAUAO7f2k09k9nXXmco/vU/Vys01VXJJuaDQqHaWjD6nu6n8u//TBTL6m2WmAoDtzV9TLBc7TDh6 +LSO8rseyTHtIhlkNWok3UePNpV/C+6/X5Y5/N8HkNqK58/f2rxsqePDD0vj3/3OVMkn5YKCOqxD tox2WNbXk1U/n7feVADwK+1nWlpQYip/rji0pdxydFtTISjZhx0m3Rw+7OvJqus//9xUAPArDQkl S5eayp+WV1whbW+5xVTJKSWDgrrk4By56zi75mal/QpLLD8MAEhNl//d/iHCUZ0bynP97bbIYM9y LrlE2jlsI9J+hZIlS0wFACIzL7/c+iFCw6OOkq7PPWeq5JWyQUENPamD9O/VzFT+5On2ApqbARgP jl8gL3xtty2xdYOa8uJ5NC/HWoehQ6VZ//6m8qc4L89pewGA1LLgwQdlmWUDcs3WraXbiy+aKrml dFBQL57XXXq3rW8qfz6dtVauecO+YRFAanhrykq54337QQdjIiGB5uX46B755Vy/d29T+bP2009l 9jXXmApAulr51lsy/447TOVftzFjkrZ5eUcpHxRqZlWTlyJhoUHtLHPFn2f+s0SGf7bQVADSzdQl hd6haraePrOLHNu1kakQa9Vq1pTuL70kWQ3sTrte8swzsnD4cFMBSDeFU6d6h6rZ6vL009Lo2GNN lfxSPiiovXLqeGHB1qB358k7P64yFYB0UVRa4U04KiwpN1f8+WOfNnL14a1MhXips9deXliwNW/Q IFn1zjumApAuKoqKvC2I5YWF5oo/bf74R2l19dWmSg1pERTUafs0kb+c3slU/umHhZ+W2v3gAEhO 2qc0efFGU/lz6t5u9xy4aXLaadLpL38xlX/6YaHwp59MBSAd6H/3GydPNpU/TU491emeE1ZpExSU Pt27xvLpXkFxuZz/t59lfXGZuQIglelK4ptTVprKnx4t6nj9UUgs7+meZc9BeUGB/Hz++VK2nlHZ QDrQlcSVb75pKn/q9Ojh9UelorQKCuqpM7vIcd3s9gvrXuXzXv7ZVABS1eOfL7buTcqqliFjIiGh UR27vigEq8tTT0mj444zlT+6V/nn884zFYBUtfjxx617kzKysqT7mDHe4Y+pKO2CgtJ+hY5N7CaQ fDh9jVw1dpapAKQa7Ue68R9zTOWfriQc3M5u0hpiQ/sVanXsaCp/1nz4ocy66ipTAUg12o8058Yb TeWfN2nt4INNlXrSMijkZNdw2hYw8r9LZei/8k0FIFV8t3CD06rhkBPby3m9m5sq+RQUFOz0lexq 5OQ4bQtYOnKk5A8daioAqWLDd985rRq2HzJEmqf4qmNaBgV1RMcGMvpc+wOQ7vlnnoz5xu7wJQDh s2JjqZz/txmyqbTCXPHn/N4tZPAJqTE3OxU1OOII6TZ6tKn8y7vnHlk2ZoypACS70hUrZMb550vF pk3mij8tIv93cwcPNlXqStugoC45OEfuOq6dqfy79LWZ3qFsAJLf+S//LDNXFJnKn4Nz63PychLI ueQSaXfXXabyb+all3qHsgFIfjqsoGim3Rk5utUoVU5e3pO0Dgpq6Ekd5Jxe9lsFdJvCDMsPFwDC 4TKH0N+4Tpa3lTGzWoa5gjDrMHSoND/nHFP5p9sUimbMMBWAZDTzssusQ39W48beVsaMzExzJbWl fVBQL57fTQ6ybD5cubHUCwsbN9sdyAQgsQZ/lCejHbYR6oSj7s3rmArJQJ8E1j/oIFP5U7pypRcW yjfana8BILHyBg+WZQ7bEHXCUZ3u6TP+mqAQUSOzmrx6YQ9pmV3DXPHnh0UbvW0LAJLLqK+Wyp8+ th9M8OTvu3gHqyG5VKtRQ3q8+qrUaNnSXPFn4w8/eNsWACSXpaNGSf6f/mQq/7o8+aR3sFo6ISgY nZvW9sKCrXenrZbr3pxtKgBh9/GMNTLgdftRx7f3bSfXHmF3gCMSr3bnzl5YsLX63Xdl9nXXmQpA 2K35+GOZNWCAqfxrd/vt0uraa02VPggK2+jTuaG8fL79ctJTXy6RBz5dYCoAYTV9eZE34cjW+b2b ywOndDAVklXDPn2k+8svm8q/JU89JQseeMBUAMKqaPp0b8KRreaR/7sd0vS/dYLCDi44sIU8cLL9 B4A7P5gvL/9vuakAhM2GzeXeVsHVhaXmij+/7dhA/naB/eojwqXFBRc4fQCYf+edstwhbACIrfIN G7ytgqWrV5sr/jT47W+lx9/+Zqr0Q1DYiduPddtScNErM+SzOetMBSBMNCRMXmzXiNq+cS2nLYoI J9ctBTMuukjWffaZqQCEiYaEjZMnm8qfWu3bO21RTAUEhV3QJsXT9rFvUtRJSLNW2h3iASA2rntr trw3ze6pko4/fSUSEto0rGmuIJV4TYqnnWYq/3QS0qZZ9j0vAIKnfUSr33vPVP7o+NMer7wiNdu0 MVfSE0FhN/TJ4QFt6pnKn2UFJXL2mGnW2xsABOvej/PlqS+WmMq/Vy7oIYe1zzYVUpE+Oax3wAGm 8qdk2TKZdvbZ1tsbAAQr/957vT4iWxoSsg87zFTpi6CwG3VrZHphoXl9u7GpU5YUylljpsuWLeYC gIR44ovFMuSjPFP59/BpHaV/r2amQqrKrFt369jU5naHcBZOmSLTzzpLuOkDibX4iSckb8gQU/nX 8eGHpVn//qZKbwSFPejWvI68eoH9JCTtVTjrxemmAhBvr32/Qq5/a46p/LvhyNZyy9FtTYVUV6db N+nusCdZexW8sAAgIVa89prMuf56U/nX+oYbpO0tt5gKBIUq6Nu1kYw5r5up/Htrykq5aix7V4F4 +2TmWq9fyNYZ+zaVEWd0NhXSRaO+faXbmDGm8m/lW2/JrKuuMhWAeFn7ySdev5CtpmecIZ1HjDAV FEGhii4+KEeGnmQ/NnXkf5fKHe/PNxWAWPt+0Uan1bzebet7zctITzkXXywdhg41lX9LR46U+Xfc YSoAsbbx+++dVvPq9+7t9SVgewQFH+46rp1cfZj92NQHxy+Q4Z8tNBWAWMlfWyxnj5ku6zeVmSv+ NK9X3etPql2dW2Q6a3fXXdLq6qtN5d+CBx+UhcOHmwpArBTn58v0s8+WsvXrzRV/qjdv7vUnVatd 21xBFL8FfXr6rC5yyl72Y1MHvTtPXvh6makABK2wpNwLCXNX248n1pDQtRm/MCDS5emnpckpp5jK v3mDBsmyF14wFYCglRcWeiFh09y55op/GhJqd+1qKmyLoGDhlQu7S6/WdmNT1eV/nynjflxlKgBB 0klj3yzYYCr/Xji3m9eXlI6ys7N3+kp33V95Rer16mUq/2ZefrmsGjfOVACCpNuNNnzzjan86xYJ 8tqXhJ0jKFjIrpUlb1yyl+Q2qmWu+Kd7pz+fZ7dEBmDn9FT0f/68xlT+DTu1o1x6cI6pgK2yImFp rzfekFq5ueaKf/phZv3nn5sKQBD0VPQ1//ynqfzrOGyY5Fx6qamwMwQFS52a1paxkbBQr2amueJP afkW78nntGWF5goAFze9M1de/t9yU/l36zFtZVDkBexM7U6dZK+xYyWznt1q8pbSUi8sFE6bZq4A cDH3pptk+csvm8q/trfeKm0HDTIVdoWg4ODgdvXljYv3MpV/yzfo6c3TvVOcAdgb+km+PDZxkan8 u/zQHHno1I6mAnau/sEHeysLtkqWL/f2UuspzgDs5Q8dKosee8xU/uVcfrl0fOghU2F3CAqOTuzR WP52gf0IxenLi7xtSCXlnOQJ2HjmyyVyz4f2py7327epjOpvf04K0kvjE0+UHn/7m6n8K5o+3VtZ 2FLCAyLAxpJnnpG8e+4xlX9N+/WTbqNGmQp7QlAIwPm9m8vj/8/+UKYv5q2Xs8ewHA349cbklXLN m7NN5d8RHRvIWIdVQaSn5uefL50ff9xU/q3/4guZdvbZpgJQVSvfeENmX3ONqfxrcMQR3hZCVB1B ISDX/7a1DD7BvtFt3E+rnU6QBdLN+9NWy9kOB6r1aFHHG0pQPTPDXAGqrvX110vu4MGm8m/1uHFO J8gC6Wb1++97W/ds1enRw9s6mFG9urmCqiAoBGjIie29wGDrte9XyCWvzjQVgF35ZOZaOf15+1U4 PVBNQ0JO/RrmCuBf+yFDvMBga8Vrr8nMSy4xFYBdWfvJJzLt9NNN5Z8eqKYhoUYOU+38IigETLcg 6VYkWy9+u0yuHDvLVAB2NGnu+khI+Ekqttj19VTLyJCxl+wte+fUNVcAe7oFSbci2Vr24osy68or TQVgR+snTZKfIiFhS0WFueJPRrVqsvfYsVJ3773NFfhBUIgBbW4+sXtjU/n33H+XyvVvzTEVgKiv 8wukXyQkbCq1+4WhdCXhqE4NTAW40+ZmbXK2tfS552SOw8oEkKoKvv5afurXTyo22Z+0rysJDY46 ylTwi6AQI/phRMen2nrii8Vy8zj748iBVDN58cZISJgmazeVmSv+jTy7q/y//ZqaCgiOfhjR8am2 Fj/xhMy9+WZTAdg4ebJMi4SEsrVrzRX/uo4cKU3/3/8zFWwQFGJED2LTA9n0YDZbj0xYJHe8P99U QPr6eXmRFxKWbbAfKXn/yR1kwG9amgoIlh7EptNU9GA2W4seeUTm33GHqYD0VfTzz15IcDlzpMP9 90vLAQNMBVsEhRjKbVTLW1loVDvLXPHvwfELZPBH9jPigWQ3f3Wxt90of22xueLfzX3ayB3HtjMV EBu1cnO9lYWsRo3MFf8WPPig5DlMUwKSXfH8+d52o+L8fHPFvzY33yztCN2BICjEWK/W9byw4OJP H+fL/Z8sMBWQPpas3+w1Ls9aab8/9ZKDc2T46fZPeQE/6vXq5YUFF/l/+pMsuP9+UwHpY/OSJV7j 8qZZ9kNdci65RDoNH24quCIoxEHfro3k7cvcuu3v+nC+DP9soamA1Le6sNQbgfrj0kJzxb+z9m8m o8/l1GXEV6O+fWXvt982lZ35d90lC/mwgzRSunq1NwK18McfzRX/mp11lnQbPdpUCAJBIU767dtU /n6R28rCoHfnyeOTFpsKSF0bN5d7IeF/CzeYK/6dtk8TTl1GwjTt10/2+vvfTWVn3qBBstjhBGgg WZRv3OiFhA3/+5+54l+T007j1OUYICjEUf9ezeSl87ubys6Nb8+RZ/6zxFRA6ikt3+L1JHw5f725 4t8J3RvJuMv3MRWQGM3695fuL71kKjtzbrxRljzzjKmA1LOltNTrSVj/5Zfmin+NTjhB9hk3zlQI EkEhzi48sIWM6u+2FeKaN2bL6K/tJwEAYaYhYfzsdaby76jODQkJCI0WF14o3UaNMpWd2ddcI8vY ToEUpSFh3fjxpvKv4VFHERJiiKCQAJcfmiNPndnFVHYu+/tM72A2IFWUVWyRU577UT78eY254t+h 7bMjIWFvqZnFrQ3hkXP55dLlqadMZWfmZZd5B7MBqWJLWZn8eMopsubDD80V/7IPPVT2joSEajVr misIGr9NE+Saw1vJo/3cJrFcOXYWPQtICdqTcOIzP8oH0+1DQq829byVhAa17McRA7HS6pprpNOj j5rKzqwrr6RnASlBexJ+PPFEWfPBB+aKfzphTFcSshpw0n4sERQSaOBRbeShUzuayo72LAz7N9OQ kLxWFZbKic/+KONn25++uVdOHS8kNK9X3VwBwqfNwIHS8aGHTGVHexYWDhtmKiD5lK5a5YWEtQ7b jerstZcXEqo3b26uIFYICgl26zFt5c+/a28qO7e9N0/u/dj+YBIgURat2+yFBJfGZT39XENC24Ys PSP82t56q7T/859NZWfebbdJ/r33mgpIHpsXLfJCgkvjsp5+riGhZtu25gpiiaAQAncfn+u9XAz5 KE9uf3+eqYDwm7NqkxcSvnMYgdomEg60J6FzJCwAySL37ru9l4u8IUNk3u23mwoIv01z5nghYcN3 35kr/tVs08brSajdubO5glgjKISEriro6oKLh8Yv9LYiAWH309JCLyRMW2Z/mFqzetXlncv3kb1z 6porQPLQVQVdXXCx8KGHvK1IQNgV/vSTFxIKp00zV/yr3qyZ7PPOO1J3b7cDbOFPxpYI8/12srOz zXfbKygoMN8hFm56Z648NnGRqewM+E1LGXl2V1MB4aKHqPV7fposXr/ZXPGvfq1M+eiq/eSw9ju/ TwHJYu5NN8mixx4zlZ2WAwZI15EjTQWEix6iNq1fP9m82H74Smb9+rLfRx9J9mGHmSsIQlU+67Oi EDI6CUknIrnQsakXvTLDVEB4fDFvvbeS4BISamRV83oSCAlIBZ0efdSbiORCx6bOuOgiUwHhsf6L L7yVBJeQUK1GDa8ngZCQGASFENIzFnRVwMXL/1suZ42Zbiog8T6dtdYLCasLS80V/6pnZng9CUd3 bmiuAMlPz1jQVQEXy19+WaafdZapgMRb++mnXkgoXb3aXPEvo3p1ryeh4dFHmyuIN4JCSOnWoRuO bG0qO29OWSmnPPeTlFfsdHcZEDfvT1vthYTCknJzxb/sWpny8dX7yYndG5srQOrQrUOtb7jBVHZW vvmm/HTKKbKl3P6/MyAIq99/3wsJ5YX2fWiZ2dmy38cfS+PI/ztIHIJCiI04o7Pc1tetwfmD6avl +GemegdaAYmggfXUUW6BVc9H0J4EVhKQyjqPGCFtb7vNVHZWf/CBTD3+eO9AKyARvMB66qlOgVXP R9CeBFYSEo+gEHIPntJRhpzods7Cv2evk75PTZG5qzeZK0B8PPfVUuctcO0a1ZSPrt5PfkNPAtJA xwcflPZDhpjKzrp//1um9O0rm+bONVeA+NB+GdctcDXbtdvauPyb35grSCSCQhIYfEKu8wnO3yzY IEf9dYpMmmt/sBXghx4CeOXrs0xlp2uz2t5KQq/W9cwVIPXlDh7sfILzhm++kSlHHSXrJ00yV4DY 0kMAZ115pans1O7a1QsJ9Xr1MleQaIxHTSKPT1ocyDkJr17YQ849gGPPETtXjp3lTd9ysV+rut45 CR0a1zJXgPSy+PHHAzknocerr0rzc881FRA8DQi6muCi7n77eeck1OrQwVxBrDEeNcVoc3MQ5yOc 9/LPMvyzhaYCgrNhc7mc8tyPziHh4Hb1vZUEQgLSmTY3B3E+ws/nnScLhw83FRCc8g0b5MdTTnEO CfUPPthbSSAkhA9BIcno2NSXz+9uKnuD3p3nHe4GBGXGiiI58q+T5YPpa8wVO0d2auCFhJbZNcwV IH3p2NTuL79sKnvzBg3yDncDglI0Y4ZMPvJIWfPBB+aKnQaR/zc0JNRo6TYWHrHB1qMk9daUlXJm AOcknNWzmbx6UQ/JqpZhrgD+acP8uS9NlxUb7c9IUMd3a+RtN6pdnWcYwLZWvvWWTD/zTFPZa3bW Wd5WpIysLHMF8E8b5qefe66UrlhhrthpdPzx3najarVrmyuIJ7YepbDfRz7gvz9gX+8AKhdvRAKH PgXOX1NsrgD+6OF+OlXLNSSctncTbyWBkABU1uz3v5d933/fO4DKxco33vCeAhfn55srgD96uJ9O 1XINCU1OO81bSSAkhBu/kZPYyXs19j5Y1a+Vaa7Y+W9egRz5xGT5z3xWi+DPQ+MXykWvzDCVvbP2 bybjrthHMljYAnap8cknex+sMuvXN1fsFPz3v15YKPjPf8wVoGoWPvSQzLjoIlPZ05WtfcaNE276 4UdQSHLHdGkoH0fCgh5I5WLB2s1eWBg7eaW5AuzeDf+YI7e/P89U9i48sIWMvXgvUwHYnYbHHOOd VqsHUrnYvGCBFxZWjh1rrgC7N+eGG2Te7bebyl6LCy+Uvfi5SxoEhRSgB1GNv66nN07ShZ6c2//F 6fLoxEXmClBZSfkWOXP0NPnr54vNFXsDj2ojLwXQnA+kEz2Iquf48d44SRd6cu70/v1l0aOPmitA ZVtKSmTamWfK4r/+1Vyx12bgQOn+0kumQjKgmTmFrNtU5o0+/efPblNn1HVHtJInft/FVMBWkxdv 9M5I+HbBBnPF3sOndZRbjm5rKgB+la1b540+XfPPf5or9lpdd510eeIJUwFbbZw82TsjYcO335or 9jo+/LC0veUWUyEMqvJZn6CQgga8PktGfeU2x14d1j5bnj27q+zT0m2lAqlh9DfLvJOWyyp2esvw 5ZULe8h5HPoHBGLWgAGydNQoU9nLPuww6frss1J3n33MFaSzZaNHeyFhS1mZuWKvxyuvSPNIqEW4 MPUoTT3Xv6sMPiHXVPb+k1cgBz3yvbz0v+XmCtKV9iNc9tpM55CgZyNMuK4nIQEIUNfnnpPcwYNN ZU+bm78/6CBZztaQtKf9CDMvu8w5JOjZCD0nTCAkJDFWFFKYriro6kIQdC/5o/06mQrp4uflRd5W oy/mrTdX7PVuW19eu7CHdGnGKLyw4r6f3HRVQVcXgqB7yTvRu5B2in7+2VtFWP/FF+aKvfq9e0uP 116T2l3YxhxWbD2C16+gfQvav+BKT8wdeXZX6da8jrmCVPbq9yu8rUaFJeXmir3T9mnihYQ6NdxG +SK2uO8nP+1X0L4F7V9wpSfmdh05Uup062auIJWtePVVLySUFxaaK/b0jAQNCZl1+LwQZlW557P1 KMX9rkdjmfiH/WXvHPc+g0lz18uBj3wvr0U+QCK1DXp3npwfCZhBhISrD2sl4y7fh5AAxEHj3/1O 9p84Ueruvbe5Ym/9pEny/YEHyorIBz6ktnmDBsnP558fSEhodfXV3hkJhITUQFBIAzo2deIfesrx 3RqZK/Y2bi73VihujXyQROqZt7pYjn16qgz/bKG54ubPv2svT5/FsjMQTzo2tWckLDQ6/nhzxV75 xo3eCsW8W281V5BKiufNk6nHHisLhw83V9y0//OfpcvTT5sKqYCtR2nmsr/PlNFfLzOVm75dGsnI /l2lY5Na5gqS2VtTV8mVr8+UNUXu29TU8+d0k8sOyTEVkgH3/dSjDak6vSYIjfr29bYi1erY0VxB Mlv11lsy88orpWyN+0h11e355yUn8vOG5MHWI1TyQuTD293Hu09EUuNnr5UDH/lO3pzCac7J7u4P 53uHqAUREhrVzpKPrtqXkACEQLcXXpDcu+82lZu148fLdwceKCvffNNcQbKaH/mZ0EPUgggJWY0a yb4ffURISFGsKKSpZ/+zRK5+Y7ap3F11WEsZdmonya7FPvRk8lVegdz63jz5PICpRuqANvVkzHnd ZV/O3khK3PdT15Jnn5XZV19tKnctr7pKOg0bJpm7+JlBOBV89ZW3jWz955+bK27qHXCAdB8zRuru u6+5gmRSlXs+QSGNfZ2/Qa4cO1OmLnFvXlKtGtTwwsL5vZmRnwzu+nC+3P/JAlO5u/zQlvLc2V0l I8NcQNLhvp/aNnz9tbfVpHDqVHPFTY1Wrbyw0Pz8880VhNn8u+6SBfffbyp3LS+/3DvDg5t+8iIo YI9Ky7d4c/LHfBNM34Lq36t5JDB0lHaNaporCJOPZ6zxVhGCCojqyd93kWuPaGUqJCvu+6lvS2mp NwJz2Zgx5oq75v37S8dIYKjZrp25gjBZ8/HH3ipCUAFRdXnySWl17bWmQrIiKKDK/vr5Yu/03aDo KEwNC9fx4TE0NpVWeGNPn/xisbniTsfu6kngv2m/8/sFkgv3/fSx+K9/9U7fDYqOwtSw0Oq668wV JFrFpk3e2NPFkQ/1QdGxu7qKkP2b35grSGYEBfjy5fz13gFb05cXmSvuTuje2AsMOqIViTN28kpv FSF/TbG54u7CA1t4B/DVqs5MhFTBfT+9rP/yS291oWj6dHPFXeMTTvACg45oReKsHDvWW0Uozs83 V9y1uPBCb+pVtVpMOkwVBAX4VlRa4YWFV75bbq4EY+hJHeSu41iWjrdlBSVeQHj5f8H+ez5yeie5 qU8bUyFVcN9PPxVFRV5YWP7KK+ZKMDoMHSrt7rrLVIiXkmXLvICw/OWXzZVgdHrkEWlz002mQqog KMDaIxMWyc3j5poqGIfmZstDp3aUIzs1MFcQS6O+WuodjLd2UzDnIqguzWp7qwh9Ojc0V5BKuO+n r0WRD4Jzb77ZVMHIPvRQ6fjQQ9LgyCPNFcTS0lGjvJBQtnatueKudpcu3ipCwz59zBWkEoICnEyY s85rdJ69cpO5Eowbj2wtdx6XK83rVTdXEKSv8wvkvk8WyHvTVpsrwTh7/2beAXsNamWZK0g13PfT 27oJE7zVhU2zgxudrVrfeKPk3nmnVG/ORLxYKPj6a1lw332y+r33zJVgNDv7bC8kZDXg4V6qIijA 2friMm8rku5xD1LdGpmRsNBO7jyW7UhByVtT7AUEXUkI2gOndJDb+/Jvleq476Ns/XovLOge9yBl 1q0r7SJhQV8IRnFenhcQdCUhaB0eeEDa3X67qZCqCAoIzEPjF8rt788zVXA6NK7lBYYrDm1prsAv nWZ03yf5XkgIWvvIv88zZ3XxmtKR+rjvI2rhQw/JvBh8UKzVoYMXFlpecYW5Ar90mlF+JCBoSAha rfbtpcszz3hN6Uh9BAUE6vtFG+XWd+fK+NnrzJXgHJKbLbcc3UbO7NnMXMGeVET+yx0xaZE8GAlx KzaUmKvBuf63rWXYaR2lVhZTjdIF931sa+P338vcW2+VdePHmyvByT7kEGlzyy3S7MwzzRXsUUWF LBoxQhY++KCUrFhhLgan9fXXexOrmGqUPggKiInHJi6S296bJyXlO/3RcXJQu/peD8P5vVuYK9hR cVmFjIj8Gzw2cbEsi0FA6Nm6njx8akc5rlsjcwXpgvs+dmbRY4/JvNtuky0lwd9v6h90kNfD0ILT nXeporjYCwiLI/8OOtUoaPV69pSODz8sjY47zlxBuiAoIGbmrt4kt707T96auspcCZaeu3DjkW3k skNyzBUUFJd54UBXEdYUBTfJaFt3H58rf/5de1Mh3XDfx65smjvXCwur3nrLXAmWnrvQJhIYci67 zFxBWeS/Ow0HGhLK1qwxV4OVe/fd0v7PfzYV0g1BATE35ptl3urCio2l5kqwujWv44UFfTWtm55T kn5aWigvfL1MRv53qRSWlJurwdKRtcNO7SSH5NY3V5COuO9jT5aNGeMFhtIYbH1Rdbp188KCvqo3 bWquppfCn36SZS+8IEtHjpTywkJzNVg6srbTsGFS/5BDzBWkI4IC4mJ1Uam3uvB85MNsLGlYuPyQ lnJYh53/bKaaf0xdFfk7XSofTo/NkySVEXlpH8ItR7fdegFpjfs+qqJ09WovLCx7/nlzJTY0LLS8 /HLJPuwwcyW1rfrHP2Rp5O90zYcfmisxkJHh9SG0veUWcwHpjKCAuHrnx1Xe6sKsgM9d2NERHRrI RQe18BqfG9VJrZn+c1Ztkuvfmh35Wux9H0un7t3ECwndm9cxV5DuuO/Dj1XvvOMFhk2zZpkrsdHg iCOkxUUXeY3PWY1Sq3dq05w5Mvv666U48lW/j6Ump57qhYQ63bubK0h3BAXEXXnkx0lXF/4yYZG5 Eltn7NvUCwy/79lUaibpdJ4l60vkzakr5a0pK2XS3PXmauw0rJ0lw07tKAN+w0habI/7PvzaUl7u hYVFf/mLuRJbTc84wwsMTX//e6lWs6a5mlxKliyRlW++KSvfekvWT5pkrsZOVsOGXkBoOWCAuQJs RVBAwkycs07u+GC+/DcvPj8vOsLz95HAcFKPxtK3a0NpUb+G+ZNw0lWXT2et9U5P/ujn2G0t2tEF B7bwQkLL7HD//SAxuO/D1rqJE2X+HXdIwX//a67Elo7wbBYJC41POkka9u0rNVqEe1Kerrqs/fRT 7/TkNR99ZK7GXosLLvBCQo2WPBhCZQQFJJw24d7/yQJvSlI8HdyuvhzbtVEkNDSSY7o0NFcTZ8Pm ci8YjI+8Pp21TmauKDJ/Eh/6d3HXce2kT+fE/10ASF3ahLvg/vu9KUnxVP/gg6XRscdKo0hoaHjM MeZq4pRv2OAFg7Xjx8u6yNeimTPNn8SH/l20u+suadinj7kCVEZQQGg8OH6Bd3LwxsgH5njT1YYD 2tSLvOp7X3tFXvu3rmf+NHjFpRXe4XTfL9pgvm6UKUs2mj+Nr31b1vUCQv9ezc0VAIi9BQ8+6J0c XL4x/vc+XW2od8ABUj/y0q/1evWSevvvb/40eHrOgR5OtyHy0q/ea8oU86fxVXfffb2A0Lx/f3MF 2DWCAkJlVWGpt7rw6MT49C/sjvYzdG1WW3Ib15LcRjUjr1rSznvVlLo1MqVOjWqRV2bk+8jX6plS EfnPpKikwhtPWhQJAvp1Q3G55K8t3vpas1kWeN9vjvtqwc40r1c9EhBy5YYjW5srABBfpatWeasL ix591FxJHO1nqN21q9TKzZWakZd+rdWundSMvDLr1pVqdepIZuRVLfK9ft1SUSEVRUXeeNLoV10l KM7P916b9euCBd7XeK8W7Ez15s0lNxIQWt9wg7kC7BlBAaGkH6RHTFosT3+5xFxBUJrXryEDI+Fg 4FFtpHb15GzuBpBa9IP04hEjZMnTT5srCEqNSEBoPXCgtIm8qtWuba4CVUNQQKjlrSn2AoOeNLzz n0JUVduGNeXGSDjQkJBZTU9HAIBwKc7L8wKDnjTMTd9NzbZtvZOsNSRkZGaaq4A/BAUkhaUFJV5Y 0NCg+/tRdZ2a1vbCwR9+yxYjAMmhZOlSLyxoaND9/ai62p06eeGg9R/+YK4A9pyCwrBhw8x327v1 1lvNd0Cw1hSVyQtfL/UmJf28PPH7/MNMpxddfkiON+4UAJJR2Zo1svSFF7xJSUU//2yuYmd0elHO 5Zd7406BoFTls/4ugwKQSHq+wPORwDDux1XmCrKqZcjlh+bIZYe09Ma/AkCq0PMFlj3/vKwaN85c QUZWlhcOWl52mTf+FUiEKgeFXS1P7E5Q25Rs/nf7wfsMVpDvs6JBayntepyUdj5attRpbP4kvezX qq5cfFCOt4LQoHaWueofP59b8T6DxfsMVrq/z9YVFXJcaakcHXk1TtPnmHX3209yLr7YCwlZDRqY q1XDz+dWvM/gEBQieJ/BitX7LGtzgJS1P1zKOhwuW2rUNVdTU7WCpZKV96Vkzf9SCud9b6664edz K95nsHifweJ9/uqAsjI53Lzqpnho0N6DpmeeKc0ir/oHHmiu+sfP51a8z+AQFCJ4n8GKx/ssa/8b LzSUtj9MJLO6uZrcMorWSnUTDjKX/WSu8u8eNN5nsHifweJ97txvTGA4rLRUUuOOL7I2I0O+rF5d vszKkv8UFpqrbvj53Ir3GRyCQgTvM1hxfZ+RG21Zq/2lvFXPyCvytWkn8wfJIXPpVMlaPEUyl0yW zJWzzNXt8e8eLN5nsHifweJ97p4Of94/Ehh6lpfL/pFXp8grmUzNzJQpkWAwOfJ11jZjTfl3Dxbv MzgEhQjeZ7AS+T631GkSCQ6R0NA68mraVSoatjF/EgZbJHPVXMlcMSMSDLaGg4zSPY8G5N89WLzP YPE+g8X79KdJ5CNMTxMcukZebSrCM2JbP1zNjYSBGRoOIi8NB8UZOz/nhn/3YPE+g0NQiOB9BitM 73NLjTpS0aSTlEdeFU07b/0aj/BQUS6Za+ZLtdWRYBAJB97XyEuv+8W/e7B4n8HifQaL9+mmTuQj TadIWNCVhs6Rr7/r1EmKZswwfxo7emefHwkCc6tV88JB9GtV7/j8uweL9xmcKgcFIFWUVWyR/LXF kr9msyzQr2s3R74vjny/WQpLy6WopFwKSyq8r0WRr4WRr9WqZUjd6tWkTo1MqVvj16/ZtbKkXaNa ktuopuQ2Nl8jdZuGNc3/NgBAIm0pK5Pi/HzZHHkVL1iw9avWke/LCwulvKhIKqJfIy+9lhH5oF+t bl3JrFNnu69ZkQ9ktdq1k5q5uVIr8vrla5swrV4DwSEoAAAAAKikmvkKAAAAAL8gKAAAAACoZJdb j3bVGBFU4wUAIFy47wMAtsWKAgAAAIBKCAoAAAAAKiEoAAAAAKiEoAAAAACgEoICAAAAgEoICgAA AAAqISgAAAAAqISgAAAAAKASggIAAACASggKAAAAACohKAAAAACohKAAAAAAoBKCAgAAAIBKCAoA AAAAKiEoAAAAAKiEoAAAAACgEoICAAAAgEoICgAAAAAqISgAAAAAqISgAAAAAKASggIAAACASggK AAAAACohKAAAAACoJGNLhPkeAAAAADysKAAAAACohKAAAAAAoBKCAgAAAIBKCAoAAAAAKiEoAAAA AKiEoAAAAACgEoICAAAAgEoICgAAAAAqISgAAAAAqISgAAAAAKASggIAAACASggKAAAAACohKAAA AACohKAAAAAAoBKCAgAAAIBKCAoAAAAAKiEoAAAAAKgkY0uE+X472dnZ5rvtFRQUmO8AAKmE+z4A YFusKAAAAACohKAAAAAAoBKCAgAAAIBKCAoAAAAAKiEoAAAAAKiEoAAAAACgEoICAAAAgEoICgAA AAAqISgAAAAAqISgAAAAAKASggIAAACASggKAAAAACohKAAAAACohKAAAAAAoBKCAgAAAIBKCAoA AAAAKiEoAAAAAKiEoAAAAACgEoICAAAAgEoICgAAAAAqISgAAAAAqISgAAAAAKASggIAAACASjK2 RJjvAQAAAMDDigIAAACASggKAAAAACohKAAAAACohKAAAAAAoBKCAgAAAIAdiPx/0HJyJ9AQcNIA AAAASUVORK5CYIJQSwECLQAUAAYACAAAACEAsYJntgoBAAATAgAAEwAAAAAAAAAAAAAAAAAAAAAA W0NvbnRlbnRfVHlwZXNdLnhtbFBLAQItABQABgAIAAAAIQA4/SH/1gAAAJQBAAALAAAAAAAAAAAA AAAAADsBAABfcmVscy8ucmVsc1BLAQItABQABgAIAAAAIQCTbjw0uwMAAHkJAAAOAAAAAAAAAAAA AAAAADoCAABkcnMvZTJvRG9jLnhtbFBLAQItABQABgAIAAAAIQCqJg6+vAAAACEBAAAZAAAAAAAA AAAAAAAAACEGAABkcnMvX3JlbHMvZTJvRG9jLnhtbC5yZWxzUEsBAi0AFAAGAAgAAAAhAIsrqVrg AAAACgEAAA8AAAAAAAAAAAAAAAAAFAcAAGRycy9kb3ducmV2LnhtbFBLAQItAAoAAAAAAAAAIQCs N73L0mQAANJkAAAUAAAAAAAAAAAAAAAAACEIAABkcnMvbWVkaWEvaW1hZ2UxLnBuZ1BLBQYAAAAA BgAGAHwBAAAlbQAAAAA= ">
                <v:shape id="Picture 326" o:spid="_x0000_s1146" type="#_x0000_t75" style="position:absolute;width:20315;height:823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eqT0rFAAAA3AAAAA8AAABkcnMvZG93bnJldi54bWxEj9FqwkAURN8L/YflFvpS6kZFidFVSqAo IhRTP+CavSah2bshu8bo17uC0MdhZs4wi1VvatFR6yrLCoaDCARxbnXFhYLD7/dnDMJ5ZI21ZVJw JQer5evLAhNtL7ynLvOFCBB2CSoovW8SKV1ekkE3sA1x8E62NeiDbAupW7wEuKnlKIqm0mDFYaHE htKS8r/sbBRs0+Nuvf7hZtJ9HG5pNsvtPo6Ven/rv+YgPPX+P/xsb7SC8WgKjzPhCMjlHQAA//8D AFBLAQItABQABgAIAAAAIQAEqzleAAEAAOYBAAATAAAAAAAAAAAAAAAAAAAAAABbQ29udGVudF9U eXBlc10ueG1sUEsBAi0AFAAGAAgAAAAhAAjDGKTUAAAAkwEAAAsAAAAAAAAAAAAAAAAAMQEAAF9y ZWxzLy5yZWxzUEsBAi0AFAAGAAgAAAAhADMvBZ5BAAAAOQAAABIAAAAAAAAAAAAAAAAALgIAAGRy cy9waWN0dXJleG1sLnhtbFBLAQItABQABgAIAAAAIQCXqk9KxQAAANwAAAAPAAAAAAAAAAAAAAAA AJ8CAABkcnMvZG93bnJldi54bWxQSwUGAAAAAAQABAD3AAAAkQMAAAAA ">
                  <v:imagedata r:id="rId1334" o:title=""/>
                  <v:path arrowok="t"/>
                </v:shape>
                <v:shape id="Straight Arrow Connector 327" o:spid="_x0000_s1147" type="#_x0000_t32" style="position:absolute;left:156;top:7457;width:1015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iiP2MgAAADcAAAADwAAAGRycy9kb3ducmV2LnhtbESPQWvCQBSE74L/YXmF3nRThVpSV5GK 2KIeasTq7ZF9JrHZtzG71dhf7xYKHoeZ+YYZjhtTijPVrrCs4KkbgSBOrS44U7BJZp0XEM4jaywt k4IrORiP2q0hxtpe+JPOa5+JAGEXo4Lc+yqW0qU5GXRdWxEH72Brgz7IOpO6xkuAm1L2ouhZGiw4 LORY0VtO6ff6xygY/H7td9PyuNrOl5mxp0WRbD+uSj0+NJNXEJ4afw//t9+1gn5vAH9nwhGQoxs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TiiP2MgAAADcAAAADwAAAAAA AAAAAAAAAAChAgAAZHJzL2Rvd25yZXYueG1sUEsFBgAAAAAEAAQA+QAAAJYDAAAAAA== " strokecolor="blue" strokeweight="2.25pt">
                  <v:stroke startarrow="classic" endarrow="block" joinstyle="miter"/>
                </v:shape>
                <v:shape id="TextBox 25" o:spid="_x0000_s1148" type="#_x0000_t202" style="position:absolute;left:1471;top:6781;width:8834;height:531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FchZ8AA AADcAAAADwAAAGRycy9kb3ducmV2LnhtbERPTYvCMBC9C/6HMIK3NVF3Za1GEUXwpOjuCt6GZmyL zaQ00Xb/vTkIHh/ve75sbSkeVPvCsYbhQIEgTp0pONPw+7P9+AbhA7LB0jFp+CcPy0W3M8fEuIaP 9DiFTMQQ9glqyEOoEil9mpNFP3AVceSurrYYIqwzaWpsYrgt5UipibRYcGzIsaJ1TuntdLca/vbX y/lTHbKN/aoa1yrJdiq17vfa1QxEoDa8xS/3zmgYj+LaeCYeAbl4AgAA//8DAFBLAQItABQABgAI AAAAIQDw94q7/QAAAOIBAAATAAAAAAAAAAAAAAAAAAAAAABbQ29udGVudF9UeXBlc10ueG1sUEsB Ai0AFAAGAAgAAAAhADHdX2HSAAAAjwEAAAsAAAAAAAAAAAAAAAAALgEAAF9yZWxzLy5yZWxzUEsB Ai0AFAAGAAgAAAAhADMvBZ5BAAAAOQAAABAAAAAAAAAAAAAAAAAAKQIAAGRycy9zaGFwZXhtbC54 bWxQSwECLQAUAAYACAAAACEA9FchZ8AAAADcAAAADwAAAAAAAAAAAAAAAACYAgAAZHJzL2Rvd25y ZXYueG1sUEsFBgAAAAAEAAQA9QAAAIUDAAAAAA== " filled="f" stroked="f">
                  <v:textbox>
                    <w:txbxContent>
                      <w:p w14:paraId="7687FEF4" w14:textId="77777777" w:rsidR="00357D44" w:rsidRPr="00D94CD0" w:rsidRDefault="00357D44" w:rsidP="00A46561">
                        <w:pPr>
                          <w:pStyle w:val="NormalWeb"/>
                          <w:spacing w:before="0" w:beforeAutospacing="0" w:after="0" w:afterAutospacing="0"/>
                          <w:ind w:left="-142"/>
                          <w:jc w:val="center"/>
                        </w:pPr>
                        <w:r w:rsidRPr="00D94CD0">
                          <w:rPr>
                            <w:color w:val="000000" w:themeColor="text1"/>
                            <w:kern w:val="24"/>
                          </w:rPr>
                          <w:t>2 cm</w:t>
                        </w:r>
                      </w:p>
                    </w:txbxContent>
                  </v:textbox>
                </v:shape>
                <w10:wrap type="square"/>
              </v:group>
            </w:pict>
          </mc:Fallback>
        </mc:AlternateContent>
      </w:r>
      <w:r w:rsidRPr="00357D44">
        <w:rPr>
          <w:rFonts w:cs="Times New Roman"/>
          <w:b/>
          <w:color w:val="C00000"/>
          <w:szCs w:val="24"/>
        </w:rPr>
        <w:t>Câu 25.</w:t>
      </w:r>
      <w:r w:rsidRPr="002C4DB5">
        <w:rPr>
          <w:rFonts w:cs="Times New Roman"/>
          <w:b/>
          <w:szCs w:val="24"/>
        </w:rPr>
        <w:t xml:space="preserve"> </w:t>
      </w:r>
      <w:r w:rsidRPr="002C4DB5">
        <w:rPr>
          <w:rFonts w:cs="Times New Roman"/>
          <w:szCs w:val="24"/>
        </w:rPr>
        <w:t xml:space="preserve">Trên một sợi dây đàn hồi đang có sóng dừng ổn định được mô tả như hình bên. Sóng truyền trên dây có bước sóng là </w:t>
      </w:r>
    </w:p>
    <w:p w14:paraId="60A03EA4"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szCs w:val="24"/>
        </w:rPr>
        <w:t>6 (cm).</w:t>
      </w:r>
      <w:r w:rsidRPr="002C4DB5">
        <w:rPr>
          <w:rStyle w:val="YoungMixChar"/>
          <w:b/>
          <w:szCs w:val="24"/>
        </w:rPr>
        <w:tab/>
      </w:r>
      <w:r w:rsidRPr="002C4DB5">
        <w:rPr>
          <w:rStyle w:val="YoungMixChar"/>
          <w:b/>
          <w:szCs w:val="24"/>
        </w:rPr>
        <w:tab/>
      </w:r>
      <w:r w:rsidRPr="00357D44">
        <w:rPr>
          <w:rStyle w:val="YoungMixChar"/>
          <w:b/>
          <w:color w:val="0070C0"/>
          <w:szCs w:val="24"/>
        </w:rPr>
        <w:t xml:space="preserve">B. </w:t>
      </w:r>
      <w:r w:rsidRPr="002C4DB5">
        <w:rPr>
          <w:rFonts w:cs="Times New Roman"/>
          <w:szCs w:val="24"/>
        </w:rPr>
        <w:t>8 (cm).</w:t>
      </w:r>
      <w:r w:rsidRPr="002C4DB5">
        <w:rPr>
          <w:rStyle w:val="YoungMixChar"/>
          <w:b/>
          <w:szCs w:val="24"/>
        </w:rPr>
        <w:tab/>
      </w:r>
      <w:r w:rsidRPr="00357D44">
        <w:rPr>
          <w:rStyle w:val="YoungMixChar"/>
          <w:b/>
          <w:color w:val="0070C0"/>
          <w:szCs w:val="24"/>
        </w:rPr>
        <w:t xml:space="preserve">C. </w:t>
      </w:r>
      <w:r w:rsidRPr="002C4DB5">
        <w:rPr>
          <w:rFonts w:cs="Times New Roman"/>
          <w:szCs w:val="24"/>
        </w:rPr>
        <w:t>4 (cm).</w:t>
      </w:r>
      <w:r w:rsidRPr="002C4DB5">
        <w:rPr>
          <w:rStyle w:val="YoungMixChar"/>
          <w:b/>
          <w:szCs w:val="24"/>
        </w:rPr>
        <w:tab/>
      </w:r>
      <w:r w:rsidRPr="002C4DB5">
        <w:rPr>
          <w:rStyle w:val="YoungMixChar"/>
          <w:b/>
          <w:szCs w:val="24"/>
        </w:rPr>
        <w:tab/>
      </w:r>
      <w:r w:rsidRPr="00357D44">
        <w:rPr>
          <w:rStyle w:val="YoungMixChar"/>
          <w:b/>
          <w:color w:val="0070C0"/>
          <w:szCs w:val="24"/>
        </w:rPr>
        <w:t xml:space="preserve">D. </w:t>
      </w:r>
      <w:r w:rsidRPr="002C4DB5">
        <w:rPr>
          <w:rFonts w:cs="Times New Roman"/>
          <w:szCs w:val="24"/>
        </w:rPr>
        <w:t>2 (cm).</w:t>
      </w:r>
    </w:p>
    <w:p w14:paraId="7E900852" w14:textId="77777777" w:rsidR="00F1489C" w:rsidRPr="002C4DB5" w:rsidRDefault="00F1489C" w:rsidP="00A46561">
      <w:pPr>
        <w:tabs>
          <w:tab w:val="left" w:pos="283"/>
          <w:tab w:val="left" w:pos="2906"/>
          <w:tab w:val="left" w:pos="5528"/>
          <w:tab w:val="left" w:pos="8150"/>
        </w:tabs>
        <w:rPr>
          <w:rFonts w:cs="Times New Roman"/>
          <w:szCs w:val="24"/>
        </w:rPr>
      </w:pPr>
      <w:r w:rsidRPr="00357D44">
        <w:rPr>
          <w:rFonts w:cs="Times New Roman"/>
          <w:b/>
          <w:color w:val="C00000"/>
          <w:szCs w:val="24"/>
        </w:rPr>
        <w:t>Câu 26.</w:t>
      </w:r>
      <w:r w:rsidRPr="002C4DB5">
        <w:rPr>
          <w:rFonts w:cs="Times New Roman"/>
          <w:b/>
          <w:szCs w:val="24"/>
        </w:rPr>
        <w:t xml:space="preserve"> </w:t>
      </w:r>
      <w:r w:rsidRPr="002C4DB5">
        <w:rPr>
          <w:rFonts w:cs="Times New Roman"/>
          <w:bCs/>
          <w:szCs w:val="24"/>
        </w:rPr>
        <w:t>Một</w:t>
      </w:r>
      <w:r w:rsidRPr="002C4DB5">
        <w:rPr>
          <w:rFonts w:cs="Times New Roman"/>
          <w:b/>
          <w:bCs/>
          <w:szCs w:val="24"/>
        </w:rPr>
        <w:t xml:space="preserve"> </w:t>
      </w:r>
      <w:r w:rsidRPr="002C4DB5">
        <w:rPr>
          <w:rFonts w:cs="Times New Roman"/>
          <w:szCs w:val="24"/>
        </w:rPr>
        <w:t xml:space="preserve">vật dao động điều hòa với phương trình </w:t>
      </w:r>
      <w:r w:rsidRPr="002C4DB5">
        <w:rPr>
          <w:rFonts w:cs="Times New Roman"/>
          <w:position w:val="-10"/>
          <w:szCs w:val="24"/>
        </w:rPr>
        <w:object w:dxaOrig="1440" w:dyaOrig="320" w14:anchorId="7C3A5B5E">
          <v:shape id="_x0000_i1519" type="#_x0000_t75" style="width:68.25pt;height:16.65pt" o:ole="">
            <v:imagedata r:id="rId1335" o:title=""/>
          </v:shape>
          <o:OLEObject Type="Embed" ProgID="Equation.DSMT4" ShapeID="_x0000_i1519" DrawAspect="Content" ObjectID="_1823634390" r:id="rId1336"/>
        </w:object>
      </w:r>
      <w:r w:rsidRPr="002C4DB5">
        <w:rPr>
          <w:rFonts w:cs="Times New Roman"/>
          <w:szCs w:val="24"/>
        </w:rPr>
        <w:t>(cm).</w:t>
      </w:r>
      <w:r w:rsidRPr="002C4DB5">
        <w:rPr>
          <w:rFonts w:cs="Times New Roman"/>
          <w:noProof/>
          <w:szCs w:val="24"/>
        </w:rPr>
        <w:t xml:space="preserve"> </w:t>
      </w:r>
      <w:r w:rsidRPr="002C4DB5">
        <w:rPr>
          <w:rFonts w:cs="Times New Roman"/>
          <w:szCs w:val="24"/>
        </w:rPr>
        <w:t>Xác định tỉ lệ giữa động năng và thế năng khi vật ở vị trí có li độ x = 2 (cm).</w:t>
      </w:r>
    </w:p>
    <w:p w14:paraId="769C1D75"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30"/>
          <w:szCs w:val="24"/>
        </w:rPr>
        <w:object w:dxaOrig="960" w:dyaOrig="700" w14:anchorId="65D01278">
          <v:shape id="_x0000_i1520" type="#_x0000_t75" style="width:47.8pt;height:35.45pt" o:ole="">
            <v:imagedata r:id="rId1337" o:title=""/>
          </v:shape>
          <o:OLEObject Type="Embed" ProgID="Equation.DSMT4" ShapeID="_x0000_i1520" DrawAspect="Content" ObjectID="_1823634391" r:id="rId1338"/>
        </w:object>
      </w:r>
      <w:r w:rsidRPr="002C4DB5">
        <w:rPr>
          <w:rFonts w:cs="Times New Roman"/>
          <w:szCs w:val="24"/>
        </w:rPr>
        <w:t>.</w:t>
      </w:r>
      <w:r w:rsidRPr="002C4DB5">
        <w:rPr>
          <w:rStyle w:val="YoungMixChar"/>
          <w:b/>
          <w:szCs w:val="24"/>
        </w:rPr>
        <w:tab/>
      </w:r>
      <w:r w:rsidRPr="00357D44">
        <w:rPr>
          <w:rStyle w:val="YoungMixChar"/>
          <w:b/>
          <w:color w:val="0070C0"/>
          <w:szCs w:val="24"/>
        </w:rPr>
        <w:t xml:space="preserve">B. </w:t>
      </w:r>
      <w:r w:rsidRPr="002C4DB5">
        <w:rPr>
          <w:rFonts w:cs="Times New Roman"/>
          <w:position w:val="-30"/>
          <w:szCs w:val="24"/>
        </w:rPr>
        <w:object w:dxaOrig="940" w:dyaOrig="700" w14:anchorId="7A616007">
          <v:shape id="_x0000_i1521" type="#_x0000_t75" style="width:47.3pt;height:35.45pt" o:ole="">
            <v:imagedata r:id="rId1339" o:title=""/>
          </v:shape>
          <o:OLEObject Type="Embed" ProgID="Equation.DSMT4" ShapeID="_x0000_i1521" DrawAspect="Content" ObjectID="_1823634392" r:id="rId1340"/>
        </w:object>
      </w:r>
      <w:r w:rsidRPr="002C4DB5">
        <w:rPr>
          <w:rFonts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position w:val="-30"/>
          <w:szCs w:val="24"/>
        </w:rPr>
        <w:object w:dxaOrig="920" w:dyaOrig="700" w14:anchorId="04ADF5F7">
          <v:shape id="_x0000_i1522" type="#_x0000_t75" style="width:46.2pt;height:35.45pt" o:ole="">
            <v:imagedata r:id="rId1341" o:title=""/>
          </v:shape>
          <o:OLEObject Type="Embed" ProgID="Equation.DSMT4" ShapeID="_x0000_i1522" DrawAspect="Content" ObjectID="_1823634393" r:id="rId1342"/>
        </w:object>
      </w:r>
      <w:r w:rsidRPr="002C4DB5">
        <w:rPr>
          <w:rFonts w:cs="Times New Roman"/>
          <w:szCs w:val="24"/>
        </w:rPr>
        <w:t>.</w:t>
      </w:r>
      <w:r w:rsidRPr="002C4DB5">
        <w:rPr>
          <w:rStyle w:val="YoungMixChar"/>
          <w:b/>
          <w:szCs w:val="24"/>
        </w:rPr>
        <w:tab/>
      </w:r>
      <w:r w:rsidRPr="00357D44">
        <w:rPr>
          <w:rStyle w:val="YoungMixChar"/>
          <w:b/>
          <w:color w:val="0070C0"/>
          <w:szCs w:val="24"/>
        </w:rPr>
        <w:t xml:space="preserve">D. </w:t>
      </w:r>
      <w:r w:rsidRPr="002C4DB5">
        <w:rPr>
          <w:rFonts w:cs="Times New Roman"/>
          <w:position w:val="-30"/>
          <w:szCs w:val="24"/>
        </w:rPr>
        <w:object w:dxaOrig="900" w:dyaOrig="700" w14:anchorId="20C1BD4E">
          <v:shape id="_x0000_i1523" type="#_x0000_t75" style="width:45.15pt;height:35.45pt" o:ole="">
            <v:imagedata r:id="rId1343" o:title=""/>
          </v:shape>
          <o:OLEObject Type="Embed" ProgID="Equation.DSMT4" ShapeID="_x0000_i1523" DrawAspect="Content" ObjectID="_1823634394" r:id="rId1344"/>
        </w:object>
      </w:r>
      <w:r w:rsidRPr="002C4DB5">
        <w:rPr>
          <w:rFonts w:cs="Times New Roman"/>
          <w:szCs w:val="24"/>
        </w:rPr>
        <w:t>.</w:t>
      </w:r>
    </w:p>
    <w:p w14:paraId="5E231274"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27.</w:t>
      </w:r>
      <w:r w:rsidRPr="002C4DB5">
        <w:rPr>
          <w:rFonts w:cs="Times New Roman"/>
          <w:b/>
          <w:szCs w:val="24"/>
        </w:rPr>
        <w:t xml:space="preserve"> </w:t>
      </w:r>
      <w:r w:rsidRPr="002C4DB5">
        <w:rPr>
          <w:rFonts w:cs="Times New Roman"/>
          <w:szCs w:val="24"/>
        </w:rPr>
        <w:t xml:space="preserve">Một sóng cơ học lan truyền trong môi trường với tốc độ độ truyền sóng </w:t>
      </w:r>
      <w:r w:rsidRPr="002C4DB5">
        <w:rPr>
          <w:rFonts w:cs="Times New Roman"/>
          <w:position w:val="-6"/>
          <w:szCs w:val="24"/>
        </w:rPr>
        <w:object w:dxaOrig="200" w:dyaOrig="220" w14:anchorId="43881222">
          <v:shape id="_x0000_i1524" type="#_x0000_t75" style="width:10.2pt;height:11.3pt" o:ole="">
            <v:imagedata r:id="rId1345" o:title=""/>
          </v:shape>
          <o:OLEObject Type="Embed" ProgID="Equation.DSMT4" ShapeID="_x0000_i1524" DrawAspect="Content" ObjectID="_1823634395" r:id="rId1346"/>
        </w:object>
      </w:r>
      <w:r w:rsidRPr="002C4DB5">
        <w:rPr>
          <w:rFonts w:cs="Times New Roman"/>
          <w:szCs w:val="24"/>
        </w:rPr>
        <w:t xml:space="preserve">, chu kì của sóng T và tần số sóng </w:t>
      </w:r>
      <w:r w:rsidRPr="002C4DB5">
        <w:rPr>
          <w:rFonts w:cs="Times New Roman"/>
          <w:position w:val="-4"/>
          <w:szCs w:val="24"/>
        </w:rPr>
        <w:object w:dxaOrig="180" w:dyaOrig="260" w14:anchorId="562C700D">
          <v:shape id="_x0000_i1525" type="#_x0000_t75" style="width:9.15pt;height:12.35pt" o:ole="">
            <v:imagedata r:id="rId1347" o:title=""/>
          </v:shape>
          <o:OLEObject Type="Embed" ProgID="Equation.DSMT4" ShapeID="_x0000_i1525" DrawAspect="Content" ObjectID="_1823634396" r:id="rId1348"/>
        </w:object>
      </w:r>
      <w:r w:rsidRPr="002C4DB5">
        <w:rPr>
          <w:rFonts w:cs="Times New Roman"/>
          <w:szCs w:val="24"/>
        </w:rPr>
        <w:t>. Bước sóng của sóng trong môi trường có biểu thức là</w:t>
      </w:r>
    </w:p>
    <w:p w14:paraId="0287DD36"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cs="Times New Roman"/>
          <w:position w:val="-24"/>
          <w:szCs w:val="24"/>
        </w:rPr>
        <w:object w:dxaOrig="660" w:dyaOrig="620" w14:anchorId="01D38A6D">
          <v:shape id="_x0000_i1526" type="#_x0000_t75" style="width:32.8pt;height:30.65pt" o:ole="">
            <v:imagedata r:id="rId1349" o:title=""/>
          </v:shape>
          <o:OLEObject Type="Embed" ProgID="Equation.DSMT4" ShapeID="_x0000_i1526" DrawAspect="Content" ObjectID="_1823634397" r:id="rId1350"/>
        </w:object>
      </w:r>
      <w:r w:rsidRPr="002C4DB5">
        <w:rPr>
          <w:rFonts w:eastAsia="Times New Roman" w:cs="Times New Roman"/>
          <w:szCs w:val="24"/>
          <w:lang w:val="vi-VN" w:eastAsia="ja-JP"/>
        </w:rPr>
        <w:t>.</w:t>
      </w:r>
      <w:r w:rsidRPr="002C4DB5">
        <w:rPr>
          <w:rStyle w:val="YoungMixChar"/>
          <w:b/>
          <w:szCs w:val="24"/>
        </w:rPr>
        <w:tab/>
      </w:r>
      <w:r w:rsidRPr="00357D44">
        <w:rPr>
          <w:rStyle w:val="YoungMixChar"/>
          <w:b/>
          <w:color w:val="0070C0"/>
          <w:szCs w:val="24"/>
        </w:rPr>
        <w:t xml:space="preserve">B. </w:t>
      </w:r>
      <w:r w:rsidRPr="002C4DB5">
        <w:rPr>
          <w:rFonts w:cs="Times New Roman"/>
          <w:position w:val="-24"/>
          <w:szCs w:val="24"/>
        </w:rPr>
        <w:object w:dxaOrig="660" w:dyaOrig="620" w14:anchorId="2B723A10">
          <v:shape id="_x0000_i1527" type="#_x0000_t75" style="width:32.8pt;height:30.65pt" o:ole="">
            <v:imagedata r:id="rId1351" o:title=""/>
          </v:shape>
          <o:OLEObject Type="Embed" ProgID="Equation.DSMT4" ShapeID="_x0000_i1527" DrawAspect="Content" ObjectID="_1823634398" r:id="rId1352"/>
        </w:object>
      </w:r>
      <w:r w:rsidRPr="002C4DB5">
        <w:rPr>
          <w:rFonts w:cs="Times New Roman"/>
          <w:szCs w:val="24"/>
        </w:rPr>
        <w:t>.</w:t>
      </w:r>
      <w:r w:rsidRPr="002C4DB5">
        <w:rPr>
          <w:rStyle w:val="YoungMixChar"/>
          <w:b/>
          <w:szCs w:val="24"/>
        </w:rPr>
        <w:tab/>
      </w:r>
      <w:r w:rsidRPr="00357D44">
        <w:rPr>
          <w:rStyle w:val="YoungMixChar"/>
          <w:b/>
          <w:color w:val="0070C0"/>
          <w:szCs w:val="24"/>
        </w:rPr>
        <w:t xml:space="preserve">C. </w:t>
      </w:r>
      <w:r w:rsidRPr="002C4DB5">
        <w:rPr>
          <w:rFonts w:cs="Times New Roman"/>
          <w:position w:val="-6"/>
          <w:szCs w:val="24"/>
        </w:rPr>
        <w:object w:dxaOrig="740" w:dyaOrig="279" w14:anchorId="582A2FB6">
          <v:shape id="_x0000_i1528" type="#_x0000_t75" style="width:36.55pt;height:14.5pt" o:ole="">
            <v:imagedata r:id="rId1353" o:title=""/>
          </v:shape>
          <o:OLEObject Type="Embed" ProgID="Equation.DSMT4" ShapeID="_x0000_i1528" DrawAspect="Content" ObjectID="_1823634399" r:id="rId1354"/>
        </w:object>
      </w:r>
      <w:r w:rsidRPr="002C4DB5">
        <w:rPr>
          <w:rFonts w:eastAsia="Times New Roman" w:cs="Times New Roman"/>
          <w:szCs w:val="24"/>
          <w:lang w:val="vi-VN" w:eastAsia="ja-JP"/>
        </w:rPr>
        <w:t>.</w:t>
      </w:r>
      <w:r w:rsidRPr="002C4DB5">
        <w:rPr>
          <w:rStyle w:val="YoungMixChar"/>
          <w:b/>
          <w:szCs w:val="24"/>
        </w:rPr>
        <w:tab/>
      </w:r>
      <w:r w:rsidRPr="00357D44">
        <w:rPr>
          <w:rStyle w:val="YoungMixChar"/>
          <w:b/>
          <w:color w:val="0070C0"/>
          <w:szCs w:val="24"/>
        </w:rPr>
        <w:t xml:space="preserve">D. </w:t>
      </w:r>
      <w:r w:rsidRPr="002C4DB5">
        <w:rPr>
          <w:rFonts w:cs="Times New Roman"/>
          <w:position w:val="-6"/>
          <w:szCs w:val="24"/>
        </w:rPr>
        <w:object w:dxaOrig="700" w:dyaOrig="279" w14:anchorId="657536ED">
          <v:shape id="_x0000_i1529" type="#_x0000_t75" style="width:35.45pt;height:14.5pt" o:ole="">
            <v:imagedata r:id="rId1355" o:title=""/>
          </v:shape>
          <o:OLEObject Type="Embed" ProgID="Equation.DSMT4" ShapeID="_x0000_i1529" DrawAspect="Content" ObjectID="_1823634400" r:id="rId1356"/>
        </w:object>
      </w:r>
      <w:r w:rsidRPr="002C4DB5">
        <w:rPr>
          <w:rFonts w:eastAsia="Times New Roman" w:cs="Times New Roman"/>
          <w:szCs w:val="24"/>
          <w:lang w:val="vi-VN" w:eastAsia="ja-JP"/>
        </w:rPr>
        <w:t>.</w:t>
      </w:r>
    </w:p>
    <w:p w14:paraId="313E17C4" w14:textId="77777777" w:rsidR="00F1489C" w:rsidRPr="002C4DB5" w:rsidRDefault="00F1489C" w:rsidP="00A46561">
      <w:pPr>
        <w:tabs>
          <w:tab w:val="left" w:pos="2552"/>
          <w:tab w:val="left" w:pos="5103"/>
          <w:tab w:val="left" w:pos="7655"/>
        </w:tabs>
        <w:rPr>
          <w:rFonts w:eastAsia="Times New Roman" w:cs="Times New Roman"/>
          <w:szCs w:val="24"/>
        </w:rPr>
      </w:pPr>
      <w:r w:rsidRPr="00357D44">
        <w:rPr>
          <w:rFonts w:cs="Times New Roman"/>
          <w:b/>
          <w:color w:val="C00000"/>
          <w:szCs w:val="24"/>
        </w:rPr>
        <w:t>Câu 28.</w:t>
      </w:r>
      <w:r w:rsidRPr="002C4DB5">
        <w:rPr>
          <w:rFonts w:cs="Times New Roman"/>
          <w:b/>
          <w:szCs w:val="24"/>
        </w:rPr>
        <w:t xml:space="preserve"> </w:t>
      </w:r>
      <w:r w:rsidRPr="002C4DB5">
        <w:rPr>
          <w:rFonts w:eastAsia="Times New Roman" w:cs="Times New Roman"/>
          <w:szCs w:val="24"/>
        </w:rPr>
        <w:t>Một vật dao động điều hòa theo phương trình x = Acos(ωt + φ). Tần số góc được kí hiệu là</w:t>
      </w:r>
    </w:p>
    <w:p w14:paraId="3622880F" w14:textId="77777777" w:rsidR="00F1489C" w:rsidRPr="002C4DB5" w:rsidRDefault="00F1489C" w:rsidP="00A46561">
      <w:pPr>
        <w:tabs>
          <w:tab w:val="left" w:pos="283"/>
          <w:tab w:val="left" w:pos="2906"/>
          <w:tab w:val="left" w:pos="5528"/>
          <w:tab w:val="left" w:pos="8150"/>
        </w:tabs>
        <w:rPr>
          <w:rFonts w:cs="Times New Roman"/>
          <w:szCs w:val="24"/>
        </w:rPr>
      </w:pPr>
      <w:r w:rsidRPr="002C4DB5">
        <w:rPr>
          <w:rStyle w:val="YoungMixChar"/>
          <w:b/>
          <w:szCs w:val="24"/>
        </w:rPr>
        <w:tab/>
      </w:r>
      <w:r w:rsidRPr="00357D44">
        <w:rPr>
          <w:rStyle w:val="YoungMixChar"/>
          <w:b/>
          <w:color w:val="0070C0"/>
          <w:szCs w:val="24"/>
        </w:rPr>
        <w:t xml:space="preserve">A. </w:t>
      </w:r>
      <w:r w:rsidRPr="002C4DB5">
        <w:rPr>
          <w:rFonts w:eastAsia="Times New Roman" w:cs="Times New Roman"/>
          <w:szCs w:val="24"/>
        </w:rPr>
        <w:t>φ.</w:t>
      </w:r>
      <w:r w:rsidRPr="002C4DB5">
        <w:rPr>
          <w:rStyle w:val="YoungMixChar"/>
          <w:b/>
          <w:szCs w:val="24"/>
        </w:rPr>
        <w:tab/>
      </w:r>
      <w:r w:rsidRPr="00357D44">
        <w:rPr>
          <w:rStyle w:val="YoungMixChar"/>
          <w:b/>
          <w:color w:val="0070C0"/>
          <w:szCs w:val="24"/>
        </w:rPr>
        <w:t xml:space="preserve">B. </w:t>
      </w:r>
      <w:r w:rsidRPr="002C4DB5">
        <w:rPr>
          <w:rFonts w:eastAsia="Times New Roman" w:cs="Times New Roman"/>
          <w:szCs w:val="24"/>
        </w:rPr>
        <w:t>ω.</w:t>
      </w:r>
      <w:r w:rsidRPr="002C4DB5">
        <w:rPr>
          <w:rStyle w:val="YoungMixChar"/>
          <w:b/>
          <w:szCs w:val="24"/>
        </w:rPr>
        <w:tab/>
      </w:r>
      <w:r w:rsidRPr="00357D44">
        <w:rPr>
          <w:rStyle w:val="YoungMixChar"/>
          <w:b/>
          <w:color w:val="0070C0"/>
          <w:szCs w:val="24"/>
        </w:rPr>
        <w:t xml:space="preserve">C. </w:t>
      </w:r>
      <w:r w:rsidRPr="002C4DB5">
        <w:rPr>
          <w:rFonts w:cs="Times New Roman"/>
          <w:position w:val="-6"/>
          <w:szCs w:val="24"/>
        </w:rPr>
        <w:object w:dxaOrig="300" w:dyaOrig="279" w14:anchorId="5CC90BD2">
          <v:shape id="_x0000_i1530" type="#_x0000_t75" style="width:15.05pt;height:14.5pt" o:ole="">
            <v:imagedata r:id="rId1357" o:title=""/>
          </v:shape>
          <o:OLEObject Type="Embed" ProgID="Equation.DSMT4" ShapeID="_x0000_i1530" DrawAspect="Content" ObjectID="_1823634401" r:id="rId1358"/>
        </w:object>
      </w:r>
      <w:r w:rsidRPr="002C4DB5">
        <w:rPr>
          <w:rStyle w:val="YoungMixChar"/>
          <w:b/>
          <w:szCs w:val="24"/>
        </w:rPr>
        <w:tab/>
      </w:r>
      <w:r w:rsidRPr="00357D44">
        <w:rPr>
          <w:rStyle w:val="YoungMixChar"/>
          <w:b/>
          <w:color w:val="0070C0"/>
          <w:szCs w:val="24"/>
        </w:rPr>
        <w:t xml:space="preserve">D. </w:t>
      </w:r>
      <w:r w:rsidRPr="002C4DB5">
        <w:rPr>
          <w:rFonts w:eastAsia="Times New Roman" w:cs="Times New Roman"/>
          <w:szCs w:val="24"/>
        </w:rPr>
        <w:t>x.</w:t>
      </w:r>
    </w:p>
    <w:p w14:paraId="65CA675C" w14:textId="77777777" w:rsidR="00F1489C" w:rsidRPr="002C4DB5" w:rsidRDefault="00F1489C" w:rsidP="00A46561">
      <w:pPr>
        <w:spacing w:before="120"/>
        <w:rPr>
          <w:rFonts w:cs="Times New Roman"/>
          <w:b/>
          <w:szCs w:val="24"/>
        </w:rPr>
      </w:pPr>
      <w:r w:rsidRPr="002C4DB5">
        <w:rPr>
          <w:rFonts w:cs="Times New Roman"/>
          <w:noProof/>
          <w:szCs w:val="24"/>
        </w:rPr>
        <mc:AlternateContent>
          <mc:Choice Requires="wpg">
            <w:drawing>
              <wp:anchor distT="0" distB="0" distL="114300" distR="114300" simplePos="0" relativeHeight="251827200" behindDoc="0" locked="0" layoutInCell="1" allowOverlap="1" wp14:anchorId="45416BA3" wp14:editId="79CB2CA5">
                <wp:simplePos x="0" y="0"/>
                <wp:positionH relativeFrom="column">
                  <wp:posOffset>4122420</wp:posOffset>
                </wp:positionH>
                <wp:positionV relativeFrom="paragraph">
                  <wp:posOffset>120236</wp:posOffset>
                </wp:positionV>
                <wp:extent cx="2427605" cy="1362075"/>
                <wp:effectExtent l="0" t="0" r="0" b="0"/>
                <wp:wrapSquare wrapText="bothSides"/>
                <wp:docPr id="1774987945" name="Group 21"/>
                <wp:cNvGraphicFramePr/>
                <a:graphic xmlns:a="http://schemas.openxmlformats.org/drawingml/2006/main">
                  <a:graphicData uri="http://schemas.microsoft.com/office/word/2010/wordprocessingGroup">
                    <wpg:wgp>
                      <wpg:cNvGrpSpPr/>
                      <wpg:grpSpPr>
                        <a:xfrm>
                          <a:off x="0" y="0"/>
                          <a:ext cx="2427605" cy="1362075"/>
                          <a:chOff x="0" y="-50822"/>
                          <a:chExt cx="2320268" cy="1262643"/>
                        </a:xfrm>
                      </wpg:grpSpPr>
                      <wpg:grpSp>
                        <wpg:cNvPr id="1774987946" name="Group 1774987946"/>
                        <wpg:cNvGrpSpPr/>
                        <wpg:grpSpPr>
                          <a:xfrm>
                            <a:off x="78454" y="-50822"/>
                            <a:ext cx="2241814" cy="1208164"/>
                            <a:chOff x="78454" y="-50822"/>
                            <a:chExt cx="2241814" cy="1208164"/>
                          </a:xfrm>
                        </wpg:grpSpPr>
                        <pic:pic xmlns:pic="http://schemas.openxmlformats.org/drawingml/2006/picture">
                          <pic:nvPicPr>
                            <pic:cNvPr id="1774987947" name="Picture 1774987947"/>
                            <pic:cNvPicPr>
                              <a:picLocks noChangeAspect="1"/>
                            </pic:cNvPicPr>
                          </pic:nvPicPr>
                          <pic:blipFill>
                            <a:blip r:embed="rId1359"/>
                            <a:stretch>
                              <a:fillRect/>
                            </a:stretch>
                          </pic:blipFill>
                          <pic:spPr>
                            <a:xfrm>
                              <a:off x="242061" y="8692"/>
                              <a:ext cx="1998606" cy="1148650"/>
                            </a:xfrm>
                            <a:prstGeom prst="rect">
                              <a:avLst/>
                            </a:prstGeom>
                          </pic:spPr>
                        </pic:pic>
                        <wps:wsp>
                          <wps:cNvPr id="1774987948" name="Rectangle 1774987948"/>
                          <wps:cNvSpPr/>
                          <wps:spPr>
                            <a:xfrm>
                              <a:off x="2024353" y="420918"/>
                              <a:ext cx="295915" cy="34761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0CF6EBB" w14:textId="77777777" w:rsidR="00357D44" w:rsidRDefault="00357D44" w:rsidP="00A46561">
                                <w:pPr>
                                  <w:pStyle w:val="NormalWeb"/>
                                  <w:spacing w:before="0" w:beforeAutospacing="0" w:after="0" w:afterAutospacing="0"/>
                                  <w:ind w:left="-142" w:right="-193"/>
                                </w:pPr>
                                <w:r>
                                  <w:rPr>
                                    <w:rFonts w:cstheme="minorBidi"/>
                                    <w:kern w:val="24"/>
                                  </w:rPr>
                                  <w:t>t (</w:t>
                                </w:r>
                                <w:r>
                                  <w:rPr>
                                    <w:rFonts w:eastAsia="Calibri" w:cstheme="minorBidi"/>
                                    <w:kern w:val="24"/>
                                  </w:rPr>
                                  <w:t>s)</w:t>
                                </w:r>
                              </w:p>
                            </w:txbxContent>
                          </wps:txbx>
                          <wps:bodyPr rtlCol="0" anchor="ctr"/>
                        </wps:wsp>
                        <wps:wsp>
                          <wps:cNvPr id="1774987949" name="Rectangle 1774987949"/>
                          <wps:cNvSpPr/>
                          <wps:spPr>
                            <a:xfrm>
                              <a:off x="294712" y="-50822"/>
                              <a:ext cx="749118" cy="2439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A356E6" w14:textId="77777777" w:rsidR="00357D44" w:rsidRDefault="00357D44" w:rsidP="00A46561">
                                <w:pPr>
                                  <w:pStyle w:val="NormalWeb"/>
                                  <w:spacing w:before="0" w:beforeAutospacing="0" w:after="0" w:afterAutospacing="0"/>
                                </w:pPr>
                                <w:r>
                                  <w:rPr>
                                    <w:rFonts w:cstheme="minorBidi"/>
                                    <w:kern w:val="24"/>
                                  </w:rPr>
                                  <w:t>x(cm)</w:t>
                                </w:r>
                              </w:p>
                            </w:txbxContent>
                          </wps:txbx>
                          <wps:bodyPr rtlCol="0" anchor="ctr"/>
                        </wps:wsp>
                        <wps:wsp>
                          <wps:cNvPr id="1774987950" name="Rectangle 1774987950"/>
                          <wps:cNvSpPr/>
                          <wps:spPr>
                            <a:xfrm>
                              <a:off x="78454" y="568753"/>
                              <a:ext cx="254636" cy="30906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1D46B8" w14:textId="77777777" w:rsidR="00357D44" w:rsidRDefault="00357D44" w:rsidP="00A46561">
                                <w:pPr>
                                  <w:pStyle w:val="NormalWeb"/>
                                  <w:spacing w:before="0" w:beforeAutospacing="0" w:after="0" w:afterAutospacing="0"/>
                                </w:pPr>
                                <w:r>
                                  <w:rPr>
                                    <w:color w:val="000000" w:themeColor="text1"/>
                                    <w:kern w:val="24"/>
                                  </w:rPr>
                                  <w:t>O</w:t>
                                </w:r>
                              </w:p>
                            </w:txbxContent>
                          </wps:txbx>
                          <wps:bodyPr rtlCol="0" anchor="ctr"/>
                        </wps:wsp>
                        <wps:wsp>
                          <wps:cNvPr id="1774987951" name="Rectangle 1774987951"/>
                          <wps:cNvSpPr/>
                          <wps:spPr>
                            <a:xfrm>
                              <a:off x="514985" y="689076"/>
                              <a:ext cx="1673011" cy="28788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B608196" w14:textId="77777777" w:rsidR="00357D44" w:rsidRDefault="00357D44" w:rsidP="00A46561">
                                <w:pPr>
                                  <w:pStyle w:val="NormalWeb"/>
                                  <w:tabs>
                                    <w:tab w:val="left" w:pos="720"/>
                                    <w:tab w:val="left" w:pos="1353"/>
                                    <w:tab w:val="left" w:pos="1978"/>
                                  </w:tabs>
                                  <w:spacing w:before="0" w:beforeAutospacing="0" w:after="0" w:afterAutospacing="0"/>
                                </w:pPr>
                                <w:r>
                                  <w:rPr>
                                    <w:rFonts w:cstheme="minorBidi"/>
                                    <w:kern w:val="24"/>
                                  </w:rPr>
                                  <w:t xml:space="preserve">0,5 </w:t>
                                </w:r>
                                <w:r>
                                  <w:rPr>
                                    <w:rFonts w:cstheme="minorBidi"/>
                                    <w:kern w:val="24"/>
                                  </w:rPr>
                                  <w:tab/>
                                  <w:t>1,0</w:t>
                                </w:r>
                                <w:r>
                                  <w:rPr>
                                    <w:rFonts w:cstheme="minorBidi"/>
                                    <w:kern w:val="24"/>
                                  </w:rPr>
                                  <w:tab/>
                                  <w:t>1,5</w:t>
                                </w:r>
                                <w:r>
                                  <w:rPr>
                                    <w:rFonts w:cstheme="minorBidi"/>
                                    <w:kern w:val="24"/>
                                  </w:rPr>
                                  <w:tab/>
                                  <w:t xml:space="preserve">2,0  </w:t>
                                </w:r>
                              </w:p>
                            </w:txbxContent>
                          </wps:txbx>
                          <wps:bodyPr rtlCol="0" anchor="ctr"/>
                        </wps:wsp>
                      </wpg:grpSp>
                      <wps:wsp>
                        <wps:cNvPr id="1774987952" name="TextBox 19"/>
                        <wps:cNvSpPr txBox="1"/>
                        <wps:spPr>
                          <a:xfrm>
                            <a:off x="0" y="976958"/>
                            <a:ext cx="332594" cy="234863"/>
                          </a:xfrm>
                          <a:prstGeom prst="rect">
                            <a:avLst/>
                          </a:prstGeom>
                          <a:noFill/>
                        </wps:spPr>
                        <wps:txbx>
                          <w:txbxContent>
                            <w:p w14:paraId="6369300A" w14:textId="77777777" w:rsidR="00357D44" w:rsidRDefault="00357D44" w:rsidP="00A46561">
                              <w:pPr>
                                <w:pStyle w:val="NormalWeb"/>
                                <w:spacing w:before="0" w:beforeAutospacing="0" w:after="0" w:afterAutospacing="0"/>
                              </w:pPr>
                              <w:r>
                                <w:rPr>
                                  <w:color w:val="000000" w:themeColor="text1"/>
                                  <w:kern w:val="24"/>
                                </w:rPr>
                                <w:t>- 6</w:t>
                              </w:r>
                            </w:p>
                          </w:txbxContent>
                        </wps:txbx>
                        <wps:bodyPr wrap="none" rtlCol="0">
                          <a:noAutofit/>
                        </wps:bodyPr>
                      </wps:wsp>
                      <wps:wsp>
                        <wps:cNvPr id="1774987953" name="Rectangle 1774987953"/>
                        <wps:cNvSpPr/>
                        <wps:spPr>
                          <a:xfrm>
                            <a:off x="89986" y="349023"/>
                            <a:ext cx="259715" cy="266700"/>
                          </a:xfrm>
                          <a:prstGeom prst="rect">
                            <a:avLst/>
                          </a:prstGeom>
                        </wps:spPr>
                        <wps:txbx>
                          <w:txbxContent>
                            <w:p w14:paraId="19077C4F" w14:textId="77777777" w:rsidR="00357D44" w:rsidRDefault="00357D44" w:rsidP="00A46561">
                              <w:pPr>
                                <w:pStyle w:val="NormalWeb"/>
                                <w:spacing w:before="0" w:beforeAutospacing="0" w:after="0" w:afterAutospacing="0"/>
                              </w:pPr>
                              <w:r>
                                <w:rPr>
                                  <w:color w:val="000000" w:themeColor="text1"/>
                                  <w:kern w:val="24"/>
                                </w:rPr>
                                <w:t>3</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id="_x0000_s1149" style="position:absolute;left:0;text-align:left;margin-left:324.6pt;margin-top:9.45pt;width:191.15pt;height:107.25pt;z-index:251827200;mso-position-horizontal-relative:text;mso-position-vertical-relative:text;mso-width-relative:margin;mso-height-relative:margin" coordorigin=",-508" coordsize="23202,12626"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OLfEE1QQAAD8UAAAOAAAAZHJzL2Uyb0RvYy54bWzsWNtu2zgQfV9g/0HQ e2JdqQviFN1kGyxQ7AZt9wNomrKESqSWoi/5+x1eRNmO3SZBEeQhBeqIIjmcGZ45M6OrD7uu9TZU DA1ncz+8DHyPMsKXDVvN/X+/fbrIfW+QmC1xyxmd+w908D9c//7b1bYvacRr3i6p8EAIG8ptP/dr KftyNhtITTs8XPKeMpisuOiwhKFYzZYCb0F6186iIECzLRfLXnBChwHe3ppJ/1rLrypK5D9VNVDp tXMfdJP6V+jfhfqdXV/hciVwXzfEqoFfoEWHGwaHOlG3WGJvLZpHorqGCD7wSl4S3s14VTWEahvA mjA4suZO8HWvbVmV21Xv3ASuPfLTi8WSvzf3wmuWcHdZlhR5ViSp7zHcwV3p470oVE7a9qsS1t6J /mt/L+yLlRkpu3eV6NRfsMjbafc+OPfSnfQIvIySKEMBiCcwF8YoCrLUXACp4ZamfRdpkEfROPXn uD2OgggBnvT2CEUoidWa2Xj6TCnpdHIDp/yxoejQUOcApKQ+0+AsT9LE98CwfeWd5VES5iHMG9WD PETJaJ61/LQAUjvrz4g4Y33fkBL+W8jA0yPI/Dy0YJdcC+pbId2TZHRYfF/3F4DuHstm0bSNfNCR CjhWSrHNfUPuhRmcQF82XgosU6d77loy5TElQu0yMrCy8TMn3weP8ZsasxX9OPQQ9IAvDY3D5TM1 PFBg0Tb9p6ZtFXTVszUVCOIowE54ywTvLSfrjjJp2EjQFqzmbKibfvA9UdJuQSG4xF9LrRAuBymo JLU6sIKDv4CyBsNuQms5KaZ0HiDmTkQZBFSAQo26HBU2YEbMhUWRowAwrjEXJjlKNd05wIDzxCDv KO889QBKgi5wS7jEm8+D1WpcAmE2KaIfYaiiBGh7GN0Go0eOexYzfa1xT0EFJfYENiD2DTMpr8Fl t3voyE3Q6n2OooaznguiJE5j7TpwYhHq7bgcnRcVaRFapoqTDJn5l7oOl4wrlMFF47Jl6te9AJnq DXDXqKx+kg8tNau/0Ar4WdGnvhudGelNK7wNhpyGCQHwhWaqxktqXqcB/NMRAIhTuVTt0FTZMhCo JBv0WdlWwLjyULbBp12vtlKdWJ1iwY8UM5vdDn0yZ9Jt7hrGxSkBLVhlTzbrRycZ1ygvyd1ip3NX phOBerXgywfgeSHbG25SPmak5hDQRAotT60CyL42dosfYLd4HnaLJAujs7kGsngIcNVhDyAvYp1j 36FrUO+AaGLqDUBXFwJvGbqQNs7SrkkpSnug65/T7lTkpCjPgH81IzrSTRMU24QVB0WADsu7Z+ar PY59J12g+19PuppY3jRyoTY6VzCktq15InLTEJojKAigwEd5EWS6R5jqhRBlcRDCcarYivIsz3U1 9s66b5V1bY/3rIJh6i9fuXhIIdsbHH8DrvyD77zwuGTw5A7e27ZHxeSZlgG4HBBaZKhIj0reOI7S wraoUQztwq9i36PSdiradEO3xx9b+Awz9xl8J4LOyRVwqmJk/ONa8qrRTcm0w1aEr1/Nqc7hLLG4 WvRJKTFXbZq+lDgpguhRSiyysQ+JEMpcUT9+bxn7s6e1cBMw1NN0E655suWzuYnhvzWG9v+JF6Cj A75S6S7DflFTn8H2x/rCpu9+1/8DAAD//wMAUEsDBBQABgAIAAAAIQCqJg6+vAAAACEBAAAZAAAA ZHJzL19yZWxzL2Uyb0RvYy54bWwucmVsc4SPQWrDMBBF94XcQcw+lp1FKMWyN6HgbUgOMEhjWcQa CUkt9e0jyCaBQJfzP/89ph///Cp+KWUXWEHXtCCIdTCOrYLr5Xv/CSIXZINrYFKwUYZx2H30Z1qx 1FFeXMyiUjgrWEqJX1JmvZDH3IRIXJs5JI+lnsnKiPqGluShbY8yPTNgeGGKyShIk+lAXLZYzf+z wzw7TaegfzxxeaOQzld3BWKyVBR4Mg4fYddEtiCHXr48NtwBAAD//wMAUEsDBBQABgAIAAAAIQAY WqoZ4QAAAAsBAAAPAAAAZHJzL2Rvd25yZXYueG1sTI9Na8JAEIbvhf6HZYTe6uZDRWM2ItL2JIVq ofQ2JmMSzM6G7JrEf9/1VI/D+/C+z6SbUTeip87WhhWE0wAEcW6KmksF38f31yUI65ALbAyTghtZ 2GTPTykmhRn4i/qDK4UvYZuggsq5NpHS5hVptFPTEvvsbDqNzp9dKYsOB1+uGxkFwUJqrNkvVNjS rqL8crhqBR8DDts4fOv3l/Pu9nucf/7sQ1LqZTJu1yAcje4fhru+V4fMO53MlQsrGgWL2SryqA+W KxB3IIjDOYiTgiiOZyCzVD7+kP0BAAD//wMAUEsDBAoAAAAAAAAAIQAqYoLm9iIAAPYiAAAUAAAA ZHJzL21lZGlhL2ltYWdlMS5wbmeJUE5HDQoaCgAAAA1JSERSAAAB0wAAAP8IBgAAAKrnPFQAAAAB c1JHQgCuzhzpAAAABGdBTUEAALGPC/xhBQAAAAlwSFlzAAAOwwAADsMBx2+oZAAAIotJREFUeF7t 3Qu0XdPd9/GpRQcSFYpK6i4iieC8ibRFm4tkCE+TBiXULW5lNHEnpJpK4lINRURSGpemojSRJmIg 0bjEi0EQ4p4qCQkpJUdLHm3o+7x+68z9rJx95jo5e++19lpzre9njDOy/3sHy9rzrP+8zw3+50sG AABU7Sv2TwAAUCWSKQAANSKZAgBQI5IpAAA1IpkCAFAjkikAADWqKZk++9Zqs/S9f9oIAIBiqimZ /ubBN8yYGS/ZCACAYqo6mapVWmqZ0joFABRZ1clUrdISWqcAgCKrKpmWWqUltE4BAEVWVTJdt1Va QusUAFBUFSfT8lZpCa1TAEBRVZxMXa3SElqnAIAiqiiZRrVKS2idAgCKqKJkWmqV9tply+DPdQ3p 1Sn4k9YpAKBo2pxM1SJduuoTM2pIV3PL6d+274YuPXKv4Oe9xs9onQIACqXtyfTN1WbG2fubYw7Y yb7TklqnD1zUp9WuYAAA8qbNyfT0gbuZjh02sVG09pts1GrCBQAgbyoaMwUAAC2RTAEAqBHJFACA GpFMAQCoEckUAIAakUwBAKgRyRQAgBqRTAEAqBHJFACAGpFMAQCoEckUAIAakUwBAKgRyRQAgBqR TAEAqBHJFACAGpFMAQCoEckUAIAakUwBAKgRyRQAgBqRTAEAqBHJFACAGpFMAQCoEckUAIAakUwB AKgRyRQAgBqRTAEAqBHJFACAGpFMAQCoEckUAIAakUwBAKgRyRQAgBqRTAEAqBHJFACAGpFMAQCo EckUAIAakUwBAKgRyRQAgBqRTAEAqBHJFACAGpFMAQCoEckUAIAabfA/X7KvK7L3qAfsqyY9dt/R vmoy/ZRuwZ/H3vxq8Gc5Pudz4fP6fL5yySPm45V/MWs+es+sWb3KbPH/Vpt33nnHfLHBRmazLbcz m27Z0Wy21XbB62069zQPXD4s+Oeycv3l+JzPpdbP40TLFMipBQsWmEXTx5m7z9nfLLxhpFky53rz 1/97t1n1yhPmtddeM2vWrDH//vRjs/qd18zKFx4ySx+abhbPvMrMu+Io06NHDzNu3Djz8Xt/tf82 AK2JrWW6ZMLB9hXqpVTrSqKWhfXL6v2/4oorzE033RS0POPQu3dvc95555kjjzzSvpMNlP90+X7/ 475+WqZATkybNs107tzZXHzxxbElUlm0aJEZNmyYGTRokHniiSfsuwDWRTIFPPfQQw+Zvn37muHD h5u//jW5btn58+ebAw44wJx88slm+fLl9l0AQjIFPDZq1CgzYMAAs3DhQvuOW7t27YJke+ONN5r7 77/fvPzyy+aTTz4xH3zwgXnmmWfMrFmzzLXXXmsOOugg+09Eu/XWW02XLl2CljCAJiRTwENqGQ4c ONBcddVV9h23I444wvzxj380//jHP8xtt91mTjvtNHPwwQeb7t27Bwl26623Nr169TKHHXaYOfvs s828efPMypUrzcSJE833vvc9+29pae3atUFy1j8DgGQKeGf27Nlm3333DWbrRtEYp1qfM2bMCCYO feUrbf9V79SpkznzzDPNY489ZubMmWN69uxpP2lJSbdPnz5m6dKl9h2gmJjNC3jkF7/4hbn00ktt 1NL+++9vxowZ06bu2kpMmTLFjB8/3rz//vv2nebat29vpk6dGiRxoIhomQKeUJdqa4n06quvNo8/ /njsiVR++tOfmmXLlpkTTzzRvtOcxl+POuqoYDwVKCKSqce0Tqq0Vgr1V8/7f+qppwZdqi677LJL MKNXa0GTtMkmmwTJ8vrrr7fvtKSZvpMmTbJRsij/6fL9/sd9/SRTION+/OMfm5tvvtlGzR1++OHB bNz+/fvbd5J3xhlnBOOpe+yxh32nOY23XnnllTYCioFkCmSUpjMMHTrU3Hnnnfad5i655BJz9913 my233NK+Uz+a6askrutzGT16dDB2CxQFyRTIKC1Xueeee2zU3IQJE8zYsWNtlA4trdHM4mOOOca+ 09xll10WTFoCioBkCmTQKaecEixLcbnhhhvMBRdcYKP0TZ8+3fzkJz+xUXNqPet6gbwjmQIZc+GF F5pbbrnFRs1p44URI0bYKDu0sf4555xjo+Y0xhrVVQ3kBetMgQxR962SqYt2MsrayS3ltMm+Tq1x 0e5KSSzbAbKAlimQEWqNRiVS7amb9UQql19+ebBloYu2NtSkJSCPSKYe832dl+/ivP9aJ6pxUhdN 5IlKUFmkxK/EWU4bO2iZz0cffWTfqQ3lP12+3/+4r59kCqRs1apV5qSTTrJRcxqHVNepb7QnsGvt q46Ii9pFCfAZyRRImRKp6zDv448/3lxzzTU28s/MmTPNPvvsY6PQvffeG9mdDfiKZAqk6Nxzzw0m 5pQ78MADvT8vVJtJ6Ii4rbbayr4T0kQrzkNFnpBMgZRoi0AdyF2uY8eOudkwXgeXazmPi7p7Fy1a ZCPAbyRTIAVPPvlksHm9ixLpDjvsYCP/DR482LlXr1blKaFqYhLgO9aZAinQWOKSJUtsFNIYadTm B74bPny4s2v3uOOOM7///e9tBPiJlilQZ9rByJVItTQmr4lU1N3bu3dvG4Vuv/32YAclwGckU4/5 vs7Ld9Xcf22rN2XKFBuF9ttvPzN16lQb5dMGG2wQdGG3b9/evhMaOXKkefnll23UNpT/dPl+/+O+ fpIpUCcrVqwIkkY5JRlXgs2j7t27m8mTJ9so9MUXXzjvDZCk6ad0s69qRzIF6kTJYvXq1TYKTZo0 yey99942yj+Nkbp2dFq4cKGXG1QAQjIF6kDrLefOnWuj0NFHH53JU2CSpmPZ9txzTxuFtEn+/fff byPAHyRTIGHPPvusGTVqlI1C22+/fWHP+txwww0j/991ZNu//vUvGwF+IJkCCYs6yFvJRLsEFVWf Pn2CU2bKvfXWW+a8886zEeAH1pkCCYo6n1QJVp/BmB/84Afmvvvus1FIe/jqM8AHJFMgIVrq0aNH DxuFGhoazOLFi22EN99803Tr1s2sXbvWvtOkS5cuwT1UlzCQdXTzesz3dV6+W9/9P//88+2r5q6+ +mr7CrLrrruaX//61zYKLV26NPIeCuU/Xb7f/7ivnWQKJGDixIlm/vz5NgopObjO+Sw6LRs65JBD bBSKuo9A1pBMgZi98cYbzhaVNizQEhm4qcWuDSzKMRkJPiCZAjHThCPt6FOORNq6rl27Ort7X3nl FTN69GgbAdlEMgVipL13Z8+ebaOQ1k4efDCT9NZHG/0PHDjQRiEd4fbcc8/ZCMgekikQk88//9z8 7Gc/s1Fot912Y9JRBaLuleveAlnB0hggJlo76koEd911lxk2bJiN0Bbjx483l1xyiY1Cv/3tbyMP VQfSRDIFYrBo0SLz7W9/20ahH/3oR2bmzJk2QiW0+f+LL75ooybf+MY3giUzRd45CtlEN6/HWGeX rnXvf9RpJ67t8tA2rnv34Ycf/u+9pvyny/f7H/e1k0yBGt10001mwYIFNgopGey+++42QqW0leDw 4cNtFLrxxhud9xtIE8kUqMHa//6ns1WqLQOZMFM7VUjatWtnoxD3FllDMgVq8NK9U8xHH31koxDd u/Ho2LFjcMZpuWeeecYsfWi6jYD0kUyBKq1++xXz+oLbbRQ66aSTWFMaI63R/f73v2+j0ItzJ5u1 a/5hIyBdsc3m3XjlE6ZL/x/byJjpp3QL/owa5OXz2j+P+kyycH2S58+/tXdf8+6LC+07Tb660cZm yBXzzZ/O7xvEWb5+8eXzD954zvx5wvHB63V16X+M6XV0yy7frF1/uTx8HvWZZOH6pLXP9Vnp78Uh tpbpi3Nv+LKW+E8boR7iLAiozIwZM1okUukxeITZdIttbIS4bNO5p9nt+0fYKLT04TvMh8uaL59B ffj+/In7+mNrmb541SFBd8z1119v3wHyS/vIvv766zZqoo3sdf4mkrFq1arguLbPPvvMvtNk0KBB 5oEHmj+PgHqLdcx00qRJ5qmnnrIRkqZuiqhuDCRHE2LKE6mMHTvWvkIStttuOzNu3DgbhebNm2fu uOMOG6FefH/+xH3tsU9Acm0BBuTFihUrnElzyJAhwW5HSJa2bNxrr71sFOK5g7TFnkwffPBBaonI Le0Zqw3ty9EqrR9X6/TNN98MvhsgLYksjbn00kvtKyA/NIRx88032yikY8O0SQPqY+jQoebwww+3 Ueiyyy4z7777ro2A+kokmWoj6l/96lc2AvJBD+tyX2u3Ba3SFLjuuXoMqMgjLYkkU1Gh/vvf/24j wG868Pu+++6zUWjP/zrdbL755jZCvey5556m68ATbBTSPsnaHQmot1iXxpRjqQzyomfPnmbx4sU2 aqIH+ksvvWQj1FtjY6PZZZddzMcff2zfaTJ48GAzd+5cGwH1EVvLdOTIkfZVSEtlnn/+eRsBfvrN b37TIpHKz3/+c/sKaejQoYPzO7j33nvNPffcYyOgPmJLpmPGjDGbbbaZjUKMYSSHdabJW7t2rXOs dODAgebeT3pw/1Oke//81w823bq13MnG9Z0hXr4/f+K+9tiS6TbbbBMk1HIaa1JNEfCRHsrvvfee jUK0SrPD9V08++yzQY8CUC+xTkC68MILnYchcxwVfLRy5UpnC+e4445znmKCdBx99NFmwIABNgrp u/viiy9sBCQr1mQqrtbp008/bW677TYbAX648sorjWt+nquMI12u1ql6FPQdAvUQezI99thjTf/+ /W0UolDDJ6+++qqZPHmyjUKjRo0ynTt3thGyok+fPub441se0abnjuvwdiBusSdTueiii+yr0F/+ 8hdzzTXX2AjINtemI+3atXOWbWSDhpnKrVmzhoo86iK2daZLJhxsXzXRpt+zZs2yUZOtt97aLF++ 3Gy66ab2HSB7tG3gd7/7XRuFNAZ38cUX2whZdOaZZwZL8spp716tSQWSkkjLVFw1eO2IRC0RWedq lXbs2NHZ8kG26Lmz4YYb2ijEcwdJSyyZ9urVy5x88sk2Cv3yl79kM+qY+L7OK4v+/Oc/mzlz5tgo pERa/pDm/qfLdf9V6XFV5KdOncoGMjHzvfzHfe2JJVMZPXq0fRXSVHVqicgqV9ncY489gu5D+EHJ dKuttrJRiOcOkpRoMt11113N+eefb6PQDTfcYF555RUbAdmgMf6HH37YRiG6d/2indhcrdMZM2aY Rx991EZAvBJNpqJCrVmQ5dTdC2SJa6x03333NcOHD7cRfKFKvGvCEa1TJCXxZKruFld37x133GEe f/xxGwHp0qYirqO7XC0c+MH13c2fP59N8JGIxJOpqFBvv/32NgpRS0RWuFqlBx54oDnssMNsBN+c euqppqGhwUYhnjtIQmLrTMtNmTLFjBgxwkYhnTuo8weBtOjM3bPOOstGIc3sde35Cn9onHTYsGE2 Ck2bNs25YxJQrbolU9lrr71aHKa83377mSeeeMJGQH19/vnnZscddzSrVq2y7zQ59NBDzZ/+9Ccb wWf9+vVrMfFIM7Rfe+01GwG1q0s3b4lr7PTJJ580t99+u41QCd/XeWWBunfLE6m0ZayU+5+utt5/ 13f5+uuvBz0SqJ7v5T/ua69rMtVRSa6jq5jZizSsXr3aOX52wgknmN69e9sIvjvooIPMD3/4QxuF 9N2rZwKIQ12Tqbhap+puoZaIetPDVBuhl2Ndaf64WqfqkWAyEuJS92Q6aNAgZy1R3W3/+c9/bAQk a8WKFeaqq66yUWjkyJGma9euNkJefOc733FOONJzp7Gx0UZA9eqeTMVVS9RBvhMmTLARkCxXIv3q V7/aprFS+Mn13apnwlUWgEqlkkxVS9S4VDkl008//dRGQDJ0HJfrmC4d/N2pUycbIW/U43DGGWfY KKRk+re//c1GQHXqujRmXa+++qrp3r27jUJjxowx48ePtxEQv9NPP93cdNNNNmqi/VzV9duhQwf7 DvJI3/EOO+xgo9A555xjrrnmGhsBlUulZSrdunULHmrl1Dr94IMPbATES5PdyhOpaC9XEmn+aSc2 1+Eb1157rVm+fLmNgMqllkxF3Wrl/v3vfzOG0Ua+r/NKg6tsKYlecMEFNmo77n+6qr3/+q6/9rWv 2SjEc6cyvpf/uK891WS68847B90r5a6++mrz9ttv2wiIxwsvvBBsaF9OLRV186IYttlmG2flSVue ajMHoBqpJlNR63SjjTayUYiZvYibKmnltt1226papfCbvvOvf/3rNgrROkW1Uk+m3/zmN6klInGL Fi0Kjv0rp7Lnqswh3zbffHPn2Omtt95qlixZYiOg7VJPpqLWqQp3OVqniIurVarJKOedd56NUDR6 7qjLtxzPHVQjE8lU3S2uyUga31q8eLGNgOroEPqZM2faKET3brFtvPHGzjLwhz/8wTz99NM2QlHM ffbd4Kdaqa0zLbd27dpg/df7779v32ly1FFHmTvvvNNGQOW0faXOzV3XbrvtZt544w0boch0BN87 77xjoyaHH364ufvuu22EojjyuqbjQI89YCczpFdlG7hkomUqqiW6Wqd33XUX552iag8//HCLRCqu 8TIUk6t1OmvWLPPYY4/ZCEVx3Qn/xyx9759mzIwXg8RaSUs1M8lUzj33XLPTTjvZKMQYhpvv67zq wTU7UxuGnHbaaTaqHvc/XXHdfx1u0LlzZxuFeO60zvfy77r2jh02Mcd82SqVSpNqppKpuFqnalks WLDARkDbzJs3L/gpR6sU5Vyt0/vuu888+OCDNkJRjBrS1XTpGE6IbWtSjW3MFACAvFOidY2pkkwB AKhQeVLNXDcvAABZV+r+1c8nn31OMgUAoFJqmWp8ddTgrqb9JhvRzQsAQFspif6wVyczpGenIImW ZGbTBpdHH33U9OvXz0Yh7Yw0fPhwGxXPwg02sK+a9KnuK8ylOXPmmEMPPdRGoTjLDPc/fUl/Bw0N DcEpQ+vaYostTGNjo42KK+/lX122Z09bbJ59a7V9p0lUEi3JdDdv3759zT777GOjkOvYNkAmTpxo X4VUjopc+ULlXEf1ffzxx+Z3v/udjeC7qDWydzz+drNEWurOveW03sEaVFcilcyPmVKo0VZqlao3 o9wll1xiXwFto0r80KFDbRSiIp9vmlQ0/fHlweu2JtGSzCdTCjXaaty4cfZVSK1S/QCVclXCqMjn l7p3J8x9LdgFqZIkWuLFbF4KNdZHZaF8jEtolaJaVOSLRV27/ffctuIkWuJFMqVQozWqWLnGSlVm aJWiFtdee619FaIin0/9um9bVRIt8SKZCoUaUaJapWeddZZ9BVRHB29QkUdbZHppTDktedAkk3UV cbr6J889Z181ad+zp31VPKpQaRnD8uVNkwZK9ACcPXu2jeLF/U9fPb8Dla2dd97ZRiFV8M8++2wb FQfl382rZEqhRjlNOho7dqyNQo888ghdvIjNiSee2KIXjHWnWJc33byiLhfXekHXLM4i8P08wVpF dfPXa6y06Pc/bfW8/1HDTEV99ojv5T/ua/cqmQqFGiWadFTevSvM4EXc1Ap1VeSvu+46+wpF510y pVBDVIFyfedqlbp2zQJqRUUerfEumQqFGmqV6jtflypatEqRlNYq8q4eEhSLl8mUQl1sUa1SlQla pUhSVEV+2rRpNkJReZlMhUJdXFGtUtaVImlU5BHFq6Ux5aKmqz///PPBzF/kjx5YWldanky1NMpV wQLiprLXoUMHG4WUZF0Hc6AYvG2ZCmOnxUOrFGlTeXOta1fFntZpcXmdTIteqH1f51UpfaeudaUq A2n0RBTt/mdNmvc/aqJbkbYZ9L38x33tXidToVAXh3ocaJUiC1TuXDtvabtT1z7RyD/vkymFuhh0 6HdUq1RlAKg3VeJcPSIMMxWT98lUKNT55/ou9Z3TKkVaVIlz9YxRkS+mXCRTCnW+6XtUy7ScEimt UqRJM3hdFXmtNECx5CKZCoU6v1wHf+u7dq33A+rNVZFXJV6VQBSH1+tMy2lMzZU8da6l64BfZJ8e SDrHtpzW85FMkRU6GrJ8BYEqfMuWLbMR8i43LVOJap0ys9dPUWuGdbwaiRRZ4lrzHrWUC/mUq2Qq RSrUvq/zWh99Z64x76jlUPWW9/ufdVm6/1GnFeW5Iu97+Y/72nOXTItYqPNIrVLXWGm9Dv4GKuXa SlDlmNZpMeQumQqF2n9KpK5drFgKg6xSJd41N4OKfDHkMplSqP2mik/Uwd+0SpFl7BdeXLlMpkKh 9lfUZvZZGSsFokQt2eKItvzLbTKlUPtJ3w0Hf8NnVOSLKVfrTMupAHPuoF/UFV+eTNUq5Yxa+MR1 1rJo3SnlOJ9y2zIVPYRdrVMVclqn2dPaZvY8gOATV+tUmLeRX7lOppLnQu37Oq9y6gZzjZVmdQZv 3u6/b7J8/1Vu836ale/lP+5rz30yLUKhzoOozew5Yg2+ijrNiv3Cs2Htf39iX8Uj98lUKNTZFjU5 Q98Z60rhK1UC2QQ/u956Mt7voBDJlEKdbRonjdo2kFYpfKY5G1Tks0cV+JfunWyjeBQimQqFOpui WqVsZo+8YEe27NFadrp5a0Chzh7XBg3CBg3IC1UMo3Zkc5V9JCtqLXutcr3O1EVnY5Z37aorUeu/ 6FKsLxXqhoaGFg8UPXh0Bi2QFyrrOvO0HGve62/dNcBVpj+nQrVMJWp3EtZ/1V/UUhhapcgbDTGx 5j19UWvZ41C4ZJqnQu3zOq/WNmjwZdtA39fZ+c63+x+15t3XeRs+lv8kt3QsXDKVvBVqH7EUBkWj XhfXmndVLFlVkDyNk7rWsselkMmUQp2uqEKtRMq4NfJMQxisKqg/DScl2SqV2CYg9dh9R/uqyfRT ugV/RnUDZOFzTQgo79rdeNP25oiJT2Xi+qS1z6M+kyxcn5R/runo94we2GJa+rZd9jUDzg+7fbN6 /SX6POozycL1SZ4/j/pMsnB94vp85QsPmYWTz7RRqOewi8weA44LXmf5+kWfR30mWbg+KX3+3B+v NK8vuD14vS4mIMXE1d2rh7zrpiMeWijtWt/VY/AI+wrIt2/tc6BzqYx+N9Z89K6NEJfGFa87dzsq VVziUrilMeWilsr4cORXqdZVqoVlnXY56tevX4sZvJp0FDWOnWW+3f+88fn+Ry2V8WlZmC/3X8+c 8mElPeP7XjTDzL5woH2ndoVPpnko1L6IKtScVYoiWne947oeeeSRYKMH1E7zM1zLHjVnJu4leIXu 5pWopTJqrSY586tooiYdcVYpikq9MUxGSk7UpCPd8yRWDRQ+mYqvhVrdLKWuliyrd6GuF1/uf175 fv/VK+Ma3lBvWRLb3cUt6/dfz5zyISXRjlO693FfO8n0S74X6qxbX6EGikrDSa5NSvQ7U77SAG2n XjDXs1v3O6kudJKpRaFORhqFGvCJa26GKp9091YnqidMFfck90Emma6DQh2vtAo14BMNd2juQDlV RNlEpnKa1OWan5H0+cgk03VQqOOVVqEGfMPOSPFQL6KrAl+P85FJpmUo1PFIs1ADvlHl0jVvQ707 WguPtok6I7YeFfjCrzN1USvUVYBZe9p2rs0whDV0QDR+b6qnuRmuNaX12hSGZBqBQl29tAs14Cu1 qjp06GCjkFpVjY2NNkI59YQ1NDS0aJWql1GbwtRjWIlu3ghRE2Sy1OWSxXVeUd27KtTqasmTrK+z y7s83n899F3PHiUJVwU1TVm6/1Hdu6q8RyXSuK+dZBrBp0KdJdUUagAhzSlw9X6px0f7W6M53RdX L6J6wjQ0Vy8k01ZQqCuTlUIN+M6HnrEsyFJPGMl0PSjUbVOk7l0gafq9cc0v0O8ZPWOhLPWEkUzX g0LdNnTvAvFSj45rVzb1ALnWbxdN1nrCSKZtQKFuHd27QDKiluKpZ8xVeS0KDbO5esJUcU+rJ4yl MW2klqjr3FN9ecuWLSts6yvqwO+i3xcgLqqsunrBNJ9DS/WKRs8aPXNc81ZU+UirAk/LtI2iunv1 xRZ1/FT/79oZylVD1lgziRSonXp4XBMhi7rNqVqkrkSadk8YybQCWSvUaa/zymqhrpcsrbMroiLd f7W4XJVTVWZdv4P1kMb913NWLfVyGoartHs37msnmVYoi4U6DXEWagCt0zPHNX5apJ4xDbW59kjX vcnCREeSaYUo1Nkv1EAeqVfM1eOj38e8P3taG1JS5d3VY1hvJNMqUKizXaiBvNJcBNfKAvUU6cjD vNKQkmvlhJ7DGlbKApJplSjUzWWpUAN5FdUzJqrk5nGpnoaTXENKmhQatalOGkimVaJQh7JWqIE8 0+9b1LNHPWPqIcsLzUOJWk+atRUDrDOtkVqirq5dfck6+kcFPw9UqKPWk+oXm+5doL5UaXf1gqnH TM8e36lSoGeOq3KguRlZ6wmjZVojdW9qQ/xySjp5GT8tjQUzTgpkh1pmrt+9UsXXZ6W5Ga5EqiSa xSElkmkM0irU9Vjn5WOhrpc01tkhxP1vWqrn6v3SMFPSe4cndf9LzxzXUFmcS+/ivnaSaUzSLNRJ qVehBlCd1uZuaH6Dj5Mh9bzU8Fm50lhxnOOkcSZUkmlMKNQA0qCKbdQevVHjqlmlZ47revWsUQ9g luegkExjRKEGkAYNM7n2Dpeo3qWsiVotUHrmZH1uBsk0ZhRqAGnQ/AXXZEjR3I0sV+a1/CVqOEzP U9cmOVlDMk0AhRpAGlTZjXr2ZLV3TNc1duxYGzWnZ07U/0/maJ1pNfa64P5mP2jpy0KgNbzOny8L vf1b2dHa9X5ZqO3fApB1ffv2df4e6ycrv8uNjY2tPnO+bJTYv+kHWqYJaq1LVLUxV1dqGkqzdqNq rUVfAgP4RnM3op496nly7SpUT2155qhV6hOSacKSLNRxrPPKY6GulzjuP6rH/W9da88edavWuga+ 2vtfWn/vWikg9XrmxF1+SKZ1kHShrlZWCjWAZOjZEzXmqMmQHTp0CJ4D9aJKu545Uf9NPW98feaQ TOuEQg0gDa1NSlLPVENDQ+JDTvrvqCdOvWB6Xa60UsDn4SSSaR1RqAGkQb/TUTNmRc8EPX+SqNCr 56u1Z5ueOaq4Rz0bfUEyrTMKNYA0aPtP9ZDp99xFzxw9H1TRdu3FXSn1uOnf19qxcKUTbvLwzCGZ poBCDSANmruxbNmy4Pc9ioaAdt555+B5ETWfIop6u/TP63nT2jCSqPdLz8G87KbGeaYpUsFbX4ET bZRwwgknVLRhgv7d+kWYOHHiev/9KtRK8FHJHUD+qBesrcNKekbsvffeQeIr/egZo8p56WfhwoVB xd01fLQuPWf0vMnbUBLJNAMo1ADSoIp2az1WcVPLWENJrbWMfUUyzQgKtX9Ka9Smn9It+BP1xf2P jyrz6sVK6vmTxedN3OWHMdOMUCHTWIYKnFqbSVGh1tioxipIpABEvVOl50+cwz16xujfWYTnDck0 YyjUANKi509jY2NwXnG1kxHVGNCKBVXa9VOUYaTYunl77L6jfdWk1HSO2q6Jz9v2ed+Rk8yK5x82 bz1Z2aw6UaFu3+O/zPYN/U2H7few7zbJyv+fz59HfSZZuD7J8+dRn0kWrk/y8PnKFx4yq99ZatZ8 9G7w8+mH7wV/brxpe7PZVp2Cn3bf6Gg22mTz/33WZOn6XfR56bPS360VLdOM+9Y+B5rvnni5OWbq K6bPiOtNj8EjzC77DQ26a1WIRYVaBVh/d48BxwV/RzVCtXD3GvLTFokUANpKzxU9R/QcGnD+78zQ Kx/UaWPmiIlPmUN+MSt4LvUcdlHhnzVMQPJY3DUrVIb7ny7uf7p8v/9xXz/JFACAGtHNCwBATYz5 /4DXDWwVATTUAAAAAElFTkSuQmCCUEsBAi0AFAAGAAgAAAAhALGCZ7YKAQAAEwIAABMAAAAAAAAA AAAAAAAAAAAAAFtDb250ZW50X1R5cGVzXS54bWxQSwECLQAUAAYACAAAACEAOP0h/9YAAACUAQAA CwAAAAAAAAAAAAAAAAA7AQAAX3JlbHMvLnJlbHNQSwECLQAUAAYACAAAACEAji3xBNUEAAA/FAAA DgAAAAAAAAAAAAAAAAA6AgAAZHJzL2Uyb0RvYy54bWxQSwECLQAUAAYACAAAACEAqiYOvrwAAAAh AQAAGQAAAAAAAAAAAAAAAAA7BwAAZHJzL19yZWxzL2Uyb0RvYy54bWwucmVsc1BLAQItABQABgAI AAAAIQAYWqoZ4QAAAAsBAAAPAAAAAAAAAAAAAAAAAC4IAABkcnMvZG93bnJldi54bWxQSwECLQAK AAAAAAAAACEAKmKC5vYiAAD2IgAAFAAAAAAAAAAAAAAAAAA8CQAAZHJzL21lZGlhL2ltYWdlMS5w bmdQSwUGAAAAAAYABgB8AQAAZCwAAAAA ">
                <v:group id="Group 1774987946" o:spid="_x0000_s1150" style="position:absolute;left:784;top:-508;width:22418;height:12081" coordorigin="784,-508" coordsize="22418,1208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1OyJckAAADjAAAADwAAAGRycy9kb3ducmV2LnhtbERPS2vCQBC+F/oflhF6 q5u0ajS6ikhbPEjBB4i3ITsmwexsyG6T+O+7BaHH+d6zWPWmEi01rrSsIB5GIIgzq0vOFZyOn69T EM4ja6wsk4I7OVgtn58WmGrb8Z7ag89FCGGXooLC+zqV0mUFGXRDWxMH7mobgz6cTS51g10IN5V8 i6KJNFhyaCiwpk1B2e3wYxR8ddit3+OPdne7bu6X4/j7vItJqZdBv56D8NT7f/HDvdVhfpKMZtNk NprA308BALn8B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HU7IlyQAA AOMAAAAPAAAAAAAAAAAAAAAAAKoCAABkcnMvZG93bnJldi54bWxQSwUGAAAAAAQABAD6AAAAoAMA AAAA ">
                  <v:shape id="Picture 1774987947" o:spid="_x0000_s1151" type="#_x0000_t75" style="position:absolute;left:2420;top:86;width:19986;height:1148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5j+gjMAAAA4wAAAA8AAABkcnMvZG93bnJldi54bWxEj81qwzAQhO+FvIPYQG+N3JLWsRMlBEOg UCh1fsh1sTaWU2tlLDV2374qFHrcndn5Zleb0bbiRr1vHCt4nCUgiCunG64VHA+7hwUIH5A1to5J wTd52KwndyvMtRu4pNs+1CKGsM9RgQmhy6X0lSGLfuY64qhdXG8xxLGvpe5xiOG2lU9J8iItNhwJ BjsqDFWf+y8bIbu3oSyup/L5XZvkWm6Lj3NWKHU/HbdLEIHG8G/+u37VsX6azrNFms1T+P0pLkCu fwAAAP//AwBQSwECLQAUAAYACAAAACEABKs5XgABAADmAQAAEwAAAAAAAAAAAAAAAAAAAAAAW0Nv bnRlbnRfVHlwZXNdLnhtbFBLAQItABQABgAIAAAAIQAIwxik1AAAAJMBAAALAAAAAAAAAAAAAAAA ADEBAABfcmVscy8ucmVsc1BLAQItABQABgAIAAAAIQAzLwWeQQAAADkAAAASAAAAAAAAAAAAAAAA AC4CAABkcnMvcGljdHVyZXhtbC54bWxQSwECLQAUAAYACAAAACEAHmP6CMwAAADjAAAADwAAAAAA AAAAAAAAAACfAgAAZHJzL2Rvd25yZXYueG1sUEsFBgAAAAAEAAQA9wAAAJgDAAAAAA== ">
                    <v:imagedata r:id="rId1360" o:title=""/>
                    <v:path arrowok="t"/>
                  </v:shape>
                  <v:rect id="Rectangle 1774987948" o:spid="_x0000_s1152" style="position:absolute;left:20243;top:4209;width:2959;height:34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DsPLsoA AADjAAAADwAAAGRycy9kb3ducmV2LnhtbESPQU/DMAyF70j8h8hI3FgKmmhXlk2AhADtgBhwN4nX VjROlWRt9+/xAYmj/Z7f+7zezr5XI8XUBTZwvShAEdvgOm4MfH48XVWgUkZ22AcmAydKsN2cn62x dmHidxr3uVESwqlGA23OQ611si15TIswEIt2CNFjljE22kWcJNz3+qYobrXHjqWhxYEeW7I/+6M3 8BUOD5O33/w6nt664/MuWlvtjLm8mO/vQGWa87/57/rFCX5ZLldVuVoKtPwkC9CbXwAAAP//AwBQ SwECLQAUAAYACAAAACEA8PeKu/0AAADiAQAAEwAAAAAAAAAAAAAAAAAAAAAAW0NvbnRlbnRfVHlw ZXNdLnhtbFBLAQItABQABgAIAAAAIQAx3V9h0gAAAI8BAAALAAAAAAAAAAAAAAAAAC4BAABfcmVs cy8ucmVsc1BLAQItABQABgAIAAAAIQAzLwWeQQAAADkAAAAQAAAAAAAAAAAAAAAAACkCAABkcnMv c2hhcGV4bWwueG1sUEsBAi0AFAAGAAgAAAAhANQ7Dy7KAAAA4wAAAA8AAAAAAAAAAAAAAAAAmAIA AGRycy9kb3ducmV2LnhtbFBLBQYAAAAABAAEAPUAAACPAwAAAAA= " filled="f" stroked="f" strokeweight="1pt">
                    <v:textbox>
                      <w:txbxContent>
                        <w:p w14:paraId="50CF6EBB" w14:textId="77777777" w:rsidR="00357D44" w:rsidRDefault="00357D44" w:rsidP="00A46561">
                          <w:pPr>
                            <w:pStyle w:val="NormalWeb"/>
                            <w:spacing w:before="0" w:beforeAutospacing="0" w:after="0" w:afterAutospacing="0"/>
                            <w:ind w:left="-142" w:right="-193"/>
                          </w:pPr>
                          <w:r>
                            <w:rPr>
                              <w:rFonts w:cstheme="minorBidi"/>
                              <w:kern w:val="24"/>
                            </w:rPr>
                            <w:t>t (</w:t>
                          </w:r>
                          <w:r>
                            <w:rPr>
                              <w:rFonts w:eastAsia="Calibri" w:cstheme="minorBidi"/>
                              <w:kern w:val="24"/>
                            </w:rPr>
                            <w:t>s)</w:t>
                          </w:r>
                        </w:p>
                      </w:txbxContent>
                    </v:textbox>
                  </v:rect>
                  <v:rect id="Rectangle 1774987949" o:spid="_x0000_s1153" style="position:absolute;left:2947;top:-508;width:7491;height:243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3eqtccA AADjAAAADwAAAGRycy9kb3ducmV2LnhtbERPS0sDMRC+C/6HMII3m1WK+7BpaQVR6aG01fuYTHcX N5MlSXe3/94Igsf53rNYTbYTA/nQOlZwP8tAEGtnWq4VfBxf7goQISIb7ByTggsFWC2vrxZYGTfy noZDrEUK4VChgibGvpIy6IYshpnriRN3ct5iTKevpfE4pnDbyYcse5QWW04NDfb03JD+Ppytgk93 2oxWf/H7cNm159et17rYKnV7M62fQESa4r/4z/1m0vw8n5dFXs5L+P0pASCXPwAAAP//AwBQSwEC LQAUAAYACAAAACEA8PeKu/0AAADiAQAAEwAAAAAAAAAAAAAAAAAAAAAAW0NvbnRlbnRfVHlwZXNd LnhtbFBLAQItABQABgAIAAAAIQAx3V9h0gAAAI8BAAALAAAAAAAAAAAAAAAAAC4BAABfcmVscy8u cmVsc1BLAQItABQABgAIAAAAIQAzLwWeQQAAADkAAAAQAAAAAAAAAAAAAAAAACkCAABkcnMvc2hh cGV4bWwueG1sUEsBAi0AFAAGAAgAAAAhALt3qrXHAAAA4wAAAA8AAAAAAAAAAAAAAAAAmAIAAGRy cy9kb3ducmV2LnhtbFBLBQYAAAAABAAEAPUAAACMAwAAAAA= " filled="f" stroked="f" strokeweight="1pt">
                    <v:textbox>
                      <w:txbxContent>
                        <w:p w14:paraId="36A356E6" w14:textId="77777777" w:rsidR="00357D44" w:rsidRDefault="00357D44" w:rsidP="00A46561">
                          <w:pPr>
                            <w:pStyle w:val="NormalWeb"/>
                            <w:spacing w:before="0" w:beforeAutospacing="0" w:after="0" w:afterAutospacing="0"/>
                          </w:pPr>
                          <w:r>
                            <w:rPr>
                              <w:rFonts w:cstheme="minorBidi"/>
                              <w:kern w:val="24"/>
                            </w:rPr>
                            <w:t>x(cm)</w:t>
                          </w:r>
                        </w:p>
                      </w:txbxContent>
                    </v:textbox>
                  </v:rect>
                  <v:rect id="Rectangle 1774987950" o:spid="_x0000_s1154" style="position:absolute;left:784;top:5687;width:2546;height:309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5SV9coA AADjAAAADwAAAGRycy9kb3ducmV2LnhtbESPQU/DMAyF70j8h8hI3FgKAtqVZRMgIUA7IAbcTeK1 FY1TJVnb/Xt8QOJo+/m99602s+/VSDF1gQ1cLgpQxDa4jhsDnx9PFxWolJEd9oHJwJESbNanJyus XZj4ncZdbpSYcKrRQJvzUGudbEse0yIMxHLbh+gxyxgb7SJOYu57fVUUt9pjx5LQ4kCPLdmf3cEb +Ar7h8nbb34dj2/d4Xkbra22xpyfzfd3oDLN+V/89/3ipH5ZXi+rcnkjFMIkC9DrXwAAAP//AwBQ SwECLQAUAAYACAAAACEA8PeKu/0AAADiAQAAEwAAAAAAAAAAAAAAAAAAAAAAW0NvbnRlbnRfVHlw ZXNdLnhtbFBLAQItABQABgAIAAAAIQAx3V9h0gAAAI8BAAALAAAAAAAAAAAAAAAAAC4BAABfcmVs cy8ucmVsc1BLAQItABQABgAIAAAAIQAzLwWeQQAAADkAAAAQAAAAAAAAAAAAAAAAACkCAABkcnMv c2hhcGV4bWwueG1sUEsBAi0AFAAGAAgAAAAhAK+UlfXKAAAA4wAAAA8AAAAAAAAAAAAAAAAAmAIA AGRycy9kb3ducmV2LnhtbFBLBQYAAAAABAAEAPUAAACPAwAAAAA= " filled="f" stroked="f" strokeweight="1pt">
                    <v:textbox>
                      <w:txbxContent>
                        <w:p w14:paraId="281D46B8" w14:textId="77777777" w:rsidR="00357D44" w:rsidRDefault="00357D44" w:rsidP="00A46561">
                          <w:pPr>
                            <w:pStyle w:val="NormalWeb"/>
                            <w:spacing w:before="0" w:beforeAutospacing="0" w:after="0" w:afterAutospacing="0"/>
                          </w:pPr>
                          <w:r>
                            <w:rPr>
                              <w:color w:val="000000" w:themeColor="text1"/>
                              <w:kern w:val="24"/>
                            </w:rPr>
                            <w:t>O</w:t>
                          </w:r>
                        </w:p>
                      </w:txbxContent>
                    </v:textbox>
                  </v:rect>
                  <v:rect id="Rectangle 1774987951" o:spid="_x0000_s1155" style="position:absolute;left:5149;top:6890;width:16730;height:287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NgwbscA AADjAAAADwAAAGRycy9kb3ducmV2LnhtbERPX0vDMBB/F/Ydwgm+uXSitqvLhgqisoex6d5vya0t ay4lydru2xtB8PF+/2+xGm0revKhcaxgNs1AEGtnGq4UfH+93RYgQkQ22DomBRcKsFpOrhZYGjfw lvpdrEQK4VCigjrGrpQy6JoshqnriBN3dN5iTKevpPE4pHDbyrsse5QWG04NNXb0WpM+7c5Wwd4d XwarD/zZXzbN+X3ttS7WSt1cj89PICKN8V/85/4waX6e38+LfP4wg9+fEgBy+QMAAP//AwBQSwEC LQAUAAYACAAAACEA8PeKu/0AAADiAQAAEwAAAAAAAAAAAAAAAAAAAAAAW0NvbnRlbnRfVHlwZXNd LnhtbFBLAQItABQABgAIAAAAIQAx3V9h0gAAAI8BAAALAAAAAAAAAAAAAAAAAC4BAABfcmVscy8u cmVsc1BLAQItABQABgAIAAAAIQAzLwWeQQAAADkAAAAQAAAAAAAAAAAAAAAAACkCAABkcnMvc2hh cGV4bWwueG1sUEsBAi0AFAAGAAgAAAAhAMDYMG7HAAAA4wAAAA8AAAAAAAAAAAAAAAAAmAIAAGRy cy9kb3ducmV2LnhtbFBLBQYAAAAABAAEAPUAAACMAwAAAAA= " filled="f" stroked="f" strokeweight="1pt">
                    <v:textbox>
                      <w:txbxContent>
                        <w:p w14:paraId="4B608196" w14:textId="77777777" w:rsidR="00357D44" w:rsidRDefault="00357D44" w:rsidP="00A46561">
                          <w:pPr>
                            <w:pStyle w:val="NormalWeb"/>
                            <w:tabs>
                              <w:tab w:val="left" w:pos="720"/>
                              <w:tab w:val="left" w:pos="1353"/>
                              <w:tab w:val="left" w:pos="1978"/>
                            </w:tabs>
                            <w:spacing w:before="0" w:beforeAutospacing="0" w:after="0" w:afterAutospacing="0"/>
                          </w:pPr>
                          <w:r>
                            <w:rPr>
                              <w:rFonts w:cstheme="minorBidi"/>
                              <w:kern w:val="24"/>
                            </w:rPr>
                            <w:t xml:space="preserve">0,5 </w:t>
                          </w:r>
                          <w:r>
                            <w:rPr>
                              <w:rFonts w:cstheme="minorBidi"/>
                              <w:kern w:val="24"/>
                            </w:rPr>
                            <w:tab/>
                            <w:t>1,0</w:t>
                          </w:r>
                          <w:r>
                            <w:rPr>
                              <w:rFonts w:cstheme="minorBidi"/>
                              <w:kern w:val="24"/>
                            </w:rPr>
                            <w:tab/>
                            <w:t>1,5</w:t>
                          </w:r>
                          <w:r>
                            <w:rPr>
                              <w:rFonts w:cstheme="minorBidi"/>
                              <w:kern w:val="24"/>
                            </w:rPr>
                            <w:tab/>
                            <w:t xml:space="preserve">2,0  </w:t>
                          </w:r>
                        </w:p>
                      </w:txbxContent>
                    </v:textbox>
                  </v:rect>
                </v:group>
                <v:shape id="TextBox 19" o:spid="_x0000_s1156" type="#_x0000_t202" style="position:absolute;top:9769;width:3325;height:2349;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0SxgcsA AADjAAAADwAAAGRycy9kb3ducmV2LnhtbERPX0vDMBB/F/wO4YS9iEtXnd26ZUMURXBMtvng4605 22pzKUnsOj+9GQg+3u//zZe9aURHzteWFYyGCQjiwuqaSwVvu8erCQgfkDU2lknBkTwsF+dnc8y1 PfCGum0oRQxhn6OCKoQ2l9IXFRn0Q9sSR+7DOoMhnq6U2uEhhptGpklyKw3WHBsqbOm+ouJr+20U /Ly6lU3T1dNo/35dd+Hh8nP9slZqcNHfzUAE6sO/+M/9rOP8LLuZTrLpOIXTTxEAufgFAAD//wMA UEsBAi0AFAAGAAgAAAAhAPD3irv9AAAA4gEAABMAAAAAAAAAAAAAAAAAAAAAAFtDb250ZW50X1R5 cGVzXS54bWxQSwECLQAUAAYACAAAACEAMd1fYdIAAACPAQAACwAAAAAAAAAAAAAAAAAuAQAAX3Jl bHMvLnJlbHNQSwECLQAUAAYACAAAACEAMy8FnkEAAAA5AAAAEAAAAAAAAAAAAAAAAAApAgAAZHJz L3NoYXBleG1sLnhtbFBLAQItABQABgAIAAAAIQAbRLGBywAAAOMAAAAPAAAAAAAAAAAAAAAAAJgC AABkcnMvZG93bnJldi54bWxQSwUGAAAAAAQABAD1AAAAkAMAAAAA " filled="f" stroked="f">
                  <v:textbox>
                    <w:txbxContent>
                      <w:p w14:paraId="6369300A" w14:textId="77777777" w:rsidR="00357D44" w:rsidRDefault="00357D44" w:rsidP="00A46561">
                        <w:pPr>
                          <w:pStyle w:val="NormalWeb"/>
                          <w:spacing w:before="0" w:beforeAutospacing="0" w:after="0" w:afterAutospacing="0"/>
                        </w:pPr>
                        <w:r>
                          <w:rPr>
                            <w:color w:val="000000" w:themeColor="text1"/>
                            <w:kern w:val="24"/>
                          </w:rPr>
                          <w:t>- 6</w:t>
                        </w:r>
                      </w:p>
                    </w:txbxContent>
                  </v:textbox>
                </v:shape>
                <v:rect id="Rectangle 1774987953" o:spid="_x0000_s1157" style="position:absolute;left:899;top:3490;width:2598;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mgxM8oA AADjAAAADwAAAGRycy9kb3ducmV2LnhtbERPX2vCMBB/F/Ydwg32IppublarUYYwLDKQ1c3noznb suZSm6ztvv0yGOzxfv9vvR1MLTpqXWVZwf00AkGcW11xoeD99DJZgHAeWWNtmRR8k4Pt5ma0xkTb nt+oy3whQgi7BBWU3jeJlC4vyaCb2oY4cBfbGvThbAupW+xDuKnlQxTNpcGKQ0OJDe1Kyj+zL6Og z4/d+fS6l8fxObV8Ta+77OOg1N3t8LwC4Wnw/+I/d6rD/Dh+XC7i5dMMfn8KAMjNDwAAAP//AwBQ SwECLQAUAAYACAAAACEA8PeKu/0AAADiAQAAEwAAAAAAAAAAAAAAAAAAAAAAW0NvbnRlbnRfVHlw ZXNdLnhtbFBLAQItABQABgAIAAAAIQAx3V9h0gAAAI8BAAALAAAAAAAAAAAAAAAAAC4BAABfcmVs cy8ucmVsc1BLAQItABQABgAIAAAAIQAzLwWeQQAAADkAAAAQAAAAAAAAAAAAAAAAACkCAABkcnMv c2hhcGV4bWwueG1sUEsBAi0AFAAGAAgAAAAhAEZoMTPKAAAA4wAAAA8AAAAAAAAAAAAAAAAAmAIA AGRycy9kb3ducmV2LnhtbFBLBQYAAAAABAAEAPUAAACPAwAAAAA= " filled="f" stroked="f">
                  <v:textbox>
                    <w:txbxContent>
                      <w:p w14:paraId="19077C4F" w14:textId="77777777" w:rsidR="00357D44" w:rsidRDefault="00357D44" w:rsidP="00A46561">
                        <w:pPr>
                          <w:pStyle w:val="NormalWeb"/>
                          <w:spacing w:before="0" w:beforeAutospacing="0" w:after="0" w:afterAutospacing="0"/>
                        </w:pPr>
                        <w:r>
                          <w:rPr>
                            <w:color w:val="000000" w:themeColor="text1"/>
                            <w:kern w:val="24"/>
                          </w:rPr>
                          <w:t>3</w:t>
                        </w:r>
                      </w:p>
                    </w:txbxContent>
                  </v:textbox>
                </v:rect>
                <w10:wrap type="square"/>
              </v:group>
            </w:pict>
          </mc:Fallback>
        </mc:AlternateContent>
      </w:r>
      <w:r w:rsidRPr="00357D44">
        <w:rPr>
          <w:rFonts w:cs="Times New Roman"/>
          <w:b/>
          <w:color w:val="0070C0"/>
          <w:szCs w:val="24"/>
        </w:rPr>
        <w:t xml:space="preserve">B. </w:t>
      </w:r>
      <w:r w:rsidRPr="002C4DB5">
        <w:rPr>
          <w:rFonts w:cs="Times New Roman"/>
          <w:b/>
          <w:szCs w:val="24"/>
        </w:rPr>
        <w:t>PHẦN TỰ LUẬN (3,0 điểm)</w:t>
      </w:r>
    </w:p>
    <w:p w14:paraId="20EC324E" w14:textId="77777777" w:rsidR="00F1489C" w:rsidRPr="002C4DB5" w:rsidRDefault="00F1489C" w:rsidP="00A46561">
      <w:pPr>
        <w:tabs>
          <w:tab w:val="left" w:pos="2552"/>
          <w:tab w:val="left" w:pos="5103"/>
          <w:tab w:val="left" w:pos="7655"/>
        </w:tabs>
        <w:rPr>
          <w:rFonts w:cs="Times New Roman"/>
          <w:szCs w:val="24"/>
        </w:rPr>
      </w:pPr>
      <w:r w:rsidRPr="00357D44">
        <w:rPr>
          <w:rFonts w:cs="Times New Roman"/>
          <w:b/>
          <w:color w:val="C00000"/>
          <w:szCs w:val="24"/>
        </w:rPr>
        <w:t>Câu 1.</w:t>
      </w:r>
      <w:r w:rsidRPr="002C4DB5">
        <w:rPr>
          <w:rFonts w:cs="Times New Roman"/>
          <w:b/>
          <w:szCs w:val="24"/>
        </w:rPr>
        <w:t xml:space="preserve"> </w:t>
      </w:r>
      <w:r w:rsidRPr="002C4DB5">
        <w:rPr>
          <w:rFonts w:cs="Times New Roman"/>
          <w:szCs w:val="24"/>
        </w:rPr>
        <w:t>(1,5 điểm) Một vật có khối lượng m = 0,9 (kg) dao động điều hòa với đồ thị li độ x – thời gian t như hình bên. Hãy xác định:</w:t>
      </w:r>
      <w:r w:rsidRPr="002C4DB5">
        <w:rPr>
          <w:rFonts w:cs="Times New Roman"/>
          <w:noProof/>
          <w:szCs w:val="24"/>
        </w:rPr>
        <w:t xml:space="preserve"> </w:t>
      </w:r>
    </w:p>
    <w:p w14:paraId="205293CF"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szCs w:val="24"/>
        </w:rPr>
        <w:t>a. biên độ dao động và chu kì dao động của vật.</w:t>
      </w:r>
    </w:p>
    <w:p w14:paraId="1AFD2BE4"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szCs w:val="24"/>
        </w:rPr>
        <w:t xml:space="preserve">b. thế năng và vận tốc của vật, khi vật dao động đến vị trí có li độ </w:t>
      </w:r>
      <w:r w:rsidRPr="002C4DB5">
        <w:rPr>
          <w:rFonts w:cs="Times New Roman"/>
          <w:position w:val="-10"/>
          <w:szCs w:val="24"/>
        </w:rPr>
        <w:object w:dxaOrig="1040" w:dyaOrig="320" w14:anchorId="27D75C72">
          <v:shape id="_x0000_i1531" type="#_x0000_t75" style="width:51.6pt;height:16.1pt" o:ole="">
            <v:imagedata r:id="rId1361" o:title=""/>
          </v:shape>
          <o:OLEObject Type="Embed" ProgID="Equation.DSMT4" ShapeID="_x0000_i1531" DrawAspect="Content" ObjectID="_1823634402" r:id="rId1362"/>
        </w:object>
      </w:r>
      <w:r w:rsidRPr="002C4DB5">
        <w:rPr>
          <w:rFonts w:cs="Times New Roman"/>
          <w:szCs w:val="24"/>
        </w:rPr>
        <w:t xml:space="preserve">theo chiều âm trục Ox (lấy </w:t>
      </w:r>
      <w:r w:rsidRPr="002C4DB5">
        <w:rPr>
          <w:rFonts w:cs="Times New Roman"/>
          <w:position w:val="-6"/>
          <w:szCs w:val="24"/>
        </w:rPr>
        <w:object w:dxaOrig="780" w:dyaOrig="320" w14:anchorId="0C023D23">
          <v:shape id="_x0000_i1532" type="#_x0000_t75" style="width:39.2pt;height:16.1pt" o:ole="">
            <v:imagedata r:id="rId1363" o:title=""/>
          </v:shape>
          <o:OLEObject Type="Embed" ProgID="Equation.DSMT4" ShapeID="_x0000_i1532" DrawAspect="Content" ObjectID="_1823634403" r:id="rId1364"/>
        </w:object>
      </w:r>
      <w:r w:rsidRPr="002C4DB5">
        <w:rPr>
          <w:rFonts w:cs="Times New Roman"/>
          <w:szCs w:val="24"/>
        </w:rPr>
        <w:t xml:space="preserve">). </w:t>
      </w:r>
    </w:p>
    <w:p w14:paraId="7D898C70" w14:textId="77777777" w:rsidR="00F1489C" w:rsidRPr="002C4DB5" w:rsidRDefault="00F1489C" w:rsidP="00A46561">
      <w:pPr>
        <w:rPr>
          <w:rFonts w:cs="Times New Roman"/>
          <w:szCs w:val="24"/>
        </w:rPr>
      </w:pPr>
      <w:r w:rsidRPr="002C4DB5">
        <w:rPr>
          <w:rFonts w:cs="Times New Roman"/>
          <w:noProof/>
          <w:szCs w:val="24"/>
        </w:rPr>
        <w:drawing>
          <wp:anchor distT="0" distB="0" distL="114300" distR="114300" simplePos="0" relativeHeight="251828224" behindDoc="0" locked="0" layoutInCell="1" allowOverlap="1" wp14:anchorId="027CAD62" wp14:editId="04142A66">
            <wp:simplePos x="0" y="0"/>
            <wp:positionH relativeFrom="column">
              <wp:posOffset>5549900</wp:posOffset>
            </wp:positionH>
            <wp:positionV relativeFrom="paragraph">
              <wp:posOffset>648335</wp:posOffset>
            </wp:positionV>
            <wp:extent cx="1217930" cy="516255"/>
            <wp:effectExtent l="7937" t="0" r="9208" b="9207"/>
            <wp:wrapSquare wrapText="bothSides"/>
            <wp:docPr id="1774987958" name="Picture 177498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5" cstate="print">
                      <a:extLst>
                        <a:ext uri="{28A0092B-C50C-407E-A947-70E740481C1C}">
                          <a14:useLocalDpi xmlns:a14="http://schemas.microsoft.com/office/drawing/2010/main" val="0"/>
                        </a:ext>
                      </a:extLst>
                    </a:blip>
                    <a:stretch>
                      <a:fillRect/>
                    </a:stretch>
                  </pic:blipFill>
                  <pic:spPr>
                    <a:xfrm rot="16200000">
                      <a:off x="0" y="0"/>
                      <a:ext cx="1217930" cy="516255"/>
                    </a:xfrm>
                    <a:prstGeom prst="rect">
                      <a:avLst/>
                    </a:prstGeom>
                  </pic:spPr>
                </pic:pic>
              </a:graphicData>
            </a:graphic>
          </wp:anchor>
        </w:drawing>
      </w:r>
      <w:r w:rsidRPr="00357D44">
        <w:rPr>
          <w:rFonts w:cs="Times New Roman"/>
          <w:b/>
          <w:color w:val="C00000"/>
          <w:szCs w:val="24"/>
        </w:rPr>
        <w:t>Câu 2.</w:t>
      </w:r>
      <w:r w:rsidRPr="002C4DB5">
        <w:rPr>
          <w:rFonts w:cs="Times New Roman"/>
          <w:szCs w:val="24"/>
        </w:rPr>
        <w:t xml:space="preserve"> (0,5 điểm) Trong thí nghiệm Y-âng về giao thoa một nguồn sáng đơn sắc, khoảng cách giữa hai khe là a = 0,3 (mm), khoảng cách từ mặt phẳng chứa hai khe đến màn quan sát là D = 1,2 (m). Tại màn quan sát, người ta đo được khoảng cách giữa 2 vân sáng liên tiếp là i = 3 (mm). Hãy xác định bước sóng ánh sáng và cho biết đây là ánh sáng màu gì?</w:t>
      </w:r>
    </w:p>
    <w:p w14:paraId="20DD90E3" w14:textId="77777777" w:rsidR="00F1489C" w:rsidRPr="002C4DB5" w:rsidRDefault="00F1489C" w:rsidP="00A46561">
      <w:pPr>
        <w:rPr>
          <w:rFonts w:cs="Times New Roman"/>
          <w:szCs w:val="24"/>
        </w:rPr>
      </w:pPr>
      <w:r w:rsidRPr="00357D44">
        <w:rPr>
          <w:rFonts w:cs="Times New Roman"/>
          <w:b/>
          <w:color w:val="C00000"/>
          <w:szCs w:val="24"/>
        </w:rPr>
        <w:t>Câu 3.</w:t>
      </w:r>
      <w:r w:rsidRPr="002C4DB5">
        <w:rPr>
          <w:rFonts w:cs="Times New Roman"/>
          <w:b/>
          <w:szCs w:val="24"/>
        </w:rPr>
        <w:t xml:space="preserve"> </w:t>
      </w:r>
      <w:r w:rsidRPr="002C4DB5">
        <w:rPr>
          <w:rFonts w:cs="Times New Roman"/>
          <w:szCs w:val="24"/>
        </w:rPr>
        <w:t>(1,0 điểm) Âm thanh từ một cái loa đặt phía trên một ống đặt thẳng đứng dài 60 (cm), một sóng dừng được hình thành và gây ra hiện tượng cộng hưởng của không khí trong ống (hình vẽ). Tốc độ âm thanh trong không khí là </w:t>
      </w:r>
      <w:r w:rsidRPr="002C4DB5">
        <w:rPr>
          <w:rStyle w:val="mjx-char"/>
          <w:rFonts w:cs="Times New Roman"/>
          <w:szCs w:val="24"/>
          <w:bdr w:val="none" w:sz="0" w:space="0" w:color="auto" w:frame="1"/>
        </w:rPr>
        <w:t>340 (m/s)</w:t>
      </w:r>
      <w:r w:rsidRPr="002C4DB5">
        <w:rPr>
          <w:rFonts w:cs="Times New Roman"/>
          <w:szCs w:val="24"/>
        </w:rPr>
        <w:t>. Tính bước sóng và tần số của âm thanh trên?</w:t>
      </w:r>
    </w:p>
    <w:p w14:paraId="6F0C1307" w14:textId="77777777" w:rsidR="00F1489C" w:rsidRPr="002C4DB5" w:rsidRDefault="00F1489C" w:rsidP="00A46561">
      <w:pPr>
        <w:spacing w:before="80"/>
        <w:jc w:val="center"/>
        <w:rPr>
          <w:rFonts w:cs="Times New Roman"/>
          <w:szCs w:val="24"/>
        </w:rPr>
      </w:pPr>
      <w:r w:rsidRPr="002C4DB5">
        <w:rPr>
          <w:rFonts w:cs="Times New Roman"/>
          <w:szCs w:val="24"/>
        </w:rPr>
        <w:t>--- Hết ---</w:t>
      </w:r>
    </w:p>
    <w:p w14:paraId="3D42E715" w14:textId="77777777" w:rsidR="00F1489C" w:rsidRPr="002C4DB5" w:rsidRDefault="00F1489C" w:rsidP="00A46561">
      <w:pPr>
        <w:rPr>
          <w:rFonts w:cs="Times New Roman"/>
          <w:szCs w:val="24"/>
        </w:rPr>
      </w:pPr>
    </w:p>
    <w:p w14:paraId="4AA7EE10" w14:textId="77777777" w:rsidR="00F1489C" w:rsidRPr="002C4DB5" w:rsidRDefault="00F1489C">
      <w:pPr>
        <w:spacing w:after="160"/>
        <w:rPr>
          <w:rFonts w:cs="Times New Roman"/>
          <w:szCs w:val="24"/>
        </w:rPr>
      </w:pPr>
      <w:r w:rsidRPr="002C4DB5">
        <w:rPr>
          <w:rFonts w:cs="Times New Roman"/>
          <w:szCs w:val="24"/>
        </w:rPr>
        <w:br w:type="page"/>
      </w:r>
    </w:p>
    <w:p w14:paraId="00595143" w14:textId="77777777" w:rsidR="00F1489C" w:rsidRPr="002C4DB5" w:rsidRDefault="00F1489C" w:rsidP="00A46561">
      <w:pPr>
        <w:jc w:val="center"/>
        <w:rPr>
          <w:rFonts w:cs="Times New Roman"/>
          <w:b/>
          <w:bCs/>
          <w:szCs w:val="24"/>
        </w:rPr>
      </w:pPr>
      <w:r w:rsidRPr="002C4DB5">
        <w:rPr>
          <w:rFonts w:cs="Times New Roman"/>
          <w:b/>
          <w:bCs/>
          <w:szCs w:val="24"/>
        </w:rPr>
        <w:lastRenderedPageBreak/>
        <w:t>HƯỚNG DẪN CHẤM ĐỀ XUẤT</w:t>
      </w:r>
    </w:p>
    <w:p w14:paraId="7D8F1E13" w14:textId="77777777" w:rsidR="00F1489C" w:rsidRPr="002C4DB5" w:rsidRDefault="00F1489C" w:rsidP="00A46561">
      <w:pPr>
        <w:jc w:val="center"/>
        <w:rPr>
          <w:rFonts w:cs="Times New Roman"/>
          <w:bCs/>
          <w:szCs w:val="24"/>
        </w:rPr>
      </w:pPr>
      <w:r w:rsidRPr="002C4DB5">
        <w:rPr>
          <w:rFonts w:cs="Times New Roman"/>
          <w:bCs/>
          <w:szCs w:val="24"/>
        </w:rPr>
        <w:t xml:space="preserve"> (Hướng dẫn chấm gồm có 02 trang)</w:t>
      </w:r>
    </w:p>
    <w:p w14:paraId="7681BB95" w14:textId="77777777" w:rsidR="00F1489C" w:rsidRPr="002C4DB5" w:rsidRDefault="00F1489C" w:rsidP="00A46561">
      <w:pPr>
        <w:rPr>
          <w:rFonts w:cs="Times New Roman"/>
          <w:b/>
          <w:szCs w:val="24"/>
        </w:rPr>
      </w:pPr>
      <w:r w:rsidRPr="00357D44">
        <w:rPr>
          <w:rFonts w:cs="Times New Roman"/>
          <w:b/>
          <w:color w:val="0070C0"/>
          <w:szCs w:val="24"/>
        </w:rPr>
        <w:t xml:space="preserve">A. </w:t>
      </w:r>
      <w:r w:rsidRPr="002C4DB5">
        <w:rPr>
          <w:rFonts w:cs="Times New Roman"/>
          <w:b/>
          <w:szCs w:val="24"/>
          <w:lang w:val="vi-VN"/>
        </w:rPr>
        <w:t>PHẦN</w:t>
      </w:r>
      <w:r w:rsidRPr="002C4DB5">
        <w:rPr>
          <w:rFonts w:cs="Times New Roman"/>
          <w:b/>
          <w:szCs w:val="24"/>
        </w:rPr>
        <w:t xml:space="preserve"> TRẮC NGHIỆM: (28 câu / 7,0 điểm)</w:t>
      </w:r>
    </w:p>
    <w:tbl>
      <w:tblPr>
        <w:tblW w:w="8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560"/>
        <w:gridCol w:w="560"/>
        <w:gridCol w:w="560"/>
        <w:gridCol w:w="560"/>
        <w:gridCol w:w="560"/>
        <w:gridCol w:w="560"/>
        <w:gridCol w:w="560"/>
        <w:gridCol w:w="560"/>
        <w:gridCol w:w="560"/>
        <w:gridCol w:w="560"/>
        <w:gridCol w:w="560"/>
        <w:gridCol w:w="560"/>
        <w:gridCol w:w="560"/>
        <w:gridCol w:w="560"/>
      </w:tblGrid>
      <w:tr w:rsidR="00F1489C" w:rsidRPr="002C4DB5" w14:paraId="306E689C" w14:textId="77777777" w:rsidTr="00A46561">
        <w:trPr>
          <w:trHeight w:val="312"/>
          <w:jc w:val="center"/>
        </w:trPr>
        <w:tc>
          <w:tcPr>
            <w:tcW w:w="700" w:type="dxa"/>
            <w:vMerge w:val="restart"/>
            <w:shd w:val="clear" w:color="000000" w:fill="FFFFFF"/>
            <w:noWrap/>
            <w:vAlign w:val="center"/>
            <w:hideMark/>
          </w:tcPr>
          <w:p w14:paraId="6A0634F1"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101</w:t>
            </w:r>
          </w:p>
        </w:tc>
        <w:tc>
          <w:tcPr>
            <w:tcW w:w="560" w:type="dxa"/>
            <w:shd w:val="clear" w:color="000000" w:fill="FFFFFF"/>
            <w:noWrap/>
            <w:vAlign w:val="bottom"/>
            <w:hideMark/>
          </w:tcPr>
          <w:p w14:paraId="0B29FE76"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w:t>
            </w:r>
          </w:p>
        </w:tc>
        <w:tc>
          <w:tcPr>
            <w:tcW w:w="560" w:type="dxa"/>
            <w:shd w:val="clear" w:color="000000" w:fill="FFFFFF"/>
            <w:noWrap/>
            <w:vAlign w:val="bottom"/>
            <w:hideMark/>
          </w:tcPr>
          <w:p w14:paraId="6513A079"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w:t>
            </w:r>
          </w:p>
        </w:tc>
        <w:tc>
          <w:tcPr>
            <w:tcW w:w="560" w:type="dxa"/>
            <w:shd w:val="clear" w:color="000000" w:fill="FFFFFF"/>
            <w:noWrap/>
            <w:vAlign w:val="bottom"/>
            <w:hideMark/>
          </w:tcPr>
          <w:p w14:paraId="3D003738"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3</w:t>
            </w:r>
          </w:p>
        </w:tc>
        <w:tc>
          <w:tcPr>
            <w:tcW w:w="560" w:type="dxa"/>
            <w:shd w:val="clear" w:color="000000" w:fill="FFFFFF"/>
            <w:noWrap/>
            <w:vAlign w:val="bottom"/>
            <w:hideMark/>
          </w:tcPr>
          <w:p w14:paraId="4C534373"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4</w:t>
            </w:r>
          </w:p>
        </w:tc>
        <w:tc>
          <w:tcPr>
            <w:tcW w:w="560" w:type="dxa"/>
            <w:shd w:val="clear" w:color="000000" w:fill="FFFFFF"/>
            <w:noWrap/>
            <w:vAlign w:val="bottom"/>
            <w:hideMark/>
          </w:tcPr>
          <w:p w14:paraId="314F6008"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5</w:t>
            </w:r>
          </w:p>
        </w:tc>
        <w:tc>
          <w:tcPr>
            <w:tcW w:w="560" w:type="dxa"/>
            <w:shd w:val="clear" w:color="000000" w:fill="FFFFFF"/>
            <w:noWrap/>
            <w:vAlign w:val="bottom"/>
            <w:hideMark/>
          </w:tcPr>
          <w:p w14:paraId="4D23D0CC"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6</w:t>
            </w:r>
          </w:p>
        </w:tc>
        <w:tc>
          <w:tcPr>
            <w:tcW w:w="560" w:type="dxa"/>
            <w:shd w:val="clear" w:color="000000" w:fill="FFFFFF"/>
            <w:noWrap/>
            <w:vAlign w:val="bottom"/>
            <w:hideMark/>
          </w:tcPr>
          <w:p w14:paraId="720DFD4B"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7</w:t>
            </w:r>
          </w:p>
        </w:tc>
        <w:tc>
          <w:tcPr>
            <w:tcW w:w="560" w:type="dxa"/>
            <w:shd w:val="clear" w:color="000000" w:fill="FFFFFF"/>
            <w:noWrap/>
            <w:vAlign w:val="bottom"/>
            <w:hideMark/>
          </w:tcPr>
          <w:p w14:paraId="1DBB28A0"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8</w:t>
            </w:r>
          </w:p>
        </w:tc>
        <w:tc>
          <w:tcPr>
            <w:tcW w:w="560" w:type="dxa"/>
            <w:shd w:val="clear" w:color="000000" w:fill="FFFFFF"/>
            <w:noWrap/>
            <w:vAlign w:val="bottom"/>
            <w:hideMark/>
          </w:tcPr>
          <w:p w14:paraId="301237B3"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9</w:t>
            </w:r>
          </w:p>
        </w:tc>
        <w:tc>
          <w:tcPr>
            <w:tcW w:w="560" w:type="dxa"/>
            <w:shd w:val="clear" w:color="000000" w:fill="FFFFFF"/>
            <w:noWrap/>
            <w:vAlign w:val="bottom"/>
            <w:hideMark/>
          </w:tcPr>
          <w:p w14:paraId="45EFA2FF"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0</w:t>
            </w:r>
          </w:p>
        </w:tc>
        <w:tc>
          <w:tcPr>
            <w:tcW w:w="560" w:type="dxa"/>
            <w:shd w:val="clear" w:color="000000" w:fill="FFFFFF"/>
            <w:noWrap/>
            <w:vAlign w:val="bottom"/>
            <w:hideMark/>
          </w:tcPr>
          <w:p w14:paraId="154CE9BB"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1</w:t>
            </w:r>
          </w:p>
        </w:tc>
        <w:tc>
          <w:tcPr>
            <w:tcW w:w="560" w:type="dxa"/>
            <w:shd w:val="clear" w:color="000000" w:fill="FFFFFF"/>
            <w:noWrap/>
            <w:vAlign w:val="bottom"/>
            <w:hideMark/>
          </w:tcPr>
          <w:p w14:paraId="42AF5D49"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2</w:t>
            </w:r>
          </w:p>
        </w:tc>
        <w:tc>
          <w:tcPr>
            <w:tcW w:w="560" w:type="dxa"/>
            <w:shd w:val="clear" w:color="000000" w:fill="FFFFFF"/>
            <w:noWrap/>
            <w:vAlign w:val="bottom"/>
            <w:hideMark/>
          </w:tcPr>
          <w:p w14:paraId="5C9A95C1"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3</w:t>
            </w:r>
          </w:p>
        </w:tc>
        <w:tc>
          <w:tcPr>
            <w:tcW w:w="560" w:type="dxa"/>
            <w:shd w:val="clear" w:color="000000" w:fill="FFFFFF"/>
            <w:noWrap/>
            <w:vAlign w:val="bottom"/>
            <w:hideMark/>
          </w:tcPr>
          <w:p w14:paraId="316FFDF5"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4</w:t>
            </w:r>
          </w:p>
        </w:tc>
      </w:tr>
      <w:tr w:rsidR="00F1489C" w:rsidRPr="002C4DB5" w14:paraId="10E02417" w14:textId="77777777" w:rsidTr="00A46561">
        <w:trPr>
          <w:trHeight w:val="312"/>
          <w:jc w:val="center"/>
        </w:trPr>
        <w:tc>
          <w:tcPr>
            <w:tcW w:w="700" w:type="dxa"/>
            <w:vMerge/>
            <w:vAlign w:val="center"/>
            <w:hideMark/>
          </w:tcPr>
          <w:p w14:paraId="16B002E3" w14:textId="77777777" w:rsidR="00F1489C" w:rsidRPr="002C4DB5" w:rsidRDefault="00F1489C" w:rsidP="00A46561">
            <w:pPr>
              <w:rPr>
                <w:rFonts w:eastAsia="Times New Roman" w:cs="Times New Roman"/>
                <w:szCs w:val="24"/>
              </w:rPr>
            </w:pPr>
          </w:p>
        </w:tc>
        <w:tc>
          <w:tcPr>
            <w:tcW w:w="560" w:type="dxa"/>
            <w:shd w:val="clear" w:color="000000" w:fill="FFFFFF"/>
            <w:noWrap/>
            <w:vAlign w:val="bottom"/>
            <w:hideMark/>
          </w:tcPr>
          <w:p w14:paraId="796B8C9D"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2DFE4E2F"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c>
          <w:tcPr>
            <w:tcW w:w="560" w:type="dxa"/>
            <w:shd w:val="clear" w:color="000000" w:fill="FFFFFF"/>
            <w:noWrap/>
            <w:vAlign w:val="bottom"/>
            <w:hideMark/>
          </w:tcPr>
          <w:p w14:paraId="100A3153"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7213053B"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c>
          <w:tcPr>
            <w:tcW w:w="560" w:type="dxa"/>
            <w:shd w:val="clear" w:color="000000" w:fill="FFFFFF"/>
            <w:noWrap/>
            <w:vAlign w:val="bottom"/>
            <w:hideMark/>
          </w:tcPr>
          <w:p w14:paraId="5EBC9E9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051D184C"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c>
          <w:tcPr>
            <w:tcW w:w="560" w:type="dxa"/>
            <w:shd w:val="clear" w:color="000000" w:fill="FFFFFF"/>
            <w:noWrap/>
            <w:vAlign w:val="bottom"/>
            <w:hideMark/>
          </w:tcPr>
          <w:p w14:paraId="4839BE60"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c>
          <w:tcPr>
            <w:tcW w:w="560" w:type="dxa"/>
            <w:shd w:val="clear" w:color="000000" w:fill="FFFFFF"/>
            <w:noWrap/>
            <w:vAlign w:val="bottom"/>
            <w:hideMark/>
          </w:tcPr>
          <w:p w14:paraId="6A494D80"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c>
          <w:tcPr>
            <w:tcW w:w="560" w:type="dxa"/>
            <w:shd w:val="clear" w:color="000000" w:fill="FFFFFF"/>
            <w:noWrap/>
            <w:vAlign w:val="bottom"/>
            <w:hideMark/>
          </w:tcPr>
          <w:p w14:paraId="192F258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40BF99D0"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c>
          <w:tcPr>
            <w:tcW w:w="560" w:type="dxa"/>
            <w:shd w:val="clear" w:color="000000" w:fill="FFFFFF"/>
            <w:noWrap/>
            <w:vAlign w:val="bottom"/>
            <w:hideMark/>
          </w:tcPr>
          <w:p w14:paraId="117C9E60"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74D48C3C"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c>
          <w:tcPr>
            <w:tcW w:w="560" w:type="dxa"/>
            <w:shd w:val="clear" w:color="000000" w:fill="FFFFFF"/>
            <w:noWrap/>
            <w:vAlign w:val="bottom"/>
            <w:hideMark/>
          </w:tcPr>
          <w:p w14:paraId="1914BEF4"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4BEE5282"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r>
      <w:tr w:rsidR="00F1489C" w:rsidRPr="002C4DB5" w14:paraId="6A1343D5" w14:textId="77777777" w:rsidTr="00A46561">
        <w:trPr>
          <w:trHeight w:val="312"/>
          <w:jc w:val="center"/>
        </w:trPr>
        <w:tc>
          <w:tcPr>
            <w:tcW w:w="700" w:type="dxa"/>
            <w:vMerge/>
            <w:vAlign w:val="center"/>
            <w:hideMark/>
          </w:tcPr>
          <w:p w14:paraId="01D53830" w14:textId="77777777" w:rsidR="00F1489C" w:rsidRPr="002C4DB5" w:rsidRDefault="00F1489C" w:rsidP="00A46561">
            <w:pPr>
              <w:rPr>
                <w:rFonts w:eastAsia="Times New Roman" w:cs="Times New Roman"/>
                <w:szCs w:val="24"/>
              </w:rPr>
            </w:pPr>
          </w:p>
        </w:tc>
        <w:tc>
          <w:tcPr>
            <w:tcW w:w="560" w:type="dxa"/>
            <w:shd w:val="clear" w:color="000000" w:fill="FFFFFF"/>
            <w:noWrap/>
            <w:vAlign w:val="bottom"/>
            <w:hideMark/>
          </w:tcPr>
          <w:p w14:paraId="6BD934E5"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5</w:t>
            </w:r>
          </w:p>
        </w:tc>
        <w:tc>
          <w:tcPr>
            <w:tcW w:w="560" w:type="dxa"/>
            <w:shd w:val="clear" w:color="000000" w:fill="FFFFFF"/>
            <w:noWrap/>
            <w:vAlign w:val="bottom"/>
            <w:hideMark/>
          </w:tcPr>
          <w:p w14:paraId="06CF1C86"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6</w:t>
            </w:r>
          </w:p>
        </w:tc>
        <w:tc>
          <w:tcPr>
            <w:tcW w:w="560" w:type="dxa"/>
            <w:shd w:val="clear" w:color="000000" w:fill="FFFFFF"/>
            <w:noWrap/>
            <w:vAlign w:val="bottom"/>
            <w:hideMark/>
          </w:tcPr>
          <w:p w14:paraId="5285F74D"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7</w:t>
            </w:r>
          </w:p>
        </w:tc>
        <w:tc>
          <w:tcPr>
            <w:tcW w:w="560" w:type="dxa"/>
            <w:shd w:val="clear" w:color="000000" w:fill="FFFFFF"/>
            <w:noWrap/>
            <w:vAlign w:val="bottom"/>
            <w:hideMark/>
          </w:tcPr>
          <w:p w14:paraId="786D2EC5"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8</w:t>
            </w:r>
          </w:p>
        </w:tc>
        <w:tc>
          <w:tcPr>
            <w:tcW w:w="560" w:type="dxa"/>
            <w:shd w:val="clear" w:color="000000" w:fill="FFFFFF"/>
            <w:noWrap/>
            <w:vAlign w:val="bottom"/>
            <w:hideMark/>
          </w:tcPr>
          <w:p w14:paraId="0FA827B1"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19</w:t>
            </w:r>
          </w:p>
        </w:tc>
        <w:tc>
          <w:tcPr>
            <w:tcW w:w="560" w:type="dxa"/>
            <w:shd w:val="clear" w:color="000000" w:fill="FFFFFF"/>
            <w:noWrap/>
            <w:vAlign w:val="bottom"/>
            <w:hideMark/>
          </w:tcPr>
          <w:p w14:paraId="410768F9"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0</w:t>
            </w:r>
          </w:p>
        </w:tc>
        <w:tc>
          <w:tcPr>
            <w:tcW w:w="560" w:type="dxa"/>
            <w:shd w:val="clear" w:color="000000" w:fill="FFFFFF"/>
            <w:noWrap/>
            <w:vAlign w:val="bottom"/>
            <w:hideMark/>
          </w:tcPr>
          <w:p w14:paraId="5452F0B9"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1</w:t>
            </w:r>
          </w:p>
        </w:tc>
        <w:tc>
          <w:tcPr>
            <w:tcW w:w="560" w:type="dxa"/>
            <w:shd w:val="clear" w:color="000000" w:fill="FFFFFF"/>
            <w:noWrap/>
            <w:vAlign w:val="bottom"/>
            <w:hideMark/>
          </w:tcPr>
          <w:p w14:paraId="0CE9C200"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2</w:t>
            </w:r>
          </w:p>
        </w:tc>
        <w:tc>
          <w:tcPr>
            <w:tcW w:w="560" w:type="dxa"/>
            <w:shd w:val="clear" w:color="000000" w:fill="FFFFFF"/>
            <w:noWrap/>
            <w:vAlign w:val="bottom"/>
            <w:hideMark/>
          </w:tcPr>
          <w:p w14:paraId="7EC436D7"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3</w:t>
            </w:r>
          </w:p>
        </w:tc>
        <w:tc>
          <w:tcPr>
            <w:tcW w:w="560" w:type="dxa"/>
            <w:shd w:val="clear" w:color="000000" w:fill="FFFFFF"/>
            <w:noWrap/>
            <w:vAlign w:val="bottom"/>
            <w:hideMark/>
          </w:tcPr>
          <w:p w14:paraId="4878C2D4"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4</w:t>
            </w:r>
          </w:p>
        </w:tc>
        <w:tc>
          <w:tcPr>
            <w:tcW w:w="560" w:type="dxa"/>
            <w:shd w:val="clear" w:color="000000" w:fill="FFFFFF"/>
            <w:noWrap/>
            <w:vAlign w:val="bottom"/>
            <w:hideMark/>
          </w:tcPr>
          <w:p w14:paraId="5BD70812"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5</w:t>
            </w:r>
          </w:p>
        </w:tc>
        <w:tc>
          <w:tcPr>
            <w:tcW w:w="560" w:type="dxa"/>
            <w:shd w:val="clear" w:color="000000" w:fill="FFFFFF"/>
            <w:noWrap/>
            <w:vAlign w:val="bottom"/>
            <w:hideMark/>
          </w:tcPr>
          <w:p w14:paraId="635D7833"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6</w:t>
            </w:r>
          </w:p>
        </w:tc>
        <w:tc>
          <w:tcPr>
            <w:tcW w:w="560" w:type="dxa"/>
            <w:shd w:val="clear" w:color="000000" w:fill="FFFFFF"/>
            <w:noWrap/>
            <w:vAlign w:val="bottom"/>
            <w:hideMark/>
          </w:tcPr>
          <w:p w14:paraId="13D91851"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7</w:t>
            </w:r>
          </w:p>
        </w:tc>
        <w:tc>
          <w:tcPr>
            <w:tcW w:w="560" w:type="dxa"/>
            <w:shd w:val="clear" w:color="000000" w:fill="FFFFFF"/>
            <w:noWrap/>
            <w:vAlign w:val="bottom"/>
            <w:hideMark/>
          </w:tcPr>
          <w:p w14:paraId="0A86A276" w14:textId="77777777" w:rsidR="00F1489C" w:rsidRPr="002C4DB5" w:rsidRDefault="00F1489C" w:rsidP="00A46561">
            <w:pPr>
              <w:jc w:val="center"/>
              <w:rPr>
                <w:rFonts w:eastAsia="Times New Roman" w:cs="Times New Roman"/>
                <w:b/>
                <w:szCs w:val="24"/>
              </w:rPr>
            </w:pPr>
            <w:r w:rsidRPr="002C4DB5">
              <w:rPr>
                <w:rFonts w:eastAsia="Times New Roman" w:cs="Times New Roman"/>
                <w:b/>
                <w:szCs w:val="24"/>
              </w:rPr>
              <w:t>28</w:t>
            </w:r>
          </w:p>
        </w:tc>
      </w:tr>
      <w:tr w:rsidR="00F1489C" w:rsidRPr="002C4DB5" w14:paraId="21F94D02" w14:textId="77777777" w:rsidTr="00A46561">
        <w:trPr>
          <w:trHeight w:val="312"/>
          <w:jc w:val="center"/>
        </w:trPr>
        <w:tc>
          <w:tcPr>
            <w:tcW w:w="700" w:type="dxa"/>
            <w:vMerge/>
            <w:vAlign w:val="center"/>
            <w:hideMark/>
          </w:tcPr>
          <w:p w14:paraId="001E40B6" w14:textId="77777777" w:rsidR="00F1489C" w:rsidRPr="002C4DB5" w:rsidRDefault="00F1489C" w:rsidP="00A46561">
            <w:pPr>
              <w:rPr>
                <w:rFonts w:eastAsia="Times New Roman" w:cs="Times New Roman"/>
                <w:szCs w:val="24"/>
              </w:rPr>
            </w:pPr>
          </w:p>
        </w:tc>
        <w:tc>
          <w:tcPr>
            <w:tcW w:w="560" w:type="dxa"/>
            <w:shd w:val="clear" w:color="000000" w:fill="FFFFFF"/>
            <w:noWrap/>
            <w:vAlign w:val="bottom"/>
            <w:hideMark/>
          </w:tcPr>
          <w:p w14:paraId="23A5430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c>
          <w:tcPr>
            <w:tcW w:w="560" w:type="dxa"/>
            <w:shd w:val="clear" w:color="000000" w:fill="FFFFFF"/>
            <w:noWrap/>
            <w:vAlign w:val="bottom"/>
            <w:hideMark/>
          </w:tcPr>
          <w:p w14:paraId="16097D9A"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c>
          <w:tcPr>
            <w:tcW w:w="560" w:type="dxa"/>
            <w:shd w:val="clear" w:color="000000" w:fill="FFFFFF"/>
            <w:noWrap/>
            <w:vAlign w:val="bottom"/>
            <w:hideMark/>
          </w:tcPr>
          <w:p w14:paraId="052429D5"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c>
          <w:tcPr>
            <w:tcW w:w="560" w:type="dxa"/>
            <w:shd w:val="clear" w:color="000000" w:fill="FFFFFF"/>
            <w:noWrap/>
            <w:vAlign w:val="bottom"/>
            <w:hideMark/>
          </w:tcPr>
          <w:p w14:paraId="57657C4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c>
          <w:tcPr>
            <w:tcW w:w="560" w:type="dxa"/>
            <w:shd w:val="clear" w:color="000000" w:fill="FFFFFF"/>
            <w:noWrap/>
            <w:vAlign w:val="bottom"/>
            <w:hideMark/>
          </w:tcPr>
          <w:p w14:paraId="6B5DE74A"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0C7EFBDF"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c>
          <w:tcPr>
            <w:tcW w:w="560" w:type="dxa"/>
            <w:shd w:val="clear" w:color="000000" w:fill="FFFFFF"/>
            <w:noWrap/>
            <w:vAlign w:val="bottom"/>
            <w:hideMark/>
          </w:tcPr>
          <w:p w14:paraId="7E914265"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c>
          <w:tcPr>
            <w:tcW w:w="560" w:type="dxa"/>
            <w:shd w:val="clear" w:color="000000" w:fill="FFFFFF"/>
            <w:noWrap/>
            <w:vAlign w:val="bottom"/>
            <w:hideMark/>
          </w:tcPr>
          <w:p w14:paraId="25AD193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A</w:t>
            </w:r>
          </w:p>
        </w:tc>
        <w:tc>
          <w:tcPr>
            <w:tcW w:w="560" w:type="dxa"/>
            <w:shd w:val="clear" w:color="000000" w:fill="FFFFFF"/>
            <w:noWrap/>
            <w:vAlign w:val="bottom"/>
            <w:hideMark/>
          </w:tcPr>
          <w:p w14:paraId="7CAD7559"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D</w:t>
            </w:r>
          </w:p>
        </w:tc>
        <w:tc>
          <w:tcPr>
            <w:tcW w:w="560" w:type="dxa"/>
            <w:shd w:val="clear" w:color="000000" w:fill="FFFFFF"/>
            <w:noWrap/>
            <w:vAlign w:val="bottom"/>
            <w:hideMark/>
          </w:tcPr>
          <w:p w14:paraId="257BC8C7"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c>
          <w:tcPr>
            <w:tcW w:w="560" w:type="dxa"/>
            <w:shd w:val="clear" w:color="000000" w:fill="FFFFFF"/>
            <w:noWrap/>
            <w:vAlign w:val="bottom"/>
            <w:hideMark/>
          </w:tcPr>
          <w:p w14:paraId="18D22E12"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523E2FB8"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36B9951D"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C</w:t>
            </w:r>
          </w:p>
        </w:tc>
        <w:tc>
          <w:tcPr>
            <w:tcW w:w="560" w:type="dxa"/>
            <w:shd w:val="clear" w:color="000000" w:fill="FFFFFF"/>
            <w:noWrap/>
            <w:vAlign w:val="bottom"/>
            <w:hideMark/>
          </w:tcPr>
          <w:p w14:paraId="089A4943" w14:textId="77777777" w:rsidR="00F1489C" w:rsidRPr="002C4DB5" w:rsidRDefault="00F1489C" w:rsidP="00A46561">
            <w:pPr>
              <w:jc w:val="center"/>
              <w:rPr>
                <w:rFonts w:eastAsia="Times New Roman" w:cs="Times New Roman"/>
                <w:szCs w:val="24"/>
              </w:rPr>
            </w:pPr>
            <w:r w:rsidRPr="002C4DB5">
              <w:rPr>
                <w:rFonts w:eastAsia="Times New Roman" w:cs="Times New Roman"/>
                <w:szCs w:val="24"/>
              </w:rPr>
              <w:t>B</w:t>
            </w:r>
          </w:p>
        </w:tc>
      </w:tr>
    </w:tbl>
    <w:p w14:paraId="740C0C02" w14:textId="77777777" w:rsidR="00F1489C" w:rsidRPr="002C4DB5" w:rsidRDefault="00F1489C" w:rsidP="00A46561">
      <w:pPr>
        <w:rPr>
          <w:rFonts w:cs="Times New Roman"/>
          <w:b/>
          <w:szCs w:val="24"/>
        </w:rPr>
      </w:pPr>
      <w:r w:rsidRPr="00357D44">
        <w:rPr>
          <w:rFonts w:cs="Times New Roman"/>
          <w:b/>
          <w:color w:val="0070C0"/>
          <w:szCs w:val="24"/>
        </w:rPr>
        <w:t xml:space="preserve">B. </w:t>
      </w:r>
      <w:r w:rsidRPr="002C4DB5">
        <w:rPr>
          <w:rFonts w:cs="Times New Roman"/>
          <w:b/>
          <w:szCs w:val="24"/>
          <w:lang w:val="vi-VN"/>
        </w:rPr>
        <w:t>PHẦN</w:t>
      </w:r>
      <w:r w:rsidRPr="002C4DB5">
        <w:rPr>
          <w:rFonts w:cs="Times New Roman"/>
          <w:b/>
          <w:szCs w:val="24"/>
        </w:rPr>
        <w:t xml:space="preserve"> TỰ LUẬN: (3,0 điểm / 3 bài) </w:t>
      </w:r>
    </w:p>
    <w:p w14:paraId="0D35911B" w14:textId="77777777" w:rsidR="00F1489C" w:rsidRPr="002C4DB5" w:rsidRDefault="00F1489C" w:rsidP="00A46561">
      <w:pPr>
        <w:jc w:val="center"/>
        <w:rPr>
          <w:rFonts w:cs="Times New Roman"/>
          <w:b/>
          <w:szCs w:val="24"/>
        </w:rPr>
      </w:pPr>
      <w:r w:rsidRPr="002C4DB5">
        <w:rPr>
          <w:rFonts w:cs="Times New Roman"/>
          <w:b/>
          <w:szCs w:val="24"/>
        </w:rPr>
        <w:t>HƯỚNG DẪN CHẤM</w:t>
      </w:r>
    </w:p>
    <w:tbl>
      <w:tblPr>
        <w:tblStyle w:val="Header"/>
        <w:tblW w:w="0" w:type="auto"/>
        <w:jc w:val="center"/>
        <w:tblLook w:val="04A0" w:firstRow="1" w:lastRow="0" w:firstColumn="1" w:lastColumn="0" w:noHBand="0" w:noVBand="1"/>
      </w:tblPr>
      <w:tblGrid>
        <w:gridCol w:w="2263"/>
        <w:gridCol w:w="6096"/>
        <w:gridCol w:w="991"/>
      </w:tblGrid>
      <w:tr w:rsidR="00F1489C" w:rsidRPr="002C4DB5" w14:paraId="2C5BC3DE" w14:textId="77777777" w:rsidTr="00A46561">
        <w:trPr>
          <w:jc w:val="center"/>
        </w:trPr>
        <w:tc>
          <w:tcPr>
            <w:tcW w:w="2263" w:type="dxa"/>
          </w:tcPr>
          <w:p w14:paraId="5B0C6D55" w14:textId="77777777" w:rsidR="00F1489C" w:rsidRPr="002C4DB5" w:rsidRDefault="00F1489C" w:rsidP="00A46561">
            <w:pPr>
              <w:jc w:val="center"/>
              <w:rPr>
                <w:rFonts w:cs="Times New Roman"/>
                <w:b/>
                <w:szCs w:val="24"/>
              </w:rPr>
            </w:pPr>
            <w:r w:rsidRPr="002C4DB5">
              <w:rPr>
                <w:rFonts w:cs="Times New Roman"/>
                <w:b/>
                <w:szCs w:val="24"/>
              </w:rPr>
              <w:t>Câu hỏi</w:t>
            </w:r>
          </w:p>
        </w:tc>
        <w:tc>
          <w:tcPr>
            <w:tcW w:w="6096" w:type="dxa"/>
          </w:tcPr>
          <w:p w14:paraId="06CB3C62" w14:textId="77777777" w:rsidR="00F1489C" w:rsidRPr="002C4DB5" w:rsidRDefault="00F1489C" w:rsidP="00A46561">
            <w:pPr>
              <w:jc w:val="center"/>
              <w:rPr>
                <w:rFonts w:cs="Times New Roman"/>
                <w:b/>
                <w:szCs w:val="24"/>
              </w:rPr>
            </w:pPr>
            <w:r w:rsidRPr="002C4DB5">
              <w:rPr>
                <w:rFonts w:cs="Times New Roman"/>
                <w:b/>
                <w:szCs w:val="24"/>
              </w:rPr>
              <w:t>Nội dung</w:t>
            </w:r>
          </w:p>
        </w:tc>
        <w:tc>
          <w:tcPr>
            <w:tcW w:w="991" w:type="dxa"/>
          </w:tcPr>
          <w:p w14:paraId="3DD841A9" w14:textId="77777777" w:rsidR="00F1489C" w:rsidRPr="002C4DB5" w:rsidRDefault="00F1489C" w:rsidP="00A46561">
            <w:pPr>
              <w:jc w:val="center"/>
              <w:rPr>
                <w:rFonts w:cs="Times New Roman"/>
                <w:b/>
                <w:szCs w:val="24"/>
              </w:rPr>
            </w:pPr>
            <w:r w:rsidRPr="002C4DB5">
              <w:rPr>
                <w:rFonts w:cs="Times New Roman"/>
                <w:b/>
                <w:szCs w:val="24"/>
              </w:rPr>
              <w:t>Điểm</w:t>
            </w:r>
          </w:p>
        </w:tc>
      </w:tr>
      <w:tr w:rsidR="00F1489C" w:rsidRPr="002C4DB5" w14:paraId="135A4278" w14:textId="77777777" w:rsidTr="00A46561">
        <w:trPr>
          <w:jc w:val="center"/>
        </w:trPr>
        <w:tc>
          <w:tcPr>
            <w:tcW w:w="2263" w:type="dxa"/>
            <w:vAlign w:val="center"/>
          </w:tcPr>
          <w:p w14:paraId="5775DC76" w14:textId="77777777" w:rsidR="00F1489C" w:rsidRPr="002C4DB5" w:rsidRDefault="00F1489C" w:rsidP="00A46561">
            <w:pPr>
              <w:jc w:val="center"/>
              <w:rPr>
                <w:rFonts w:cs="Times New Roman"/>
                <w:b/>
                <w:szCs w:val="24"/>
              </w:rPr>
            </w:pPr>
            <w:r w:rsidRPr="002C4DB5">
              <w:rPr>
                <w:rFonts w:cs="Times New Roman"/>
                <w:b/>
                <w:szCs w:val="24"/>
              </w:rPr>
              <w:t>Bài 1 (1,5 điểm)</w:t>
            </w:r>
          </w:p>
        </w:tc>
        <w:tc>
          <w:tcPr>
            <w:tcW w:w="6096" w:type="dxa"/>
          </w:tcPr>
          <w:p w14:paraId="5F977946" w14:textId="77777777" w:rsidR="00F1489C" w:rsidRPr="002C4DB5" w:rsidRDefault="00F1489C" w:rsidP="00A46561">
            <w:pPr>
              <w:tabs>
                <w:tab w:val="left" w:pos="2552"/>
                <w:tab w:val="left" w:pos="5103"/>
                <w:tab w:val="left" w:pos="7655"/>
              </w:tabs>
              <w:rPr>
                <w:rFonts w:eastAsia="Times New Roman" w:cs="Times New Roman"/>
                <w:szCs w:val="24"/>
              </w:rPr>
            </w:pPr>
            <w:r w:rsidRPr="002C4DB5">
              <w:rPr>
                <w:rFonts w:eastAsia="Times New Roman" w:cs="Times New Roman"/>
                <w:b/>
                <w:szCs w:val="24"/>
              </w:rPr>
              <w:t>a.</w:t>
            </w:r>
            <w:r w:rsidRPr="002C4DB5">
              <w:rPr>
                <w:rFonts w:eastAsia="Times New Roman" w:cs="Times New Roman"/>
                <w:szCs w:val="24"/>
              </w:rPr>
              <w:t xml:space="preserve"> Vật có biên độ dao động A = 6 (cm) và chu kì dao động </w:t>
            </w:r>
            <w:r w:rsidRPr="002C4DB5">
              <w:rPr>
                <w:rFonts w:cs="Times New Roman"/>
                <w:position w:val="-10"/>
                <w:szCs w:val="24"/>
              </w:rPr>
              <w:object w:dxaOrig="1080" w:dyaOrig="320" w14:anchorId="4CF01246">
                <v:shape id="_x0000_i1533" type="#_x0000_t75" style="width:54.25pt;height:15.6pt" o:ole="">
                  <v:imagedata r:id="rId1366" o:title=""/>
                </v:shape>
                <o:OLEObject Type="Embed" ProgID="Equation.DSMT4" ShapeID="_x0000_i1533" DrawAspect="Content" ObjectID="_1823634404" r:id="rId1367"/>
              </w:object>
            </w:r>
            <w:r w:rsidRPr="002C4DB5">
              <w:rPr>
                <w:rFonts w:eastAsia="Times New Roman" w:cs="Times New Roman"/>
                <w:szCs w:val="24"/>
              </w:rPr>
              <w:t>.</w:t>
            </w:r>
          </w:p>
          <w:p w14:paraId="51146D89" w14:textId="77777777" w:rsidR="00F1489C" w:rsidRPr="002C4DB5" w:rsidRDefault="00F1489C" w:rsidP="00A46561">
            <w:pPr>
              <w:tabs>
                <w:tab w:val="left" w:pos="2552"/>
                <w:tab w:val="left" w:pos="5103"/>
                <w:tab w:val="left" w:pos="7655"/>
              </w:tabs>
              <w:rPr>
                <w:rFonts w:eastAsia="Times New Roman" w:cs="Times New Roman"/>
                <w:szCs w:val="24"/>
              </w:rPr>
            </w:pPr>
            <w:r w:rsidRPr="002C4DB5">
              <w:rPr>
                <w:rFonts w:eastAsia="Times New Roman" w:cs="Times New Roman"/>
                <w:b/>
                <w:szCs w:val="24"/>
              </w:rPr>
              <w:t>b.</w:t>
            </w:r>
            <w:r w:rsidRPr="002C4DB5">
              <w:rPr>
                <w:rFonts w:eastAsia="Times New Roman" w:cs="Times New Roman"/>
                <w:szCs w:val="24"/>
              </w:rPr>
              <w:t xml:space="preserve"> Tần số góc </w:t>
            </w:r>
            <w:r w:rsidRPr="002C4DB5">
              <w:rPr>
                <w:rFonts w:cs="Times New Roman"/>
                <w:position w:val="-28"/>
                <w:szCs w:val="24"/>
              </w:rPr>
              <w:object w:dxaOrig="2659" w:dyaOrig="660" w14:anchorId="30F9E7DD">
                <v:shape id="_x0000_i1534" type="#_x0000_t75" style="width:132.7pt;height:32.8pt" o:ole="">
                  <v:imagedata r:id="rId1368" o:title=""/>
                </v:shape>
                <o:OLEObject Type="Embed" ProgID="Equation.DSMT4" ShapeID="_x0000_i1534" DrawAspect="Content" ObjectID="_1823634405" r:id="rId1369"/>
              </w:object>
            </w:r>
            <w:r w:rsidRPr="002C4DB5">
              <w:rPr>
                <w:rFonts w:eastAsia="Times New Roman" w:cs="Times New Roman"/>
                <w:szCs w:val="24"/>
              </w:rPr>
              <w:t>.</w:t>
            </w:r>
          </w:p>
          <w:p w14:paraId="17BB0B52"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szCs w:val="24"/>
              </w:rPr>
              <w:t xml:space="preserve">Khi vật dao động đến vị trí có li độ </w:t>
            </w:r>
            <w:r w:rsidRPr="002C4DB5">
              <w:rPr>
                <w:rFonts w:cs="Times New Roman"/>
                <w:position w:val="-10"/>
                <w:szCs w:val="24"/>
              </w:rPr>
              <w:object w:dxaOrig="1040" w:dyaOrig="320" w14:anchorId="7E40DA5B">
                <v:shape id="_x0000_i1535" type="#_x0000_t75" style="width:51.6pt;height:15.6pt" o:ole="">
                  <v:imagedata r:id="rId1370" o:title=""/>
                </v:shape>
                <o:OLEObject Type="Embed" ProgID="Equation.DSMT4" ShapeID="_x0000_i1535" DrawAspect="Content" ObjectID="_1823634406" r:id="rId1371"/>
              </w:object>
            </w:r>
            <w:r w:rsidRPr="002C4DB5">
              <w:rPr>
                <w:rFonts w:cs="Times New Roman"/>
                <w:szCs w:val="24"/>
              </w:rPr>
              <w:t>, t</w:t>
            </w:r>
            <w:r w:rsidRPr="002C4DB5">
              <w:rPr>
                <w:rFonts w:eastAsia="Times New Roman" w:cs="Times New Roman"/>
                <w:szCs w:val="24"/>
              </w:rPr>
              <w:t>hế năng</w:t>
            </w:r>
            <w:r w:rsidRPr="002C4DB5">
              <w:rPr>
                <w:rFonts w:cs="Times New Roman"/>
                <w:szCs w:val="24"/>
              </w:rPr>
              <w:t xml:space="preserve"> của vật: </w:t>
            </w:r>
            <w:r w:rsidRPr="002C4DB5">
              <w:rPr>
                <w:rFonts w:cs="Times New Roman"/>
                <w:position w:val="-28"/>
                <w:szCs w:val="24"/>
              </w:rPr>
              <w:object w:dxaOrig="5100" w:dyaOrig="740" w14:anchorId="1905C36E">
                <v:shape id="_x0000_i1536" type="#_x0000_t75" style="width:255.2pt;height:37.6pt" o:ole="">
                  <v:imagedata r:id="rId1372" o:title=""/>
                </v:shape>
                <o:OLEObject Type="Embed" ProgID="Equation.DSMT4" ShapeID="_x0000_i1536" DrawAspect="Content" ObjectID="_1823634407" r:id="rId1373"/>
              </w:object>
            </w:r>
          </w:p>
          <w:p w14:paraId="7DAE0780"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szCs w:val="24"/>
              </w:rPr>
              <w:t>Vận tốc của vật:</w:t>
            </w:r>
          </w:p>
          <w:p w14:paraId="1862BAFB"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position w:val="-30"/>
                <w:szCs w:val="24"/>
              </w:rPr>
              <w:object w:dxaOrig="5880" w:dyaOrig="800" w14:anchorId="0D271BDF">
                <v:shape id="_x0000_i1537" type="#_x0000_t75" style="width:293.9pt;height:40.85pt" o:ole="">
                  <v:imagedata r:id="rId1374" o:title=""/>
                </v:shape>
                <o:OLEObject Type="Embed" ProgID="Equation.DSMT4" ShapeID="_x0000_i1537" DrawAspect="Content" ObjectID="_1823634408" r:id="rId1375"/>
              </w:object>
            </w:r>
          </w:p>
          <w:p w14:paraId="1EABDDDE"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szCs w:val="24"/>
              </w:rPr>
              <w:t xml:space="preserve">Khi vật dao động đến vị trí có li độ </w:t>
            </w:r>
            <w:r w:rsidRPr="002C4DB5">
              <w:rPr>
                <w:rFonts w:cs="Times New Roman"/>
                <w:position w:val="-10"/>
                <w:szCs w:val="24"/>
              </w:rPr>
              <w:object w:dxaOrig="1040" w:dyaOrig="320" w14:anchorId="3064E360">
                <v:shape id="_x0000_i1538" type="#_x0000_t75" style="width:51.6pt;height:15.6pt" o:ole="">
                  <v:imagedata r:id="rId1370" o:title=""/>
                </v:shape>
                <o:OLEObject Type="Embed" ProgID="Equation.DSMT4" ShapeID="_x0000_i1538" DrawAspect="Content" ObjectID="_1823634409" r:id="rId1376"/>
              </w:object>
            </w:r>
            <w:r w:rsidRPr="002C4DB5">
              <w:rPr>
                <w:rFonts w:cs="Times New Roman"/>
                <w:szCs w:val="24"/>
              </w:rPr>
              <w:t xml:space="preserve">theo chiều âm của trục Ox nên </w:t>
            </w:r>
            <w:r w:rsidRPr="002C4DB5">
              <w:rPr>
                <w:rFonts w:cs="Times New Roman"/>
                <w:position w:val="-10"/>
                <w:szCs w:val="24"/>
              </w:rPr>
              <w:object w:dxaOrig="1860" w:dyaOrig="380" w14:anchorId="2973978B">
                <v:shape id="_x0000_i1539" type="#_x0000_t75" style="width:92.95pt;height:19.35pt" o:ole="">
                  <v:imagedata r:id="rId1377" o:title=""/>
                </v:shape>
                <o:OLEObject Type="Embed" ProgID="Equation.DSMT4" ShapeID="_x0000_i1539" DrawAspect="Content" ObjectID="_1823634410" r:id="rId1378"/>
              </w:object>
            </w:r>
            <w:r w:rsidRPr="002C4DB5">
              <w:rPr>
                <w:rFonts w:cs="Times New Roman"/>
                <w:szCs w:val="24"/>
              </w:rPr>
              <w:t>.</w:t>
            </w:r>
          </w:p>
        </w:tc>
        <w:tc>
          <w:tcPr>
            <w:tcW w:w="991" w:type="dxa"/>
          </w:tcPr>
          <w:p w14:paraId="426B4758" w14:textId="77777777" w:rsidR="00F1489C" w:rsidRPr="002C4DB5" w:rsidRDefault="00F1489C" w:rsidP="00A46561">
            <w:pPr>
              <w:rPr>
                <w:rFonts w:cs="Times New Roman"/>
                <w:szCs w:val="24"/>
              </w:rPr>
            </w:pPr>
            <w:r w:rsidRPr="002C4DB5">
              <w:rPr>
                <w:rFonts w:cs="Times New Roman"/>
                <w:szCs w:val="24"/>
              </w:rPr>
              <w:t>0,5đ</w:t>
            </w:r>
          </w:p>
          <w:p w14:paraId="289CCF91" w14:textId="77777777" w:rsidR="00F1489C" w:rsidRPr="002C4DB5" w:rsidRDefault="00F1489C" w:rsidP="00A46561">
            <w:pPr>
              <w:rPr>
                <w:rFonts w:cs="Times New Roman"/>
                <w:szCs w:val="24"/>
              </w:rPr>
            </w:pPr>
          </w:p>
          <w:p w14:paraId="22D3A3ED" w14:textId="77777777" w:rsidR="00F1489C" w:rsidRPr="002C4DB5" w:rsidRDefault="00F1489C" w:rsidP="00A46561">
            <w:pPr>
              <w:rPr>
                <w:rFonts w:cs="Times New Roman"/>
                <w:szCs w:val="24"/>
              </w:rPr>
            </w:pPr>
            <w:r w:rsidRPr="002C4DB5">
              <w:rPr>
                <w:rFonts w:cs="Times New Roman"/>
                <w:szCs w:val="24"/>
              </w:rPr>
              <w:t>0,25đ</w:t>
            </w:r>
          </w:p>
          <w:p w14:paraId="2C44820E" w14:textId="77777777" w:rsidR="00F1489C" w:rsidRPr="002C4DB5" w:rsidRDefault="00F1489C" w:rsidP="00A46561">
            <w:pPr>
              <w:rPr>
                <w:rFonts w:cs="Times New Roman"/>
                <w:szCs w:val="24"/>
              </w:rPr>
            </w:pPr>
          </w:p>
          <w:p w14:paraId="5B3E2D73" w14:textId="77777777" w:rsidR="00F1489C" w:rsidRPr="002C4DB5" w:rsidRDefault="00F1489C" w:rsidP="00A46561">
            <w:pPr>
              <w:rPr>
                <w:rFonts w:cs="Times New Roman"/>
                <w:szCs w:val="24"/>
              </w:rPr>
            </w:pPr>
          </w:p>
          <w:p w14:paraId="7B6270DC" w14:textId="77777777" w:rsidR="00F1489C" w:rsidRPr="002C4DB5" w:rsidRDefault="00F1489C" w:rsidP="00A46561">
            <w:pPr>
              <w:rPr>
                <w:rFonts w:cs="Times New Roman"/>
                <w:szCs w:val="24"/>
              </w:rPr>
            </w:pPr>
          </w:p>
          <w:p w14:paraId="0A90B132" w14:textId="77777777" w:rsidR="00F1489C" w:rsidRPr="002C4DB5" w:rsidRDefault="00F1489C" w:rsidP="00A46561">
            <w:pPr>
              <w:rPr>
                <w:rFonts w:cs="Times New Roman"/>
                <w:szCs w:val="24"/>
              </w:rPr>
            </w:pPr>
            <w:r w:rsidRPr="002C4DB5">
              <w:rPr>
                <w:rFonts w:cs="Times New Roman"/>
                <w:szCs w:val="24"/>
              </w:rPr>
              <w:t>0,25đ</w:t>
            </w:r>
          </w:p>
          <w:p w14:paraId="6BEA75A5" w14:textId="77777777" w:rsidR="00F1489C" w:rsidRPr="002C4DB5" w:rsidRDefault="00F1489C" w:rsidP="00A46561">
            <w:pPr>
              <w:rPr>
                <w:rFonts w:cs="Times New Roman"/>
                <w:szCs w:val="24"/>
              </w:rPr>
            </w:pPr>
          </w:p>
          <w:p w14:paraId="1CB03AC6" w14:textId="77777777" w:rsidR="00F1489C" w:rsidRPr="002C4DB5" w:rsidRDefault="00F1489C" w:rsidP="00A46561">
            <w:pPr>
              <w:rPr>
                <w:rFonts w:cs="Times New Roman"/>
                <w:szCs w:val="24"/>
              </w:rPr>
            </w:pPr>
          </w:p>
          <w:p w14:paraId="2FCB6CE9" w14:textId="77777777" w:rsidR="00F1489C" w:rsidRPr="002C4DB5" w:rsidRDefault="00F1489C" w:rsidP="00A46561">
            <w:pPr>
              <w:rPr>
                <w:rFonts w:cs="Times New Roman"/>
                <w:szCs w:val="24"/>
              </w:rPr>
            </w:pPr>
          </w:p>
          <w:p w14:paraId="2A1DFC37" w14:textId="77777777" w:rsidR="00F1489C" w:rsidRPr="002C4DB5" w:rsidRDefault="00F1489C" w:rsidP="00A46561">
            <w:pPr>
              <w:rPr>
                <w:rFonts w:cs="Times New Roman"/>
                <w:szCs w:val="24"/>
              </w:rPr>
            </w:pPr>
            <w:r w:rsidRPr="002C4DB5">
              <w:rPr>
                <w:rFonts w:cs="Times New Roman"/>
                <w:szCs w:val="24"/>
              </w:rPr>
              <w:t>0,25đ</w:t>
            </w:r>
          </w:p>
          <w:p w14:paraId="5B618E17" w14:textId="77777777" w:rsidR="00F1489C" w:rsidRPr="002C4DB5" w:rsidRDefault="00F1489C" w:rsidP="00A46561">
            <w:pPr>
              <w:rPr>
                <w:rFonts w:cs="Times New Roman"/>
                <w:szCs w:val="24"/>
              </w:rPr>
            </w:pPr>
          </w:p>
          <w:p w14:paraId="4894E677" w14:textId="77777777" w:rsidR="00F1489C" w:rsidRPr="002C4DB5" w:rsidRDefault="00F1489C" w:rsidP="00A46561">
            <w:pPr>
              <w:rPr>
                <w:rFonts w:cs="Times New Roman"/>
                <w:szCs w:val="24"/>
              </w:rPr>
            </w:pPr>
            <w:r w:rsidRPr="002C4DB5">
              <w:rPr>
                <w:rFonts w:cs="Times New Roman"/>
                <w:szCs w:val="24"/>
              </w:rPr>
              <w:t>0,25đ</w:t>
            </w:r>
          </w:p>
        </w:tc>
      </w:tr>
      <w:tr w:rsidR="00F1489C" w:rsidRPr="002C4DB5" w14:paraId="5D44B1D7" w14:textId="77777777" w:rsidTr="00A46561">
        <w:trPr>
          <w:jc w:val="center"/>
        </w:trPr>
        <w:tc>
          <w:tcPr>
            <w:tcW w:w="2263" w:type="dxa"/>
            <w:vAlign w:val="center"/>
          </w:tcPr>
          <w:p w14:paraId="08B4A3E7" w14:textId="77777777" w:rsidR="00F1489C" w:rsidRPr="002C4DB5" w:rsidRDefault="00F1489C" w:rsidP="00A46561">
            <w:pPr>
              <w:jc w:val="center"/>
              <w:rPr>
                <w:rFonts w:cs="Times New Roman"/>
                <w:b/>
                <w:szCs w:val="24"/>
              </w:rPr>
            </w:pPr>
            <w:r w:rsidRPr="002C4DB5">
              <w:rPr>
                <w:rFonts w:cs="Times New Roman"/>
                <w:b/>
                <w:szCs w:val="24"/>
              </w:rPr>
              <w:t>Bài 2 (0,5 điểm)</w:t>
            </w:r>
          </w:p>
        </w:tc>
        <w:tc>
          <w:tcPr>
            <w:tcW w:w="6096" w:type="dxa"/>
          </w:tcPr>
          <w:p w14:paraId="15009223" w14:textId="77777777" w:rsidR="00F1489C" w:rsidRPr="002C4DB5" w:rsidRDefault="00F1489C" w:rsidP="00A46561">
            <w:pPr>
              <w:tabs>
                <w:tab w:val="left" w:pos="2552"/>
                <w:tab w:val="left" w:pos="5103"/>
                <w:tab w:val="left" w:pos="7655"/>
              </w:tabs>
              <w:rPr>
                <w:rFonts w:cs="Times New Roman"/>
                <w:szCs w:val="24"/>
              </w:rPr>
            </w:pPr>
            <w:r w:rsidRPr="002C4DB5">
              <w:rPr>
                <w:rFonts w:eastAsia="Times New Roman" w:cs="Times New Roman"/>
                <w:szCs w:val="24"/>
              </w:rPr>
              <w:t xml:space="preserve">Bước sóng: </w:t>
            </w:r>
            <w:r w:rsidRPr="002C4DB5">
              <w:rPr>
                <w:rFonts w:cs="Times New Roman"/>
                <w:position w:val="-28"/>
                <w:szCs w:val="24"/>
              </w:rPr>
              <w:object w:dxaOrig="3540" w:dyaOrig="700" w14:anchorId="528975C7">
                <v:shape id="_x0000_i1540" type="#_x0000_t75" style="width:176.8pt;height:35.45pt" o:ole="">
                  <v:imagedata r:id="rId1379" o:title=""/>
                </v:shape>
                <o:OLEObject Type="Embed" ProgID="Equation.DSMT4" ShapeID="_x0000_i1540" DrawAspect="Content" ObjectID="_1823634411" r:id="rId1380"/>
              </w:object>
            </w:r>
          </w:p>
          <w:p w14:paraId="51F30B8D" w14:textId="77777777" w:rsidR="00F1489C" w:rsidRPr="002C4DB5" w:rsidRDefault="00F1489C" w:rsidP="00A46561">
            <w:pPr>
              <w:rPr>
                <w:rFonts w:cs="Times New Roman"/>
                <w:szCs w:val="24"/>
              </w:rPr>
            </w:pPr>
            <w:r w:rsidRPr="002C4DB5">
              <w:rPr>
                <w:rFonts w:cs="Times New Roman"/>
                <w:szCs w:val="24"/>
              </w:rPr>
              <w:t xml:space="preserve">Theo thang sóng điện từ </w:t>
            </w:r>
            <w:r w:rsidRPr="002C4DB5">
              <w:rPr>
                <w:rFonts w:cs="Times New Roman"/>
                <w:position w:val="-10"/>
                <w:szCs w:val="24"/>
              </w:rPr>
              <w:object w:dxaOrig="1300" w:dyaOrig="320" w14:anchorId="7E783BAA">
                <v:shape id="_x0000_i1541" type="#_x0000_t75" style="width:65.55pt;height:15.6pt" o:ole="">
                  <v:imagedata r:id="rId1381" o:title=""/>
                </v:shape>
                <o:OLEObject Type="Embed" ProgID="Equation.DSMT4" ShapeID="_x0000_i1541" DrawAspect="Content" ObjectID="_1823634413" r:id="rId1382"/>
              </w:object>
            </w:r>
            <w:r w:rsidRPr="002C4DB5">
              <w:rPr>
                <w:rFonts w:cs="Times New Roman"/>
                <w:szCs w:val="24"/>
              </w:rPr>
              <w:t xml:space="preserve"> nằm trong khoảng bước sóng của ánh sáng màu đỏ.</w:t>
            </w:r>
          </w:p>
        </w:tc>
        <w:tc>
          <w:tcPr>
            <w:tcW w:w="991" w:type="dxa"/>
          </w:tcPr>
          <w:p w14:paraId="740EFAF5" w14:textId="77777777" w:rsidR="00F1489C" w:rsidRPr="002C4DB5" w:rsidRDefault="00F1489C" w:rsidP="00A46561">
            <w:pPr>
              <w:rPr>
                <w:rFonts w:cs="Times New Roman"/>
                <w:szCs w:val="24"/>
              </w:rPr>
            </w:pPr>
          </w:p>
          <w:p w14:paraId="7DBE87EE" w14:textId="77777777" w:rsidR="00F1489C" w:rsidRPr="002C4DB5" w:rsidRDefault="00F1489C" w:rsidP="00A46561">
            <w:pPr>
              <w:rPr>
                <w:rFonts w:cs="Times New Roman"/>
                <w:szCs w:val="24"/>
              </w:rPr>
            </w:pPr>
            <w:r w:rsidRPr="002C4DB5">
              <w:rPr>
                <w:rFonts w:cs="Times New Roman"/>
                <w:szCs w:val="24"/>
              </w:rPr>
              <w:t>0,25đ</w:t>
            </w:r>
          </w:p>
          <w:p w14:paraId="1171AA47" w14:textId="77777777" w:rsidR="00F1489C" w:rsidRPr="002C4DB5" w:rsidRDefault="00F1489C" w:rsidP="00A46561">
            <w:pPr>
              <w:rPr>
                <w:rFonts w:cs="Times New Roman"/>
                <w:szCs w:val="24"/>
              </w:rPr>
            </w:pPr>
          </w:p>
          <w:p w14:paraId="509E2029" w14:textId="77777777" w:rsidR="00F1489C" w:rsidRPr="002C4DB5" w:rsidRDefault="00F1489C" w:rsidP="00A46561">
            <w:pPr>
              <w:rPr>
                <w:rFonts w:cs="Times New Roman"/>
                <w:szCs w:val="24"/>
              </w:rPr>
            </w:pPr>
            <w:r w:rsidRPr="002C4DB5">
              <w:rPr>
                <w:rFonts w:cs="Times New Roman"/>
                <w:szCs w:val="24"/>
              </w:rPr>
              <w:t>0,25đ</w:t>
            </w:r>
          </w:p>
        </w:tc>
      </w:tr>
      <w:tr w:rsidR="00F1489C" w:rsidRPr="002C4DB5" w14:paraId="70404240" w14:textId="77777777" w:rsidTr="00A46561">
        <w:trPr>
          <w:jc w:val="center"/>
        </w:trPr>
        <w:tc>
          <w:tcPr>
            <w:tcW w:w="2263" w:type="dxa"/>
            <w:vAlign w:val="center"/>
          </w:tcPr>
          <w:p w14:paraId="2F6762FE" w14:textId="77777777" w:rsidR="00F1489C" w:rsidRPr="002C4DB5" w:rsidRDefault="00F1489C" w:rsidP="00A46561">
            <w:pPr>
              <w:jc w:val="center"/>
              <w:rPr>
                <w:rFonts w:cs="Times New Roman"/>
                <w:b/>
                <w:szCs w:val="24"/>
              </w:rPr>
            </w:pPr>
            <w:r w:rsidRPr="002C4DB5">
              <w:rPr>
                <w:rFonts w:cs="Times New Roman"/>
                <w:b/>
                <w:szCs w:val="24"/>
              </w:rPr>
              <w:t>Bài 3 (1 điểm)</w:t>
            </w:r>
          </w:p>
        </w:tc>
        <w:tc>
          <w:tcPr>
            <w:tcW w:w="6096" w:type="dxa"/>
          </w:tcPr>
          <w:p w14:paraId="2C4D749B" w14:textId="77777777" w:rsidR="00F1489C" w:rsidRPr="002C4DB5" w:rsidRDefault="00F1489C" w:rsidP="00A46561">
            <w:pPr>
              <w:tabs>
                <w:tab w:val="left" w:pos="2552"/>
                <w:tab w:val="left" w:pos="5103"/>
                <w:tab w:val="left" w:pos="7655"/>
              </w:tabs>
              <w:rPr>
                <w:rFonts w:eastAsia="Times New Roman" w:cs="Times New Roman"/>
                <w:szCs w:val="24"/>
              </w:rPr>
            </w:pPr>
            <w:r w:rsidRPr="002C4DB5">
              <w:rPr>
                <w:rFonts w:eastAsia="Times New Roman" w:cs="Times New Roman"/>
                <w:szCs w:val="24"/>
              </w:rPr>
              <w:t>Ta thấy sóng dừng được hình thành có 2 bụng sóng với một đầu tự do một đầu cố định nên</w:t>
            </w:r>
          </w:p>
          <w:p w14:paraId="327F18FB" w14:textId="77777777" w:rsidR="00F1489C" w:rsidRPr="002C4DB5" w:rsidRDefault="00F1489C" w:rsidP="00A46561">
            <w:pPr>
              <w:tabs>
                <w:tab w:val="left" w:pos="2552"/>
                <w:tab w:val="left" w:pos="5103"/>
                <w:tab w:val="left" w:pos="7655"/>
              </w:tabs>
              <w:rPr>
                <w:rFonts w:eastAsia="Times New Roman" w:cs="Times New Roman"/>
                <w:szCs w:val="24"/>
              </w:rPr>
            </w:pPr>
            <w:r w:rsidRPr="002C4DB5">
              <w:rPr>
                <w:rFonts w:eastAsia="Times New Roman" w:cs="Times New Roman"/>
                <w:szCs w:val="24"/>
              </w:rPr>
              <w:t xml:space="preserve"> </w:t>
            </w:r>
            <w:r w:rsidRPr="002C4DB5">
              <w:rPr>
                <w:rFonts w:cs="Times New Roman"/>
                <w:position w:val="-28"/>
                <w:szCs w:val="24"/>
              </w:rPr>
              <w:object w:dxaOrig="4080" w:dyaOrig="660" w14:anchorId="6595E9EF">
                <v:shape id="_x0000_i1542" type="#_x0000_t75" style="width:204.2pt;height:32.8pt" o:ole="">
                  <v:imagedata r:id="rId1383" o:title=""/>
                </v:shape>
                <o:OLEObject Type="Embed" ProgID="Equation.DSMT4" ShapeID="_x0000_i1542" DrawAspect="Content" ObjectID="_1823634414" r:id="rId1384"/>
              </w:object>
            </w:r>
            <w:r w:rsidRPr="002C4DB5">
              <w:rPr>
                <w:rFonts w:eastAsia="Times New Roman" w:cs="Times New Roman"/>
                <w:szCs w:val="24"/>
              </w:rPr>
              <w:t>.</w:t>
            </w:r>
          </w:p>
          <w:p w14:paraId="50EE1146" w14:textId="77777777" w:rsidR="00F1489C" w:rsidRPr="002C4DB5" w:rsidRDefault="00F1489C" w:rsidP="00A46561">
            <w:pPr>
              <w:tabs>
                <w:tab w:val="left" w:pos="2552"/>
                <w:tab w:val="left" w:pos="5103"/>
                <w:tab w:val="left" w:pos="7655"/>
              </w:tabs>
              <w:rPr>
                <w:rFonts w:cs="Times New Roman"/>
                <w:szCs w:val="24"/>
              </w:rPr>
            </w:pPr>
            <w:r w:rsidRPr="002C4DB5">
              <w:rPr>
                <w:rFonts w:cs="Times New Roman"/>
                <w:szCs w:val="24"/>
              </w:rPr>
              <w:t xml:space="preserve">Tần số của ân thanh: </w:t>
            </w:r>
            <w:r w:rsidRPr="002C4DB5">
              <w:rPr>
                <w:rFonts w:cs="Times New Roman"/>
                <w:position w:val="-28"/>
                <w:szCs w:val="24"/>
              </w:rPr>
              <w:object w:dxaOrig="2320" w:dyaOrig="660" w14:anchorId="433C555C">
                <v:shape id="_x0000_i1543" type="#_x0000_t75" style="width:116.6pt;height:32.8pt" o:ole="">
                  <v:imagedata r:id="rId1385" o:title=""/>
                </v:shape>
                <o:OLEObject Type="Embed" ProgID="Equation.DSMT4" ShapeID="_x0000_i1543" DrawAspect="Content" ObjectID="_1823634415" r:id="rId1386"/>
              </w:object>
            </w:r>
            <w:r w:rsidRPr="002C4DB5">
              <w:rPr>
                <w:rFonts w:cs="Times New Roman"/>
                <w:szCs w:val="24"/>
              </w:rPr>
              <w:t>.</w:t>
            </w:r>
          </w:p>
        </w:tc>
        <w:tc>
          <w:tcPr>
            <w:tcW w:w="991" w:type="dxa"/>
          </w:tcPr>
          <w:p w14:paraId="58199E31" w14:textId="77777777" w:rsidR="00F1489C" w:rsidRPr="002C4DB5" w:rsidRDefault="00F1489C" w:rsidP="00A46561">
            <w:pPr>
              <w:rPr>
                <w:rFonts w:cs="Times New Roman"/>
                <w:szCs w:val="24"/>
              </w:rPr>
            </w:pPr>
          </w:p>
          <w:p w14:paraId="69D6AFFD" w14:textId="77777777" w:rsidR="00F1489C" w:rsidRPr="002C4DB5" w:rsidRDefault="00F1489C" w:rsidP="00A46561">
            <w:pPr>
              <w:rPr>
                <w:rFonts w:cs="Times New Roman"/>
                <w:szCs w:val="24"/>
              </w:rPr>
            </w:pPr>
          </w:p>
          <w:p w14:paraId="6C2A7637" w14:textId="77777777" w:rsidR="00F1489C" w:rsidRPr="002C4DB5" w:rsidRDefault="00F1489C" w:rsidP="00A46561">
            <w:pPr>
              <w:rPr>
                <w:rFonts w:cs="Times New Roman"/>
                <w:szCs w:val="24"/>
              </w:rPr>
            </w:pPr>
            <w:r w:rsidRPr="002C4DB5">
              <w:rPr>
                <w:rFonts w:cs="Times New Roman"/>
                <w:szCs w:val="24"/>
              </w:rPr>
              <w:t>0,5đ</w:t>
            </w:r>
          </w:p>
          <w:p w14:paraId="34061F1B" w14:textId="77777777" w:rsidR="00F1489C" w:rsidRPr="002C4DB5" w:rsidRDefault="00F1489C" w:rsidP="00A46561">
            <w:pPr>
              <w:rPr>
                <w:rFonts w:cs="Times New Roman"/>
                <w:szCs w:val="24"/>
              </w:rPr>
            </w:pPr>
          </w:p>
          <w:p w14:paraId="69E423DA" w14:textId="77777777" w:rsidR="00F1489C" w:rsidRPr="002C4DB5" w:rsidRDefault="00F1489C" w:rsidP="00A46561">
            <w:pPr>
              <w:rPr>
                <w:rFonts w:cs="Times New Roman"/>
                <w:szCs w:val="24"/>
              </w:rPr>
            </w:pPr>
            <w:r w:rsidRPr="002C4DB5">
              <w:rPr>
                <w:rFonts w:cs="Times New Roman"/>
                <w:szCs w:val="24"/>
              </w:rPr>
              <w:t>0,5đ</w:t>
            </w:r>
          </w:p>
        </w:tc>
      </w:tr>
    </w:tbl>
    <w:p w14:paraId="6C3A8C34" w14:textId="77777777" w:rsidR="00F1489C" w:rsidRPr="002C4DB5" w:rsidRDefault="00F1489C" w:rsidP="00A46561">
      <w:pPr>
        <w:widowControl w:val="0"/>
        <w:spacing w:before="20" w:after="80"/>
        <w:rPr>
          <w:rFonts w:cs="Times New Roman"/>
          <w:b/>
          <w:bCs/>
          <w:szCs w:val="24"/>
        </w:rPr>
      </w:pPr>
      <w:r w:rsidRPr="002C4DB5">
        <w:rPr>
          <w:rFonts w:cs="Times New Roman"/>
          <w:b/>
          <w:bCs/>
          <w:szCs w:val="24"/>
        </w:rPr>
        <w:t xml:space="preserve">Lưu ý: </w:t>
      </w:r>
    </w:p>
    <w:p w14:paraId="1D21A9F1" w14:textId="77777777" w:rsidR="00F1489C" w:rsidRPr="002C4DB5" w:rsidRDefault="00F1489C" w:rsidP="00A46561">
      <w:pPr>
        <w:widowControl w:val="0"/>
        <w:spacing w:before="20" w:after="80"/>
        <w:rPr>
          <w:rFonts w:cs="Times New Roman"/>
          <w:i/>
          <w:szCs w:val="24"/>
        </w:rPr>
      </w:pPr>
      <w:r w:rsidRPr="002C4DB5">
        <w:rPr>
          <w:rFonts w:cs="Times New Roman"/>
          <w:i/>
          <w:szCs w:val="24"/>
        </w:rPr>
        <w:t>- Học sinh giải cách khác đúng cho điểm tương ứng.</w:t>
      </w:r>
    </w:p>
    <w:p w14:paraId="2F81508D" w14:textId="77777777" w:rsidR="00F1489C" w:rsidRPr="002C4DB5" w:rsidRDefault="00F1489C" w:rsidP="00A46561">
      <w:pPr>
        <w:widowControl w:val="0"/>
        <w:spacing w:before="20" w:after="80"/>
        <w:rPr>
          <w:rFonts w:cs="Times New Roman"/>
          <w:i/>
          <w:szCs w:val="24"/>
        </w:rPr>
      </w:pPr>
      <w:r w:rsidRPr="002C4DB5">
        <w:rPr>
          <w:rFonts w:cs="Times New Roman"/>
          <w:i/>
          <w:szCs w:val="24"/>
        </w:rPr>
        <w:t>- Nếu kết quả không có hoặc sai đơn vị thì 2 lỗi trừ 0,25 điểm, cả bài trừ không quá 0,5 điểm.</w:t>
      </w:r>
    </w:p>
    <w:p w14:paraId="0EFC0E70" w14:textId="77777777" w:rsidR="00F1489C" w:rsidRPr="002C4DB5" w:rsidRDefault="00F1489C" w:rsidP="00A46561">
      <w:pPr>
        <w:jc w:val="cente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E0BD8" w:rsidRPr="005C10AD" w14:paraId="6CCC8C32"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541457D2" w14:textId="02F646B6" w:rsidR="00AE0BD8" w:rsidRPr="005C10AD" w:rsidRDefault="00AE0BD8" w:rsidP="00AE0BD8">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30</w:t>
            </w:r>
          </w:p>
        </w:tc>
        <w:tc>
          <w:tcPr>
            <w:tcW w:w="6184" w:type="dxa"/>
            <w:tcBorders>
              <w:top w:val="single" w:sz="12" w:space="0" w:color="0070C0"/>
              <w:left w:val="single" w:sz="12" w:space="0" w:color="0070C0"/>
              <w:bottom w:val="single" w:sz="12" w:space="0" w:color="0070C0"/>
              <w:right w:val="single" w:sz="12" w:space="0" w:color="0070C0"/>
            </w:tcBorders>
            <w:hideMark/>
          </w:tcPr>
          <w:p w14:paraId="2B7A016F"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0295D99E"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49CA3127"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27388C2B" w14:textId="77777777" w:rsidR="00F1489C" w:rsidRPr="002C4DB5" w:rsidRDefault="00F1489C">
      <w:pPr>
        <w:rPr>
          <w:rFonts w:cs="Times New Roman"/>
          <w:szCs w:val="24"/>
        </w:rPr>
      </w:pPr>
    </w:p>
    <w:p w14:paraId="4D322C8A" w14:textId="77777777" w:rsidR="00F1489C" w:rsidRPr="002C4DB5" w:rsidRDefault="00F1489C">
      <w:pPr>
        <w:widowControl w:val="0"/>
        <w:autoSpaceDE w:val="0"/>
        <w:autoSpaceDN w:val="0"/>
        <w:adjustRightInd w:val="0"/>
        <w:rPr>
          <w:rFonts w:cs="Times New Roman"/>
          <w:szCs w:val="24"/>
        </w:rPr>
      </w:pPr>
      <w:r w:rsidRPr="002C4DB5">
        <w:rPr>
          <w:rFonts w:cs="Times New Roman"/>
          <w:b/>
          <w:szCs w:val="24"/>
        </w:rPr>
        <w:t xml:space="preserve">PHẦN I. Trắc nghiệm nhiều phương án lựa chọn. </w:t>
      </w:r>
      <w:r w:rsidRPr="002C4DB5">
        <w:rPr>
          <w:rFonts w:cs="Times New Roman"/>
          <w:szCs w:val="24"/>
        </w:rPr>
        <w:t>Thí sinh trả lời từ câu 1 đến câu 15. Mỗi câu hỏi thí sinh chọn một phương án.</w:t>
      </w:r>
    </w:p>
    <w:p w14:paraId="18E37E81" w14:textId="77777777" w:rsidR="00F1489C" w:rsidRPr="002C4DB5" w:rsidRDefault="00F1489C">
      <w:pPr>
        <w:pStyle w:val="NoSpacing"/>
        <w:spacing w:after="80"/>
        <w:rPr>
          <w:rFonts w:ascii="Times New Roman" w:hAnsi="Times New Roman" w:cs="Times New Roman"/>
          <w:b/>
          <w:spacing w:val="-6"/>
          <w:sz w:val="24"/>
          <w:szCs w:val="24"/>
        </w:rPr>
      </w:pPr>
      <w:r w:rsidRPr="00357D44">
        <w:rPr>
          <w:rFonts w:ascii="Times New Roman" w:eastAsia="Times New Roman" w:hAnsi="Times New Roman" w:cs="Times New Roman"/>
          <w:b/>
          <w:color w:val="C00000"/>
          <w:sz w:val="24"/>
          <w:szCs w:val="24"/>
        </w:rPr>
        <w:t>Câu 1:</w:t>
      </w:r>
      <w:r w:rsidRPr="002C4DB5">
        <w:rPr>
          <w:rFonts w:ascii="Times New Roman" w:eastAsia="Times New Roman" w:hAnsi="Times New Roman" w:cs="Times New Roman"/>
          <w:b/>
          <w:sz w:val="24"/>
          <w:szCs w:val="24"/>
        </w:rPr>
        <w:t xml:space="preserve"> </w:t>
      </w:r>
      <w:r w:rsidRPr="002C4DB5">
        <w:rPr>
          <w:rFonts w:ascii="Times New Roman" w:hAnsi="Times New Roman" w:cs="Times New Roman"/>
          <w:color w:val="000000"/>
          <w:sz w:val="24"/>
          <w:szCs w:val="24"/>
        </w:rPr>
        <w:t>Đề có sóng dừng xảy ra trên dây với một đầu cố định và một đầu tự do thì chiều dài sợi dây thỏa mãn điều kiện nào sau đây:</w:t>
      </w:r>
    </w:p>
    <w:p w14:paraId="6A78E291" w14:textId="77777777" w:rsidR="00F1489C" w:rsidRPr="002C4DB5" w:rsidRDefault="00F1489C">
      <w:pPr>
        <w:tabs>
          <w:tab w:val="left" w:pos="240"/>
          <w:tab w:val="left" w:pos="2620"/>
          <w:tab w:val="left" w:pos="5240"/>
          <w:tab w:val="left" w:pos="7860"/>
        </w:tabs>
        <w:rPr>
          <w:rFonts w:cs="Times New Roman"/>
          <w:szCs w:val="24"/>
        </w:rPr>
      </w:pPr>
      <w:r w:rsidRPr="002C4DB5">
        <w:rPr>
          <w:rFonts w:cs="Times New Roman"/>
          <w:szCs w:val="24"/>
        </w:rPr>
        <w:lastRenderedPageBreak/>
        <w:tab/>
      </w:r>
      <w:r w:rsidRPr="00357D44">
        <w:rPr>
          <w:rFonts w:cs="Times New Roman"/>
          <w:b/>
          <w:color w:val="0070C0"/>
          <w:szCs w:val="24"/>
        </w:rPr>
        <w:t xml:space="preserve">A. </w:t>
      </w:r>
      <w:r w:rsidRPr="002C4DB5">
        <w:rPr>
          <w:rFonts w:cs="Times New Roman"/>
          <w:color w:val="000000"/>
          <w:szCs w:val="24"/>
        </w:rPr>
        <w:t xml:space="preserve"> </w:t>
      </w:r>
      <w:r w:rsidRPr="002C4DB5">
        <w:rPr>
          <w:rFonts w:eastAsia="Arial" w:cs="Times New Roman"/>
          <w:position w:val="-24"/>
          <w:szCs w:val="24"/>
        </w:rPr>
        <w:object w:dxaOrig="1259" w:dyaOrig="620" w14:anchorId="68D2D876">
          <v:shape id="_x0000_i1610" type="#_x0000_t75" style="width:62.85pt;height:31.15pt" o:ole="">
            <v:imagedata r:id="rId1387" o:title=""/>
          </v:shape>
          <o:OLEObject Type="Embed" ProgID="Equation.DSMT4" ShapeID="_x0000_i1610" DrawAspect="Content" ObjectID="_1823634416" r:id="rId1388"/>
        </w:object>
      </w:r>
      <w:r w:rsidRPr="002C4DB5">
        <w:rPr>
          <w:rFonts w:cs="Times New Roman"/>
          <w:szCs w:val="24"/>
        </w:rPr>
        <w:tab/>
      </w:r>
      <w:r w:rsidRPr="00357D44">
        <w:rPr>
          <w:rFonts w:cs="Times New Roman"/>
          <w:b/>
          <w:color w:val="0070C0"/>
          <w:szCs w:val="24"/>
        </w:rPr>
        <w:t xml:space="preserve">B. </w:t>
      </w:r>
      <w:r w:rsidRPr="002C4DB5">
        <w:rPr>
          <w:rFonts w:eastAsia="Arial" w:cs="Times New Roman"/>
          <w:position w:val="-24"/>
          <w:szCs w:val="24"/>
        </w:rPr>
        <w:object w:dxaOrig="1259" w:dyaOrig="620" w14:anchorId="7BC7087F">
          <v:shape id="_x0000_i1611" type="#_x0000_t75" style="width:62.85pt;height:31.15pt" o:ole="">
            <v:imagedata r:id="rId1389" o:title=""/>
          </v:shape>
          <o:OLEObject Type="Embed" ProgID="Equation.DSMT4" ShapeID="_x0000_i1611" DrawAspect="Content" ObjectID="_1823634417" r:id="rId1390"/>
        </w:object>
      </w:r>
      <w:r w:rsidRPr="002C4DB5">
        <w:rPr>
          <w:rFonts w:cs="Times New Roman"/>
          <w:color w:val="000000"/>
          <w:szCs w:val="24"/>
        </w:rPr>
        <w:t xml:space="preserve"> </w:t>
      </w: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 xml:space="preserve"> </w:t>
      </w:r>
      <w:r w:rsidRPr="002C4DB5">
        <w:rPr>
          <w:rFonts w:eastAsia="Arial" w:cs="Times New Roman"/>
          <w:position w:val="-24"/>
          <w:szCs w:val="24"/>
        </w:rPr>
        <w:object w:dxaOrig="1259" w:dyaOrig="620" w14:anchorId="1D9DE3FA">
          <v:shape id="_x0000_i1612" type="#_x0000_t75" style="width:62.85pt;height:31.15pt" o:ole="">
            <v:imagedata r:id="rId1391" o:title=""/>
          </v:shape>
          <o:OLEObject Type="Embed" ProgID="Equation.DSMT4" ShapeID="_x0000_i1612" DrawAspect="Content" ObjectID="_1823634418" r:id="rId1392"/>
        </w:object>
      </w:r>
      <w:r w:rsidRPr="002C4DB5">
        <w:rPr>
          <w:rFonts w:cs="Times New Roman"/>
          <w:szCs w:val="24"/>
        </w:rPr>
        <w:tab/>
      </w:r>
      <w:r w:rsidRPr="00357D44">
        <w:rPr>
          <w:rFonts w:cs="Times New Roman"/>
          <w:b/>
          <w:color w:val="0070C0"/>
          <w:szCs w:val="24"/>
        </w:rPr>
        <w:t xml:space="preserve">D. </w:t>
      </w:r>
      <w:r w:rsidRPr="002C4DB5">
        <w:rPr>
          <w:rFonts w:eastAsia="Arial" w:cs="Times New Roman"/>
          <w:position w:val="-24"/>
          <w:szCs w:val="24"/>
        </w:rPr>
        <w:object w:dxaOrig="1259" w:dyaOrig="620" w14:anchorId="4D3FC0C4">
          <v:shape id="_x0000_i1613" type="#_x0000_t75" style="width:62.85pt;height:31.15pt" o:ole="">
            <v:imagedata r:id="rId1393" o:title=""/>
          </v:shape>
          <o:OLEObject Type="Embed" ProgID="Equation.DSMT4" ShapeID="_x0000_i1613" DrawAspect="Content" ObjectID="_1823634419" r:id="rId1394"/>
        </w:object>
      </w:r>
    </w:p>
    <w:p w14:paraId="3A98CE5C" w14:textId="77777777" w:rsidR="00F1489C" w:rsidRPr="002C4DB5" w:rsidRDefault="00F1489C">
      <w:pPr>
        <w:pStyle w:val="Normal0"/>
        <w:spacing w:after="0" w:line="240" w:lineRule="auto"/>
        <w:rPr>
          <w:rFonts w:ascii="Times New Roman" w:hAnsi="Times New Roman"/>
          <w:sz w:val="24"/>
          <w:szCs w:val="24"/>
        </w:rPr>
      </w:pPr>
      <w:r w:rsidRPr="00357D44">
        <w:rPr>
          <w:rFonts w:ascii="Times New Roman" w:eastAsia="Times New Roman" w:hAnsi="Times New Roman"/>
          <w:b/>
          <w:color w:val="C00000"/>
          <w:sz w:val="24"/>
          <w:szCs w:val="24"/>
        </w:rPr>
        <w:t>Câu 2:</w:t>
      </w:r>
      <w:r w:rsidRPr="002C4DB5">
        <w:rPr>
          <w:rFonts w:ascii="Times New Roman" w:eastAsia="Times New Roman" w:hAnsi="Times New Roman"/>
          <w:b/>
          <w:sz w:val="24"/>
          <w:szCs w:val="24"/>
        </w:rPr>
        <w:t xml:space="preserve"> </w:t>
      </w:r>
      <w:r w:rsidRPr="002C4DB5">
        <w:rPr>
          <w:rFonts w:ascii="Times New Roman" w:hAnsi="Times New Roman"/>
          <w:sz w:val="24"/>
          <w:szCs w:val="24"/>
        </w:rPr>
        <w:t xml:space="preserve"> Thời gian sóng truyền được một bước sóng gọi là</w:t>
      </w:r>
    </w:p>
    <w:p w14:paraId="133178AA" w14:textId="77777777" w:rsidR="00F1489C" w:rsidRPr="002C4DB5" w:rsidRDefault="00F1489C">
      <w:pPr>
        <w:tabs>
          <w:tab w:val="left" w:pos="240"/>
          <w:tab w:val="left" w:pos="2620"/>
          <w:tab w:val="left" w:pos="5240"/>
          <w:tab w:val="left" w:pos="786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 xml:space="preserve"> Chu kì sóng.</w:t>
      </w: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rPr>
        <w:t xml:space="preserve"> Tần số sóng.</w:t>
      </w: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 xml:space="preserve"> Vận tốc sóng.</w:t>
      </w: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 xml:space="preserve"> Bước sóng.</w:t>
      </w:r>
    </w:p>
    <w:p w14:paraId="6BEED20B" w14:textId="77777777" w:rsidR="00F1489C" w:rsidRPr="002C4DB5" w:rsidRDefault="00F1489C">
      <w:pPr>
        <w:pStyle w:val="ListParagraph"/>
        <w:ind w:left="0"/>
        <w:jc w:val="both"/>
        <w:rPr>
          <w:sz w:val="24"/>
          <w:szCs w:val="24"/>
        </w:rPr>
      </w:pPr>
      <w:r w:rsidRPr="00357D44">
        <w:rPr>
          <w:b/>
          <w:color w:val="C00000"/>
          <w:sz w:val="24"/>
          <w:szCs w:val="24"/>
        </w:rPr>
        <w:t>Câu 3:</w:t>
      </w:r>
      <w:r w:rsidRPr="002C4DB5">
        <w:rPr>
          <w:b/>
          <w:sz w:val="24"/>
          <w:szCs w:val="24"/>
        </w:rPr>
        <w:t xml:space="preserve"> </w:t>
      </w:r>
      <w:r w:rsidRPr="002C4DB5">
        <w:rPr>
          <w:sz w:val="24"/>
          <w:szCs w:val="24"/>
        </w:rPr>
        <w:t>Phát biểu SAI</w:t>
      </w:r>
      <w:r w:rsidRPr="002C4DB5">
        <w:rPr>
          <w:sz w:val="24"/>
          <w:szCs w:val="24"/>
          <w:lang w:val="pt-BR"/>
        </w:rPr>
        <w:t>. Khi nói về dao động cưỡng bức:</w:t>
      </w:r>
    </w:p>
    <w:p w14:paraId="43FCEA5B"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b/>
          <w:color w:val="000000"/>
          <w:szCs w:val="24"/>
          <w:lang w:val="pt-BR"/>
        </w:rPr>
        <w:t xml:space="preserve"> </w:t>
      </w:r>
      <w:r w:rsidRPr="002C4DB5">
        <w:rPr>
          <w:rFonts w:cs="Times New Roman"/>
          <w:color w:val="000000"/>
          <w:szCs w:val="24"/>
          <w:lang w:val="pt-BR"/>
        </w:rPr>
        <w:t>Dao động cưỡng bức là điều hoà.</w:t>
      </w:r>
    </w:p>
    <w:p w14:paraId="58B7705C"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lang w:val="pt-BR"/>
        </w:rPr>
        <w:t>Tần số dao động cưỡng bức luôn bằng với tần số riêng của hệ.</w:t>
      </w:r>
    </w:p>
    <w:p w14:paraId="105E6852"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b/>
          <w:color w:val="000000"/>
          <w:szCs w:val="24"/>
          <w:lang w:val="pt-BR"/>
        </w:rPr>
        <w:t xml:space="preserve"> </w:t>
      </w:r>
      <w:r w:rsidRPr="002C4DB5">
        <w:rPr>
          <w:rFonts w:cs="Times New Roman"/>
          <w:color w:val="000000"/>
          <w:szCs w:val="24"/>
          <w:lang w:val="pt-BR"/>
        </w:rPr>
        <w:t>Dao động cưỡng bức là dao động dưới tác dụng của ngoại lực biến thiên tuần hoàn.</w:t>
      </w:r>
    </w:p>
    <w:p w14:paraId="10D4BEAD"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b/>
          <w:color w:val="000000"/>
          <w:szCs w:val="24"/>
          <w:lang w:val="pt-BR"/>
        </w:rPr>
        <w:t xml:space="preserve"> </w:t>
      </w:r>
      <w:r w:rsidRPr="002C4DB5">
        <w:rPr>
          <w:rFonts w:cs="Times New Roman"/>
          <w:color w:val="000000"/>
          <w:szCs w:val="24"/>
          <w:lang w:val="pt-BR"/>
        </w:rPr>
        <w:t>Dao động cưỡng bức có tần số bằng tần số của lực cưỡng bức.</w:t>
      </w:r>
    </w:p>
    <w:p w14:paraId="4CA39EC1" w14:textId="77777777" w:rsidR="00F1489C" w:rsidRPr="002C4DB5" w:rsidRDefault="00F1489C">
      <w:pPr>
        <w:pStyle w:val="Normal0"/>
        <w:spacing w:after="60" w:line="240" w:lineRule="auto"/>
        <w:jc w:val="both"/>
        <w:rPr>
          <w:rFonts w:ascii="Times New Roman" w:hAnsi="Times New Roman"/>
          <w:b/>
          <w:spacing w:val="-6"/>
          <w:sz w:val="24"/>
          <w:szCs w:val="24"/>
        </w:rPr>
      </w:pPr>
      <w:r w:rsidRPr="00357D44">
        <w:rPr>
          <w:rFonts w:ascii="Times New Roman" w:eastAsia="Times New Roman" w:hAnsi="Times New Roman"/>
          <w:b/>
          <w:color w:val="C00000"/>
          <w:sz w:val="24"/>
          <w:szCs w:val="24"/>
        </w:rPr>
        <w:t>Câu 4:</w:t>
      </w:r>
      <w:r w:rsidRPr="002C4DB5">
        <w:rPr>
          <w:rFonts w:ascii="Times New Roman" w:eastAsia="Times New Roman" w:hAnsi="Times New Roman"/>
          <w:b/>
          <w:sz w:val="24"/>
          <w:szCs w:val="24"/>
        </w:rPr>
        <w:t xml:space="preserve"> </w:t>
      </w:r>
      <w:r w:rsidRPr="002C4DB5">
        <w:rPr>
          <w:rFonts w:ascii="Times New Roman" w:hAnsi="Times New Roman"/>
          <w:color w:val="000000"/>
          <w:sz w:val="24"/>
          <w:szCs w:val="24"/>
        </w:rPr>
        <w:t xml:space="preserve">Trong khi tiến hành đo tốc độ truyền âm trong không khí, người ta </w:t>
      </w:r>
      <w:r w:rsidRPr="002C4DB5">
        <w:rPr>
          <w:rFonts w:ascii="Times New Roman" w:hAnsi="Times New Roman"/>
          <w:b/>
          <w:color w:val="000000"/>
          <w:sz w:val="24"/>
          <w:szCs w:val="24"/>
        </w:rPr>
        <w:t>không</w:t>
      </w:r>
      <w:r w:rsidRPr="002C4DB5">
        <w:rPr>
          <w:rFonts w:ascii="Times New Roman" w:hAnsi="Times New Roman"/>
          <w:color w:val="000000"/>
          <w:sz w:val="24"/>
          <w:szCs w:val="24"/>
        </w:rPr>
        <w:t xml:space="preserve"> dùng dụng cụ nào? </w:t>
      </w:r>
    </w:p>
    <w:p w14:paraId="3C0E3CE3"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 xml:space="preserve"> Hai khe hẹp S</w:t>
      </w:r>
      <w:r w:rsidRPr="002C4DB5">
        <w:rPr>
          <w:rFonts w:cs="Times New Roman"/>
          <w:color w:val="000000"/>
          <w:szCs w:val="24"/>
          <w:vertAlign w:val="subscript"/>
        </w:rPr>
        <w:t>1</w:t>
      </w:r>
      <w:r w:rsidRPr="002C4DB5">
        <w:rPr>
          <w:rFonts w:cs="Times New Roman"/>
          <w:color w:val="000000"/>
          <w:szCs w:val="24"/>
        </w:rPr>
        <w:t>,S</w:t>
      </w:r>
      <w:r w:rsidRPr="002C4DB5">
        <w:rPr>
          <w:rFonts w:cs="Times New Roman"/>
          <w:color w:val="000000"/>
          <w:szCs w:val="24"/>
          <w:vertAlign w:val="subscript"/>
        </w:rPr>
        <w:t>2.</w:t>
      </w: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rPr>
        <w:t xml:space="preserve"> Ống thủy tinh hình trụ.</w:t>
      </w:r>
    </w:p>
    <w:p w14:paraId="0942A417"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Pit-tông có bọc nhựa.</w:t>
      </w: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Máy phát dao động.</w:t>
      </w:r>
    </w:p>
    <w:p w14:paraId="5C9DAEBE" w14:textId="77777777" w:rsidR="00F1489C" w:rsidRPr="002C4DB5" w:rsidRDefault="00F1489C">
      <w:pPr>
        <w:pStyle w:val="Normal0"/>
        <w:spacing w:after="0" w:line="240" w:lineRule="auto"/>
        <w:jc w:val="both"/>
        <w:rPr>
          <w:rFonts w:ascii="Times New Roman" w:hAnsi="Times New Roman"/>
          <w:bCs/>
          <w:sz w:val="24"/>
          <w:szCs w:val="24"/>
          <w:lang w:eastAsia="zh-CN"/>
        </w:rPr>
      </w:pPr>
      <w:r w:rsidRPr="00357D44">
        <w:rPr>
          <w:rFonts w:ascii="Times New Roman" w:eastAsia="Times New Roman" w:hAnsi="Times New Roman"/>
          <w:b/>
          <w:color w:val="C00000"/>
          <w:sz w:val="24"/>
          <w:szCs w:val="24"/>
        </w:rPr>
        <w:t>Câu 5:</w:t>
      </w:r>
      <w:r w:rsidRPr="002C4DB5">
        <w:rPr>
          <w:rFonts w:ascii="Times New Roman" w:eastAsia="Times New Roman" w:hAnsi="Times New Roman"/>
          <w:b/>
          <w:sz w:val="24"/>
          <w:szCs w:val="24"/>
        </w:rPr>
        <w:t xml:space="preserve"> </w:t>
      </w:r>
      <w:r w:rsidRPr="002C4DB5">
        <w:rPr>
          <w:rFonts w:ascii="Times New Roman" w:hAnsi="Times New Roman"/>
          <w:sz w:val="24"/>
          <w:szCs w:val="24"/>
        </w:rPr>
        <w:t>Tần số</w:t>
      </w:r>
      <w:r w:rsidRPr="002C4DB5">
        <w:rPr>
          <w:rFonts w:ascii="Times New Roman" w:hAnsi="Times New Roman"/>
          <w:sz w:val="24"/>
          <w:szCs w:val="24"/>
          <w:lang w:val="pt-BR"/>
        </w:rPr>
        <w:t xml:space="preserve"> dao động là </w:t>
      </w:r>
    </w:p>
    <w:p w14:paraId="28458531"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lang w:val="pt-BR"/>
        </w:rPr>
        <w:t>khoảng thời gian ngắn nhất để vật trở lại trạng thái ban đầu.</w:t>
      </w:r>
    </w:p>
    <w:p w14:paraId="0E137E4C"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lang w:val="pt-BR"/>
        </w:rPr>
        <w:t xml:space="preserve">khoảng thời gian </w:t>
      </w:r>
      <w:r w:rsidRPr="002C4DB5">
        <w:rPr>
          <w:rFonts w:cs="Times New Roman"/>
          <w:color w:val="000000"/>
          <w:szCs w:val="24"/>
        </w:rPr>
        <w:t>đ</w:t>
      </w:r>
      <w:r w:rsidRPr="002C4DB5">
        <w:rPr>
          <w:rFonts w:cs="Times New Roman"/>
          <w:color w:val="000000"/>
          <w:szCs w:val="24"/>
          <w:lang w:val="pt-BR"/>
        </w:rPr>
        <w:t>ể vật đi từ bên này sang bên kia của quỹ đạo chuyển động.</w:t>
      </w:r>
    </w:p>
    <w:p w14:paraId="1CE0E6C1"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lang w:val="pt-BR"/>
        </w:rPr>
        <w:t>số dao động toàn phần vật thực hiện được trong 1s.</w:t>
      </w:r>
    </w:p>
    <w:p w14:paraId="7B0135FA"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lang w:val="pt-BR"/>
        </w:rPr>
        <w:t>khoảng thời gian ngắn nhất để vật trở lại vị trí ban đầu.</w:t>
      </w:r>
    </w:p>
    <w:p w14:paraId="7880BD0A" w14:textId="77777777" w:rsidR="00F1489C" w:rsidRPr="002C4DB5" w:rsidRDefault="00F1489C">
      <w:pPr>
        <w:pStyle w:val="ListParagraph"/>
        <w:ind w:left="0"/>
        <w:jc w:val="both"/>
        <w:rPr>
          <w:sz w:val="24"/>
          <w:szCs w:val="24"/>
        </w:rPr>
      </w:pPr>
      <w:r w:rsidRPr="00357D44">
        <w:rPr>
          <w:b/>
          <w:color w:val="C00000"/>
          <w:sz w:val="24"/>
          <w:szCs w:val="24"/>
        </w:rPr>
        <w:t>Câu 6:</w:t>
      </w:r>
      <w:r w:rsidRPr="002C4DB5">
        <w:rPr>
          <w:b/>
          <w:sz w:val="24"/>
          <w:szCs w:val="24"/>
        </w:rPr>
        <w:t xml:space="preserve"> </w:t>
      </w:r>
      <w:r w:rsidRPr="002C4DB5">
        <w:rPr>
          <w:sz w:val="24"/>
          <w:szCs w:val="24"/>
        </w:rPr>
        <w:t>Phát biểu SAI khi nói về sóng cơ?</w:t>
      </w:r>
    </w:p>
    <w:p w14:paraId="7DE12755"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b/>
          <w:bCs/>
          <w:color w:val="000000"/>
          <w:szCs w:val="24"/>
        </w:rPr>
        <w:t xml:space="preserve"> </w:t>
      </w:r>
      <w:r w:rsidRPr="002C4DB5">
        <w:rPr>
          <w:rFonts w:cs="Times New Roman"/>
          <w:color w:val="000000"/>
          <w:szCs w:val="24"/>
        </w:rPr>
        <w:t>Sóng dọc là sóng có các phần tử dao động theo phương vuông góc với phương truyền sóng.</w:t>
      </w:r>
    </w:p>
    <w:p w14:paraId="41AEEE13"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b/>
          <w:bCs/>
          <w:color w:val="000000"/>
          <w:szCs w:val="24"/>
        </w:rPr>
        <w:t xml:space="preserve"> </w:t>
      </w:r>
      <w:r w:rsidRPr="002C4DB5">
        <w:rPr>
          <w:rFonts w:cs="Times New Roman"/>
          <w:color w:val="000000"/>
          <w:szCs w:val="24"/>
        </w:rPr>
        <w:t>Bước sóng là quãng đường sóng truyền đi được trong một chu kỳ.</w:t>
      </w:r>
    </w:p>
    <w:p w14:paraId="6EF03507"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b/>
          <w:bCs/>
          <w:color w:val="000000"/>
          <w:szCs w:val="24"/>
        </w:rPr>
        <w:t xml:space="preserve"> </w:t>
      </w:r>
      <w:r w:rsidRPr="002C4DB5">
        <w:rPr>
          <w:rFonts w:cs="Times New Roman"/>
          <w:color w:val="000000"/>
          <w:szCs w:val="24"/>
        </w:rPr>
        <w:t>Sóng cơ học là quá trình lan truyền dao động cơ học trong một môi trường.</w:t>
      </w:r>
    </w:p>
    <w:p w14:paraId="102F3D7D"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Sóng ngang là sóng có các phần tử dao động theo phương vuông góc với phương truyền sóng.</w:t>
      </w:r>
    </w:p>
    <w:p w14:paraId="7F56A645" w14:textId="77777777" w:rsidR="00F1489C" w:rsidRPr="002C4DB5" w:rsidRDefault="00F1489C">
      <w:pPr>
        <w:pStyle w:val="Normal0"/>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after="60" w:line="240" w:lineRule="auto"/>
        <w:jc w:val="both"/>
        <w:rPr>
          <w:rFonts w:ascii="Times New Roman" w:hAnsi="Times New Roman"/>
          <w:b/>
          <w:spacing w:val="-6"/>
          <w:sz w:val="24"/>
          <w:szCs w:val="24"/>
        </w:rPr>
      </w:pPr>
      <w:r w:rsidRPr="00357D44">
        <w:rPr>
          <w:rFonts w:ascii="Times New Roman" w:eastAsia="Times New Roman" w:hAnsi="Times New Roman"/>
          <w:b/>
          <w:color w:val="C00000"/>
          <w:sz w:val="24"/>
          <w:szCs w:val="24"/>
        </w:rPr>
        <w:t>Câu 7:</w:t>
      </w:r>
      <w:r w:rsidRPr="002C4DB5">
        <w:rPr>
          <w:rFonts w:ascii="Times New Roman" w:eastAsia="Times New Roman" w:hAnsi="Times New Roman"/>
          <w:b/>
          <w:sz w:val="24"/>
          <w:szCs w:val="24"/>
        </w:rPr>
        <w:t xml:space="preserve"> </w:t>
      </w:r>
      <w:r w:rsidRPr="002C4DB5">
        <w:rPr>
          <w:rFonts w:ascii="Times New Roman" w:hAnsi="Times New Roman"/>
          <w:spacing w:val="-6"/>
          <w:sz w:val="24"/>
          <w:szCs w:val="24"/>
        </w:rPr>
        <w:t>Trong thí nghiệm giao thoa sóng trên mặt nước, đ</w:t>
      </w:r>
      <w:r w:rsidRPr="002C4DB5">
        <w:rPr>
          <w:rFonts w:ascii="Times New Roman" w:hAnsi="Times New Roman"/>
          <w:color w:val="000000"/>
          <w:sz w:val="24"/>
          <w:szCs w:val="24"/>
        </w:rPr>
        <w:t xml:space="preserve">iều nào sau đây </w:t>
      </w:r>
      <w:r w:rsidRPr="002C4DB5">
        <w:rPr>
          <w:rFonts w:ascii="Times New Roman" w:hAnsi="Times New Roman"/>
          <w:b/>
          <w:color w:val="000000"/>
          <w:sz w:val="24"/>
          <w:szCs w:val="24"/>
        </w:rPr>
        <w:t xml:space="preserve">đúng </w:t>
      </w:r>
      <w:r w:rsidRPr="002C4DB5">
        <w:rPr>
          <w:rFonts w:ascii="Times New Roman" w:hAnsi="Times New Roman"/>
          <w:color w:val="000000"/>
          <w:sz w:val="24"/>
          <w:szCs w:val="24"/>
        </w:rPr>
        <w:t>khi nói về điều kiện để tại một điểm M là cực đại giao thoa</w:t>
      </w:r>
    </w:p>
    <w:p w14:paraId="3A35984F"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 xml:space="preserve"> Hai sóng gửi đến M dao động vuông pha.</w:t>
      </w:r>
    </w:p>
    <w:p w14:paraId="3520D043"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rPr>
        <w:t>Hai sóng gửi đến M dao động cùng pha.</w:t>
      </w:r>
    </w:p>
    <w:p w14:paraId="46E271B5"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Hai sóng gửi đến M dao động ngược pha.</w:t>
      </w:r>
    </w:p>
    <w:p w14:paraId="7830FEA6"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 xml:space="preserve"> Hai sóng gửi đến M dao động có độ lệch pha thay đổi.</w:t>
      </w:r>
    </w:p>
    <w:p w14:paraId="0AA6149A" w14:textId="77777777" w:rsidR="00F1489C" w:rsidRPr="002C4DB5" w:rsidRDefault="00F1489C">
      <w:pPr>
        <w:pStyle w:val="Normal0"/>
        <w:tabs>
          <w:tab w:val="left" w:pos="426"/>
          <w:tab w:val="left" w:pos="810"/>
          <w:tab w:val="left" w:pos="990"/>
          <w:tab w:val="left" w:pos="2166"/>
        </w:tabs>
        <w:spacing w:after="0" w:line="240" w:lineRule="auto"/>
        <w:jc w:val="both"/>
        <w:rPr>
          <w:rFonts w:ascii="Times New Roman" w:hAnsi="Times New Roman"/>
          <w:bCs/>
          <w:sz w:val="24"/>
          <w:szCs w:val="24"/>
          <w:lang w:eastAsia="zh-CN"/>
        </w:rPr>
      </w:pPr>
      <w:r w:rsidRPr="00357D44">
        <w:rPr>
          <w:rFonts w:ascii="Times New Roman" w:eastAsia="Times New Roman" w:hAnsi="Times New Roman"/>
          <w:b/>
          <w:color w:val="C00000"/>
          <w:sz w:val="24"/>
          <w:szCs w:val="24"/>
        </w:rPr>
        <w:t>Câu 8:</w:t>
      </w:r>
      <w:r w:rsidRPr="002C4DB5">
        <w:rPr>
          <w:rFonts w:ascii="Times New Roman" w:eastAsia="Times New Roman" w:hAnsi="Times New Roman"/>
          <w:b/>
          <w:sz w:val="24"/>
          <w:szCs w:val="24"/>
        </w:rPr>
        <w:t xml:space="preserve"> </w:t>
      </w:r>
      <w:r w:rsidRPr="002C4DB5">
        <w:rPr>
          <w:rFonts w:ascii="Times New Roman" w:hAnsi="Times New Roman"/>
          <w:sz w:val="24"/>
          <w:szCs w:val="24"/>
        </w:rPr>
        <w:t>Trong phương trình dao động điều hòa x = Acos(ωt + φ), đại lượng (ωt + φ) được gọi là</w:t>
      </w:r>
    </w:p>
    <w:p w14:paraId="207119CF"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tần số của dao động.</w:t>
      </w: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rPr>
        <w:t>chu kì của dao động.</w:t>
      </w:r>
    </w:p>
    <w:p w14:paraId="2DF7E714"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biên độ dao động.</w:t>
      </w: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pha của dao động.</w:t>
      </w:r>
    </w:p>
    <w:p w14:paraId="1A68ABAE" w14:textId="77777777" w:rsidR="00F1489C" w:rsidRPr="002C4DB5" w:rsidRDefault="00F1489C">
      <w:pPr>
        <w:pStyle w:val="Normal0"/>
        <w:spacing w:after="0" w:line="240" w:lineRule="auto"/>
        <w:jc w:val="both"/>
        <w:rPr>
          <w:rFonts w:ascii="Times New Roman" w:hAnsi="Times New Roman"/>
          <w:bCs/>
          <w:sz w:val="24"/>
          <w:szCs w:val="24"/>
        </w:rPr>
      </w:pPr>
      <w:r w:rsidRPr="00357D44">
        <w:rPr>
          <w:rFonts w:ascii="Times New Roman" w:eastAsia="Times New Roman" w:hAnsi="Times New Roman"/>
          <w:b/>
          <w:color w:val="C00000"/>
          <w:sz w:val="24"/>
          <w:szCs w:val="24"/>
        </w:rPr>
        <w:t>Câu 9:</w:t>
      </w:r>
      <w:r w:rsidRPr="002C4DB5">
        <w:rPr>
          <w:rFonts w:ascii="Times New Roman" w:eastAsia="Times New Roman" w:hAnsi="Times New Roman"/>
          <w:b/>
          <w:sz w:val="24"/>
          <w:szCs w:val="24"/>
        </w:rPr>
        <w:t xml:space="preserve"> </w:t>
      </w:r>
      <w:r w:rsidRPr="002C4DB5">
        <w:rPr>
          <w:rFonts w:ascii="Times New Roman" w:hAnsi="Times New Roman"/>
          <w:b/>
          <w:sz w:val="24"/>
          <w:szCs w:val="24"/>
          <w:lang w:val="vi-VN"/>
        </w:rPr>
        <w:t xml:space="preserve"> </w:t>
      </w:r>
      <w:r w:rsidRPr="002C4DB5">
        <w:rPr>
          <w:rFonts w:ascii="Times New Roman" w:hAnsi="Times New Roman"/>
          <w:bCs/>
          <w:sz w:val="24"/>
          <w:szCs w:val="24"/>
        </w:rPr>
        <w:t>Trong</w:t>
      </w:r>
      <w:r w:rsidRPr="002C4DB5">
        <w:rPr>
          <w:rFonts w:ascii="Times New Roman" w:hAnsi="Times New Roman"/>
          <w:b/>
          <w:sz w:val="24"/>
          <w:szCs w:val="24"/>
        </w:rPr>
        <w:t xml:space="preserve"> </w:t>
      </w:r>
      <w:r w:rsidRPr="002C4DB5">
        <w:rPr>
          <w:rFonts w:ascii="Times New Roman" w:hAnsi="Times New Roman"/>
          <w:sz w:val="24"/>
          <w:szCs w:val="24"/>
        </w:rPr>
        <w:t>d</w:t>
      </w:r>
      <w:r w:rsidRPr="002C4DB5">
        <w:rPr>
          <w:rFonts w:ascii="Times New Roman" w:hAnsi="Times New Roman"/>
          <w:sz w:val="24"/>
          <w:szCs w:val="24"/>
          <w:lang w:val="vi-VN"/>
        </w:rPr>
        <w:t>ao động điều hoà</w:t>
      </w:r>
      <w:r w:rsidRPr="002C4DB5">
        <w:rPr>
          <w:rFonts w:ascii="Times New Roman" w:hAnsi="Times New Roman"/>
          <w:sz w:val="24"/>
          <w:szCs w:val="24"/>
        </w:rPr>
        <w:t>.</w:t>
      </w:r>
    </w:p>
    <w:p w14:paraId="3C8EFBA4"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lang w:val="vi-VN"/>
        </w:rPr>
        <w:t>Gia tốc</w:t>
      </w:r>
      <w:r w:rsidRPr="002C4DB5">
        <w:rPr>
          <w:rFonts w:cs="Times New Roman"/>
          <w:color w:val="000000"/>
          <w:szCs w:val="24"/>
        </w:rPr>
        <w:t xml:space="preserve"> luôn ngược</w:t>
      </w:r>
      <w:r w:rsidRPr="002C4DB5">
        <w:rPr>
          <w:rFonts w:cs="Times New Roman"/>
          <w:color w:val="000000"/>
          <w:szCs w:val="24"/>
          <w:lang w:val="vi-VN"/>
        </w:rPr>
        <w:t xml:space="preserve"> pha so với li độ.                     </w:t>
      </w:r>
    </w:p>
    <w:p w14:paraId="54589CB7"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lang w:val="vi-VN"/>
        </w:rPr>
        <w:t>Vận tốc luôn trễ pha π so với gia tốc.</w:t>
      </w:r>
      <w:r w:rsidRPr="002C4DB5">
        <w:rPr>
          <w:rFonts w:cs="Times New Roman"/>
          <w:color w:val="000000"/>
          <w:szCs w:val="24"/>
        </w:rPr>
        <w:t xml:space="preserve">         </w:t>
      </w:r>
    </w:p>
    <w:p w14:paraId="66810606"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lang w:val="vi-VN"/>
        </w:rPr>
        <w:t xml:space="preserve">Vận tốc luôn </w:t>
      </w:r>
      <w:r w:rsidRPr="002C4DB5">
        <w:rPr>
          <w:rFonts w:cs="Times New Roman"/>
          <w:color w:val="000000"/>
          <w:szCs w:val="24"/>
        </w:rPr>
        <w:t>sớm</w:t>
      </w:r>
      <w:r w:rsidRPr="002C4DB5">
        <w:rPr>
          <w:rFonts w:cs="Times New Roman"/>
          <w:color w:val="000000"/>
          <w:szCs w:val="24"/>
          <w:lang w:val="vi-VN"/>
        </w:rPr>
        <w:t xml:space="preserve"> pha π so với li độ.</w:t>
      </w:r>
    </w:p>
    <w:p w14:paraId="7ED10372"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G</w:t>
      </w:r>
      <w:r w:rsidRPr="002C4DB5">
        <w:rPr>
          <w:rFonts w:cs="Times New Roman"/>
          <w:color w:val="000000"/>
          <w:szCs w:val="24"/>
          <w:lang w:val="vi-VN"/>
        </w:rPr>
        <w:t>ia tốc</w:t>
      </w:r>
      <w:r w:rsidRPr="002C4DB5">
        <w:rPr>
          <w:rFonts w:cs="Times New Roman"/>
          <w:color w:val="000000"/>
          <w:szCs w:val="24"/>
        </w:rPr>
        <w:t xml:space="preserve"> </w:t>
      </w:r>
      <w:r w:rsidRPr="002C4DB5">
        <w:rPr>
          <w:rFonts w:cs="Times New Roman"/>
          <w:color w:val="000000"/>
          <w:szCs w:val="24"/>
          <w:lang w:val="vi-VN"/>
        </w:rPr>
        <w:t xml:space="preserve">luôn </w:t>
      </w:r>
      <w:r w:rsidRPr="002C4DB5">
        <w:rPr>
          <w:rFonts w:cs="Times New Roman"/>
          <w:color w:val="000000"/>
          <w:szCs w:val="24"/>
        </w:rPr>
        <w:t xml:space="preserve">cùng </w:t>
      </w:r>
      <w:r w:rsidRPr="002C4DB5">
        <w:rPr>
          <w:rFonts w:cs="Times New Roman"/>
          <w:color w:val="000000"/>
          <w:szCs w:val="24"/>
          <w:lang w:val="vi-VN"/>
        </w:rPr>
        <w:t xml:space="preserve">pha so với </w:t>
      </w:r>
      <w:r w:rsidRPr="002C4DB5">
        <w:rPr>
          <w:rFonts w:cs="Times New Roman"/>
          <w:color w:val="000000"/>
          <w:szCs w:val="24"/>
        </w:rPr>
        <w:t>vận tốc</w:t>
      </w:r>
      <w:r w:rsidRPr="002C4DB5">
        <w:rPr>
          <w:rFonts w:cs="Times New Roman"/>
          <w:color w:val="000000"/>
          <w:szCs w:val="24"/>
          <w:lang w:val="vi-VN"/>
        </w:rPr>
        <w:t>.</w:t>
      </w:r>
    </w:p>
    <w:p w14:paraId="337E2281" w14:textId="77777777" w:rsidR="00F1489C" w:rsidRPr="002C4DB5" w:rsidRDefault="00F1489C">
      <w:pPr>
        <w:pStyle w:val="Normal0"/>
        <w:tabs>
          <w:tab w:val="left" w:pos="360"/>
          <w:tab w:val="left" w:pos="2552"/>
          <w:tab w:val="left" w:pos="2880"/>
          <w:tab w:val="left" w:pos="5103"/>
          <w:tab w:val="left" w:pos="7655"/>
        </w:tabs>
        <w:spacing w:after="0" w:line="240" w:lineRule="auto"/>
        <w:jc w:val="both"/>
        <w:rPr>
          <w:rFonts w:ascii="Times New Roman" w:hAnsi="Times New Roman"/>
          <w:b/>
          <w:spacing w:val="-6"/>
          <w:sz w:val="24"/>
          <w:szCs w:val="24"/>
        </w:rPr>
      </w:pPr>
      <w:r w:rsidRPr="00357D44">
        <w:rPr>
          <w:rFonts w:ascii="Times New Roman" w:eastAsia="Times New Roman" w:hAnsi="Times New Roman"/>
          <w:b/>
          <w:color w:val="C00000"/>
          <w:sz w:val="24"/>
          <w:szCs w:val="24"/>
        </w:rPr>
        <w:t>Câu 10:</w:t>
      </w:r>
      <w:r w:rsidRPr="002C4DB5">
        <w:rPr>
          <w:rFonts w:ascii="Times New Roman" w:eastAsia="Times New Roman" w:hAnsi="Times New Roman"/>
          <w:b/>
          <w:sz w:val="24"/>
          <w:szCs w:val="24"/>
        </w:rPr>
        <w:t xml:space="preserve"> </w:t>
      </w:r>
      <w:r w:rsidRPr="002C4DB5">
        <w:rPr>
          <w:rFonts w:ascii="Times New Roman" w:hAnsi="Times New Roman"/>
          <w:sz w:val="24"/>
          <w:szCs w:val="24"/>
          <w:lang w:val="nl-NL"/>
        </w:rPr>
        <w:t>Hiện tượng giao thoa ánh sáng đơn sắc là hiện tượng kết hợp của hai sóng tạo nên:</w:t>
      </w:r>
    </w:p>
    <w:p w14:paraId="08FE6C88"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lang w:val="nl-NL"/>
        </w:rPr>
        <w:t>các nút sóng và bụng sóng cố định.</w:t>
      </w:r>
    </w:p>
    <w:p w14:paraId="239663B1"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lang w:val="nl-NL"/>
        </w:rPr>
        <w:t>các màu đơn sắc khác nhau.</w:t>
      </w:r>
    </w:p>
    <w:p w14:paraId="5B7B3F50"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lang w:val="nl-NL"/>
        </w:rPr>
        <w:t>các vân sáng đơn sắc và vân tối xen kẽ.</w:t>
      </w:r>
    </w:p>
    <w:p w14:paraId="2238BAE1"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lang w:val="nl-NL"/>
        </w:rPr>
        <w:t>các dãy dao động mạnh xen kẽ các dãy không dao động</w:t>
      </w:r>
    </w:p>
    <w:p w14:paraId="756602E8" w14:textId="77777777" w:rsidR="00F1489C" w:rsidRPr="002C4DB5" w:rsidRDefault="00F1489C">
      <w:pPr>
        <w:pStyle w:val="Normal0"/>
        <w:spacing w:after="0" w:line="240" w:lineRule="auto"/>
        <w:jc w:val="both"/>
        <w:rPr>
          <w:rFonts w:ascii="Times New Roman" w:hAnsi="Times New Roman"/>
          <w:bCs/>
          <w:sz w:val="24"/>
          <w:szCs w:val="24"/>
        </w:rPr>
      </w:pPr>
      <w:r w:rsidRPr="00357D44">
        <w:rPr>
          <w:rFonts w:ascii="Times New Roman" w:eastAsia="Times New Roman" w:hAnsi="Times New Roman"/>
          <w:b/>
          <w:color w:val="C00000"/>
          <w:sz w:val="24"/>
          <w:szCs w:val="24"/>
        </w:rPr>
        <w:t>Câu 11:</w:t>
      </w:r>
      <w:r w:rsidRPr="002C4DB5">
        <w:rPr>
          <w:rFonts w:ascii="Times New Roman" w:eastAsia="Times New Roman" w:hAnsi="Times New Roman"/>
          <w:b/>
          <w:sz w:val="24"/>
          <w:szCs w:val="24"/>
        </w:rPr>
        <w:t xml:space="preserve"> </w:t>
      </w:r>
      <w:r w:rsidRPr="002C4DB5">
        <w:rPr>
          <w:rFonts w:ascii="Times New Roman" w:hAnsi="Times New Roman"/>
          <w:b/>
          <w:sz w:val="24"/>
          <w:szCs w:val="24"/>
          <w:lang w:val="fr-FR"/>
        </w:rPr>
        <w:t xml:space="preserve"> </w:t>
      </w:r>
      <w:r w:rsidRPr="002C4DB5">
        <w:rPr>
          <w:rFonts w:ascii="Times New Roman" w:hAnsi="Times New Roman"/>
          <w:sz w:val="24"/>
          <w:szCs w:val="24"/>
          <w:lang w:val="fr-FR"/>
        </w:rPr>
        <w:t xml:space="preserve">Một con lắc lò xo gồm vật có khối lượng m và lò xo có độ cứng k dao động điều hòa. Nếu tăng độ cứng k lên </w:t>
      </w:r>
      <w:r w:rsidRPr="002C4DB5">
        <w:rPr>
          <w:rFonts w:ascii="Times New Roman" w:hAnsi="Times New Roman"/>
          <w:sz w:val="24"/>
          <w:szCs w:val="24"/>
        </w:rPr>
        <w:t>2</w:t>
      </w:r>
      <w:r w:rsidRPr="002C4DB5">
        <w:rPr>
          <w:rFonts w:ascii="Times New Roman" w:hAnsi="Times New Roman"/>
          <w:sz w:val="24"/>
          <w:szCs w:val="24"/>
          <w:lang w:val="fr-FR"/>
        </w:rPr>
        <w:t xml:space="preserve"> lần và </w:t>
      </w:r>
      <w:r w:rsidRPr="002C4DB5">
        <w:rPr>
          <w:rFonts w:ascii="Times New Roman" w:hAnsi="Times New Roman"/>
          <w:sz w:val="24"/>
          <w:szCs w:val="24"/>
        </w:rPr>
        <w:t>giảm</w:t>
      </w:r>
      <w:r w:rsidRPr="002C4DB5">
        <w:rPr>
          <w:rFonts w:ascii="Times New Roman" w:hAnsi="Times New Roman"/>
          <w:sz w:val="24"/>
          <w:szCs w:val="24"/>
          <w:lang w:val="fr-FR"/>
        </w:rPr>
        <w:t xml:space="preserve"> khối lượng m đi </w:t>
      </w:r>
      <w:r w:rsidRPr="002C4DB5">
        <w:rPr>
          <w:rFonts w:ascii="Times New Roman" w:hAnsi="Times New Roman"/>
          <w:sz w:val="24"/>
          <w:szCs w:val="24"/>
        </w:rPr>
        <w:t>8</w:t>
      </w:r>
      <w:r w:rsidRPr="002C4DB5">
        <w:rPr>
          <w:rFonts w:ascii="Times New Roman" w:hAnsi="Times New Roman"/>
          <w:sz w:val="24"/>
          <w:szCs w:val="24"/>
          <w:lang w:val="fr-FR"/>
        </w:rPr>
        <w:t xml:space="preserve"> lần thì tần số dao động của vật sẽ             </w:t>
      </w:r>
    </w:p>
    <w:p w14:paraId="658A6ED2"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lang w:val="fr-FR"/>
        </w:rPr>
        <w:t xml:space="preserve">tăng </w:t>
      </w:r>
      <w:r w:rsidRPr="002C4DB5">
        <w:rPr>
          <w:rFonts w:cs="Times New Roman"/>
          <w:color w:val="000000"/>
          <w:szCs w:val="24"/>
        </w:rPr>
        <w:t>4</w:t>
      </w:r>
      <w:r w:rsidRPr="002C4DB5">
        <w:rPr>
          <w:rFonts w:cs="Times New Roman"/>
          <w:color w:val="000000"/>
          <w:szCs w:val="24"/>
          <w:lang w:val="fr-FR"/>
        </w:rPr>
        <w:t xml:space="preserve"> lần.      </w:t>
      </w: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lang w:val="fr-FR"/>
        </w:rPr>
        <w:t xml:space="preserve">tăng </w:t>
      </w:r>
      <w:r w:rsidRPr="002C4DB5">
        <w:rPr>
          <w:rFonts w:cs="Times New Roman"/>
          <w:color w:val="000000"/>
          <w:szCs w:val="24"/>
        </w:rPr>
        <w:t>16</w:t>
      </w:r>
      <w:r w:rsidRPr="002C4DB5">
        <w:rPr>
          <w:rFonts w:cs="Times New Roman"/>
          <w:color w:val="000000"/>
          <w:szCs w:val="24"/>
          <w:lang w:val="fr-FR"/>
        </w:rPr>
        <w:t xml:space="preserve"> lần.   </w:t>
      </w:r>
    </w:p>
    <w:p w14:paraId="0ACA67E7"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lang w:val="fr-FR"/>
        </w:rPr>
        <w:t>giảm</w:t>
      </w:r>
      <w:r w:rsidRPr="002C4DB5">
        <w:rPr>
          <w:rFonts w:cs="Times New Roman"/>
          <w:color w:val="000000"/>
          <w:szCs w:val="24"/>
        </w:rPr>
        <w:t xml:space="preserve"> 16</w:t>
      </w:r>
      <w:r w:rsidRPr="002C4DB5">
        <w:rPr>
          <w:rFonts w:cs="Times New Roman"/>
          <w:color w:val="000000"/>
          <w:szCs w:val="24"/>
          <w:lang w:val="fr-FR"/>
        </w:rPr>
        <w:t xml:space="preserve"> lần.     </w:t>
      </w: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lang w:val="fr-FR"/>
        </w:rPr>
        <w:t xml:space="preserve">giảm </w:t>
      </w:r>
      <w:r w:rsidRPr="002C4DB5">
        <w:rPr>
          <w:rFonts w:cs="Times New Roman"/>
          <w:color w:val="000000"/>
          <w:szCs w:val="24"/>
        </w:rPr>
        <w:t>4</w:t>
      </w:r>
      <w:r w:rsidRPr="002C4DB5">
        <w:rPr>
          <w:rFonts w:cs="Times New Roman"/>
          <w:color w:val="000000"/>
          <w:szCs w:val="24"/>
          <w:lang w:val="fr-FR"/>
        </w:rPr>
        <w:t xml:space="preserve"> lần.</w:t>
      </w:r>
    </w:p>
    <w:p w14:paraId="1200B4D4" w14:textId="77777777" w:rsidR="00F1489C" w:rsidRPr="002C4DB5" w:rsidRDefault="00F1489C">
      <w:pPr>
        <w:pStyle w:val="Normal0"/>
        <w:tabs>
          <w:tab w:val="left" w:pos="283"/>
          <w:tab w:val="left" w:pos="2835"/>
          <w:tab w:val="left" w:pos="5386"/>
          <w:tab w:val="left" w:pos="7937"/>
        </w:tabs>
        <w:spacing w:after="0" w:line="240" w:lineRule="auto"/>
        <w:jc w:val="both"/>
        <w:rPr>
          <w:rFonts w:ascii="Times New Roman" w:hAnsi="Times New Roman"/>
          <w:sz w:val="24"/>
          <w:szCs w:val="24"/>
        </w:rPr>
      </w:pPr>
      <w:r w:rsidRPr="00357D44">
        <w:rPr>
          <w:rFonts w:ascii="Times New Roman" w:eastAsia="Times New Roman" w:hAnsi="Times New Roman"/>
          <w:b/>
          <w:color w:val="C00000"/>
          <w:sz w:val="24"/>
          <w:szCs w:val="24"/>
        </w:rPr>
        <w:t>Câu 12:</w:t>
      </w:r>
      <w:r w:rsidRPr="002C4DB5">
        <w:rPr>
          <w:rFonts w:ascii="Times New Roman" w:eastAsia="Times New Roman" w:hAnsi="Times New Roman"/>
          <w:b/>
          <w:sz w:val="24"/>
          <w:szCs w:val="24"/>
        </w:rPr>
        <w:t xml:space="preserve"> </w:t>
      </w:r>
      <w:r w:rsidRPr="002C4DB5">
        <w:rPr>
          <w:rFonts w:ascii="Times New Roman" w:hAnsi="Times New Roman"/>
          <w:sz w:val="24"/>
          <w:szCs w:val="24"/>
        </w:rPr>
        <w:t xml:space="preserve"> Dụng cụ nào sau đây </w:t>
      </w:r>
      <w:r w:rsidRPr="002C4DB5">
        <w:rPr>
          <w:rFonts w:ascii="Times New Roman" w:hAnsi="Times New Roman"/>
          <w:b/>
          <w:bCs/>
          <w:sz w:val="24"/>
          <w:szCs w:val="24"/>
        </w:rPr>
        <w:t>không</w:t>
      </w:r>
      <w:r w:rsidRPr="002C4DB5">
        <w:rPr>
          <w:rFonts w:ascii="Times New Roman" w:hAnsi="Times New Roman"/>
          <w:sz w:val="24"/>
          <w:szCs w:val="24"/>
        </w:rPr>
        <w:t xml:space="preserve"> dùng trong thực hành đo tần số âm.</w:t>
      </w:r>
    </w:p>
    <w:p w14:paraId="4025ED6D"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 xml:space="preserve"> Cổng quang điện.</w:t>
      </w: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rPr>
        <w:t xml:space="preserve"> Dao động kí điện tử và dây đo.</w:t>
      </w:r>
    </w:p>
    <w:p w14:paraId="0A124239" w14:textId="77777777" w:rsidR="00F1489C" w:rsidRPr="002C4DB5" w:rsidRDefault="00F1489C">
      <w:pPr>
        <w:tabs>
          <w:tab w:val="left" w:pos="240"/>
          <w:tab w:val="left" w:pos="5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 xml:space="preserve"> Bộ khuếch đại tín hiệu.</w:t>
      </w: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 xml:space="preserve"> Micro.</w:t>
      </w:r>
    </w:p>
    <w:p w14:paraId="79832D17" w14:textId="77777777" w:rsidR="00F1489C" w:rsidRPr="002C4DB5" w:rsidRDefault="00F1489C">
      <w:pPr>
        <w:pStyle w:val="Normal0"/>
        <w:spacing w:after="60" w:line="240" w:lineRule="auto"/>
        <w:jc w:val="both"/>
        <w:rPr>
          <w:rFonts w:ascii="Times New Roman" w:hAnsi="Times New Roman"/>
          <w:b/>
          <w:spacing w:val="-6"/>
          <w:sz w:val="24"/>
          <w:szCs w:val="24"/>
        </w:rPr>
      </w:pPr>
      <w:r w:rsidRPr="00357D44">
        <w:rPr>
          <w:rFonts w:ascii="Times New Roman" w:eastAsia="Times New Roman" w:hAnsi="Times New Roman"/>
          <w:b/>
          <w:color w:val="C00000"/>
          <w:sz w:val="24"/>
          <w:szCs w:val="24"/>
        </w:rPr>
        <w:t>Câu 13:</w:t>
      </w:r>
      <w:r w:rsidRPr="002C4DB5">
        <w:rPr>
          <w:rFonts w:ascii="Times New Roman" w:eastAsia="Times New Roman" w:hAnsi="Times New Roman"/>
          <w:b/>
          <w:sz w:val="24"/>
          <w:szCs w:val="24"/>
        </w:rPr>
        <w:t xml:space="preserve"> </w:t>
      </w:r>
      <w:r w:rsidRPr="002C4DB5">
        <w:rPr>
          <w:rFonts w:ascii="Times New Roman" w:hAnsi="Times New Roman"/>
          <w:bCs/>
          <w:color w:val="000000"/>
          <w:sz w:val="24"/>
          <w:szCs w:val="24"/>
        </w:rPr>
        <w:t>Hãy chọn phát biểu đúng. Sóng điện từ là.</w:t>
      </w:r>
    </w:p>
    <w:p w14:paraId="3865C7E3" w14:textId="77777777" w:rsidR="00F1489C" w:rsidRPr="002C4DB5" w:rsidRDefault="00F1489C">
      <w:pPr>
        <w:tabs>
          <w:tab w:val="left" w:pos="240"/>
        </w:tabs>
        <w:rPr>
          <w:rFonts w:cs="Times New Roman"/>
          <w:szCs w:val="24"/>
        </w:rPr>
      </w:pPr>
      <w:r w:rsidRPr="002C4DB5">
        <w:rPr>
          <w:rFonts w:cs="Times New Roman"/>
          <w:szCs w:val="24"/>
        </w:rPr>
        <w:lastRenderedPageBreak/>
        <w:tab/>
      </w:r>
      <w:r w:rsidRPr="00357D44">
        <w:rPr>
          <w:rFonts w:cs="Times New Roman"/>
          <w:b/>
          <w:color w:val="0070C0"/>
          <w:szCs w:val="24"/>
        </w:rPr>
        <w:t xml:space="preserve">A. </w:t>
      </w:r>
      <w:r w:rsidRPr="002C4DB5">
        <w:rPr>
          <w:rFonts w:cs="Times New Roman"/>
          <w:bCs/>
          <w:color w:val="000000"/>
          <w:szCs w:val="24"/>
        </w:rPr>
        <w:t>sự biến đổi của điện trường thành từ trường.</w:t>
      </w:r>
    </w:p>
    <w:p w14:paraId="33B2251C"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bCs/>
          <w:color w:val="000000"/>
          <w:szCs w:val="24"/>
        </w:rPr>
        <w:t>sự chuyển hóa qua lại của giữa điện trường và từ trường.</w:t>
      </w:r>
    </w:p>
    <w:p w14:paraId="54466E40"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bCs/>
          <w:color w:val="000000"/>
          <w:szCs w:val="24"/>
        </w:rPr>
        <w:t>điện từ trường lan truyền trong không gian.</w:t>
      </w:r>
    </w:p>
    <w:p w14:paraId="2D00673E"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bCs/>
          <w:color w:val="000000"/>
          <w:szCs w:val="24"/>
        </w:rPr>
        <w:t xml:space="preserve">sự kết hợp của sóng tới và sóng phản xạ. </w:t>
      </w:r>
    </w:p>
    <w:p w14:paraId="03856EC6" w14:textId="77777777" w:rsidR="00F1489C" w:rsidRPr="002C4DB5" w:rsidRDefault="00F1489C">
      <w:pPr>
        <w:pStyle w:val="Normal0"/>
        <w:spacing w:after="0" w:line="240" w:lineRule="auto"/>
        <w:jc w:val="both"/>
        <w:rPr>
          <w:rFonts w:ascii="Times New Roman" w:eastAsia="Calibri" w:hAnsi="Times New Roman"/>
          <w:sz w:val="24"/>
          <w:szCs w:val="24"/>
        </w:rPr>
      </w:pPr>
      <w:r w:rsidRPr="00357D44">
        <w:rPr>
          <w:rFonts w:ascii="Times New Roman" w:eastAsia="Times New Roman" w:hAnsi="Times New Roman"/>
          <w:b/>
          <w:color w:val="C00000"/>
          <w:sz w:val="24"/>
          <w:szCs w:val="24"/>
        </w:rPr>
        <w:t>Câu 14:</w:t>
      </w:r>
      <w:r w:rsidRPr="002C4DB5">
        <w:rPr>
          <w:rFonts w:ascii="Times New Roman" w:eastAsia="Times New Roman" w:hAnsi="Times New Roman"/>
          <w:b/>
          <w:sz w:val="24"/>
          <w:szCs w:val="24"/>
        </w:rPr>
        <w:t xml:space="preserve"> </w:t>
      </w:r>
      <w:r w:rsidRPr="002C4DB5">
        <w:rPr>
          <w:rFonts w:ascii="Times New Roman" w:eastAsia="Calibri" w:hAnsi="Times New Roman"/>
          <w:sz w:val="24"/>
          <w:szCs w:val="24"/>
          <w:lang w:val="vi-VN"/>
        </w:rPr>
        <w:t xml:space="preserve">Tại một nơi xác định, </w:t>
      </w:r>
      <w:r w:rsidRPr="002C4DB5">
        <w:rPr>
          <w:rFonts w:ascii="Times New Roman" w:eastAsia="Calibri" w:hAnsi="Times New Roman"/>
          <w:sz w:val="24"/>
          <w:szCs w:val="24"/>
        </w:rPr>
        <w:t>tần số</w:t>
      </w:r>
      <w:r w:rsidRPr="002C4DB5">
        <w:rPr>
          <w:rFonts w:ascii="Times New Roman" w:eastAsia="Calibri" w:hAnsi="Times New Roman"/>
          <w:sz w:val="24"/>
          <w:szCs w:val="24"/>
          <w:lang w:val="vi-VN"/>
        </w:rPr>
        <w:t xml:space="preserve"> dao động điều hòa của con lắc đơn tỉ lệ thuận với</w:t>
      </w:r>
    </w:p>
    <w:p w14:paraId="30F74CB7"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eastAsia="Calibri" w:cs="Times New Roman"/>
          <w:color w:val="000000"/>
          <w:szCs w:val="24"/>
          <w:lang w:val="fr-FR"/>
        </w:rPr>
        <w:t>căn bậc hai chiều dài con lắc.</w:t>
      </w:r>
    </w:p>
    <w:p w14:paraId="1A46D775"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eastAsia="Calibri" w:cs="Times New Roman"/>
          <w:color w:val="000000"/>
          <w:szCs w:val="24"/>
        </w:rPr>
        <w:t>gia tốc trọng trường.</w:t>
      </w:r>
      <w:r w:rsidRPr="002C4DB5">
        <w:rPr>
          <w:rFonts w:eastAsia="Calibri" w:cs="Times New Roman"/>
          <w:color w:val="000000"/>
          <w:szCs w:val="24"/>
          <w:lang w:val="vi-VN"/>
        </w:rPr>
        <w:t xml:space="preserve">                                         </w:t>
      </w:r>
    </w:p>
    <w:p w14:paraId="2AC46837"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eastAsia="Calibri" w:cs="Times New Roman"/>
          <w:color w:val="000000"/>
          <w:szCs w:val="24"/>
          <w:lang w:val="fr-FR"/>
        </w:rPr>
        <w:t>chiều dài con lắc.</w:t>
      </w:r>
    </w:p>
    <w:p w14:paraId="4BDECF1C"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eastAsia="Calibri" w:cs="Times New Roman"/>
          <w:color w:val="000000"/>
          <w:szCs w:val="24"/>
          <w:lang w:val="fr-FR"/>
        </w:rPr>
        <w:t>căn bậc hai gia tốc trọng trường.</w:t>
      </w:r>
      <w:r w:rsidRPr="002C4DB5">
        <w:rPr>
          <w:rFonts w:eastAsia="Calibri" w:cs="Times New Roman"/>
          <w:color w:val="000000"/>
          <w:szCs w:val="24"/>
          <w:lang w:val="vi-VN"/>
        </w:rPr>
        <w:t xml:space="preserve">                     </w:t>
      </w:r>
    </w:p>
    <w:p w14:paraId="3DBC49CD" w14:textId="77777777" w:rsidR="00F1489C" w:rsidRPr="002C4DB5" w:rsidRDefault="00F1489C">
      <w:pPr>
        <w:pStyle w:val="Normal0"/>
        <w:spacing w:after="0" w:line="240" w:lineRule="auto"/>
        <w:rPr>
          <w:rFonts w:ascii="Times New Roman" w:hAnsi="Times New Roman"/>
          <w:sz w:val="24"/>
          <w:szCs w:val="24"/>
        </w:rPr>
      </w:pPr>
      <w:r w:rsidRPr="00357D44">
        <w:rPr>
          <w:rFonts w:ascii="Times New Roman" w:eastAsia="Times New Roman" w:hAnsi="Times New Roman"/>
          <w:b/>
          <w:color w:val="C00000"/>
          <w:sz w:val="24"/>
          <w:szCs w:val="24"/>
        </w:rPr>
        <w:t>Câu 15:</w:t>
      </w:r>
      <w:r w:rsidRPr="002C4DB5">
        <w:rPr>
          <w:rFonts w:ascii="Times New Roman" w:eastAsia="Times New Roman" w:hAnsi="Times New Roman"/>
          <w:b/>
          <w:sz w:val="24"/>
          <w:szCs w:val="24"/>
        </w:rPr>
        <w:t xml:space="preserve"> </w:t>
      </w:r>
      <w:r w:rsidRPr="002C4DB5">
        <w:rPr>
          <w:rFonts w:ascii="Times New Roman" w:hAnsi="Times New Roman"/>
          <w:sz w:val="24"/>
          <w:szCs w:val="24"/>
        </w:rPr>
        <w:t xml:space="preserve"> Một sóng truyền trên mặt nước có bước sóng </w:t>
      </w:r>
      <w:r w:rsidRPr="002C4DB5">
        <w:rPr>
          <w:rFonts w:ascii="Times New Roman" w:hAnsi="Times New Roman"/>
          <w:position w:val="-6"/>
          <w:sz w:val="24"/>
          <w:szCs w:val="24"/>
        </w:rPr>
        <w:object w:dxaOrig="240" w:dyaOrig="280" w14:anchorId="21D2FBF7">
          <v:shape id="_x0000_i1614" type="#_x0000_t75" style="width:11.8pt;height:13.95pt" o:ole="">
            <v:imagedata r:id="rId1395" o:title=""/>
          </v:shape>
          <o:OLEObject Type="Embed" ProgID="Equation.DSMT4" ShapeID="_x0000_i1614" DrawAspect="Content" ObjectID="_1823634420" r:id="rId1396"/>
        </w:object>
      </w:r>
      <w:r w:rsidRPr="002C4DB5">
        <w:rPr>
          <w:rFonts w:ascii="Times New Roman" w:hAnsi="Times New Roman"/>
          <w:sz w:val="24"/>
          <w:szCs w:val="24"/>
        </w:rPr>
        <w:t>= 2 m. Khoảng cách giữa hai điểm gần nhau nhất trên cùng một phương truyền dao động ngược pha nhau là</w:t>
      </w:r>
    </w:p>
    <w:p w14:paraId="7B681523" w14:textId="77777777" w:rsidR="00F1489C" w:rsidRPr="002C4DB5" w:rsidRDefault="00F1489C">
      <w:pPr>
        <w:tabs>
          <w:tab w:val="left" w:pos="240"/>
          <w:tab w:val="left" w:pos="2620"/>
          <w:tab w:val="left" w:pos="5240"/>
          <w:tab w:val="left" w:pos="786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1 m</w:t>
      </w:r>
      <w:r w:rsidRPr="002C4DB5">
        <w:rPr>
          <w:rFonts w:cs="Times New Roman"/>
          <w:szCs w:val="24"/>
        </w:rPr>
        <w:tab/>
      </w:r>
      <w:r w:rsidRPr="00357D44">
        <w:rPr>
          <w:rFonts w:cs="Times New Roman"/>
          <w:b/>
          <w:color w:val="0070C0"/>
          <w:szCs w:val="24"/>
        </w:rPr>
        <w:t xml:space="preserve">B. </w:t>
      </w:r>
      <w:r w:rsidRPr="002C4DB5">
        <w:rPr>
          <w:rFonts w:cs="Times New Roman"/>
          <w:b/>
          <w:bCs/>
          <w:color w:val="000000"/>
          <w:szCs w:val="24"/>
        </w:rPr>
        <w:t xml:space="preserve"> </w:t>
      </w:r>
      <w:r w:rsidRPr="002C4DB5">
        <w:rPr>
          <w:rFonts w:cs="Times New Roman"/>
          <w:color w:val="000000"/>
          <w:szCs w:val="24"/>
        </w:rPr>
        <w:t>0,5 m</w:t>
      </w:r>
      <w:r w:rsidRPr="002C4DB5">
        <w:rPr>
          <w:rFonts w:cs="Times New Roman"/>
          <w:szCs w:val="24"/>
        </w:rPr>
        <w:tab/>
      </w:r>
      <w:r w:rsidRPr="00357D44">
        <w:rPr>
          <w:rFonts w:cs="Times New Roman"/>
          <w:b/>
          <w:color w:val="0070C0"/>
          <w:szCs w:val="24"/>
        </w:rPr>
        <w:t xml:space="preserve">C. </w:t>
      </w:r>
      <w:r w:rsidRPr="002C4DB5">
        <w:rPr>
          <w:rFonts w:cs="Times New Roman"/>
          <w:b/>
          <w:bCs/>
          <w:color w:val="000000"/>
          <w:szCs w:val="24"/>
        </w:rPr>
        <w:t xml:space="preserve"> </w:t>
      </w:r>
      <w:r w:rsidRPr="002C4DB5">
        <w:rPr>
          <w:rFonts w:cs="Times New Roman"/>
          <w:color w:val="000000"/>
          <w:szCs w:val="24"/>
        </w:rPr>
        <w:t>2 m</w:t>
      </w: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1,5 m</w:t>
      </w:r>
    </w:p>
    <w:p w14:paraId="62FFCD7C" w14:textId="77777777" w:rsidR="00F1489C" w:rsidRPr="002C4DB5" w:rsidRDefault="00F1489C">
      <w:pPr>
        <w:widowControl w:val="0"/>
        <w:autoSpaceDE w:val="0"/>
        <w:autoSpaceDN w:val="0"/>
        <w:adjustRightInd w:val="0"/>
        <w:rPr>
          <w:rFonts w:cs="Times New Roman"/>
          <w:szCs w:val="24"/>
        </w:rPr>
      </w:pPr>
      <w:r w:rsidRPr="002C4DB5">
        <w:rPr>
          <w:rFonts w:cs="Times New Roman"/>
          <w:b/>
          <w:szCs w:val="24"/>
        </w:rPr>
        <w:t xml:space="preserve">PHẦN II. Câu trắc nghiệm đúng sai. </w:t>
      </w:r>
      <w:r w:rsidRPr="002C4DB5">
        <w:rPr>
          <w:rFonts w:cs="Times New Roman"/>
          <w:szCs w:val="24"/>
        </w:rPr>
        <w:t xml:space="preserve">Thí sinh trả lời từ câu 16 dến câu 17. Trong mỗi ý </w:t>
      </w:r>
      <w:r w:rsidRPr="00357D44">
        <w:rPr>
          <w:rFonts w:cs="Times New Roman"/>
          <w:b/>
          <w:color w:val="0070C0"/>
          <w:szCs w:val="24"/>
        </w:rPr>
        <w:t xml:space="preserve">A. B. C. D. </w:t>
      </w:r>
      <w:r w:rsidRPr="002C4DB5">
        <w:rPr>
          <w:rFonts w:cs="Times New Roman"/>
          <w:szCs w:val="24"/>
        </w:rPr>
        <w:t>ở mỗi câu,  thí sinh chọn đúng hoặc sai</w:t>
      </w:r>
    </w:p>
    <w:p w14:paraId="0A7AEBF0" w14:textId="77777777" w:rsidR="00F1489C" w:rsidRPr="002C4DB5" w:rsidRDefault="00F1489C">
      <w:pPr>
        <w:pStyle w:val="NoSpacing"/>
        <w:rPr>
          <w:rFonts w:ascii="Times New Roman" w:hAnsi="Times New Roman" w:cs="Times New Roman"/>
          <w:color w:val="000000"/>
          <w:sz w:val="24"/>
          <w:szCs w:val="24"/>
        </w:rPr>
      </w:pPr>
      <w:r w:rsidRPr="00357D44">
        <w:rPr>
          <w:rFonts w:ascii="Times New Roman" w:eastAsia="Times New Roman" w:hAnsi="Times New Roman" w:cs="Times New Roman"/>
          <w:b/>
          <w:color w:val="C00000"/>
          <w:sz w:val="24"/>
          <w:szCs w:val="24"/>
        </w:rPr>
        <w:t>Câu 16:</w:t>
      </w:r>
      <w:r w:rsidRPr="002C4DB5">
        <w:rPr>
          <w:rFonts w:ascii="Times New Roman" w:eastAsia="Times New Roman" w:hAnsi="Times New Roman" w:cs="Times New Roman"/>
          <w:b/>
          <w:sz w:val="24"/>
          <w:szCs w:val="24"/>
        </w:rPr>
        <w:t xml:space="preserve"> </w:t>
      </w:r>
      <w:r w:rsidRPr="002C4DB5">
        <w:rPr>
          <w:rFonts w:ascii="Times New Roman" w:hAnsi="Times New Roman" w:cs="Times New Roman"/>
          <w:b/>
          <w:sz w:val="24"/>
          <w:szCs w:val="24"/>
          <w:lang w:val="pl-PL"/>
        </w:rPr>
        <w:t xml:space="preserve"> </w:t>
      </w:r>
      <w:r w:rsidRPr="002C4DB5">
        <w:rPr>
          <w:rFonts w:ascii="Times New Roman" w:hAnsi="Times New Roman" w:cs="Times New Roman"/>
          <w:sz w:val="24"/>
          <w:szCs w:val="24"/>
          <w:lang w:val="pl-PL"/>
        </w:rPr>
        <w:t xml:space="preserve">Một vật dao động điều hòa có phương trình </w:t>
      </w:r>
      <w:r w:rsidRPr="002C4DB5">
        <w:rPr>
          <w:rFonts w:ascii="Times New Roman" w:hAnsi="Times New Roman" w:cs="Times New Roman"/>
          <w:sz w:val="24"/>
          <w:szCs w:val="24"/>
          <w:lang w:val="pt-BR"/>
        </w:rPr>
        <w:t>x = 5cos(5</w:t>
      </w:r>
      <w:r w:rsidRPr="002C4DB5">
        <w:rPr>
          <w:rFonts w:ascii="Times New Roman" w:hAnsi="Times New Roman" w:cs="Times New Roman"/>
          <w:sz w:val="24"/>
          <w:szCs w:val="24"/>
        </w:rPr>
        <w:t>π</w:t>
      </w:r>
      <w:r w:rsidRPr="002C4DB5">
        <w:rPr>
          <w:rFonts w:ascii="Times New Roman" w:hAnsi="Times New Roman" w:cs="Times New Roman"/>
          <w:sz w:val="24"/>
          <w:szCs w:val="24"/>
          <w:lang w:val="pt-BR"/>
        </w:rPr>
        <w:t xml:space="preserve">t + </w:t>
      </w:r>
      <w:r w:rsidRPr="002C4DB5">
        <w:rPr>
          <w:rFonts w:ascii="Times New Roman" w:hAnsi="Times New Roman" w:cs="Times New Roman"/>
          <w:sz w:val="24"/>
          <w:szCs w:val="24"/>
        </w:rPr>
        <w:t>π</w:t>
      </w:r>
      <w:r w:rsidRPr="002C4DB5">
        <w:rPr>
          <w:rFonts w:ascii="Times New Roman" w:hAnsi="Times New Roman" w:cs="Times New Roman"/>
          <w:sz w:val="24"/>
          <w:szCs w:val="24"/>
          <w:lang w:val="pt-BR"/>
        </w:rPr>
        <w:t>/</w:t>
      </w:r>
      <w:r w:rsidRPr="002C4DB5">
        <w:rPr>
          <w:rFonts w:ascii="Times New Roman" w:hAnsi="Times New Roman" w:cs="Times New Roman"/>
          <w:sz w:val="24"/>
          <w:szCs w:val="24"/>
        </w:rPr>
        <w:t>2</w:t>
      </w:r>
      <w:r w:rsidRPr="002C4DB5">
        <w:rPr>
          <w:rFonts w:ascii="Times New Roman" w:hAnsi="Times New Roman" w:cs="Times New Roman"/>
          <w:sz w:val="24"/>
          <w:szCs w:val="24"/>
          <w:lang w:val="pt-BR"/>
        </w:rPr>
        <w:t>)</w:t>
      </w:r>
      <w:r w:rsidRPr="002C4DB5">
        <w:rPr>
          <w:rFonts w:ascii="Times New Roman" w:hAnsi="Times New Roman" w:cs="Times New Roman"/>
          <w:sz w:val="24"/>
          <w:szCs w:val="24"/>
        </w:rPr>
        <w:t xml:space="preserve"> </w:t>
      </w:r>
      <w:r w:rsidRPr="002C4DB5">
        <w:rPr>
          <w:rFonts w:ascii="Times New Roman" w:hAnsi="Times New Roman" w:cs="Times New Roman"/>
          <w:sz w:val="24"/>
          <w:szCs w:val="24"/>
          <w:lang w:val="pl-PL"/>
        </w:rPr>
        <w:t xml:space="preserve">(t tính bằng giây). </w:t>
      </w:r>
    </w:p>
    <w:p w14:paraId="28B9FA28"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Vận tốc của vật tại thời điểm t = 2(s) là 5 (</w:t>
      </w:r>
      <w:r w:rsidRPr="002C4DB5">
        <w:rPr>
          <w:rFonts w:cs="Times New Roman"/>
          <w:color w:val="000000"/>
          <w:kern w:val="2"/>
          <w:szCs w:val="24"/>
          <w:lang w:val="pl-PL"/>
        </w:rPr>
        <w:t>cm/s</w:t>
      </w:r>
      <w:r w:rsidRPr="002C4DB5">
        <w:rPr>
          <w:rFonts w:cs="Times New Roman"/>
          <w:color w:val="000000"/>
          <w:kern w:val="2"/>
          <w:szCs w:val="24"/>
        </w:rPr>
        <w:t>)</w:t>
      </w:r>
      <w:r w:rsidRPr="002C4DB5">
        <w:rPr>
          <w:rFonts w:cs="Times New Roman"/>
          <w:color w:val="000000"/>
          <w:kern w:val="2"/>
          <w:szCs w:val="24"/>
          <w:lang w:val="pl-PL"/>
        </w:rPr>
        <w:t>.</w:t>
      </w:r>
    </w:p>
    <w:p w14:paraId="01BE8B34"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lang w:val="pl-PL"/>
        </w:rPr>
        <w:t>Tốc độ cực đại của vật là</w:t>
      </w:r>
      <w:r w:rsidRPr="002C4DB5">
        <w:rPr>
          <w:rFonts w:cs="Times New Roman"/>
          <w:color w:val="000000"/>
          <w:szCs w:val="24"/>
        </w:rPr>
        <w:t xml:space="preserve"> 25</w:t>
      </w:r>
      <w:r w:rsidRPr="002C4DB5">
        <w:rPr>
          <w:rFonts w:cs="Times New Roman"/>
          <w:color w:val="000000"/>
          <w:kern w:val="2"/>
          <w:szCs w:val="24"/>
        </w:rPr>
        <w:t>π</w:t>
      </w:r>
      <w:r w:rsidRPr="002C4DB5">
        <w:rPr>
          <w:rFonts w:cs="Times New Roman"/>
          <w:color w:val="000000"/>
          <w:kern w:val="2"/>
          <w:szCs w:val="24"/>
          <w:lang w:val="pl-PL"/>
        </w:rPr>
        <w:t xml:space="preserve"> </w:t>
      </w:r>
      <w:r w:rsidRPr="002C4DB5">
        <w:rPr>
          <w:rFonts w:cs="Times New Roman"/>
          <w:color w:val="000000"/>
          <w:kern w:val="2"/>
          <w:szCs w:val="24"/>
        </w:rPr>
        <w:t>(</w:t>
      </w:r>
      <w:r w:rsidRPr="002C4DB5">
        <w:rPr>
          <w:rFonts w:cs="Times New Roman"/>
          <w:color w:val="000000"/>
          <w:kern w:val="2"/>
          <w:szCs w:val="24"/>
          <w:lang w:val="pl-PL"/>
        </w:rPr>
        <w:t>cm/s</w:t>
      </w:r>
      <w:r w:rsidRPr="002C4DB5">
        <w:rPr>
          <w:rFonts w:cs="Times New Roman"/>
          <w:color w:val="000000"/>
          <w:kern w:val="2"/>
          <w:szCs w:val="24"/>
        </w:rPr>
        <w:t>)</w:t>
      </w:r>
      <w:r w:rsidRPr="002C4DB5">
        <w:rPr>
          <w:rFonts w:cs="Times New Roman"/>
          <w:color w:val="000000"/>
          <w:kern w:val="2"/>
          <w:szCs w:val="24"/>
          <w:lang w:val="pl-PL"/>
        </w:rPr>
        <w:t>.</w:t>
      </w:r>
    </w:p>
    <w:p w14:paraId="05EF05FD"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 xml:space="preserve">Gia tốc của vật tại thời điểm </w:t>
      </w:r>
      <w:r w:rsidRPr="002C4DB5">
        <w:rPr>
          <w:rFonts w:eastAsia="Arial" w:cs="Times New Roman"/>
          <w:position w:val="-24"/>
          <w:szCs w:val="24"/>
        </w:rPr>
        <w:object w:dxaOrig="874" w:dyaOrig="570" w14:anchorId="361907A0">
          <v:shape id="_x0000_i1615" type="#_x0000_t75" style="width:43.5pt;height:28.5pt" o:ole="">
            <v:imagedata r:id="rId1397" o:title=""/>
          </v:shape>
          <o:OLEObject Type="Embed" ProgID="Equation.DSMT4" ShapeID="_x0000_i1615" DrawAspect="Content" ObjectID="_1823634421" r:id="rId1398"/>
        </w:object>
      </w:r>
      <w:r w:rsidRPr="002C4DB5">
        <w:rPr>
          <w:rFonts w:cs="Times New Roman"/>
          <w:color w:val="000000"/>
          <w:szCs w:val="24"/>
        </w:rPr>
        <w:t>là 0 (</w:t>
      </w:r>
      <w:r w:rsidRPr="002C4DB5">
        <w:rPr>
          <w:rFonts w:cs="Times New Roman"/>
          <w:color w:val="000000"/>
          <w:kern w:val="2"/>
          <w:szCs w:val="24"/>
          <w:lang w:val="pl-PL"/>
        </w:rPr>
        <w:t>cm/s</w:t>
      </w:r>
      <w:r w:rsidRPr="002C4DB5">
        <w:rPr>
          <w:rFonts w:cs="Times New Roman"/>
          <w:color w:val="000000"/>
          <w:kern w:val="2"/>
          <w:szCs w:val="24"/>
          <w:vertAlign w:val="superscript"/>
          <w:lang w:val="pl-PL"/>
        </w:rPr>
        <w:t>2</w:t>
      </w:r>
      <w:r w:rsidRPr="002C4DB5">
        <w:rPr>
          <w:rFonts w:cs="Times New Roman"/>
          <w:color w:val="000000"/>
          <w:kern w:val="2"/>
          <w:szCs w:val="24"/>
          <w:lang w:val="pl-PL"/>
        </w:rPr>
        <w:t>)</w:t>
      </w:r>
    </w:p>
    <w:p w14:paraId="3DC561F3"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Biên độ của dao động điều hòa bằng 5 (cm).</w:t>
      </w:r>
    </w:p>
    <w:p w14:paraId="584B8A19" w14:textId="77777777" w:rsidR="00F1489C" w:rsidRPr="002C4DB5" w:rsidRDefault="00F1489C">
      <w:pPr>
        <w:pStyle w:val="Normal0"/>
        <w:spacing w:after="60" w:line="240" w:lineRule="auto"/>
        <w:jc w:val="both"/>
        <w:rPr>
          <w:rFonts w:ascii="Times New Roman" w:hAnsi="Times New Roman"/>
          <w:b/>
          <w:spacing w:val="-6"/>
          <w:sz w:val="24"/>
          <w:szCs w:val="24"/>
        </w:rPr>
      </w:pPr>
      <w:r w:rsidRPr="00357D44">
        <w:rPr>
          <w:rFonts w:ascii="Times New Roman" w:eastAsia="Times New Roman" w:hAnsi="Times New Roman"/>
          <w:b/>
          <w:color w:val="C00000"/>
          <w:sz w:val="24"/>
          <w:szCs w:val="24"/>
        </w:rPr>
        <w:t>Câu 17:</w:t>
      </w:r>
      <w:r w:rsidRPr="002C4DB5">
        <w:rPr>
          <w:rFonts w:ascii="Times New Roman" w:eastAsia="Times New Roman" w:hAnsi="Times New Roman"/>
          <w:b/>
          <w:sz w:val="24"/>
          <w:szCs w:val="24"/>
        </w:rPr>
        <w:t xml:space="preserve"> </w:t>
      </w:r>
      <w:r w:rsidRPr="002C4DB5">
        <w:rPr>
          <w:rFonts w:ascii="Times New Roman" w:hAnsi="Times New Roman"/>
          <w:color w:val="000000"/>
          <w:sz w:val="24"/>
          <w:szCs w:val="24"/>
        </w:rPr>
        <w:t xml:space="preserve">Trong thí nghiệm Young về giao thoa ánh sáng, nguồn sáng đơn sắc có bước sóng </w:t>
      </w:r>
      <w:r w:rsidRPr="002C4DB5">
        <w:rPr>
          <w:rFonts w:ascii="Times New Roman" w:hAnsi="Times New Roman"/>
          <w:i/>
          <w:color w:val="000000"/>
          <w:sz w:val="24"/>
          <w:szCs w:val="24"/>
        </w:rPr>
        <w:t>λ</w:t>
      </w:r>
      <w:r w:rsidRPr="002C4DB5">
        <w:rPr>
          <w:rFonts w:ascii="Times New Roman" w:hAnsi="Times New Roman"/>
          <w:color w:val="000000"/>
          <w:sz w:val="24"/>
          <w:szCs w:val="24"/>
        </w:rPr>
        <w:t xml:space="preserve"> = 0,55 μm được chiếu vào hai khe S</w:t>
      </w:r>
      <w:r w:rsidRPr="002C4DB5">
        <w:rPr>
          <w:rFonts w:ascii="Times New Roman" w:hAnsi="Times New Roman"/>
          <w:color w:val="000000"/>
          <w:sz w:val="24"/>
          <w:szCs w:val="24"/>
          <w:vertAlign w:val="subscript"/>
        </w:rPr>
        <w:t>1</w:t>
      </w:r>
      <w:r w:rsidRPr="002C4DB5">
        <w:rPr>
          <w:rFonts w:ascii="Times New Roman" w:hAnsi="Times New Roman"/>
          <w:color w:val="000000"/>
          <w:sz w:val="24"/>
          <w:szCs w:val="24"/>
        </w:rPr>
        <w:t>, S</w:t>
      </w:r>
      <w:r w:rsidRPr="002C4DB5">
        <w:rPr>
          <w:rFonts w:ascii="Times New Roman" w:hAnsi="Times New Roman"/>
          <w:color w:val="000000"/>
          <w:sz w:val="24"/>
          <w:szCs w:val="24"/>
          <w:vertAlign w:val="subscript"/>
        </w:rPr>
        <w:t>2</w:t>
      </w:r>
      <w:r w:rsidRPr="002C4DB5">
        <w:rPr>
          <w:rFonts w:ascii="Times New Roman" w:hAnsi="Times New Roman"/>
          <w:color w:val="000000"/>
          <w:sz w:val="24"/>
          <w:szCs w:val="24"/>
        </w:rPr>
        <w:t xml:space="preserve"> cách nhau a = 1 mm. Đặt một màn ảnh song song và cách mặt phẳng chứa hai khe một đoạn D = 1,2 m. Cho c = 3.10</w:t>
      </w:r>
      <w:r w:rsidRPr="002C4DB5">
        <w:rPr>
          <w:rFonts w:ascii="Times New Roman" w:hAnsi="Times New Roman"/>
          <w:color w:val="000000"/>
          <w:sz w:val="24"/>
          <w:szCs w:val="24"/>
          <w:vertAlign w:val="superscript"/>
        </w:rPr>
        <w:t>8</w:t>
      </w:r>
      <w:r w:rsidRPr="002C4DB5">
        <w:rPr>
          <w:rFonts w:ascii="Times New Roman" w:hAnsi="Times New Roman"/>
          <w:color w:val="000000"/>
          <w:sz w:val="24"/>
          <w:szCs w:val="24"/>
        </w:rPr>
        <w:t xml:space="preserve"> m/s.</w:t>
      </w:r>
    </w:p>
    <w:p w14:paraId="64FDC20A"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A. </w:t>
      </w:r>
      <w:r w:rsidRPr="002C4DB5">
        <w:rPr>
          <w:rFonts w:cs="Times New Roman"/>
          <w:color w:val="000000"/>
          <w:szCs w:val="24"/>
        </w:rPr>
        <w:t>Khoảng vân giao thoa tăng nếu tăng D.</w:t>
      </w:r>
    </w:p>
    <w:p w14:paraId="7609D51E"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B. </w:t>
      </w:r>
      <w:r w:rsidRPr="002C4DB5">
        <w:rPr>
          <w:rFonts w:cs="Times New Roman"/>
          <w:color w:val="000000"/>
          <w:szCs w:val="24"/>
        </w:rPr>
        <w:t>Vị trí vân sáng bậc 5 là 2,15 mm.</w:t>
      </w:r>
    </w:p>
    <w:p w14:paraId="7241D7C8"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C. </w:t>
      </w:r>
      <w:r w:rsidRPr="002C4DB5">
        <w:rPr>
          <w:rFonts w:cs="Times New Roman"/>
          <w:color w:val="000000"/>
          <w:szCs w:val="24"/>
        </w:rPr>
        <w:t xml:space="preserve">Vị trí vân tối thứ 3 là 1,65 mm.  </w:t>
      </w:r>
    </w:p>
    <w:p w14:paraId="63000578" w14:textId="77777777" w:rsidR="00F1489C" w:rsidRPr="002C4DB5" w:rsidRDefault="00F1489C">
      <w:pPr>
        <w:tabs>
          <w:tab w:val="left" w:pos="240"/>
        </w:tabs>
        <w:rPr>
          <w:rFonts w:cs="Times New Roman"/>
          <w:szCs w:val="24"/>
        </w:rPr>
      </w:pPr>
      <w:r w:rsidRPr="002C4DB5">
        <w:rPr>
          <w:rFonts w:cs="Times New Roman"/>
          <w:szCs w:val="24"/>
        </w:rPr>
        <w:tab/>
      </w:r>
      <w:r w:rsidRPr="00357D44">
        <w:rPr>
          <w:rFonts w:cs="Times New Roman"/>
          <w:b/>
          <w:color w:val="0070C0"/>
          <w:szCs w:val="24"/>
        </w:rPr>
        <w:t xml:space="preserve">D. </w:t>
      </w:r>
      <w:r w:rsidRPr="002C4DB5">
        <w:rPr>
          <w:rFonts w:cs="Times New Roman"/>
          <w:color w:val="000000"/>
          <w:szCs w:val="24"/>
        </w:rPr>
        <w:t>Tần số của ánh sáng làm thí nghiệm là 4,62. 10</w:t>
      </w:r>
      <w:r w:rsidRPr="002C4DB5">
        <w:rPr>
          <w:rFonts w:cs="Times New Roman"/>
          <w:color w:val="000000"/>
          <w:szCs w:val="24"/>
          <w:vertAlign w:val="superscript"/>
        </w:rPr>
        <w:t xml:space="preserve">14 </w:t>
      </w:r>
      <w:r w:rsidRPr="002C4DB5">
        <w:rPr>
          <w:rFonts w:cs="Times New Roman"/>
          <w:color w:val="000000"/>
          <w:szCs w:val="24"/>
        </w:rPr>
        <w:t>Hz.</w:t>
      </w:r>
    </w:p>
    <w:p w14:paraId="12DEC981" w14:textId="77777777" w:rsidR="00F1489C" w:rsidRPr="002C4DB5" w:rsidRDefault="00F1489C">
      <w:pPr>
        <w:widowControl w:val="0"/>
        <w:autoSpaceDE w:val="0"/>
        <w:autoSpaceDN w:val="0"/>
        <w:adjustRightInd w:val="0"/>
        <w:rPr>
          <w:rFonts w:cs="Times New Roman"/>
          <w:szCs w:val="24"/>
        </w:rPr>
      </w:pPr>
      <w:r w:rsidRPr="002C4DB5">
        <w:rPr>
          <w:rFonts w:cs="Times New Roman"/>
          <w:b/>
          <w:szCs w:val="24"/>
        </w:rPr>
        <w:t>PHẦN III. Câu trắc nghiệm trả lời ngắn</w:t>
      </w:r>
      <w:r w:rsidRPr="002C4DB5">
        <w:rPr>
          <w:rFonts w:cs="Times New Roman"/>
          <w:szCs w:val="24"/>
        </w:rPr>
        <w:t>. Thí sinh trả lời từ câu 18 đến câu 19.</w:t>
      </w:r>
    </w:p>
    <w:p w14:paraId="07E5057A" w14:textId="77777777" w:rsidR="00F1489C" w:rsidRPr="002C4DB5" w:rsidRDefault="00F1489C">
      <w:pPr>
        <w:pStyle w:val="NoSpacing"/>
        <w:spacing w:after="80"/>
        <w:jc w:val="both"/>
        <w:rPr>
          <w:rFonts w:ascii="Times New Roman" w:hAnsi="Times New Roman" w:cs="Times New Roman"/>
          <w:b/>
          <w:spacing w:val="-6"/>
          <w:sz w:val="24"/>
          <w:szCs w:val="24"/>
        </w:rPr>
      </w:pPr>
      <w:r w:rsidRPr="00357D44">
        <w:rPr>
          <w:rFonts w:ascii="Times New Roman" w:eastAsia="Times New Roman" w:hAnsi="Times New Roman" w:cs="Times New Roman"/>
          <w:b/>
          <w:color w:val="C00000"/>
          <w:sz w:val="24"/>
          <w:szCs w:val="24"/>
        </w:rPr>
        <w:t>Câu 18:</w:t>
      </w:r>
      <w:r w:rsidRPr="002C4DB5">
        <w:rPr>
          <w:rFonts w:ascii="Times New Roman" w:eastAsia="Times New Roman" w:hAnsi="Times New Roman" w:cs="Times New Roman"/>
          <w:b/>
          <w:sz w:val="24"/>
          <w:szCs w:val="24"/>
        </w:rPr>
        <w:t xml:space="preserve"> </w:t>
      </w:r>
      <w:r w:rsidRPr="002C4DB5">
        <w:rPr>
          <w:rFonts w:ascii="Times New Roman" w:hAnsi="Times New Roman" w:cs="Times New Roman"/>
          <w:sz w:val="24"/>
          <w:szCs w:val="24"/>
        </w:rPr>
        <w:t>Trong thí nghiệm Young về giao thoa ánh sáng đơn sắc, khoảng cách giữa 2 khe là 0,2 mm, khoảng cách giữa mặt phẳng chứa 2 khe và màn là 1,2 m. Trên màn ta đo được</w:t>
      </w:r>
      <w:r w:rsidRPr="002C4DB5">
        <w:rPr>
          <w:rFonts w:ascii="Times New Roman" w:hAnsi="Times New Roman" w:cs="Times New Roman"/>
          <w:spacing w:val="1"/>
          <w:sz w:val="24"/>
          <w:szCs w:val="24"/>
        </w:rPr>
        <w:t xml:space="preserve"> </w:t>
      </w:r>
      <w:r w:rsidRPr="002C4DB5">
        <w:rPr>
          <w:rFonts w:ascii="Times New Roman" w:hAnsi="Times New Roman" w:cs="Times New Roman"/>
          <w:sz w:val="24"/>
          <w:szCs w:val="24"/>
        </w:rPr>
        <w:t>khoảng cách từ vân tối bậc 4 đến vân sáng bậc 5 khác bên so với vân trung tâm là</w:t>
      </w:r>
      <w:r w:rsidRPr="002C4DB5">
        <w:rPr>
          <w:rFonts w:ascii="Times New Roman" w:hAnsi="Times New Roman" w:cs="Times New Roman"/>
          <w:spacing w:val="1"/>
          <w:sz w:val="24"/>
          <w:szCs w:val="24"/>
        </w:rPr>
        <w:t xml:space="preserve"> 31,62 </w:t>
      </w:r>
      <w:r w:rsidRPr="002C4DB5">
        <w:rPr>
          <w:rFonts w:ascii="Times New Roman" w:hAnsi="Times New Roman" w:cs="Times New Roman"/>
          <w:sz w:val="24"/>
          <w:szCs w:val="24"/>
        </w:rPr>
        <w:t>mm.</w:t>
      </w:r>
      <w:r w:rsidRPr="002C4DB5">
        <w:rPr>
          <w:rFonts w:ascii="Times New Roman" w:hAnsi="Times New Roman" w:cs="Times New Roman"/>
          <w:spacing w:val="3"/>
          <w:sz w:val="24"/>
          <w:szCs w:val="24"/>
        </w:rPr>
        <w:t xml:space="preserve"> </w:t>
      </w:r>
      <w:r w:rsidRPr="002C4DB5">
        <w:rPr>
          <w:rFonts w:ascii="Times New Roman" w:hAnsi="Times New Roman" w:cs="Times New Roman"/>
          <w:sz w:val="24"/>
          <w:szCs w:val="24"/>
        </w:rPr>
        <w:t>Bước</w:t>
      </w:r>
      <w:r w:rsidRPr="002C4DB5">
        <w:rPr>
          <w:rFonts w:ascii="Times New Roman" w:hAnsi="Times New Roman" w:cs="Times New Roman"/>
          <w:spacing w:val="2"/>
          <w:sz w:val="24"/>
          <w:szCs w:val="24"/>
        </w:rPr>
        <w:t xml:space="preserve"> </w:t>
      </w:r>
      <w:r w:rsidRPr="002C4DB5">
        <w:rPr>
          <w:rFonts w:ascii="Times New Roman" w:hAnsi="Times New Roman" w:cs="Times New Roman"/>
          <w:sz w:val="24"/>
          <w:szCs w:val="24"/>
        </w:rPr>
        <w:t>sóng</w:t>
      </w:r>
      <w:r w:rsidRPr="002C4DB5">
        <w:rPr>
          <w:rFonts w:ascii="Times New Roman" w:hAnsi="Times New Roman" w:cs="Times New Roman"/>
          <w:spacing w:val="2"/>
          <w:sz w:val="24"/>
          <w:szCs w:val="24"/>
        </w:rPr>
        <w:t xml:space="preserve"> </w:t>
      </w:r>
      <w:r w:rsidRPr="002C4DB5">
        <w:rPr>
          <w:rFonts w:ascii="Times New Roman" w:hAnsi="Times New Roman" w:cs="Times New Roman"/>
          <w:sz w:val="24"/>
          <w:szCs w:val="24"/>
        </w:rPr>
        <w:t>ánh</w:t>
      </w:r>
      <w:r w:rsidRPr="002C4DB5">
        <w:rPr>
          <w:rFonts w:ascii="Times New Roman" w:hAnsi="Times New Roman" w:cs="Times New Roman"/>
          <w:spacing w:val="3"/>
          <w:sz w:val="24"/>
          <w:szCs w:val="24"/>
        </w:rPr>
        <w:t xml:space="preserve"> </w:t>
      </w:r>
      <w:r w:rsidRPr="002C4DB5">
        <w:rPr>
          <w:rFonts w:ascii="Times New Roman" w:hAnsi="Times New Roman" w:cs="Times New Roman"/>
          <w:sz w:val="24"/>
          <w:szCs w:val="24"/>
        </w:rPr>
        <w:t>sáng dùng làm thí nghiệm là bao nhiêu µm ? (</w:t>
      </w:r>
      <w:r w:rsidRPr="002C4DB5">
        <w:rPr>
          <w:rFonts w:ascii="Times New Roman" w:hAnsi="Times New Roman" w:cs="Times New Roman"/>
          <w:i/>
          <w:sz w:val="24"/>
          <w:szCs w:val="24"/>
        </w:rPr>
        <w:t>Kết quả làm tròn với 2 con số sau dấu phẩy)</w:t>
      </w:r>
    </w:p>
    <w:p w14:paraId="780FC1DA" w14:textId="77777777" w:rsidR="00F1489C" w:rsidRPr="002C4DB5" w:rsidRDefault="00F1489C">
      <w:pPr>
        <w:pStyle w:val="Normal0"/>
        <w:spacing w:after="0" w:line="240" w:lineRule="auto"/>
        <w:jc w:val="both"/>
        <w:rPr>
          <w:rFonts w:ascii="Times New Roman" w:hAnsi="Times New Roman"/>
          <w:color w:val="000000"/>
          <w:sz w:val="24"/>
          <w:szCs w:val="24"/>
        </w:rPr>
      </w:pPr>
      <w:r w:rsidRPr="00357D44">
        <w:rPr>
          <w:rFonts w:ascii="Times New Roman" w:eastAsia="Times New Roman" w:hAnsi="Times New Roman"/>
          <w:b/>
          <w:color w:val="C00000"/>
          <w:sz w:val="24"/>
          <w:szCs w:val="24"/>
        </w:rPr>
        <w:t>Câu 19:</w:t>
      </w:r>
      <w:r w:rsidRPr="002C4DB5">
        <w:rPr>
          <w:rFonts w:ascii="Times New Roman" w:eastAsia="Times New Roman" w:hAnsi="Times New Roman"/>
          <w:b/>
          <w:sz w:val="24"/>
          <w:szCs w:val="24"/>
        </w:rPr>
        <w:t xml:space="preserve"> </w:t>
      </w:r>
      <w:r w:rsidRPr="002C4DB5">
        <w:rPr>
          <w:rFonts w:ascii="Times New Roman" w:hAnsi="Times New Roman"/>
          <w:sz w:val="24"/>
          <w:szCs w:val="24"/>
          <w:lang w:val="pl-PL"/>
        </w:rPr>
        <w:tab/>
      </w:r>
      <w:r w:rsidRPr="002C4DB5">
        <w:rPr>
          <w:rFonts w:ascii="Times New Roman" w:hAnsi="Times New Roman"/>
          <w:sz w:val="24"/>
          <w:szCs w:val="24"/>
          <w:lang w:val="pt-BR"/>
        </w:rPr>
        <w:t xml:space="preserve">Một vật nặng gắn vào lò xo có độ cứng k = </w:t>
      </w:r>
      <w:r w:rsidRPr="002C4DB5">
        <w:rPr>
          <w:rFonts w:ascii="Times New Roman" w:hAnsi="Times New Roman"/>
          <w:sz w:val="24"/>
          <w:szCs w:val="24"/>
        </w:rPr>
        <w:t>4</w:t>
      </w:r>
      <w:r w:rsidRPr="002C4DB5">
        <w:rPr>
          <w:rFonts w:ascii="Times New Roman" w:hAnsi="Times New Roman"/>
          <w:sz w:val="24"/>
          <w:szCs w:val="24"/>
          <w:lang w:val="pt-BR"/>
        </w:rPr>
        <w:t xml:space="preserve">0 </w:t>
      </w:r>
      <w:r w:rsidRPr="002C4DB5">
        <w:rPr>
          <w:rFonts w:ascii="Times New Roman" w:hAnsi="Times New Roman"/>
          <w:sz w:val="24"/>
          <w:szCs w:val="24"/>
        </w:rPr>
        <w:t>(</w:t>
      </w:r>
      <w:r w:rsidRPr="002C4DB5">
        <w:rPr>
          <w:rFonts w:ascii="Times New Roman" w:hAnsi="Times New Roman"/>
          <w:sz w:val="24"/>
          <w:szCs w:val="24"/>
          <w:lang w:val="pt-BR"/>
        </w:rPr>
        <w:t>N/m</w:t>
      </w:r>
      <w:r w:rsidRPr="002C4DB5">
        <w:rPr>
          <w:rFonts w:ascii="Times New Roman" w:hAnsi="Times New Roman"/>
          <w:sz w:val="24"/>
          <w:szCs w:val="24"/>
        </w:rPr>
        <w:t>)</w:t>
      </w:r>
      <w:r w:rsidRPr="002C4DB5">
        <w:rPr>
          <w:rFonts w:ascii="Times New Roman" w:hAnsi="Times New Roman"/>
          <w:sz w:val="24"/>
          <w:szCs w:val="24"/>
          <w:lang w:val="pt-BR"/>
        </w:rPr>
        <w:t xml:space="preserve"> dao động điều hoà với biên độ A = </w:t>
      </w:r>
      <w:r w:rsidRPr="002C4DB5">
        <w:rPr>
          <w:rFonts w:ascii="Times New Roman" w:hAnsi="Times New Roman"/>
          <w:sz w:val="24"/>
          <w:szCs w:val="24"/>
        </w:rPr>
        <w:t xml:space="preserve">6 </w:t>
      </w:r>
      <w:r w:rsidRPr="002C4DB5">
        <w:rPr>
          <w:rFonts w:ascii="Times New Roman" w:hAnsi="Times New Roman"/>
          <w:sz w:val="24"/>
          <w:szCs w:val="24"/>
          <w:lang w:val="pt-BR"/>
        </w:rPr>
        <w:t>cm. Động năng cực đại của vật là bao nhiêm mJ.</w:t>
      </w:r>
    </w:p>
    <w:p w14:paraId="0F8CD2AB" w14:textId="77777777" w:rsidR="00F1489C" w:rsidRPr="002C4DB5" w:rsidRDefault="00F1489C">
      <w:pPr>
        <w:widowControl w:val="0"/>
        <w:autoSpaceDE w:val="0"/>
        <w:autoSpaceDN w:val="0"/>
        <w:adjustRightInd w:val="0"/>
        <w:rPr>
          <w:rFonts w:cs="Times New Roman"/>
          <w:b/>
          <w:szCs w:val="24"/>
        </w:rPr>
      </w:pPr>
      <w:r w:rsidRPr="002C4DB5">
        <w:rPr>
          <w:rFonts w:cs="Times New Roman"/>
          <w:b/>
          <w:szCs w:val="24"/>
        </w:rPr>
        <w:t>PHẦN IV. Tự luận.</w:t>
      </w:r>
    </w:p>
    <w:p w14:paraId="287A9103" w14:textId="77777777" w:rsidR="00F1489C" w:rsidRPr="002C4DB5" w:rsidRDefault="00F1489C">
      <w:pPr>
        <w:pStyle w:val="Normal0"/>
        <w:tabs>
          <w:tab w:val="left" w:pos="283"/>
          <w:tab w:val="left" w:pos="2835"/>
          <w:tab w:val="left" w:pos="5386"/>
          <w:tab w:val="left" w:pos="7937"/>
        </w:tabs>
        <w:spacing w:after="0" w:line="240" w:lineRule="auto"/>
        <w:ind w:firstLine="283"/>
        <w:jc w:val="both"/>
        <w:rPr>
          <w:rFonts w:ascii="Times New Roman" w:hAnsi="Times New Roman"/>
          <w:sz w:val="24"/>
          <w:szCs w:val="24"/>
        </w:rPr>
      </w:pPr>
      <w:r w:rsidRPr="002C4DB5">
        <w:rPr>
          <w:rFonts w:ascii="Times New Roman" w:hAnsi="Times New Roman"/>
          <w:sz w:val="24"/>
          <w:szCs w:val="24"/>
        </w:rPr>
        <w:t>Bài 1: Sóng dừng trên một sợi dây có chiều dài L =1,5 m, hai đầu cố định ( Như hình vẽ)</w:t>
      </w:r>
    </w:p>
    <w:p w14:paraId="0119DDFC" w14:textId="77777777" w:rsidR="00F1489C" w:rsidRPr="002C4DB5" w:rsidRDefault="00F1489C">
      <w:pPr>
        <w:pStyle w:val="Normal0"/>
        <w:tabs>
          <w:tab w:val="left" w:pos="283"/>
          <w:tab w:val="left" w:pos="2835"/>
          <w:tab w:val="left" w:pos="5386"/>
          <w:tab w:val="left" w:pos="7937"/>
        </w:tabs>
        <w:spacing w:after="0" w:line="240" w:lineRule="auto"/>
        <w:ind w:firstLine="283"/>
        <w:jc w:val="both"/>
        <w:rPr>
          <w:rFonts w:ascii="Times New Roman" w:hAnsi="Times New Roman"/>
          <w:sz w:val="24"/>
          <w:szCs w:val="24"/>
        </w:rPr>
      </w:pPr>
    </w:p>
    <w:p w14:paraId="5865C15F" w14:textId="77777777" w:rsidR="00F1489C" w:rsidRPr="002C4DB5" w:rsidRDefault="00F1489C">
      <w:pPr>
        <w:pStyle w:val="Normal0"/>
        <w:tabs>
          <w:tab w:val="left" w:pos="283"/>
          <w:tab w:val="left" w:pos="2835"/>
          <w:tab w:val="left" w:pos="5386"/>
          <w:tab w:val="left" w:pos="7937"/>
        </w:tabs>
        <w:spacing w:after="0" w:line="240" w:lineRule="auto"/>
        <w:ind w:firstLine="283"/>
        <w:jc w:val="both"/>
        <w:rPr>
          <w:rFonts w:ascii="Times New Roman" w:hAnsi="Times New Roman"/>
          <w:sz w:val="24"/>
          <w:szCs w:val="24"/>
        </w:rPr>
      </w:pPr>
      <w:r w:rsidRPr="002C4DB5">
        <w:rPr>
          <w:rFonts w:ascii="Times New Roman" w:hAnsi="Times New Roman"/>
          <w:noProof/>
          <w:sz w:val="24"/>
          <w:szCs w:val="24"/>
        </w:rPr>
        <w:pict w14:anchorId="7946573E">
          <v:shape id="Hình ảnh 1" o:spid="_x0000_i1616" type="#_x0000_t75" style="width:300.9pt;height:92.95pt;mso-wrap-distance-left:0;mso-wrap-distance-right:0">
            <v:imagedata r:id="rId1399" o:title=""/>
          </v:shape>
        </w:pict>
      </w:r>
    </w:p>
    <w:p w14:paraId="52B83586" w14:textId="77777777" w:rsidR="00F1489C" w:rsidRPr="002C4DB5" w:rsidRDefault="00F1489C">
      <w:pPr>
        <w:pStyle w:val="Normal0"/>
        <w:tabs>
          <w:tab w:val="left" w:pos="283"/>
          <w:tab w:val="left" w:pos="2835"/>
          <w:tab w:val="left" w:pos="5386"/>
          <w:tab w:val="left" w:pos="7937"/>
        </w:tabs>
        <w:spacing w:after="0" w:line="240" w:lineRule="auto"/>
        <w:ind w:firstLine="283"/>
        <w:jc w:val="both"/>
        <w:rPr>
          <w:rFonts w:ascii="Times New Roman" w:hAnsi="Times New Roman"/>
          <w:sz w:val="24"/>
          <w:szCs w:val="24"/>
        </w:rPr>
      </w:pPr>
    </w:p>
    <w:p w14:paraId="7FEA3D14" w14:textId="77777777" w:rsidR="00F1489C" w:rsidRPr="002C4DB5" w:rsidRDefault="00F1489C">
      <w:pPr>
        <w:pStyle w:val="Normal0"/>
        <w:tabs>
          <w:tab w:val="left" w:pos="283"/>
          <w:tab w:val="left" w:pos="2835"/>
          <w:tab w:val="left" w:pos="5386"/>
          <w:tab w:val="left" w:pos="7937"/>
        </w:tabs>
        <w:spacing w:after="0" w:line="240" w:lineRule="auto"/>
        <w:ind w:firstLine="283"/>
        <w:jc w:val="both"/>
        <w:rPr>
          <w:rFonts w:ascii="Times New Roman" w:hAnsi="Times New Roman"/>
          <w:sz w:val="24"/>
          <w:szCs w:val="24"/>
        </w:rPr>
      </w:pPr>
      <w:r w:rsidRPr="002C4DB5">
        <w:rPr>
          <w:rFonts w:ascii="Times New Roman" w:hAnsi="Times New Roman"/>
          <w:sz w:val="24"/>
          <w:szCs w:val="24"/>
        </w:rPr>
        <w:t>a/ Tính bước sóng.</w:t>
      </w:r>
    </w:p>
    <w:p w14:paraId="58361B94" w14:textId="77777777" w:rsidR="00F1489C" w:rsidRPr="002C4DB5" w:rsidRDefault="00F1489C">
      <w:pPr>
        <w:pStyle w:val="Normal0"/>
        <w:tabs>
          <w:tab w:val="left" w:pos="283"/>
          <w:tab w:val="left" w:pos="2835"/>
          <w:tab w:val="left" w:pos="5386"/>
          <w:tab w:val="left" w:pos="7937"/>
        </w:tabs>
        <w:spacing w:after="0" w:line="240" w:lineRule="auto"/>
        <w:ind w:firstLine="283"/>
        <w:jc w:val="both"/>
        <w:rPr>
          <w:rFonts w:ascii="Times New Roman" w:hAnsi="Times New Roman"/>
          <w:sz w:val="24"/>
          <w:szCs w:val="24"/>
        </w:rPr>
      </w:pPr>
      <w:r w:rsidRPr="002C4DB5">
        <w:rPr>
          <w:rFonts w:ascii="Times New Roman" w:hAnsi="Times New Roman"/>
          <w:sz w:val="24"/>
          <w:szCs w:val="24"/>
        </w:rPr>
        <w:t>b/ Nếu tần số 360 Hz. Tính tốc độ truyền sóng.</w:t>
      </w:r>
    </w:p>
    <w:p w14:paraId="2ECCEB96" w14:textId="77777777" w:rsidR="00F1489C" w:rsidRPr="002C4DB5" w:rsidRDefault="00F1489C">
      <w:pPr>
        <w:pStyle w:val="Normal0"/>
        <w:spacing w:after="0" w:line="240" w:lineRule="auto"/>
        <w:rPr>
          <w:rFonts w:ascii="Times New Roman" w:hAnsi="Times New Roman"/>
          <w:bCs/>
          <w:sz w:val="24"/>
          <w:szCs w:val="24"/>
          <w:lang w:eastAsia="vi-VN"/>
        </w:rPr>
      </w:pPr>
      <w:r w:rsidRPr="002C4DB5">
        <w:rPr>
          <w:rFonts w:ascii="Times New Roman" w:hAnsi="Times New Roman"/>
          <w:sz w:val="24"/>
          <w:szCs w:val="24"/>
        </w:rPr>
        <w:t xml:space="preserve">Bài 2: </w:t>
      </w:r>
      <w:r w:rsidRPr="002C4DB5">
        <w:rPr>
          <w:rFonts w:ascii="Times New Roman" w:hAnsi="Times New Roman"/>
          <w:bCs/>
          <w:sz w:val="24"/>
          <w:szCs w:val="24"/>
          <w:lang w:eastAsia="vi-VN"/>
        </w:rPr>
        <w:t>Trong thí nghiệm Young về giao thoa với ánh sáng, hai khe được chiếu bằng ánh sáng đơn sắc, khoảng cách giữa hai khe là 0,6 mm. Khoảng vân trên màn quan sát đo được là 1 mm. Từ vị trí ban đầu, nếu tịnh tiến màn quan sát một đoạn 20 cm ra xa mặt phẳng chứa hai khe thì khoảng vân mới trên màn là 1,2 mm. Tính bước sóng dùng trong thí nghiệm</w:t>
      </w:r>
    </w:p>
    <w:p w14:paraId="0676A5C6" w14:textId="77777777" w:rsidR="00F1489C" w:rsidRPr="002C4DB5" w:rsidRDefault="00F1489C">
      <w:pPr>
        <w:tabs>
          <w:tab w:val="left" w:pos="284"/>
        </w:tabs>
        <w:spacing w:after="720" w:line="360" w:lineRule="atLeast"/>
        <w:rPr>
          <w:rFonts w:cs="Times New Roman"/>
          <w:szCs w:val="24"/>
        </w:rPr>
      </w:pPr>
    </w:p>
    <w:p w14:paraId="090F3D68" w14:textId="441201C4" w:rsidR="00F1489C" w:rsidRPr="002C4DB5" w:rsidRDefault="00F1489C" w:rsidP="00AE0BD8">
      <w:pPr>
        <w:widowControl w:val="0"/>
        <w:autoSpaceDE w:val="0"/>
        <w:autoSpaceDN w:val="0"/>
        <w:adjustRightInd w:val="0"/>
        <w:spacing w:after="160" w:line="252" w:lineRule="auto"/>
        <w:jc w:val="center"/>
        <w:rPr>
          <w:rFonts w:cs="Times New Roman"/>
          <w:b/>
          <w:i/>
          <w:szCs w:val="24"/>
        </w:rPr>
      </w:pPr>
      <w:r w:rsidRPr="002C4DB5">
        <w:rPr>
          <w:rFonts w:cs="Times New Roman"/>
          <w:b/>
          <w:i/>
          <w:szCs w:val="24"/>
        </w:rPr>
        <w:t>------ HẾ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
        <w:gridCol w:w="464"/>
        <w:gridCol w:w="464"/>
        <w:gridCol w:w="464"/>
        <w:gridCol w:w="464"/>
        <w:gridCol w:w="464"/>
        <w:gridCol w:w="464"/>
        <w:gridCol w:w="464"/>
        <w:gridCol w:w="464"/>
        <w:gridCol w:w="464"/>
        <w:gridCol w:w="464"/>
        <w:gridCol w:w="465"/>
        <w:gridCol w:w="465"/>
        <w:gridCol w:w="465"/>
        <w:gridCol w:w="465"/>
        <w:gridCol w:w="465"/>
        <w:gridCol w:w="470"/>
        <w:gridCol w:w="465"/>
        <w:gridCol w:w="470"/>
        <w:gridCol w:w="465"/>
        <w:gridCol w:w="470"/>
        <w:gridCol w:w="465"/>
        <w:gridCol w:w="470"/>
      </w:tblGrid>
      <w:tr w:rsidR="00F1489C" w:rsidRPr="002C4DB5" w14:paraId="20C2C1DE" w14:textId="77777777" w:rsidTr="00A46561">
        <w:trPr>
          <w:trHeight w:val="315"/>
        </w:trPr>
        <w:tc>
          <w:tcPr>
            <w:tcW w:w="217" w:type="pct"/>
            <w:shd w:val="clear" w:color="auto" w:fill="auto"/>
            <w:noWrap/>
            <w:vAlign w:val="bottom"/>
            <w:hideMark/>
          </w:tcPr>
          <w:p w14:paraId="28B36F90" w14:textId="77777777" w:rsidR="00F1489C" w:rsidRPr="002C4DB5" w:rsidRDefault="00F1489C">
            <w:pPr>
              <w:jc w:val="center"/>
              <w:rPr>
                <w:rFonts w:cs="Times New Roman"/>
                <w:b/>
                <w:bCs/>
                <w:color w:val="000000"/>
                <w:szCs w:val="24"/>
                <w:lang/>
              </w:rPr>
            </w:pPr>
            <w:r w:rsidRPr="002C4DB5">
              <w:rPr>
                <w:rFonts w:cs="Times New Roman"/>
                <w:b/>
                <w:bCs/>
                <w:color w:val="000000"/>
                <w:szCs w:val="24"/>
              </w:rPr>
              <w:t>1</w:t>
            </w:r>
          </w:p>
        </w:tc>
        <w:tc>
          <w:tcPr>
            <w:tcW w:w="217" w:type="pct"/>
            <w:shd w:val="clear" w:color="auto" w:fill="auto"/>
            <w:noWrap/>
            <w:vAlign w:val="bottom"/>
            <w:hideMark/>
          </w:tcPr>
          <w:p w14:paraId="06CBA44F" w14:textId="77777777" w:rsidR="00F1489C" w:rsidRPr="002C4DB5" w:rsidRDefault="00F1489C">
            <w:pPr>
              <w:jc w:val="center"/>
              <w:rPr>
                <w:rFonts w:cs="Times New Roman"/>
                <w:b/>
                <w:bCs/>
                <w:color w:val="000000"/>
                <w:szCs w:val="24"/>
              </w:rPr>
            </w:pPr>
            <w:r w:rsidRPr="002C4DB5">
              <w:rPr>
                <w:rFonts w:cs="Times New Roman"/>
                <w:b/>
                <w:bCs/>
                <w:color w:val="000000"/>
                <w:szCs w:val="24"/>
              </w:rPr>
              <w:t>2</w:t>
            </w:r>
          </w:p>
        </w:tc>
        <w:tc>
          <w:tcPr>
            <w:tcW w:w="217" w:type="pct"/>
            <w:shd w:val="clear" w:color="auto" w:fill="auto"/>
            <w:noWrap/>
            <w:vAlign w:val="bottom"/>
            <w:hideMark/>
          </w:tcPr>
          <w:p w14:paraId="4D6B18A1" w14:textId="77777777" w:rsidR="00F1489C" w:rsidRPr="002C4DB5" w:rsidRDefault="00F1489C">
            <w:pPr>
              <w:jc w:val="center"/>
              <w:rPr>
                <w:rFonts w:cs="Times New Roman"/>
                <w:b/>
                <w:bCs/>
                <w:color w:val="000000"/>
                <w:szCs w:val="24"/>
              </w:rPr>
            </w:pPr>
            <w:r w:rsidRPr="002C4DB5">
              <w:rPr>
                <w:rFonts w:cs="Times New Roman"/>
                <w:b/>
                <w:bCs/>
                <w:color w:val="000000"/>
                <w:szCs w:val="24"/>
              </w:rPr>
              <w:t>3</w:t>
            </w:r>
          </w:p>
        </w:tc>
        <w:tc>
          <w:tcPr>
            <w:tcW w:w="217" w:type="pct"/>
            <w:shd w:val="clear" w:color="auto" w:fill="auto"/>
            <w:noWrap/>
            <w:vAlign w:val="bottom"/>
            <w:hideMark/>
          </w:tcPr>
          <w:p w14:paraId="209CBF98" w14:textId="77777777" w:rsidR="00F1489C" w:rsidRPr="002C4DB5" w:rsidRDefault="00F1489C">
            <w:pPr>
              <w:jc w:val="center"/>
              <w:rPr>
                <w:rFonts w:cs="Times New Roman"/>
                <w:b/>
                <w:bCs/>
                <w:color w:val="000000"/>
                <w:szCs w:val="24"/>
              </w:rPr>
            </w:pPr>
            <w:r w:rsidRPr="002C4DB5">
              <w:rPr>
                <w:rFonts w:cs="Times New Roman"/>
                <w:b/>
                <w:bCs/>
                <w:color w:val="000000"/>
                <w:szCs w:val="24"/>
              </w:rPr>
              <w:t>4</w:t>
            </w:r>
          </w:p>
        </w:tc>
        <w:tc>
          <w:tcPr>
            <w:tcW w:w="217" w:type="pct"/>
            <w:shd w:val="clear" w:color="auto" w:fill="auto"/>
            <w:noWrap/>
            <w:vAlign w:val="bottom"/>
            <w:hideMark/>
          </w:tcPr>
          <w:p w14:paraId="386EDB4C" w14:textId="77777777" w:rsidR="00F1489C" w:rsidRPr="002C4DB5" w:rsidRDefault="00F1489C">
            <w:pPr>
              <w:jc w:val="center"/>
              <w:rPr>
                <w:rFonts w:cs="Times New Roman"/>
                <w:b/>
                <w:bCs/>
                <w:color w:val="000000"/>
                <w:szCs w:val="24"/>
              </w:rPr>
            </w:pPr>
            <w:r w:rsidRPr="002C4DB5">
              <w:rPr>
                <w:rFonts w:cs="Times New Roman"/>
                <w:b/>
                <w:bCs/>
                <w:color w:val="000000"/>
                <w:szCs w:val="24"/>
              </w:rPr>
              <w:t>5</w:t>
            </w:r>
          </w:p>
        </w:tc>
        <w:tc>
          <w:tcPr>
            <w:tcW w:w="217" w:type="pct"/>
            <w:shd w:val="clear" w:color="auto" w:fill="auto"/>
            <w:noWrap/>
            <w:vAlign w:val="bottom"/>
            <w:hideMark/>
          </w:tcPr>
          <w:p w14:paraId="0FDFCB7A" w14:textId="77777777" w:rsidR="00F1489C" w:rsidRPr="002C4DB5" w:rsidRDefault="00F1489C">
            <w:pPr>
              <w:jc w:val="center"/>
              <w:rPr>
                <w:rFonts w:cs="Times New Roman"/>
                <w:b/>
                <w:bCs/>
                <w:color w:val="000000"/>
                <w:szCs w:val="24"/>
              </w:rPr>
            </w:pPr>
            <w:r w:rsidRPr="002C4DB5">
              <w:rPr>
                <w:rFonts w:cs="Times New Roman"/>
                <w:b/>
                <w:bCs/>
                <w:color w:val="000000"/>
                <w:szCs w:val="24"/>
              </w:rPr>
              <w:t>6</w:t>
            </w:r>
          </w:p>
        </w:tc>
        <w:tc>
          <w:tcPr>
            <w:tcW w:w="217" w:type="pct"/>
            <w:shd w:val="clear" w:color="auto" w:fill="auto"/>
            <w:noWrap/>
            <w:vAlign w:val="bottom"/>
            <w:hideMark/>
          </w:tcPr>
          <w:p w14:paraId="178DCB22" w14:textId="77777777" w:rsidR="00F1489C" w:rsidRPr="002C4DB5" w:rsidRDefault="00F1489C">
            <w:pPr>
              <w:jc w:val="center"/>
              <w:rPr>
                <w:rFonts w:cs="Times New Roman"/>
                <w:b/>
                <w:bCs/>
                <w:color w:val="000000"/>
                <w:szCs w:val="24"/>
              </w:rPr>
            </w:pPr>
            <w:r w:rsidRPr="002C4DB5">
              <w:rPr>
                <w:rFonts w:cs="Times New Roman"/>
                <w:b/>
                <w:bCs/>
                <w:color w:val="000000"/>
                <w:szCs w:val="24"/>
              </w:rPr>
              <w:t>7</w:t>
            </w:r>
          </w:p>
        </w:tc>
        <w:tc>
          <w:tcPr>
            <w:tcW w:w="217" w:type="pct"/>
            <w:shd w:val="clear" w:color="auto" w:fill="auto"/>
            <w:noWrap/>
            <w:vAlign w:val="bottom"/>
            <w:hideMark/>
          </w:tcPr>
          <w:p w14:paraId="35B69997" w14:textId="77777777" w:rsidR="00F1489C" w:rsidRPr="002C4DB5" w:rsidRDefault="00F1489C">
            <w:pPr>
              <w:jc w:val="center"/>
              <w:rPr>
                <w:rFonts w:cs="Times New Roman"/>
                <w:b/>
                <w:bCs/>
                <w:color w:val="000000"/>
                <w:szCs w:val="24"/>
              </w:rPr>
            </w:pPr>
            <w:r w:rsidRPr="002C4DB5">
              <w:rPr>
                <w:rFonts w:cs="Times New Roman"/>
                <w:b/>
                <w:bCs/>
                <w:color w:val="000000"/>
                <w:szCs w:val="24"/>
              </w:rPr>
              <w:t>8</w:t>
            </w:r>
          </w:p>
        </w:tc>
        <w:tc>
          <w:tcPr>
            <w:tcW w:w="217" w:type="pct"/>
            <w:shd w:val="clear" w:color="auto" w:fill="auto"/>
            <w:noWrap/>
            <w:vAlign w:val="bottom"/>
            <w:hideMark/>
          </w:tcPr>
          <w:p w14:paraId="392EFF36" w14:textId="77777777" w:rsidR="00F1489C" w:rsidRPr="002C4DB5" w:rsidRDefault="00F1489C">
            <w:pPr>
              <w:jc w:val="center"/>
              <w:rPr>
                <w:rFonts w:cs="Times New Roman"/>
                <w:b/>
                <w:bCs/>
                <w:color w:val="000000"/>
                <w:szCs w:val="24"/>
              </w:rPr>
            </w:pPr>
            <w:r w:rsidRPr="002C4DB5">
              <w:rPr>
                <w:rFonts w:cs="Times New Roman"/>
                <w:b/>
                <w:bCs/>
                <w:color w:val="000000"/>
                <w:szCs w:val="24"/>
              </w:rPr>
              <w:t>9</w:t>
            </w:r>
          </w:p>
        </w:tc>
        <w:tc>
          <w:tcPr>
            <w:tcW w:w="217" w:type="pct"/>
            <w:shd w:val="clear" w:color="auto" w:fill="auto"/>
            <w:noWrap/>
            <w:vAlign w:val="bottom"/>
            <w:hideMark/>
          </w:tcPr>
          <w:p w14:paraId="5B018DC9" w14:textId="77777777" w:rsidR="00F1489C" w:rsidRPr="002C4DB5" w:rsidRDefault="00F1489C">
            <w:pPr>
              <w:jc w:val="center"/>
              <w:rPr>
                <w:rFonts w:cs="Times New Roman"/>
                <w:b/>
                <w:bCs/>
                <w:color w:val="000000"/>
                <w:szCs w:val="24"/>
              </w:rPr>
            </w:pPr>
            <w:r w:rsidRPr="002C4DB5">
              <w:rPr>
                <w:rFonts w:cs="Times New Roman"/>
                <w:b/>
                <w:bCs/>
                <w:color w:val="000000"/>
                <w:szCs w:val="24"/>
              </w:rPr>
              <w:t>10</w:t>
            </w:r>
          </w:p>
        </w:tc>
        <w:tc>
          <w:tcPr>
            <w:tcW w:w="217" w:type="pct"/>
            <w:shd w:val="clear" w:color="auto" w:fill="auto"/>
            <w:noWrap/>
            <w:vAlign w:val="bottom"/>
            <w:hideMark/>
          </w:tcPr>
          <w:p w14:paraId="65A949AF" w14:textId="77777777" w:rsidR="00F1489C" w:rsidRPr="002C4DB5" w:rsidRDefault="00F1489C">
            <w:pPr>
              <w:jc w:val="center"/>
              <w:rPr>
                <w:rFonts w:cs="Times New Roman"/>
                <w:b/>
                <w:bCs/>
                <w:color w:val="000000"/>
                <w:szCs w:val="24"/>
              </w:rPr>
            </w:pPr>
            <w:r w:rsidRPr="002C4DB5">
              <w:rPr>
                <w:rFonts w:cs="Times New Roman"/>
                <w:b/>
                <w:bCs/>
                <w:color w:val="000000"/>
                <w:szCs w:val="24"/>
              </w:rPr>
              <w:t>11</w:t>
            </w:r>
          </w:p>
        </w:tc>
        <w:tc>
          <w:tcPr>
            <w:tcW w:w="217" w:type="pct"/>
            <w:shd w:val="clear" w:color="auto" w:fill="auto"/>
            <w:noWrap/>
            <w:vAlign w:val="bottom"/>
            <w:hideMark/>
          </w:tcPr>
          <w:p w14:paraId="2A7CAD78" w14:textId="77777777" w:rsidR="00F1489C" w:rsidRPr="002C4DB5" w:rsidRDefault="00F1489C">
            <w:pPr>
              <w:jc w:val="center"/>
              <w:rPr>
                <w:rFonts w:cs="Times New Roman"/>
                <w:b/>
                <w:bCs/>
                <w:color w:val="000000"/>
                <w:szCs w:val="24"/>
              </w:rPr>
            </w:pPr>
            <w:r w:rsidRPr="002C4DB5">
              <w:rPr>
                <w:rFonts w:cs="Times New Roman"/>
                <w:b/>
                <w:bCs/>
                <w:color w:val="000000"/>
                <w:szCs w:val="24"/>
              </w:rPr>
              <w:t>12</w:t>
            </w:r>
          </w:p>
        </w:tc>
        <w:tc>
          <w:tcPr>
            <w:tcW w:w="217" w:type="pct"/>
            <w:shd w:val="clear" w:color="auto" w:fill="auto"/>
            <w:noWrap/>
            <w:vAlign w:val="bottom"/>
            <w:hideMark/>
          </w:tcPr>
          <w:p w14:paraId="0C17A7D8" w14:textId="77777777" w:rsidR="00F1489C" w:rsidRPr="002C4DB5" w:rsidRDefault="00F1489C">
            <w:pPr>
              <w:jc w:val="center"/>
              <w:rPr>
                <w:rFonts w:cs="Times New Roman"/>
                <w:b/>
                <w:bCs/>
                <w:color w:val="000000"/>
                <w:szCs w:val="24"/>
              </w:rPr>
            </w:pPr>
            <w:r w:rsidRPr="002C4DB5">
              <w:rPr>
                <w:rFonts w:cs="Times New Roman"/>
                <w:b/>
                <w:bCs/>
                <w:color w:val="000000"/>
                <w:szCs w:val="24"/>
              </w:rPr>
              <w:t>13</w:t>
            </w:r>
          </w:p>
        </w:tc>
        <w:tc>
          <w:tcPr>
            <w:tcW w:w="217" w:type="pct"/>
            <w:shd w:val="clear" w:color="auto" w:fill="auto"/>
            <w:noWrap/>
            <w:vAlign w:val="bottom"/>
            <w:hideMark/>
          </w:tcPr>
          <w:p w14:paraId="028EB561" w14:textId="77777777" w:rsidR="00F1489C" w:rsidRPr="002C4DB5" w:rsidRDefault="00F1489C">
            <w:pPr>
              <w:jc w:val="center"/>
              <w:rPr>
                <w:rFonts w:cs="Times New Roman"/>
                <w:b/>
                <w:bCs/>
                <w:color w:val="000000"/>
                <w:szCs w:val="24"/>
              </w:rPr>
            </w:pPr>
            <w:r w:rsidRPr="002C4DB5">
              <w:rPr>
                <w:rFonts w:cs="Times New Roman"/>
                <w:b/>
                <w:bCs/>
                <w:color w:val="000000"/>
                <w:szCs w:val="24"/>
              </w:rPr>
              <w:t>14</w:t>
            </w:r>
          </w:p>
        </w:tc>
        <w:tc>
          <w:tcPr>
            <w:tcW w:w="217" w:type="pct"/>
            <w:shd w:val="clear" w:color="auto" w:fill="auto"/>
            <w:noWrap/>
            <w:vAlign w:val="bottom"/>
            <w:hideMark/>
          </w:tcPr>
          <w:p w14:paraId="37D10EA6" w14:textId="77777777" w:rsidR="00F1489C" w:rsidRPr="002C4DB5" w:rsidRDefault="00F1489C">
            <w:pPr>
              <w:jc w:val="center"/>
              <w:rPr>
                <w:rFonts w:cs="Times New Roman"/>
                <w:b/>
                <w:bCs/>
                <w:color w:val="000000"/>
                <w:szCs w:val="24"/>
              </w:rPr>
            </w:pPr>
            <w:r w:rsidRPr="002C4DB5">
              <w:rPr>
                <w:rFonts w:cs="Times New Roman"/>
                <w:b/>
                <w:bCs/>
                <w:color w:val="000000"/>
                <w:szCs w:val="24"/>
              </w:rPr>
              <w:t>15</w:t>
            </w:r>
          </w:p>
        </w:tc>
        <w:tc>
          <w:tcPr>
            <w:tcW w:w="217" w:type="pct"/>
            <w:shd w:val="clear" w:color="auto" w:fill="auto"/>
            <w:noWrap/>
            <w:vAlign w:val="bottom"/>
            <w:hideMark/>
          </w:tcPr>
          <w:p w14:paraId="6A2BC9ED" w14:textId="77777777" w:rsidR="00F1489C" w:rsidRPr="002C4DB5" w:rsidRDefault="00F1489C">
            <w:pPr>
              <w:jc w:val="center"/>
              <w:rPr>
                <w:rFonts w:cs="Times New Roman"/>
                <w:b/>
                <w:bCs/>
                <w:color w:val="000000"/>
                <w:szCs w:val="24"/>
              </w:rPr>
            </w:pPr>
            <w:r w:rsidRPr="002C4DB5">
              <w:rPr>
                <w:rFonts w:cs="Times New Roman"/>
                <w:b/>
                <w:bCs/>
                <w:color w:val="000000"/>
                <w:szCs w:val="24"/>
              </w:rPr>
              <w:t>1a</w:t>
            </w:r>
          </w:p>
        </w:tc>
        <w:tc>
          <w:tcPr>
            <w:tcW w:w="217" w:type="pct"/>
            <w:shd w:val="clear" w:color="auto" w:fill="auto"/>
            <w:noWrap/>
            <w:vAlign w:val="bottom"/>
            <w:hideMark/>
          </w:tcPr>
          <w:p w14:paraId="2CEE6EDA" w14:textId="77777777" w:rsidR="00F1489C" w:rsidRPr="002C4DB5" w:rsidRDefault="00F1489C">
            <w:pPr>
              <w:jc w:val="center"/>
              <w:rPr>
                <w:rFonts w:cs="Times New Roman"/>
                <w:b/>
                <w:bCs/>
                <w:color w:val="000000"/>
                <w:szCs w:val="24"/>
              </w:rPr>
            </w:pPr>
            <w:r w:rsidRPr="002C4DB5">
              <w:rPr>
                <w:rFonts w:cs="Times New Roman"/>
                <w:b/>
                <w:bCs/>
                <w:color w:val="000000"/>
                <w:szCs w:val="24"/>
              </w:rPr>
              <w:t>1b</w:t>
            </w:r>
          </w:p>
        </w:tc>
        <w:tc>
          <w:tcPr>
            <w:tcW w:w="217" w:type="pct"/>
            <w:shd w:val="clear" w:color="auto" w:fill="auto"/>
            <w:noWrap/>
            <w:vAlign w:val="bottom"/>
            <w:hideMark/>
          </w:tcPr>
          <w:p w14:paraId="521F6E4C" w14:textId="77777777" w:rsidR="00F1489C" w:rsidRPr="002C4DB5" w:rsidRDefault="00F1489C">
            <w:pPr>
              <w:jc w:val="center"/>
              <w:rPr>
                <w:rFonts w:cs="Times New Roman"/>
                <w:b/>
                <w:bCs/>
                <w:color w:val="000000"/>
                <w:szCs w:val="24"/>
              </w:rPr>
            </w:pPr>
            <w:r w:rsidRPr="002C4DB5">
              <w:rPr>
                <w:rFonts w:cs="Times New Roman"/>
                <w:b/>
                <w:bCs/>
                <w:color w:val="000000"/>
                <w:szCs w:val="24"/>
              </w:rPr>
              <w:t>1c</w:t>
            </w:r>
          </w:p>
        </w:tc>
        <w:tc>
          <w:tcPr>
            <w:tcW w:w="217" w:type="pct"/>
            <w:shd w:val="clear" w:color="auto" w:fill="auto"/>
            <w:noWrap/>
            <w:vAlign w:val="bottom"/>
            <w:hideMark/>
          </w:tcPr>
          <w:p w14:paraId="1AD72FEE" w14:textId="77777777" w:rsidR="00F1489C" w:rsidRPr="002C4DB5" w:rsidRDefault="00F1489C">
            <w:pPr>
              <w:jc w:val="center"/>
              <w:rPr>
                <w:rFonts w:cs="Times New Roman"/>
                <w:b/>
                <w:bCs/>
                <w:color w:val="000000"/>
                <w:szCs w:val="24"/>
              </w:rPr>
            </w:pPr>
            <w:r w:rsidRPr="002C4DB5">
              <w:rPr>
                <w:rFonts w:cs="Times New Roman"/>
                <w:b/>
                <w:bCs/>
                <w:color w:val="000000"/>
                <w:szCs w:val="24"/>
              </w:rPr>
              <w:t>1d</w:t>
            </w:r>
          </w:p>
        </w:tc>
        <w:tc>
          <w:tcPr>
            <w:tcW w:w="217" w:type="pct"/>
            <w:shd w:val="clear" w:color="auto" w:fill="auto"/>
            <w:noWrap/>
            <w:vAlign w:val="bottom"/>
            <w:hideMark/>
          </w:tcPr>
          <w:p w14:paraId="4C567A87" w14:textId="77777777" w:rsidR="00F1489C" w:rsidRPr="002C4DB5" w:rsidRDefault="00F1489C">
            <w:pPr>
              <w:jc w:val="center"/>
              <w:rPr>
                <w:rFonts w:cs="Times New Roman"/>
                <w:b/>
                <w:bCs/>
                <w:color w:val="000000"/>
                <w:szCs w:val="24"/>
              </w:rPr>
            </w:pPr>
            <w:r w:rsidRPr="002C4DB5">
              <w:rPr>
                <w:rFonts w:cs="Times New Roman"/>
                <w:b/>
                <w:bCs/>
                <w:color w:val="000000"/>
                <w:szCs w:val="24"/>
              </w:rPr>
              <w:t>2a</w:t>
            </w:r>
          </w:p>
        </w:tc>
        <w:tc>
          <w:tcPr>
            <w:tcW w:w="217" w:type="pct"/>
            <w:shd w:val="clear" w:color="auto" w:fill="auto"/>
            <w:noWrap/>
            <w:vAlign w:val="bottom"/>
            <w:hideMark/>
          </w:tcPr>
          <w:p w14:paraId="2CA7684F" w14:textId="77777777" w:rsidR="00F1489C" w:rsidRPr="002C4DB5" w:rsidRDefault="00F1489C">
            <w:pPr>
              <w:jc w:val="center"/>
              <w:rPr>
                <w:rFonts w:cs="Times New Roman"/>
                <w:b/>
                <w:bCs/>
                <w:color w:val="000000"/>
                <w:szCs w:val="24"/>
              </w:rPr>
            </w:pPr>
            <w:r w:rsidRPr="002C4DB5">
              <w:rPr>
                <w:rFonts w:cs="Times New Roman"/>
                <w:b/>
                <w:bCs/>
                <w:color w:val="000000"/>
                <w:szCs w:val="24"/>
              </w:rPr>
              <w:t>2b</w:t>
            </w:r>
          </w:p>
        </w:tc>
        <w:tc>
          <w:tcPr>
            <w:tcW w:w="217" w:type="pct"/>
            <w:shd w:val="clear" w:color="auto" w:fill="auto"/>
            <w:noWrap/>
            <w:vAlign w:val="bottom"/>
            <w:hideMark/>
          </w:tcPr>
          <w:p w14:paraId="2D595B51" w14:textId="77777777" w:rsidR="00F1489C" w:rsidRPr="002C4DB5" w:rsidRDefault="00F1489C">
            <w:pPr>
              <w:jc w:val="center"/>
              <w:rPr>
                <w:rFonts w:cs="Times New Roman"/>
                <w:b/>
                <w:bCs/>
                <w:color w:val="000000"/>
                <w:szCs w:val="24"/>
              </w:rPr>
            </w:pPr>
            <w:r w:rsidRPr="002C4DB5">
              <w:rPr>
                <w:rFonts w:cs="Times New Roman"/>
                <w:b/>
                <w:bCs/>
                <w:color w:val="000000"/>
                <w:szCs w:val="24"/>
              </w:rPr>
              <w:t>2c</w:t>
            </w:r>
          </w:p>
        </w:tc>
        <w:tc>
          <w:tcPr>
            <w:tcW w:w="217" w:type="pct"/>
            <w:shd w:val="clear" w:color="auto" w:fill="auto"/>
            <w:noWrap/>
            <w:vAlign w:val="bottom"/>
            <w:hideMark/>
          </w:tcPr>
          <w:p w14:paraId="58110A3E" w14:textId="77777777" w:rsidR="00F1489C" w:rsidRPr="002C4DB5" w:rsidRDefault="00F1489C">
            <w:pPr>
              <w:jc w:val="center"/>
              <w:rPr>
                <w:rFonts w:cs="Times New Roman"/>
                <w:b/>
                <w:bCs/>
                <w:color w:val="000000"/>
                <w:szCs w:val="24"/>
              </w:rPr>
            </w:pPr>
            <w:r w:rsidRPr="002C4DB5">
              <w:rPr>
                <w:rFonts w:cs="Times New Roman"/>
                <w:b/>
                <w:bCs/>
                <w:color w:val="000000"/>
                <w:szCs w:val="24"/>
              </w:rPr>
              <w:t>2d</w:t>
            </w:r>
          </w:p>
        </w:tc>
      </w:tr>
      <w:tr w:rsidR="00F1489C" w:rsidRPr="002C4DB5" w14:paraId="0F06D950" w14:textId="77777777" w:rsidTr="00A46561">
        <w:trPr>
          <w:trHeight w:val="345"/>
        </w:trPr>
        <w:tc>
          <w:tcPr>
            <w:tcW w:w="217" w:type="pct"/>
            <w:shd w:val="clear" w:color="auto" w:fill="auto"/>
            <w:vAlign w:val="center"/>
            <w:hideMark/>
          </w:tcPr>
          <w:p w14:paraId="6A943737" w14:textId="77777777" w:rsidR="00F1489C" w:rsidRPr="002C4DB5" w:rsidRDefault="00F1489C">
            <w:pPr>
              <w:jc w:val="center"/>
              <w:rPr>
                <w:rFonts w:cs="Times New Roman"/>
                <w:b/>
                <w:bCs/>
                <w:color w:val="000000"/>
                <w:szCs w:val="24"/>
              </w:rPr>
            </w:pPr>
            <w:r w:rsidRPr="002C4DB5">
              <w:rPr>
                <w:rFonts w:cs="Times New Roman"/>
                <w:b/>
                <w:bCs/>
                <w:color w:val="000000"/>
                <w:szCs w:val="24"/>
              </w:rPr>
              <w:t>D</w:t>
            </w:r>
          </w:p>
        </w:tc>
        <w:tc>
          <w:tcPr>
            <w:tcW w:w="217" w:type="pct"/>
            <w:shd w:val="clear" w:color="auto" w:fill="auto"/>
            <w:vAlign w:val="center"/>
            <w:hideMark/>
          </w:tcPr>
          <w:p w14:paraId="53172374"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17" w:type="pct"/>
            <w:shd w:val="clear" w:color="auto" w:fill="auto"/>
            <w:vAlign w:val="center"/>
            <w:hideMark/>
          </w:tcPr>
          <w:p w14:paraId="39B7F740" w14:textId="77777777" w:rsidR="00F1489C" w:rsidRPr="002C4DB5" w:rsidRDefault="00F1489C">
            <w:pPr>
              <w:jc w:val="center"/>
              <w:rPr>
                <w:rFonts w:cs="Times New Roman"/>
                <w:b/>
                <w:bCs/>
                <w:color w:val="000000"/>
                <w:szCs w:val="24"/>
              </w:rPr>
            </w:pPr>
            <w:r w:rsidRPr="002C4DB5">
              <w:rPr>
                <w:rFonts w:cs="Times New Roman"/>
                <w:b/>
                <w:bCs/>
                <w:color w:val="000000"/>
                <w:szCs w:val="24"/>
              </w:rPr>
              <w:t>B</w:t>
            </w:r>
          </w:p>
        </w:tc>
        <w:tc>
          <w:tcPr>
            <w:tcW w:w="217" w:type="pct"/>
            <w:shd w:val="clear" w:color="auto" w:fill="auto"/>
            <w:vAlign w:val="center"/>
            <w:hideMark/>
          </w:tcPr>
          <w:p w14:paraId="6195317B"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17" w:type="pct"/>
            <w:shd w:val="clear" w:color="auto" w:fill="auto"/>
            <w:vAlign w:val="center"/>
            <w:hideMark/>
          </w:tcPr>
          <w:p w14:paraId="339836B8"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17" w:type="pct"/>
            <w:shd w:val="clear" w:color="auto" w:fill="auto"/>
            <w:vAlign w:val="center"/>
            <w:hideMark/>
          </w:tcPr>
          <w:p w14:paraId="7177EE0F"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17" w:type="pct"/>
            <w:shd w:val="clear" w:color="auto" w:fill="auto"/>
            <w:vAlign w:val="center"/>
            <w:hideMark/>
          </w:tcPr>
          <w:p w14:paraId="20F49EA7" w14:textId="77777777" w:rsidR="00F1489C" w:rsidRPr="002C4DB5" w:rsidRDefault="00F1489C">
            <w:pPr>
              <w:jc w:val="center"/>
              <w:rPr>
                <w:rFonts w:cs="Times New Roman"/>
                <w:b/>
                <w:bCs/>
                <w:color w:val="000000"/>
                <w:szCs w:val="24"/>
              </w:rPr>
            </w:pPr>
            <w:r w:rsidRPr="002C4DB5">
              <w:rPr>
                <w:rFonts w:cs="Times New Roman"/>
                <w:b/>
                <w:bCs/>
                <w:color w:val="000000"/>
                <w:szCs w:val="24"/>
              </w:rPr>
              <w:t>B</w:t>
            </w:r>
          </w:p>
        </w:tc>
        <w:tc>
          <w:tcPr>
            <w:tcW w:w="217" w:type="pct"/>
            <w:shd w:val="clear" w:color="auto" w:fill="auto"/>
            <w:vAlign w:val="center"/>
            <w:hideMark/>
          </w:tcPr>
          <w:p w14:paraId="6377210A" w14:textId="77777777" w:rsidR="00F1489C" w:rsidRPr="002C4DB5" w:rsidRDefault="00F1489C">
            <w:pPr>
              <w:jc w:val="center"/>
              <w:rPr>
                <w:rFonts w:cs="Times New Roman"/>
                <w:b/>
                <w:bCs/>
                <w:color w:val="000000"/>
                <w:szCs w:val="24"/>
              </w:rPr>
            </w:pPr>
            <w:r w:rsidRPr="002C4DB5">
              <w:rPr>
                <w:rFonts w:cs="Times New Roman"/>
                <w:b/>
                <w:bCs/>
                <w:color w:val="000000"/>
                <w:szCs w:val="24"/>
              </w:rPr>
              <w:t>D</w:t>
            </w:r>
          </w:p>
        </w:tc>
        <w:tc>
          <w:tcPr>
            <w:tcW w:w="217" w:type="pct"/>
            <w:shd w:val="clear" w:color="auto" w:fill="auto"/>
            <w:vAlign w:val="center"/>
            <w:hideMark/>
          </w:tcPr>
          <w:p w14:paraId="6C3B7B8F"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17" w:type="pct"/>
            <w:shd w:val="clear" w:color="auto" w:fill="auto"/>
            <w:vAlign w:val="center"/>
            <w:hideMark/>
          </w:tcPr>
          <w:p w14:paraId="4100119D"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17" w:type="pct"/>
            <w:shd w:val="clear" w:color="auto" w:fill="auto"/>
            <w:vAlign w:val="center"/>
            <w:hideMark/>
          </w:tcPr>
          <w:p w14:paraId="3AB086D5"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17" w:type="pct"/>
            <w:shd w:val="clear" w:color="auto" w:fill="auto"/>
            <w:vAlign w:val="center"/>
            <w:hideMark/>
          </w:tcPr>
          <w:p w14:paraId="21316835"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17" w:type="pct"/>
            <w:shd w:val="clear" w:color="auto" w:fill="auto"/>
            <w:vAlign w:val="center"/>
            <w:hideMark/>
          </w:tcPr>
          <w:p w14:paraId="7F777006" w14:textId="77777777" w:rsidR="00F1489C" w:rsidRPr="002C4DB5" w:rsidRDefault="00F1489C">
            <w:pPr>
              <w:jc w:val="center"/>
              <w:rPr>
                <w:rFonts w:cs="Times New Roman"/>
                <w:b/>
                <w:bCs/>
                <w:color w:val="000000"/>
                <w:szCs w:val="24"/>
              </w:rPr>
            </w:pPr>
            <w:r w:rsidRPr="002C4DB5">
              <w:rPr>
                <w:rFonts w:cs="Times New Roman"/>
                <w:b/>
                <w:bCs/>
                <w:color w:val="000000"/>
                <w:szCs w:val="24"/>
              </w:rPr>
              <w:t>C</w:t>
            </w:r>
          </w:p>
        </w:tc>
        <w:tc>
          <w:tcPr>
            <w:tcW w:w="217" w:type="pct"/>
            <w:shd w:val="clear" w:color="auto" w:fill="auto"/>
            <w:vAlign w:val="center"/>
            <w:hideMark/>
          </w:tcPr>
          <w:p w14:paraId="24118DEB" w14:textId="77777777" w:rsidR="00F1489C" w:rsidRPr="002C4DB5" w:rsidRDefault="00F1489C">
            <w:pPr>
              <w:jc w:val="center"/>
              <w:rPr>
                <w:rFonts w:cs="Times New Roman"/>
                <w:b/>
                <w:bCs/>
                <w:color w:val="000000"/>
                <w:szCs w:val="24"/>
              </w:rPr>
            </w:pPr>
            <w:r w:rsidRPr="002C4DB5">
              <w:rPr>
                <w:rFonts w:cs="Times New Roman"/>
                <w:b/>
                <w:bCs/>
                <w:color w:val="000000"/>
                <w:szCs w:val="24"/>
              </w:rPr>
              <w:t>D</w:t>
            </w:r>
          </w:p>
        </w:tc>
        <w:tc>
          <w:tcPr>
            <w:tcW w:w="217" w:type="pct"/>
            <w:shd w:val="clear" w:color="auto" w:fill="auto"/>
            <w:vAlign w:val="center"/>
            <w:hideMark/>
          </w:tcPr>
          <w:p w14:paraId="507E2E09" w14:textId="77777777" w:rsidR="00F1489C" w:rsidRPr="002C4DB5" w:rsidRDefault="00F1489C">
            <w:pPr>
              <w:jc w:val="center"/>
              <w:rPr>
                <w:rFonts w:cs="Times New Roman"/>
                <w:b/>
                <w:bCs/>
                <w:color w:val="000000"/>
                <w:szCs w:val="24"/>
              </w:rPr>
            </w:pPr>
            <w:r w:rsidRPr="002C4DB5">
              <w:rPr>
                <w:rFonts w:cs="Times New Roman"/>
                <w:b/>
                <w:bCs/>
                <w:color w:val="000000"/>
                <w:szCs w:val="24"/>
              </w:rPr>
              <w:t>A</w:t>
            </w:r>
          </w:p>
        </w:tc>
        <w:tc>
          <w:tcPr>
            <w:tcW w:w="217" w:type="pct"/>
            <w:shd w:val="clear" w:color="auto" w:fill="auto"/>
            <w:noWrap/>
            <w:vAlign w:val="bottom"/>
            <w:hideMark/>
          </w:tcPr>
          <w:p w14:paraId="13B8FBEB" w14:textId="77777777" w:rsidR="00F1489C" w:rsidRPr="002C4DB5" w:rsidRDefault="00F1489C">
            <w:pPr>
              <w:rPr>
                <w:rFonts w:cs="Times New Roman"/>
                <w:color w:val="000000"/>
                <w:szCs w:val="24"/>
              </w:rPr>
            </w:pPr>
            <w:r w:rsidRPr="002C4DB5">
              <w:rPr>
                <w:rFonts w:cs="Times New Roman"/>
                <w:color w:val="000000"/>
                <w:szCs w:val="24"/>
              </w:rPr>
              <w:t>S</w:t>
            </w:r>
          </w:p>
        </w:tc>
        <w:tc>
          <w:tcPr>
            <w:tcW w:w="217" w:type="pct"/>
            <w:shd w:val="clear" w:color="auto" w:fill="auto"/>
            <w:noWrap/>
            <w:vAlign w:val="bottom"/>
            <w:hideMark/>
          </w:tcPr>
          <w:p w14:paraId="3AA52862" w14:textId="77777777" w:rsidR="00F1489C" w:rsidRPr="002C4DB5" w:rsidRDefault="00F1489C">
            <w:pPr>
              <w:rPr>
                <w:rFonts w:cs="Times New Roman"/>
                <w:color w:val="000000"/>
                <w:szCs w:val="24"/>
              </w:rPr>
            </w:pPr>
            <w:r w:rsidRPr="002C4DB5">
              <w:rPr>
                <w:rFonts w:cs="Times New Roman"/>
                <w:color w:val="000000"/>
                <w:szCs w:val="24"/>
              </w:rPr>
              <w:t>Đ</w:t>
            </w:r>
          </w:p>
        </w:tc>
        <w:tc>
          <w:tcPr>
            <w:tcW w:w="217" w:type="pct"/>
            <w:shd w:val="clear" w:color="auto" w:fill="auto"/>
            <w:noWrap/>
            <w:vAlign w:val="bottom"/>
            <w:hideMark/>
          </w:tcPr>
          <w:p w14:paraId="6D0B126A" w14:textId="77777777" w:rsidR="00F1489C" w:rsidRPr="002C4DB5" w:rsidRDefault="00F1489C">
            <w:pPr>
              <w:rPr>
                <w:rFonts w:cs="Times New Roman"/>
                <w:color w:val="000000"/>
                <w:szCs w:val="24"/>
              </w:rPr>
            </w:pPr>
            <w:r w:rsidRPr="002C4DB5">
              <w:rPr>
                <w:rFonts w:cs="Times New Roman"/>
                <w:color w:val="000000"/>
                <w:szCs w:val="24"/>
              </w:rPr>
              <w:t>S</w:t>
            </w:r>
          </w:p>
        </w:tc>
        <w:tc>
          <w:tcPr>
            <w:tcW w:w="217" w:type="pct"/>
            <w:shd w:val="clear" w:color="auto" w:fill="auto"/>
            <w:noWrap/>
            <w:vAlign w:val="bottom"/>
            <w:hideMark/>
          </w:tcPr>
          <w:p w14:paraId="5CCE4C0A" w14:textId="77777777" w:rsidR="00F1489C" w:rsidRPr="002C4DB5" w:rsidRDefault="00F1489C">
            <w:pPr>
              <w:rPr>
                <w:rFonts w:cs="Times New Roman"/>
                <w:color w:val="000000"/>
                <w:szCs w:val="24"/>
              </w:rPr>
            </w:pPr>
            <w:r w:rsidRPr="002C4DB5">
              <w:rPr>
                <w:rFonts w:cs="Times New Roman"/>
                <w:color w:val="000000"/>
                <w:szCs w:val="24"/>
              </w:rPr>
              <w:t>Đ</w:t>
            </w:r>
          </w:p>
        </w:tc>
        <w:tc>
          <w:tcPr>
            <w:tcW w:w="217" w:type="pct"/>
            <w:shd w:val="clear" w:color="auto" w:fill="auto"/>
            <w:noWrap/>
            <w:vAlign w:val="bottom"/>
            <w:hideMark/>
          </w:tcPr>
          <w:p w14:paraId="71480C3F" w14:textId="77777777" w:rsidR="00F1489C" w:rsidRPr="002C4DB5" w:rsidRDefault="00F1489C">
            <w:pPr>
              <w:rPr>
                <w:rFonts w:cs="Times New Roman"/>
                <w:color w:val="000000"/>
                <w:szCs w:val="24"/>
              </w:rPr>
            </w:pPr>
            <w:r w:rsidRPr="002C4DB5">
              <w:rPr>
                <w:rFonts w:cs="Times New Roman"/>
                <w:color w:val="000000"/>
                <w:szCs w:val="24"/>
              </w:rPr>
              <w:t>Đ</w:t>
            </w:r>
          </w:p>
        </w:tc>
        <w:tc>
          <w:tcPr>
            <w:tcW w:w="217" w:type="pct"/>
            <w:shd w:val="clear" w:color="auto" w:fill="auto"/>
            <w:noWrap/>
            <w:vAlign w:val="bottom"/>
            <w:hideMark/>
          </w:tcPr>
          <w:p w14:paraId="740ACD50" w14:textId="77777777" w:rsidR="00F1489C" w:rsidRPr="002C4DB5" w:rsidRDefault="00F1489C">
            <w:pPr>
              <w:rPr>
                <w:rFonts w:cs="Times New Roman"/>
                <w:color w:val="000000"/>
                <w:szCs w:val="24"/>
              </w:rPr>
            </w:pPr>
            <w:r w:rsidRPr="002C4DB5">
              <w:rPr>
                <w:rFonts w:cs="Times New Roman"/>
                <w:color w:val="000000"/>
                <w:szCs w:val="24"/>
              </w:rPr>
              <w:t>S</w:t>
            </w:r>
          </w:p>
        </w:tc>
        <w:tc>
          <w:tcPr>
            <w:tcW w:w="217" w:type="pct"/>
            <w:shd w:val="clear" w:color="auto" w:fill="auto"/>
            <w:noWrap/>
            <w:vAlign w:val="bottom"/>
            <w:hideMark/>
          </w:tcPr>
          <w:p w14:paraId="5D735CCA" w14:textId="77777777" w:rsidR="00F1489C" w:rsidRPr="002C4DB5" w:rsidRDefault="00F1489C">
            <w:pPr>
              <w:rPr>
                <w:rFonts w:cs="Times New Roman"/>
                <w:color w:val="000000"/>
                <w:szCs w:val="24"/>
              </w:rPr>
            </w:pPr>
            <w:r w:rsidRPr="002C4DB5">
              <w:rPr>
                <w:rFonts w:cs="Times New Roman"/>
                <w:color w:val="000000"/>
                <w:szCs w:val="24"/>
              </w:rPr>
              <w:t>Đ</w:t>
            </w:r>
          </w:p>
        </w:tc>
        <w:tc>
          <w:tcPr>
            <w:tcW w:w="217" w:type="pct"/>
            <w:shd w:val="clear" w:color="auto" w:fill="auto"/>
            <w:noWrap/>
            <w:vAlign w:val="bottom"/>
            <w:hideMark/>
          </w:tcPr>
          <w:p w14:paraId="2DBB8C6C" w14:textId="77777777" w:rsidR="00F1489C" w:rsidRPr="002C4DB5" w:rsidRDefault="00F1489C">
            <w:pPr>
              <w:rPr>
                <w:rFonts w:cs="Times New Roman"/>
                <w:color w:val="000000"/>
                <w:szCs w:val="24"/>
              </w:rPr>
            </w:pPr>
            <w:r w:rsidRPr="002C4DB5">
              <w:rPr>
                <w:rFonts w:cs="Times New Roman"/>
                <w:color w:val="000000"/>
                <w:szCs w:val="24"/>
              </w:rPr>
              <w:t>S</w:t>
            </w:r>
          </w:p>
        </w:tc>
      </w:tr>
    </w:tbl>
    <w:p w14:paraId="14CB8FE2" w14:textId="77777777" w:rsidR="00F1489C" w:rsidRPr="002C4DB5" w:rsidRDefault="00F1489C">
      <w:pPr>
        <w:widowControl w:val="0"/>
        <w:autoSpaceDE w:val="0"/>
        <w:autoSpaceDN w:val="0"/>
        <w:adjustRightInd w:val="0"/>
        <w:spacing w:after="160" w:line="252" w:lineRule="auto"/>
        <w:jc w:val="center"/>
        <w:rPr>
          <w:rFonts w:cs="Times New Roman"/>
          <w:szCs w:val="24"/>
        </w:rPr>
      </w:pPr>
    </w:p>
    <w:p w14:paraId="605B7EF5" w14:textId="77777777" w:rsidR="00F1489C" w:rsidRPr="002C4DB5" w:rsidRDefault="00F1489C">
      <w:pPr>
        <w:widowControl w:val="0"/>
        <w:autoSpaceDE w:val="0"/>
        <w:autoSpaceDN w:val="0"/>
        <w:adjustRightInd w:val="0"/>
        <w:rPr>
          <w:rFonts w:cs="Times New Roman"/>
          <w:szCs w:val="24"/>
        </w:rPr>
      </w:pPr>
    </w:p>
    <w:p w14:paraId="31225D23" w14:textId="77777777" w:rsidR="00F1489C" w:rsidRPr="002C4DB5" w:rsidRDefault="00F1489C" w:rsidP="00A46561">
      <w:pPr>
        <w:rPr>
          <w:rFonts w:cs="Times New Roman"/>
          <w:szCs w:val="24"/>
        </w:rPr>
      </w:pPr>
      <w:r w:rsidRPr="002C4DB5">
        <w:rPr>
          <w:rFonts w:cs="Times New Roman"/>
          <w:szCs w:val="24"/>
        </w:rPr>
        <w:t>ĐÁP ÁN TỰ LUẬN LÍ 11</w:t>
      </w:r>
    </w:p>
    <w:p w14:paraId="0E5BE348" w14:textId="77777777" w:rsidR="00F1489C" w:rsidRPr="002C4DB5" w:rsidRDefault="00F1489C" w:rsidP="00A46561">
      <w:pPr>
        <w:rPr>
          <w:rFonts w:cs="Times New Roman"/>
          <w:szCs w:val="24"/>
        </w:rPr>
      </w:pPr>
      <w:r w:rsidRPr="002C4DB5">
        <w:rPr>
          <w:rFonts w:cs="Times New Roman"/>
          <w:szCs w:val="24"/>
        </w:rPr>
        <w:t>Đề l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3081"/>
        <w:gridCol w:w="3081"/>
      </w:tblGrid>
      <w:tr w:rsidR="00F1489C" w:rsidRPr="002C4DB5" w14:paraId="324AEF1E" w14:textId="77777777">
        <w:tc>
          <w:tcPr>
            <w:tcW w:w="3080" w:type="dxa"/>
            <w:shd w:val="clear" w:color="auto" w:fill="auto"/>
          </w:tcPr>
          <w:p w14:paraId="762AF348" w14:textId="77777777" w:rsidR="00F1489C" w:rsidRPr="002C4DB5" w:rsidRDefault="00F1489C">
            <w:pPr>
              <w:rPr>
                <w:rFonts w:cs="Times New Roman"/>
                <w:szCs w:val="24"/>
              </w:rPr>
            </w:pPr>
            <w:r w:rsidRPr="002C4DB5">
              <w:rPr>
                <w:rFonts w:cs="Times New Roman"/>
                <w:szCs w:val="24"/>
              </w:rPr>
              <w:t>Câu 1</w:t>
            </w:r>
          </w:p>
        </w:tc>
        <w:tc>
          <w:tcPr>
            <w:tcW w:w="3081" w:type="dxa"/>
            <w:shd w:val="clear" w:color="auto" w:fill="auto"/>
          </w:tcPr>
          <w:p w14:paraId="68C3FED9" w14:textId="77777777" w:rsidR="00F1489C" w:rsidRPr="002C4DB5" w:rsidRDefault="00F1489C">
            <w:pPr>
              <w:rPr>
                <w:rFonts w:cs="Times New Roman"/>
                <w:szCs w:val="24"/>
              </w:rPr>
            </w:pPr>
            <w:r w:rsidRPr="002C4DB5">
              <w:rPr>
                <w:rFonts w:cs="Times New Roman"/>
                <w:szCs w:val="24"/>
              </w:rPr>
              <w:t>Đáp án</w:t>
            </w:r>
          </w:p>
        </w:tc>
        <w:tc>
          <w:tcPr>
            <w:tcW w:w="3081" w:type="dxa"/>
            <w:shd w:val="clear" w:color="auto" w:fill="auto"/>
          </w:tcPr>
          <w:p w14:paraId="4214C80A" w14:textId="77777777" w:rsidR="00F1489C" w:rsidRPr="002C4DB5" w:rsidRDefault="00F1489C">
            <w:pPr>
              <w:rPr>
                <w:rFonts w:cs="Times New Roman"/>
                <w:szCs w:val="24"/>
              </w:rPr>
            </w:pPr>
            <w:r w:rsidRPr="002C4DB5">
              <w:rPr>
                <w:rFonts w:cs="Times New Roman"/>
                <w:szCs w:val="24"/>
              </w:rPr>
              <w:t>Điểm</w:t>
            </w:r>
          </w:p>
        </w:tc>
      </w:tr>
      <w:tr w:rsidR="00F1489C" w:rsidRPr="002C4DB5" w14:paraId="6B599738" w14:textId="77777777">
        <w:tc>
          <w:tcPr>
            <w:tcW w:w="3080" w:type="dxa"/>
            <w:shd w:val="clear" w:color="auto" w:fill="auto"/>
          </w:tcPr>
          <w:p w14:paraId="7FC4104F" w14:textId="77777777" w:rsidR="00F1489C" w:rsidRPr="002C4DB5" w:rsidRDefault="00F1489C">
            <w:pPr>
              <w:rPr>
                <w:rFonts w:cs="Times New Roman"/>
                <w:szCs w:val="24"/>
              </w:rPr>
            </w:pPr>
            <w:r w:rsidRPr="002C4DB5">
              <w:rPr>
                <w:rFonts w:cs="Times New Roman"/>
                <w:szCs w:val="24"/>
              </w:rPr>
              <w:t>a/</w:t>
            </w:r>
          </w:p>
        </w:tc>
        <w:tc>
          <w:tcPr>
            <w:tcW w:w="3081" w:type="dxa"/>
            <w:shd w:val="clear" w:color="auto" w:fill="auto"/>
          </w:tcPr>
          <w:p w14:paraId="1FB2B2AB" w14:textId="77777777" w:rsidR="00F1489C" w:rsidRPr="002C4DB5" w:rsidRDefault="00F1489C">
            <w:pPr>
              <w:rPr>
                <w:rFonts w:cs="Times New Roman"/>
                <w:szCs w:val="24"/>
              </w:rPr>
            </w:pPr>
            <w:r w:rsidRPr="002C4DB5">
              <w:rPr>
                <w:rFonts w:cs="Times New Roman"/>
                <w:szCs w:val="24"/>
              </w:rPr>
              <w:t>+Viết đúng công thức</w:t>
            </w:r>
          </w:p>
          <w:p w14:paraId="257D094A" w14:textId="77777777" w:rsidR="00F1489C" w:rsidRPr="002C4DB5" w:rsidRDefault="00F1489C">
            <w:pPr>
              <w:rPr>
                <w:rFonts w:cs="Times New Roman"/>
                <w:szCs w:val="24"/>
              </w:rPr>
            </w:pPr>
            <w:r w:rsidRPr="002C4DB5">
              <w:rPr>
                <w:rFonts w:cs="Times New Roman"/>
                <w:szCs w:val="24"/>
              </w:rPr>
              <w:t>+ Bước sóng 0,8 m</w:t>
            </w:r>
          </w:p>
        </w:tc>
        <w:tc>
          <w:tcPr>
            <w:tcW w:w="3081" w:type="dxa"/>
            <w:shd w:val="clear" w:color="auto" w:fill="auto"/>
          </w:tcPr>
          <w:p w14:paraId="48DA1414" w14:textId="77777777" w:rsidR="00F1489C" w:rsidRPr="002C4DB5" w:rsidRDefault="00F1489C">
            <w:pPr>
              <w:rPr>
                <w:rFonts w:cs="Times New Roman"/>
                <w:szCs w:val="24"/>
              </w:rPr>
            </w:pPr>
            <w:r w:rsidRPr="002C4DB5">
              <w:rPr>
                <w:rFonts w:cs="Times New Roman"/>
                <w:szCs w:val="24"/>
              </w:rPr>
              <w:t>0,25</w:t>
            </w:r>
          </w:p>
          <w:p w14:paraId="714125F2" w14:textId="77777777" w:rsidR="00F1489C" w:rsidRPr="002C4DB5" w:rsidRDefault="00F1489C">
            <w:pPr>
              <w:rPr>
                <w:rFonts w:cs="Times New Roman"/>
                <w:szCs w:val="24"/>
              </w:rPr>
            </w:pPr>
            <w:r w:rsidRPr="002C4DB5">
              <w:rPr>
                <w:rFonts w:cs="Times New Roman"/>
                <w:szCs w:val="24"/>
              </w:rPr>
              <w:t>0,25</w:t>
            </w:r>
          </w:p>
        </w:tc>
      </w:tr>
      <w:tr w:rsidR="00F1489C" w:rsidRPr="002C4DB5" w14:paraId="3C9D71EB" w14:textId="77777777">
        <w:tc>
          <w:tcPr>
            <w:tcW w:w="3080" w:type="dxa"/>
            <w:shd w:val="clear" w:color="auto" w:fill="auto"/>
          </w:tcPr>
          <w:p w14:paraId="670B252B" w14:textId="77777777" w:rsidR="00F1489C" w:rsidRPr="002C4DB5" w:rsidRDefault="00F1489C">
            <w:pPr>
              <w:rPr>
                <w:rFonts w:cs="Times New Roman"/>
                <w:szCs w:val="24"/>
              </w:rPr>
            </w:pPr>
            <w:r w:rsidRPr="002C4DB5">
              <w:rPr>
                <w:rFonts w:cs="Times New Roman"/>
                <w:szCs w:val="24"/>
              </w:rPr>
              <w:t>b/</w:t>
            </w:r>
          </w:p>
        </w:tc>
        <w:tc>
          <w:tcPr>
            <w:tcW w:w="3081" w:type="dxa"/>
            <w:shd w:val="clear" w:color="auto" w:fill="auto"/>
          </w:tcPr>
          <w:p w14:paraId="319DDD21" w14:textId="77777777" w:rsidR="00F1489C" w:rsidRPr="002C4DB5" w:rsidRDefault="00F1489C">
            <w:pPr>
              <w:rPr>
                <w:rFonts w:cs="Times New Roman"/>
                <w:szCs w:val="24"/>
              </w:rPr>
            </w:pPr>
            <w:r w:rsidRPr="002C4DB5">
              <w:rPr>
                <w:rFonts w:cs="Times New Roman"/>
                <w:szCs w:val="24"/>
              </w:rPr>
              <w:t>+ Viết đúng công thức</w:t>
            </w:r>
          </w:p>
          <w:p w14:paraId="10391428" w14:textId="77777777" w:rsidR="00F1489C" w:rsidRPr="002C4DB5" w:rsidRDefault="00F1489C">
            <w:pPr>
              <w:rPr>
                <w:rFonts w:cs="Times New Roman"/>
                <w:szCs w:val="24"/>
              </w:rPr>
            </w:pPr>
            <w:r w:rsidRPr="002C4DB5">
              <w:rPr>
                <w:rFonts w:cs="Times New Roman"/>
                <w:szCs w:val="24"/>
              </w:rPr>
              <w:t>+ Tốc độ truyền sóng: 144Hz</w:t>
            </w:r>
          </w:p>
        </w:tc>
        <w:tc>
          <w:tcPr>
            <w:tcW w:w="3081" w:type="dxa"/>
            <w:shd w:val="clear" w:color="auto" w:fill="auto"/>
          </w:tcPr>
          <w:p w14:paraId="78C6FBD9" w14:textId="77777777" w:rsidR="00F1489C" w:rsidRPr="002C4DB5" w:rsidRDefault="00F1489C">
            <w:pPr>
              <w:rPr>
                <w:rFonts w:cs="Times New Roman"/>
                <w:szCs w:val="24"/>
              </w:rPr>
            </w:pPr>
            <w:r w:rsidRPr="002C4DB5">
              <w:rPr>
                <w:rFonts w:cs="Times New Roman"/>
                <w:szCs w:val="24"/>
              </w:rPr>
              <w:t>0,25</w:t>
            </w:r>
          </w:p>
          <w:p w14:paraId="04B8B251" w14:textId="77777777" w:rsidR="00F1489C" w:rsidRPr="002C4DB5" w:rsidRDefault="00F1489C">
            <w:pPr>
              <w:rPr>
                <w:rFonts w:cs="Times New Roman"/>
                <w:szCs w:val="24"/>
              </w:rPr>
            </w:pPr>
            <w:r w:rsidRPr="002C4DB5">
              <w:rPr>
                <w:rFonts w:cs="Times New Roman"/>
                <w:szCs w:val="24"/>
              </w:rPr>
              <w:t>0,25</w:t>
            </w:r>
          </w:p>
        </w:tc>
      </w:tr>
      <w:tr w:rsidR="00F1489C" w:rsidRPr="002C4DB5" w14:paraId="7709801D" w14:textId="77777777">
        <w:tc>
          <w:tcPr>
            <w:tcW w:w="3080" w:type="dxa"/>
            <w:shd w:val="clear" w:color="auto" w:fill="auto"/>
          </w:tcPr>
          <w:p w14:paraId="7F280974" w14:textId="77777777" w:rsidR="00F1489C" w:rsidRPr="002C4DB5" w:rsidRDefault="00F1489C">
            <w:pPr>
              <w:rPr>
                <w:rFonts w:cs="Times New Roman"/>
                <w:szCs w:val="24"/>
              </w:rPr>
            </w:pPr>
            <w:r w:rsidRPr="002C4DB5">
              <w:rPr>
                <w:rFonts w:cs="Times New Roman"/>
                <w:szCs w:val="24"/>
              </w:rPr>
              <w:t>Câu 2</w:t>
            </w:r>
          </w:p>
        </w:tc>
        <w:tc>
          <w:tcPr>
            <w:tcW w:w="3081" w:type="dxa"/>
            <w:shd w:val="clear" w:color="auto" w:fill="auto"/>
          </w:tcPr>
          <w:p w14:paraId="3DFF931D" w14:textId="77777777" w:rsidR="00F1489C" w:rsidRPr="002C4DB5" w:rsidRDefault="00F1489C">
            <w:pPr>
              <w:rPr>
                <w:rFonts w:cs="Times New Roman"/>
                <w:szCs w:val="24"/>
              </w:rPr>
            </w:pPr>
            <w:r w:rsidRPr="002C4DB5">
              <w:rPr>
                <w:rFonts w:cs="Times New Roman"/>
                <w:szCs w:val="24"/>
              </w:rPr>
              <w:t>+ Viết đúng công thức tìm D = 1 m</w:t>
            </w:r>
          </w:p>
          <w:p w14:paraId="10BB8FA3" w14:textId="77777777" w:rsidR="00F1489C" w:rsidRPr="002C4DB5" w:rsidRDefault="00F1489C">
            <w:pPr>
              <w:rPr>
                <w:rFonts w:cs="Times New Roman"/>
                <w:szCs w:val="24"/>
              </w:rPr>
            </w:pPr>
            <w:r w:rsidRPr="002C4DB5">
              <w:rPr>
                <w:rFonts w:cs="Times New Roman"/>
                <w:szCs w:val="24"/>
              </w:rPr>
              <w:t>+ Bước sóng: 0,6µm</w:t>
            </w:r>
          </w:p>
        </w:tc>
        <w:tc>
          <w:tcPr>
            <w:tcW w:w="3081" w:type="dxa"/>
            <w:shd w:val="clear" w:color="auto" w:fill="auto"/>
          </w:tcPr>
          <w:p w14:paraId="06821A5D" w14:textId="77777777" w:rsidR="00F1489C" w:rsidRPr="002C4DB5" w:rsidRDefault="00F1489C">
            <w:pPr>
              <w:rPr>
                <w:rFonts w:cs="Times New Roman"/>
                <w:szCs w:val="24"/>
              </w:rPr>
            </w:pPr>
            <w:r w:rsidRPr="002C4DB5">
              <w:rPr>
                <w:rFonts w:cs="Times New Roman"/>
                <w:szCs w:val="24"/>
              </w:rPr>
              <w:t>0,5</w:t>
            </w:r>
          </w:p>
          <w:p w14:paraId="483A1376" w14:textId="77777777" w:rsidR="00F1489C" w:rsidRPr="002C4DB5" w:rsidRDefault="00F1489C">
            <w:pPr>
              <w:rPr>
                <w:rFonts w:cs="Times New Roman"/>
                <w:szCs w:val="24"/>
              </w:rPr>
            </w:pPr>
            <w:r w:rsidRPr="002C4DB5">
              <w:rPr>
                <w:rFonts w:cs="Times New Roman"/>
                <w:szCs w:val="24"/>
              </w:rPr>
              <w:t>0,5</w:t>
            </w:r>
          </w:p>
        </w:tc>
      </w:tr>
    </w:tbl>
    <w:p w14:paraId="4284C81B" w14:textId="77777777" w:rsidR="00F1489C" w:rsidRPr="002C4DB5" w:rsidRDefault="00F1489C" w:rsidP="00A46561">
      <w:pPr>
        <w:rPr>
          <w:rFonts w:cs="Times New Roman"/>
          <w:szCs w:val="24"/>
        </w:rPr>
      </w:pPr>
    </w:p>
    <w:p w14:paraId="7AFD791D" w14:textId="77777777" w:rsidR="00F1489C" w:rsidRPr="002C4DB5" w:rsidRDefault="00F1489C" w:rsidP="00A46561">
      <w:pPr>
        <w:rPr>
          <w:rFonts w:cs="Times New Roman"/>
          <w:szCs w:val="24"/>
        </w:rPr>
      </w:pPr>
      <w:r w:rsidRPr="002C4DB5">
        <w:rPr>
          <w:rFonts w:cs="Times New Roman"/>
          <w:szCs w:val="24"/>
        </w:rPr>
        <w:t>Đề ch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3081"/>
        <w:gridCol w:w="3081"/>
      </w:tblGrid>
      <w:tr w:rsidR="00F1489C" w:rsidRPr="002C4DB5" w14:paraId="0CEC3A45" w14:textId="77777777">
        <w:tc>
          <w:tcPr>
            <w:tcW w:w="3080" w:type="dxa"/>
            <w:shd w:val="clear" w:color="auto" w:fill="auto"/>
          </w:tcPr>
          <w:p w14:paraId="691C4E69" w14:textId="77777777" w:rsidR="00F1489C" w:rsidRPr="002C4DB5" w:rsidRDefault="00F1489C">
            <w:pPr>
              <w:rPr>
                <w:rFonts w:cs="Times New Roman"/>
                <w:szCs w:val="24"/>
              </w:rPr>
            </w:pPr>
            <w:r w:rsidRPr="002C4DB5">
              <w:rPr>
                <w:rFonts w:cs="Times New Roman"/>
                <w:szCs w:val="24"/>
              </w:rPr>
              <w:t>Câu 1</w:t>
            </w:r>
          </w:p>
        </w:tc>
        <w:tc>
          <w:tcPr>
            <w:tcW w:w="3081" w:type="dxa"/>
            <w:shd w:val="clear" w:color="auto" w:fill="auto"/>
          </w:tcPr>
          <w:p w14:paraId="7DF8FC2A" w14:textId="77777777" w:rsidR="00F1489C" w:rsidRPr="002C4DB5" w:rsidRDefault="00F1489C">
            <w:pPr>
              <w:rPr>
                <w:rFonts w:cs="Times New Roman"/>
                <w:szCs w:val="24"/>
              </w:rPr>
            </w:pPr>
            <w:r w:rsidRPr="002C4DB5">
              <w:rPr>
                <w:rFonts w:cs="Times New Roman"/>
                <w:szCs w:val="24"/>
              </w:rPr>
              <w:t>Đáp án</w:t>
            </w:r>
          </w:p>
        </w:tc>
        <w:tc>
          <w:tcPr>
            <w:tcW w:w="3081" w:type="dxa"/>
            <w:shd w:val="clear" w:color="auto" w:fill="auto"/>
          </w:tcPr>
          <w:p w14:paraId="53EED849" w14:textId="77777777" w:rsidR="00F1489C" w:rsidRPr="002C4DB5" w:rsidRDefault="00F1489C">
            <w:pPr>
              <w:rPr>
                <w:rFonts w:cs="Times New Roman"/>
                <w:szCs w:val="24"/>
              </w:rPr>
            </w:pPr>
            <w:r w:rsidRPr="002C4DB5">
              <w:rPr>
                <w:rFonts w:cs="Times New Roman"/>
                <w:szCs w:val="24"/>
              </w:rPr>
              <w:t>Điểm</w:t>
            </w:r>
          </w:p>
        </w:tc>
      </w:tr>
      <w:tr w:rsidR="00F1489C" w:rsidRPr="002C4DB5" w14:paraId="41DB328C" w14:textId="77777777">
        <w:tc>
          <w:tcPr>
            <w:tcW w:w="3080" w:type="dxa"/>
            <w:shd w:val="clear" w:color="auto" w:fill="auto"/>
          </w:tcPr>
          <w:p w14:paraId="5D84230F" w14:textId="77777777" w:rsidR="00F1489C" w:rsidRPr="002C4DB5" w:rsidRDefault="00F1489C">
            <w:pPr>
              <w:rPr>
                <w:rFonts w:cs="Times New Roman"/>
                <w:szCs w:val="24"/>
              </w:rPr>
            </w:pPr>
            <w:r w:rsidRPr="002C4DB5">
              <w:rPr>
                <w:rFonts w:cs="Times New Roman"/>
                <w:szCs w:val="24"/>
              </w:rPr>
              <w:t>a/</w:t>
            </w:r>
          </w:p>
        </w:tc>
        <w:tc>
          <w:tcPr>
            <w:tcW w:w="3081" w:type="dxa"/>
            <w:shd w:val="clear" w:color="auto" w:fill="auto"/>
          </w:tcPr>
          <w:p w14:paraId="3141E6EB" w14:textId="77777777" w:rsidR="00F1489C" w:rsidRPr="002C4DB5" w:rsidRDefault="00F1489C">
            <w:pPr>
              <w:rPr>
                <w:rFonts w:cs="Times New Roman"/>
                <w:szCs w:val="24"/>
              </w:rPr>
            </w:pPr>
            <w:r w:rsidRPr="002C4DB5">
              <w:rPr>
                <w:rFonts w:cs="Times New Roman"/>
                <w:szCs w:val="24"/>
              </w:rPr>
              <w:t>+Viết đúng công thức</w:t>
            </w:r>
          </w:p>
          <w:p w14:paraId="48449180" w14:textId="77777777" w:rsidR="00F1489C" w:rsidRPr="002C4DB5" w:rsidRDefault="00F1489C">
            <w:pPr>
              <w:rPr>
                <w:rFonts w:cs="Times New Roman"/>
                <w:szCs w:val="24"/>
              </w:rPr>
            </w:pPr>
            <w:r w:rsidRPr="002C4DB5">
              <w:rPr>
                <w:rFonts w:cs="Times New Roman"/>
                <w:szCs w:val="24"/>
              </w:rPr>
              <w:t>+ Bước sóng 1 m</w:t>
            </w:r>
          </w:p>
        </w:tc>
        <w:tc>
          <w:tcPr>
            <w:tcW w:w="3081" w:type="dxa"/>
            <w:shd w:val="clear" w:color="auto" w:fill="auto"/>
          </w:tcPr>
          <w:p w14:paraId="098EA3F6" w14:textId="77777777" w:rsidR="00F1489C" w:rsidRPr="002C4DB5" w:rsidRDefault="00F1489C">
            <w:pPr>
              <w:rPr>
                <w:rFonts w:cs="Times New Roman"/>
                <w:szCs w:val="24"/>
              </w:rPr>
            </w:pPr>
            <w:r w:rsidRPr="002C4DB5">
              <w:rPr>
                <w:rFonts w:cs="Times New Roman"/>
                <w:szCs w:val="24"/>
              </w:rPr>
              <w:t>0,25</w:t>
            </w:r>
          </w:p>
          <w:p w14:paraId="4034BA48" w14:textId="77777777" w:rsidR="00F1489C" w:rsidRPr="002C4DB5" w:rsidRDefault="00F1489C">
            <w:pPr>
              <w:rPr>
                <w:rFonts w:cs="Times New Roman"/>
                <w:szCs w:val="24"/>
              </w:rPr>
            </w:pPr>
            <w:r w:rsidRPr="002C4DB5">
              <w:rPr>
                <w:rFonts w:cs="Times New Roman"/>
                <w:szCs w:val="24"/>
              </w:rPr>
              <w:t>0,25</w:t>
            </w:r>
          </w:p>
        </w:tc>
      </w:tr>
      <w:tr w:rsidR="00F1489C" w:rsidRPr="002C4DB5" w14:paraId="59DAF70B" w14:textId="77777777">
        <w:tc>
          <w:tcPr>
            <w:tcW w:w="3080" w:type="dxa"/>
            <w:shd w:val="clear" w:color="auto" w:fill="auto"/>
          </w:tcPr>
          <w:p w14:paraId="112F0F43" w14:textId="77777777" w:rsidR="00F1489C" w:rsidRPr="002C4DB5" w:rsidRDefault="00F1489C">
            <w:pPr>
              <w:rPr>
                <w:rFonts w:cs="Times New Roman"/>
                <w:szCs w:val="24"/>
              </w:rPr>
            </w:pPr>
            <w:r w:rsidRPr="002C4DB5">
              <w:rPr>
                <w:rFonts w:cs="Times New Roman"/>
                <w:szCs w:val="24"/>
              </w:rPr>
              <w:t>b/</w:t>
            </w:r>
          </w:p>
        </w:tc>
        <w:tc>
          <w:tcPr>
            <w:tcW w:w="3081" w:type="dxa"/>
            <w:shd w:val="clear" w:color="auto" w:fill="auto"/>
          </w:tcPr>
          <w:p w14:paraId="55692E1E" w14:textId="77777777" w:rsidR="00F1489C" w:rsidRPr="002C4DB5" w:rsidRDefault="00F1489C">
            <w:pPr>
              <w:rPr>
                <w:rFonts w:cs="Times New Roman"/>
                <w:szCs w:val="24"/>
              </w:rPr>
            </w:pPr>
            <w:r w:rsidRPr="002C4DB5">
              <w:rPr>
                <w:rFonts w:cs="Times New Roman"/>
                <w:szCs w:val="24"/>
              </w:rPr>
              <w:t>+ Viết đúng công thức</w:t>
            </w:r>
          </w:p>
          <w:p w14:paraId="3F1B1841" w14:textId="77777777" w:rsidR="00F1489C" w:rsidRPr="002C4DB5" w:rsidRDefault="00F1489C">
            <w:pPr>
              <w:rPr>
                <w:rFonts w:cs="Times New Roman"/>
                <w:szCs w:val="24"/>
              </w:rPr>
            </w:pPr>
            <w:r w:rsidRPr="002C4DB5">
              <w:rPr>
                <w:rFonts w:cs="Times New Roman"/>
                <w:szCs w:val="24"/>
              </w:rPr>
              <w:t>+ Tốc độ truyền sóng: 360Hz</w:t>
            </w:r>
          </w:p>
        </w:tc>
        <w:tc>
          <w:tcPr>
            <w:tcW w:w="3081" w:type="dxa"/>
            <w:shd w:val="clear" w:color="auto" w:fill="auto"/>
          </w:tcPr>
          <w:p w14:paraId="0D7E49E9" w14:textId="77777777" w:rsidR="00F1489C" w:rsidRPr="002C4DB5" w:rsidRDefault="00F1489C">
            <w:pPr>
              <w:rPr>
                <w:rFonts w:cs="Times New Roman"/>
                <w:szCs w:val="24"/>
              </w:rPr>
            </w:pPr>
            <w:r w:rsidRPr="002C4DB5">
              <w:rPr>
                <w:rFonts w:cs="Times New Roman"/>
                <w:szCs w:val="24"/>
              </w:rPr>
              <w:t>0,25</w:t>
            </w:r>
          </w:p>
          <w:p w14:paraId="40E63062" w14:textId="77777777" w:rsidR="00F1489C" w:rsidRPr="002C4DB5" w:rsidRDefault="00F1489C">
            <w:pPr>
              <w:rPr>
                <w:rFonts w:cs="Times New Roman"/>
                <w:szCs w:val="24"/>
              </w:rPr>
            </w:pPr>
            <w:r w:rsidRPr="002C4DB5">
              <w:rPr>
                <w:rFonts w:cs="Times New Roman"/>
                <w:szCs w:val="24"/>
              </w:rPr>
              <w:t>0,25</w:t>
            </w:r>
          </w:p>
        </w:tc>
      </w:tr>
      <w:tr w:rsidR="00F1489C" w:rsidRPr="002C4DB5" w14:paraId="3B6AE523" w14:textId="77777777">
        <w:tc>
          <w:tcPr>
            <w:tcW w:w="3080" w:type="dxa"/>
            <w:shd w:val="clear" w:color="auto" w:fill="auto"/>
          </w:tcPr>
          <w:p w14:paraId="404439DD" w14:textId="77777777" w:rsidR="00F1489C" w:rsidRPr="002C4DB5" w:rsidRDefault="00F1489C">
            <w:pPr>
              <w:rPr>
                <w:rFonts w:cs="Times New Roman"/>
                <w:szCs w:val="24"/>
              </w:rPr>
            </w:pPr>
            <w:r w:rsidRPr="002C4DB5">
              <w:rPr>
                <w:rFonts w:cs="Times New Roman"/>
                <w:szCs w:val="24"/>
              </w:rPr>
              <w:t>Câu 2</w:t>
            </w:r>
          </w:p>
        </w:tc>
        <w:tc>
          <w:tcPr>
            <w:tcW w:w="3081" w:type="dxa"/>
            <w:shd w:val="clear" w:color="auto" w:fill="auto"/>
          </w:tcPr>
          <w:p w14:paraId="146C9719" w14:textId="77777777" w:rsidR="00F1489C" w:rsidRPr="002C4DB5" w:rsidRDefault="00F1489C">
            <w:pPr>
              <w:rPr>
                <w:rFonts w:cs="Times New Roman"/>
                <w:szCs w:val="24"/>
              </w:rPr>
            </w:pPr>
            <w:r w:rsidRPr="002C4DB5">
              <w:rPr>
                <w:rFonts w:cs="Times New Roman"/>
                <w:szCs w:val="24"/>
              </w:rPr>
              <w:t>+ Viết đúng công thức và tìm D = 1 m</w:t>
            </w:r>
          </w:p>
          <w:p w14:paraId="24ED5C52" w14:textId="77777777" w:rsidR="00F1489C" w:rsidRPr="002C4DB5" w:rsidRDefault="00F1489C">
            <w:pPr>
              <w:rPr>
                <w:rFonts w:cs="Times New Roman"/>
                <w:szCs w:val="24"/>
              </w:rPr>
            </w:pPr>
            <w:r w:rsidRPr="002C4DB5">
              <w:rPr>
                <w:rFonts w:cs="Times New Roman"/>
                <w:szCs w:val="24"/>
              </w:rPr>
              <w:t>+ Bước sóng: 0,6µm</w:t>
            </w:r>
          </w:p>
        </w:tc>
        <w:tc>
          <w:tcPr>
            <w:tcW w:w="3081" w:type="dxa"/>
            <w:shd w:val="clear" w:color="auto" w:fill="auto"/>
          </w:tcPr>
          <w:p w14:paraId="40FB7F25" w14:textId="77777777" w:rsidR="00F1489C" w:rsidRPr="002C4DB5" w:rsidRDefault="00F1489C">
            <w:pPr>
              <w:rPr>
                <w:rFonts w:cs="Times New Roman"/>
                <w:szCs w:val="24"/>
              </w:rPr>
            </w:pPr>
            <w:r w:rsidRPr="002C4DB5">
              <w:rPr>
                <w:rFonts w:cs="Times New Roman"/>
                <w:szCs w:val="24"/>
              </w:rPr>
              <w:t>0,5</w:t>
            </w:r>
          </w:p>
          <w:p w14:paraId="0B49819E" w14:textId="77777777" w:rsidR="00F1489C" w:rsidRPr="002C4DB5" w:rsidRDefault="00F1489C">
            <w:pPr>
              <w:rPr>
                <w:rFonts w:cs="Times New Roman"/>
                <w:szCs w:val="24"/>
              </w:rPr>
            </w:pPr>
          </w:p>
          <w:p w14:paraId="1DFE2F57" w14:textId="77777777" w:rsidR="00F1489C" w:rsidRPr="002C4DB5" w:rsidRDefault="00F1489C">
            <w:pPr>
              <w:rPr>
                <w:rFonts w:cs="Times New Roman"/>
                <w:szCs w:val="24"/>
              </w:rPr>
            </w:pPr>
            <w:r w:rsidRPr="002C4DB5">
              <w:rPr>
                <w:rFonts w:cs="Times New Roman"/>
                <w:szCs w:val="24"/>
              </w:rPr>
              <w:t>0,5</w:t>
            </w:r>
          </w:p>
        </w:tc>
      </w:tr>
    </w:tbl>
    <w:p w14:paraId="0EE542F7" w14:textId="77777777" w:rsidR="00F1489C" w:rsidRPr="002C4DB5" w:rsidRDefault="00F1489C" w:rsidP="00A46561">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AE0BD8" w:rsidRPr="005C10AD" w14:paraId="3DE700FD" w14:textId="77777777" w:rsidTr="00357D44">
        <w:tc>
          <w:tcPr>
            <w:tcW w:w="3657" w:type="dxa"/>
            <w:tcBorders>
              <w:top w:val="single" w:sz="12" w:space="0" w:color="0070C0"/>
              <w:left w:val="single" w:sz="12" w:space="0" w:color="0070C0"/>
              <w:bottom w:val="single" w:sz="12" w:space="0" w:color="0070C0"/>
              <w:right w:val="single" w:sz="12" w:space="0" w:color="0070C0"/>
            </w:tcBorders>
            <w:hideMark/>
          </w:tcPr>
          <w:p w14:paraId="01DAA57B" w14:textId="172B4DC0" w:rsidR="00AE0BD8" w:rsidRPr="005C10AD" w:rsidRDefault="00AE0BD8" w:rsidP="00AE0BD8">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000000"/>
                <w:szCs w:val="24"/>
                <w:highlight w:val="magenta"/>
                <w:lang w:eastAsia="zh-CN"/>
              </w:rPr>
              <w:t xml:space="preserve">ĐỀ </w:t>
            </w:r>
            <w:r>
              <w:rPr>
                <w:rFonts w:eastAsia="Times New Roman" w:cs="Times New Roman"/>
                <w:b/>
                <w:color w:val="000000"/>
                <w:szCs w:val="24"/>
                <w:highlight w:val="magenta"/>
                <w:lang w:eastAsia="zh-CN"/>
              </w:rPr>
              <w:t>31</w:t>
            </w:r>
          </w:p>
        </w:tc>
        <w:tc>
          <w:tcPr>
            <w:tcW w:w="6184" w:type="dxa"/>
            <w:tcBorders>
              <w:top w:val="single" w:sz="12" w:space="0" w:color="0070C0"/>
              <w:left w:val="single" w:sz="12" w:space="0" w:color="0070C0"/>
              <w:bottom w:val="single" w:sz="12" w:space="0" w:color="0070C0"/>
              <w:right w:val="single" w:sz="12" w:space="0" w:color="0070C0"/>
            </w:tcBorders>
            <w:hideMark/>
          </w:tcPr>
          <w:p w14:paraId="3C0B1B07"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FF0000"/>
                <w:szCs w:val="24"/>
                <w:lang w:val="vi-VN" w:eastAsia="zh-CN"/>
              </w:rPr>
            </w:pPr>
            <w:r w:rsidRPr="005C10AD">
              <w:rPr>
                <w:rFonts w:eastAsia="Times New Roman" w:cs="Times New Roman"/>
                <w:b/>
                <w:color w:val="FF0000"/>
                <w:szCs w:val="24"/>
                <w:highlight w:val="yellow"/>
                <w:lang w:val="vi-VN" w:eastAsia="zh-CN"/>
              </w:rPr>
              <w:t xml:space="preserve">ĐỀ </w:t>
            </w:r>
            <w:r w:rsidRPr="005C10AD">
              <w:rPr>
                <w:rFonts w:eastAsia="Times New Roman" w:cs="Times New Roman"/>
                <w:b/>
                <w:color w:val="FF0000"/>
                <w:szCs w:val="24"/>
                <w:highlight w:val="yellow"/>
                <w:lang w:eastAsia="zh-CN"/>
              </w:rPr>
              <w:t>KIỂM TRA CUỐI</w:t>
            </w:r>
            <w:r w:rsidRPr="005C10AD">
              <w:rPr>
                <w:rFonts w:eastAsia="Times New Roman" w:cs="Times New Roman"/>
                <w:b/>
                <w:color w:val="FF0000"/>
                <w:szCs w:val="24"/>
                <w:highlight w:val="yellow"/>
                <w:lang w:val="vi-VN" w:eastAsia="zh-CN"/>
              </w:rPr>
              <w:t xml:space="preserve"> HỌC KỲ I</w:t>
            </w:r>
          </w:p>
          <w:p w14:paraId="1118AFFE"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B050"/>
                <w:szCs w:val="24"/>
                <w:lang w:val="vi-VN" w:eastAsia="zh-CN"/>
              </w:rPr>
            </w:pPr>
            <w:r w:rsidRPr="005C10AD">
              <w:rPr>
                <w:rFonts w:eastAsia="Times New Roman" w:cs="Times New Roman"/>
                <w:b/>
                <w:color w:val="FF0000"/>
                <w:szCs w:val="24"/>
                <w:lang w:val="vi-VN" w:eastAsia="zh-CN"/>
              </w:rPr>
              <w:t xml:space="preserve"> </w:t>
            </w:r>
            <w:r w:rsidRPr="005C10AD">
              <w:rPr>
                <w:rFonts w:eastAsia="Times New Roman" w:cs="Times New Roman"/>
                <w:b/>
                <w:color w:val="00B050"/>
                <w:szCs w:val="24"/>
                <w:lang w:val="vi-VN" w:eastAsia="zh-CN"/>
              </w:rPr>
              <w:t>NĂM HỌC 2025-2026</w:t>
            </w:r>
          </w:p>
          <w:p w14:paraId="7B246296" w14:textId="77777777" w:rsidR="00AE0BD8" w:rsidRPr="005C10AD" w:rsidRDefault="00AE0BD8" w:rsidP="00357D44">
            <w:pPr>
              <w:tabs>
                <w:tab w:val="left" w:pos="992"/>
                <w:tab w:val="left" w:pos="3402"/>
                <w:tab w:val="left" w:pos="5669"/>
                <w:tab w:val="left" w:pos="7937"/>
              </w:tabs>
              <w:spacing w:before="0" w:after="0" w:line="256" w:lineRule="auto"/>
              <w:jc w:val="center"/>
              <w:rPr>
                <w:rFonts w:eastAsia="Times New Roman" w:cs="Times New Roman"/>
                <w:b/>
                <w:color w:val="0000FF"/>
                <w:szCs w:val="24"/>
                <w:lang w:eastAsia="zh-CN"/>
              </w:rPr>
            </w:pPr>
            <w:r w:rsidRPr="005C10AD">
              <w:rPr>
                <w:rFonts w:eastAsia="Times New Roman" w:cs="Times New Roman"/>
                <w:b/>
                <w:color w:val="FF0000"/>
                <w:szCs w:val="24"/>
                <w:lang w:val="vi-VN" w:eastAsia="zh-CN"/>
              </w:rPr>
              <w:t xml:space="preserve">MÔN: </w:t>
            </w:r>
            <w:r w:rsidRPr="005C10AD">
              <w:rPr>
                <w:rFonts w:eastAsia="Times New Roman" w:cs="Times New Roman"/>
                <w:b/>
                <w:color w:val="FF0000"/>
                <w:szCs w:val="24"/>
                <w:lang w:eastAsia="zh-CN"/>
              </w:rPr>
              <w:t>VẬT LÍ 1</w:t>
            </w:r>
            <w:r w:rsidRPr="00A46561">
              <w:rPr>
                <w:rFonts w:eastAsia="Times New Roman" w:cs="Times New Roman"/>
                <w:b/>
                <w:color w:val="FF0000"/>
                <w:szCs w:val="24"/>
                <w:lang w:eastAsia="zh-CN"/>
              </w:rPr>
              <w:t>1</w:t>
            </w:r>
          </w:p>
        </w:tc>
      </w:tr>
    </w:tbl>
    <w:p w14:paraId="758869D9" w14:textId="73528FF8" w:rsidR="00F1489C" w:rsidRPr="002C4DB5" w:rsidRDefault="00F1489C" w:rsidP="00AE0BD8">
      <w:pPr>
        <w:shd w:val="clear" w:color="auto" w:fill="FFFFFF"/>
        <w:spacing w:line="276" w:lineRule="auto"/>
        <w:ind w:firstLine="720"/>
        <w:rPr>
          <w:rFonts w:cs="Times New Roman"/>
          <w:color w:val="000000"/>
          <w:szCs w:val="24"/>
        </w:rPr>
      </w:pPr>
      <w:r w:rsidRPr="002C4DB5">
        <w:rPr>
          <w:rFonts w:cs="Times New Roman"/>
          <w:b/>
          <w:bCs/>
          <w:color w:val="000000"/>
          <w:szCs w:val="24"/>
        </w:rPr>
        <w:t> </w:t>
      </w:r>
    </w:p>
    <w:p w14:paraId="0D51A8FD" w14:textId="77777777" w:rsidR="00F1489C" w:rsidRPr="00AE0BD8" w:rsidRDefault="00F1489C" w:rsidP="00A46561">
      <w:pPr>
        <w:shd w:val="clear" w:color="auto" w:fill="FFFFFF"/>
        <w:spacing w:line="276" w:lineRule="auto"/>
        <w:rPr>
          <w:rFonts w:cs="Times New Roman"/>
          <w:color w:val="000000" w:themeColor="text1"/>
          <w:szCs w:val="24"/>
        </w:rPr>
      </w:pPr>
      <w:r w:rsidRPr="00AE0BD8">
        <w:rPr>
          <w:rFonts w:cs="Times New Roman"/>
          <w:b/>
          <w:color w:val="000000" w:themeColor="text1"/>
          <w:szCs w:val="24"/>
        </w:rPr>
        <w:t xml:space="preserve">PHẦN I. Câu trắc nghiệm nhiều phương án lựa chọn. </w:t>
      </w:r>
      <w:r w:rsidRPr="00AE0BD8">
        <w:rPr>
          <w:rFonts w:cs="Times New Roman"/>
          <w:color w:val="000000" w:themeColor="text1"/>
          <w:szCs w:val="24"/>
        </w:rPr>
        <w:t>Thí sinh trả lời từ câu 1 đến câu 18. Mỗi câu hỏi học sinh chỉ chọn một phương án.</w:t>
      </w:r>
    </w:p>
    <w:p w14:paraId="10CCAED4" w14:textId="77777777" w:rsidR="00F1489C" w:rsidRPr="00AE0BD8" w:rsidRDefault="00F1489C" w:rsidP="00A46561">
      <w:pPr>
        <w:rPr>
          <w:rFonts w:cs="Times New Roman"/>
          <w:color w:val="000000" w:themeColor="text1"/>
          <w:szCs w:val="24"/>
        </w:rPr>
      </w:pPr>
      <w:r w:rsidRPr="00357D44">
        <w:rPr>
          <w:rFonts w:cs="Times New Roman"/>
          <w:b/>
          <w:color w:val="C00000"/>
          <w:szCs w:val="24"/>
        </w:rPr>
        <w:t>Câu 1.</w:t>
      </w:r>
      <w:r w:rsidRPr="00AE0BD8">
        <w:rPr>
          <w:rFonts w:cs="Times New Roman"/>
          <w:b/>
          <w:color w:val="000000" w:themeColor="text1"/>
          <w:szCs w:val="24"/>
        </w:rPr>
        <w:t xml:space="preserve"> </w:t>
      </w:r>
      <w:r w:rsidRPr="00AE0BD8">
        <w:rPr>
          <w:rFonts w:cs="Times New Roman"/>
          <w:color w:val="000000" w:themeColor="text1"/>
          <w:szCs w:val="24"/>
        </w:rPr>
        <w:t xml:space="preserve">Một vật dao động điều hòa với tần số góc ω. Chu kì dao động của vật được tính bằng công thức </w:t>
      </w:r>
    </w:p>
    <w:p w14:paraId="175BC858" w14:textId="77777777" w:rsidR="00F1489C" w:rsidRPr="00AE0BD8" w:rsidRDefault="00F1489C" w:rsidP="00A46561">
      <w:pPr>
        <w:tabs>
          <w:tab w:val="left" w:pos="720"/>
          <w:tab w:val="left" w:pos="900"/>
          <w:tab w:val="left" w:pos="2880"/>
          <w:tab w:val="left" w:pos="3330"/>
          <w:tab w:val="left" w:pos="5760"/>
          <w:tab w:val="left" w:pos="5850"/>
          <w:tab w:val="left" w:pos="6030"/>
          <w:tab w:val="left" w:pos="8640"/>
        </w:tabs>
        <w:rPr>
          <w:rFonts w:cs="Times New Roman"/>
          <w:color w:val="000000" w:themeColor="text1"/>
          <w:szCs w:val="24"/>
        </w:rPr>
      </w:pPr>
      <w:r w:rsidRPr="00AE0BD8">
        <w:rPr>
          <w:rFonts w:cs="Times New Roman"/>
          <w:color w:val="000000" w:themeColor="text1"/>
          <w:szCs w:val="24"/>
        </w:rPr>
        <w:t xml:space="preserve">            </w:t>
      </w:r>
      <w:r w:rsidRPr="00357D44">
        <w:rPr>
          <w:rFonts w:cs="Times New Roman"/>
          <w:b/>
          <w:color w:val="0070C0"/>
          <w:szCs w:val="24"/>
        </w:rPr>
        <w:t xml:space="preserve">A. </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12"/>
          <w:szCs w:val="24"/>
        </w:rPr>
        <w:pict w14:anchorId="1A8DE8BA">
          <v:shape id="_x0000_i1617" type="#_x0000_t75" style="width:39.2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000&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E90A64&quot;/&gt;&lt;wsp:rsid wsp:val=&quot;00FA01C3&quot;/&gt;&lt;/wsp:rsids&gt;&lt;/w:docPr&gt;&lt;w:body&gt;&lt;wx:sect&gt;&lt;w:p wsp:rsidR=&quot;00AF4000&quot; wsp:rsidRDefault=&quot;00AF4000&quot; wsp:rsidP=&quot;00AF4000&quot;&gt;&lt;m:oMathPara&gt;&lt;m:oMath&gt;&lt;m:r&gt;&lt;w:rPr&gt;&lt;w:rFonts w:ascii=&quot;Cambria Math&quot; w:h-ansi=&quot;Cambria Math&quot;/&gt;&lt;wx:font wx:val=&quot;Cambria Math&quot;/&gt;&lt;w:i/&gt;&lt;/w:rPr&gt;&lt;m:t&gt;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2Ï€&lt;/m:t&gt;&lt;/m:r&gt;&lt;/m:num&gt;&lt;m:den&gt;&lt;m:r&gt;&lt;w:rPr&gt;&lt;w:rFonts w:ascii=&quot;Cambria Math&quot; w:h-ansi=&quot;Cambria Math&quot;/&gt;&lt;wx:font wx:val=&quot;Cambria Math&quot;/&gt;&lt;w:i/&gt;&lt;/w:rPr&gt;&lt;m:t&gt;Ï‰&lt;/m:t&gt;&lt;/m:r&gt;&lt;/m:den&gt;&lt;/m:f&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0"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12"/>
          <w:szCs w:val="24"/>
        </w:rPr>
        <w:pict w14:anchorId="5125DD25">
          <v:shape id="_x0000_i1618" type="#_x0000_t75" style="width:39.2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000&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E90A64&quot;/&gt;&lt;wsp:rsid wsp:val=&quot;00FA01C3&quot;/&gt;&lt;/wsp:rsids&gt;&lt;/w:docPr&gt;&lt;w:body&gt;&lt;wx:sect&gt;&lt;w:p wsp:rsidR=&quot;00AF4000&quot; wsp:rsidRDefault=&quot;00AF4000&quot; wsp:rsidP=&quot;00AF4000&quot;&gt;&lt;m:oMathPara&gt;&lt;m:oMath&gt;&lt;m:r&gt;&lt;w:rPr&gt;&lt;w:rFonts w:ascii=&quot;Cambria Math&quot; w:h-ansi=&quot;Cambria Math&quot;/&gt;&lt;wx:font wx:val=&quot;Cambria Math&quot;/&gt;&lt;w:i/&gt;&lt;/w:rPr&gt;&lt;m:t&gt;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2Ï€&lt;/m:t&gt;&lt;/m:r&gt;&lt;/m:num&gt;&lt;m:den&gt;&lt;m:r&gt;&lt;w:rPr&gt;&lt;w:rFonts w:ascii=&quot;Cambria Math&quot; w:h-ansi=&quot;Cambria Math&quot;/&gt;&lt;wx:font wx:val=&quot;Cambria Math&quot;/&gt;&lt;w:i/&gt;&lt;/w:rPr&gt;&lt;m:t&gt;Ï‰&lt;/m:t&gt;&lt;/m:r&gt;&lt;/m:den&gt;&lt;/m:f&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0"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 </w:t>
      </w:r>
      <w:r w:rsidRPr="00AE0BD8">
        <w:rPr>
          <w:rFonts w:cs="Times New Roman"/>
          <w:color w:val="000000" w:themeColor="text1"/>
          <w:szCs w:val="24"/>
        </w:rPr>
        <w:tab/>
        <w:t xml:space="preserve">      </w:t>
      </w:r>
      <w:r w:rsidRPr="00357D44">
        <w:rPr>
          <w:rFonts w:cs="Times New Roman"/>
          <w:b/>
          <w:color w:val="0070C0"/>
          <w:szCs w:val="24"/>
        </w:rPr>
        <w:t xml:space="preserve">B. </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5"/>
          <w:szCs w:val="24"/>
        </w:rPr>
        <w:pict w14:anchorId="34A1A969">
          <v:shape id="_x0000_i1619" type="#_x0000_t75" style="width:47.8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14A52&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E90A64&quot;/&gt;&lt;wsp:rsid wsp:val=&quot;00FA01C3&quot;/&gt;&lt;/wsp:rsids&gt;&lt;/w:docPr&gt;&lt;w:body&gt;&lt;wx:sect&gt;&lt;w:p wsp:rsidR=&quot;00414A52&quot; wsp:rsidRDefault=&quot;00414A52&quot; wsp:rsidP=&quot;00414A52&quot;&gt;&lt;m:oMathPara&gt;&lt;m:oMath&gt;&lt;m:r&gt;&lt;w:rPr&gt;&lt;w:rFonts w:ascii=&quot;Cambria Math&quot; w:h-ansi=&quot;Cambria Math&quot;/&gt;&lt;wx:font wx:val=&quot;Cambria Math&quot;/&gt;&lt;w:i/&gt;&lt;/w:rPr&gt;&lt;m:t&gt;T=2Ï€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1"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5"/>
          <w:szCs w:val="24"/>
        </w:rPr>
        <w:pict w14:anchorId="38ECFA3C">
          <v:shape id="_x0000_i1620" type="#_x0000_t75" style="width:47.8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14A52&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E90A64&quot;/&gt;&lt;wsp:rsid wsp:val=&quot;00FA01C3&quot;/&gt;&lt;/wsp:rsids&gt;&lt;/w:docPr&gt;&lt;w:body&gt;&lt;wx:sect&gt;&lt;w:p wsp:rsidR=&quot;00414A52&quot; wsp:rsidRDefault=&quot;00414A52&quot; wsp:rsidP=&quot;00414A52&quot;&gt;&lt;m:oMathPara&gt;&lt;m:oMath&gt;&lt;m:r&gt;&lt;w:rPr&gt;&lt;w:rFonts w:ascii=&quot;Cambria Math&quot; w:h-ansi=&quot;Cambria Math&quot;/&gt;&lt;wx:font wx:val=&quot;Cambria Math&quot;/&gt;&lt;w:i/&gt;&lt;/w:rPr&gt;&lt;m:t&gt;T=2Ï€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1"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 </w:t>
      </w:r>
      <w:r w:rsidRPr="00AE0BD8">
        <w:rPr>
          <w:rFonts w:cs="Times New Roman"/>
          <w:color w:val="000000" w:themeColor="text1"/>
          <w:szCs w:val="24"/>
        </w:rPr>
        <w:tab/>
      </w:r>
      <w:r w:rsidRPr="00357D44">
        <w:rPr>
          <w:rFonts w:cs="Times New Roman"/>
          <w:b/>
          <w:color w:val="0070C0"/>
          <w:szCs w:val="24"/>
        </w:rPr>
        <w:t xml:space="preserve">C. </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12"/>
          <w:szCs w:val="24"/>
        </w:rPr>
        <w:pict w14:anchorId="7648A882">
          <v:shape id="_x0000_i1621" type="#_x0000_t75" style="width:40.85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D3223E&quot;/&gt;&lt;wsp:rsid wsp:val=&quot;00E90A64&quot;/&gt;&lt;wsp:rsid wsp:val=&quot;00FA01C3&quot;/&gt;&lt;/wsp:rsids&gt;&lt;/w:docPr&gt;&lt;w:body&gt;&lt;wx:sect&gt;&lt;w:p wsp:rsidR=&quot;00D3223E&quot; wsp:rsidRDefault=&quot;00D3223E&quot; wsp:rsidP=&quot;00D3223E&quot;&gt;&lt;m:oMathPara&gt;&lt;m:oMath&gt;&lt;m:r&gt;&lt;w:rPr&gt;&lt;w:rFonts w:ascii=&quot;Cambria Math&quot; w:h-ansi=&quot;Cambria Math&quot;/&gt;&lt;wx:font wx:val=&quot;Cambria Math&quot;/&gt;&lt;w:i/&gt;&lt;/w:rPr&gt;&lt;m:t&gt;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2Ï€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2"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12"/>
          <w:szCs w:val="24"/>
        </w:rPr>
        <w:pict w14:anchorId="5C7585D3">
          <v:shape id="_x0000_i1622" type="#_x0000_t75" style="width:40.85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D3223E&quot;/&gt;&lt;wsp:rsid wsp:val=&quot;00E90A64&quot;/&gt;&lt;wsp:rsid wsp:val=&quot;00FA01C3&quot;/&gt;&lt;/wsp:rsids&gt;&lt;/w:docPr&gt;&lt;w:body&gt;&lt;wx:sect&gt;&lt;w:p wsp:rsidR=&quot;00D3223E&quot; wsp:rsidRDefault=&quot;00D3223E&quot; wsp:rsidP=&quot;00D3223E&quot;&gt;&lt;m:oMathPara&gt;&lt;m:oMath&gt;&lt;m:r&gt;&lt;w:rPr&gt;&lt;w:rFonts w:ascii=&quot;Cambria Math&quot; w:h-ansi=&quot;Cambria Math&quot;/&gt;&lt;wx:font wx:val=&quot;Cambria Math&quot;/&gt;&lt;w:i/&gt;&lt;/w:rPr&gt;&lt;m:t&gt;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2Ï€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2"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 .</w:t>
      </w:r>
      <w:r w:rsidRPr="00AE0BD8">
        <w:rPr>
          <w:rFonts w:cs="Times New Roman"/>
          <w:color w:val="000000" w:themeColor="text1"/>
          <w:szCs w:val="24"/>
        </w:rPr>
        <w:tab/>
      </w:r>
      <w:r w:rsidRPr="00357D44">
        <w:rPr>
          <w:rFonts w:cs="Times New Roman"/>
          <w:b/>
          <w:color w:val="0070C0"/>
          <w:szCs w:val="24"/>
        </w:rPr>
        <w:t xml:space="preserve">D. </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12"/>
          <w:szCs w:val="24"/>
        </w:rPr>
        <w:pict w14:anchorId="239BE092">
          <v:shape id="_x0000_i1623" type="#_x0000_t75" style="width:33.85pt;height:19.3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F035C&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E90A64&quot;/&gt;&lt;wsp:rsid wsp:val=&quot;00FA01C3&quot;/&gt;&lt;/wsp:rsids&gt;&lt;/w:docPr&gt;&lt;w:body&gt;&lt;wx:sect&gt;&lt;w:p wsp:rsidR=&quot;004F035C&quot; wsp:rsidRDefault=&quot;004F035C&quot; wsp:rsidP=&quot;004F035C&quot;&gt;&lt;m:oMathPara&gt;&lt;m:oMath&gt;&lt;m:r&gt;&lt;w:rPr&gt;&lt;w:rFonts w:ascii=&quot;Cambria Math&quot; w:h-ansi=&quot;Cambria Math&quot;/&gt;&lt;wx:font wx:val=&quot;Cambria Math&quot;/&gt;&lt;w:i/&gt;&lt;/w:rPr&gt;&lt;m:t&gt;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Ï‰&lt;/m:t&gt;&lt;/m:r&gt;&lt;/m:num&gt;&lt;m:den&gt;&lt;m:r&gt;&lt;w:rPr&gt;&lt;w:rFonts w:ascii=&quot;Cambria Math&quot; w:h-ansi=&quot;Cambria Math&quot;/&gt;&lt;wx:font wx:val=&quot;Cambria Math&quot;/&gt;&lt;w:i/&gt;&lt;/w:rPr&gt;&lt;m:t&gt;2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3"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12"/>
          <w:szCs w:val="24"/>
        </w:rPr>
        <w:pict w14:anchorId="2E03109D">
          <v:shape id="_x0000_i1624" type="#_x0000_t75" style="width:33.85pt;height:19.3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112559&quot;/&gt;&lt;wsp:rsid wsp:val=&quot;00121C0B&quot;/&gt;&lt;wsp:rsid wsp:val=&quot;002A3048&quot;/&gt;&lt;wsp:rsid wsp:val=&quot;002B7155&quot;/&gt;&lt;wsp:rsid wsp:val=&quot;004F035C&quot;/&gt;&lt;wsp:rsid wsp:val=&quot;004F7EE0&quot;/&gt;&lt;wsp:rsid wsp:val=&quot;005349DE&quot;/&gt;&lt;wsp:rsid wsp:val=&quot;005A48DE&quot;/&gt;&lt;wsp:rsid wsp:val=&quot;00604B0A&quot;/&gt;&lt;wsp:rsid wsp:val=&quot;00673B58&quot;/&gt;&lt;wsp:rsid wsp:val=&quot;006F5860&quot;/&gt;&lt;wsp:rsid wsp:val=&quot;006F7D8A&quot;/&gt;&lt;wsp:rsid wsp:val=&quot;007E2867&quot;/&gt;&lt;wsp:rsid wsp:val=&quot;00826588&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357E7&quot;/&gt;&lt;wsp:rsid wsp:val=&quot;00C05303&quot;/&gt;&lt;wsp:rsid wsp:val=&quot;00C36AD1&quot;/&gt;&lt;wsp:rsid wsp:val=&quot;00C65C16&quot;/&gt;&lt;wsp:rsid wsp:val=&quot;00C733F9&quot;/&gt;&lt;wsp:rsid wsp:val=&quot;00CA6EB3&quot;/&gt;&lt;wsp:rsid wsp:val=&quot;00CF662B&quot;/&gt;&lt;wsp:rsid wsp:val=&quot;00D25FE8&quot;/&gt;&lt;wsp:rsid wsp:val=&quot;00E90A64&quot;/&gt;&lt;wsp:rsid wsp:val=&quot;00FA01C3&quot;/&gt;&lt;/wsp:rsids&gt;&lt;/w:docPr&gt;&lt;w:body&gt;&lt;wx:sect&gt;&lt;w:p wsp:rsidR=&quot;004F035C&quot; wsp:rsidRDefault=&quot;004F035C&quot; wsp:rsidP=&quot;004F035C&quot;&gt;&lt;m:oMathPara&gt;&lt;m:oMath&gt;&lt;m:r&gt;&lt;w:rPr&gt;&lt;w:rFonts w:ascii=&quot;Cambria Math&quot; w:h-ansi=&quot;Cambria Math&quot;/&gt;&lt;wx:font wx:val=&quot;Cambria Math&quot;/&gt;&lt;w:i/&gt;&lt;/w:rPr&gt;&lt;m:t&gt;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Ï‰&lt;/m:t&gt;&lt;/m:r&gt;&lt;/m:num&gt;&lt;m:den&gt;&lt;m:r&gt;&lt;w:rPr&gt;&lt;w:rFonts w:ascii=&quot;Cambria Math&quot; w:h-ansi=&quot;Cambria Math&quot;/&gt;&lt;wx:font wx:val=&quot;Cambria Math&quot;/&gt;&lt;w:i/&gt;&lt;/w:rPr&gt;&lt;m:t&gt;2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3"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  .</w:t>
      </w:r>
    </w:p>
    <w:p w14:paraId="37219CD4" w14:textId="77777777" w:rsidR="00F1489C" w:rsidRPr="00AE0BD8" w:rsidRDefault="00F1489C" w:rsidP="00A46561">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rPr>
          <w:rFonts w:cs="Times New Roman"/>
          <w:color w:val="000000" w:themeColor="text1"/>
          <w:szCs w:val="24"/>
        </w:rPr>
      </w:pPr>
      <w:r w:rsidRPr="00357D44">
        <w:rPr>
          <w:rFonts w:cs="Times New Roman"/>
          <w:b/>
          <w:color w:val="C00000"/>
          <w:szCs w:val="24"/>
        </w:rPr>
        <w:t>Câu 2.</w:t>
      </w:r>
      <w:r w:rsidRPr="00AE0BD8">
        <w:rPr>
          <w:rFonts w:cs="Times New Roman"/>
          <w:b/>
          <w:color w:val="000000" w:themeColor="text1"/>
          <w:szCs w:val="24"/>
        </w:rPr>
        <w:t xml:space="preserve"> </w:t>
      </w:r>
      <w:r w:rsidRPr="00AE0BD8">
        <w:rPr>
          <w:rFonts w:cs="Times New Roman"/>
          <w:color w:val="000000" w:themeColor="text1"/>
          <w:szCs w:val="24"/>
        </w:rPr>
        <w:t>Theo định nghĩa, dao động điều hòa là</w:t>
      </w:r>
    </w:p>
    <w:p w14:paraId="1F8A4816" w14:textId="77777777" w:rsidR="00F1489C" w:rsidRPr="00AE0BD8" w:rsidRDefault="00F1489C" w:rsidP="00A46561">
      <w:pPr>
        <w:widowControl w:val="0"/>
        <w:tabs>
          <w:tab w:val="left" w:pos="2750"/>
          <w:tab w:val="left" w:pos="5216"/>
          <w:tab w:val="left" w:pos="7682"/>
        </w:tabs>
        <w:spacing w:line="276" w:lineRule="auto"/>
        <w:ind w:hanging="284"/>
        <w:rPr>
          <w:rFonts w:cs="Times New Roman"/>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A. </w:t>
      </w:r>
      <w:r w:rsidRPr="00AE0BD8">
        <w:rPr>
          <w:rFonts w:cs="Times New Roman"/>
          <w:color w:val="000000" w:themeColor="text1"/>
          <w:szCs w:val="24"/>
        </w:rPr>
        <w:t>chuyển động mà trạng thái chuyển động của vật được lặp lại như cũ sau những khoảng thời gian bằng nhau.</w:t>
      </w:r>
    </w:p>
    <w:p w14:paraId="16FC2A05" w14:textId="77777777" w:rsidR="00F1489C" w:rsidRPr="00AE0BD8" w:rsidRDefault="00F1489C" w:rsidP="00A46561">
      <w:pPr>
        <w:widowControl w:val="0"/>
        <w:tabs>
          <w:tab w:val="left" w:pos="2750"/>
          <w:tab w:val="left" w:pos="5216"/>
          <w:tab w:val="left" w:pos="7682"/>
        </w:tabs>
        <w:spacing w:line="276" w:lineRule="auto"/>
        <w:ind w:left="426" w:hanging="284"/>
        <w:rPr>
          <w:rFonts w:cs="Times New Roman"/>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B. </w:t>
      </w:r>
      <w:r w:rsidRPr="00AE0BD8">
        <w:rPr>
          <w:rFonts w:cs="Times New Roman"/>
          <w:color w:val="000000" w:themeColor="text1"/>
          <w:szCs w:val="24"/>
        </w:rPr>
        <w:t>chuyển động của một vật dưới tác dụng của một lực không đổi.</w:t>
      </w:r>
    </w:p>
    <w:p w14:paraId="62E4B3DE" w14:textId="77777777" w:rsidR="00F1489C" w:rsidRPr="00AE0BD8" w:rsidRDefault="00F1489C" w:rsidP="00A46561">
      <w:pPr>
        <w:widowControl w:val="0"/>
        <w:tabs>
          <w:tab w:val="left" w:pos="2750"/>
          <w:tab w:val="left" w:pos="5216"/>
          <w:tab w:val="left" w:pos="7682"/>
        </w:tabs>
        <w:spacing w:line="276" w:lineRule="auto"/>
        <w:ind w:left="426" w:hanging="284"/>
        <w:rPr>
          <w:rFonts w:cs="Times New Roman"/>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C. </w:t>
      </w:r>
      <w:r w:rsidRPr="00AE0BD8">
        <w:rPr>
          <w:rFonts w:cs="Times New Roman"/>
          <w:color w:val="000000" w:themeColor="text1"/>
          <w:szCs w:val="24"/>
        </w:rPr>
        <w:t>hình chiếu của chuyển động tròn đều lên một đường thẳng nằm trong mặt phẳng quỹ đạo.</w:t>
      </w:r>
    </w:p>
    <w:p w14:paraId="7AD5325F" w14:textId="77777777" w:rsidR="00F1489C" w:rsidRPr="00AE0BD8" w:rsidRDefault="00F1489C" w:rsidP="00A46561">
      <w:pPr>
        <w:widowControl w:val="0"/>
        <w:tabs>
          <w:tab w:val="left" w:pos="2750"/>
          <w:tab w:val="left" w:pos="5216"/>
          <w:tab w:val="left" w:pos="7682"/>
        </w:tabs>
        <w:spacing w:line="276" w:lineRule="auto"/>
        <w:ind w:left="540" w:hanging="284"/>
        <w:rPr>
          <w:rFonts w:cs="Times New Roman"/>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D. </w:t>
      </w:r>
      <w:r w:rsidRPr="00AE0BD8">
        <w:rPr>
          <w:rFonts w:cs="Times New Roman"/>
          <w:color w:val="000000" w:themeColor="text1"/>
          <w:szCs w:val="24"/>
        </w:rPr>
        <w:t>chuyển động có phương trình mô tả bởi hàm sin hoặc cos theo thời gian.</w:t>
      </w:r>
    </w:p>
    <w:p w14:paraId="5FFA67D6" w14:textId="77777777" w:rsidR="00F1489C" w:rsidRPr="00AE0BD8" w:rsidRDefault="00F1489C" w:rsidP="00A46561">
      <w:pPr>
        <w:tabs>
          <w:tab w:val="left" w:pos="810"/>
          <w:tab w:val="left" w:pos="1080"/>
        </w:tabs>
        <w:spacing w:line="276" w:lineRule="auto"/>
        <w:rPr>
          <w:rFonts w:cs="Times New Roman"/>
          <w:bCs/>
          <w:iCs/>
          <w:color w:val="000000" w:themeColor="text1"/>
          <w:szCs w:val="24"/>
          <w:lang w:val="nl-NL"/>
        </w:rPr>
      </w:pPr>
      <w:r w:rsidRPr="00357D44">
        <w:rPr>
          <w:rFonts w:cs="Times New Roman"/>
          <w:b/>
          <w:color w:val="C00000"/>
          <w:szCs w:val="24"/>
        </w:rPr>
        <w:t>Câu 3.</w:t>
      </w:r>
      <w:r w:rsidRPr="00AE0BD8">
        <w:rPr>
          <w:rFonts w:cs="Times New Roman"/>
          <w:b/>
          <w:color w:val="000000" w:themeColor="text1"/>
          <w:szCs w:val="24"/>
        </w:rPr>
        <w:t xml:space="preserve"> </w:t>
      </w:r>
      <w:r w:rsidRPr="00AE0BD8">
        <w:rPr>
          <w:rFonts w:cs="Times New Roman"/>
          <w:bCs/>
          <w:iCs/>
          <w:color w:val="000000" w:themeColor="text1"/>
          <w:szCs w:val="24"/>
          <w:lang w:val="nl-NL"/>
        </w:rPr>
        <w:t>Trong dao động điều hoà của con lắc lò xo, cơ năng của con lắc</w:t>
      </w:r>
    </w:p>
    <w:p w14:paraId="246E6A5D" w14:textId="77777777" w:rsidR="00F1489C" w:rsidRPr="00AE0BD8" w:rsidRDefault="00F1489C" w:rsidP="00A46561">
      <w:pPr>
        <w:spacing w:line="276" w:lineRule="auto"/>
        <w:ind w:firstLine="360"/>
        <w:rPr>
          <w:rFonts w:cs="Times New Roman"/>
          <w:bCs/>
          <w:iCs/>
          <w:color w:val="000000" w:themeColor="text1"/>
          <w:szCs w:val="24"/>
          <w:lang w:val="nl-NL"/>
        </w:rPr>
      </w:pPr>
      <w:r w:rsidRPr="00AE0BD8">
        <w:rPr>
          <w:rFonts w:cs="Times New Roman"/>
          <w:b/>
          <w:bCs/>
          <w:iCs/>
          <w:color w:val="000000" w:themeColor="text1"/>
          <w:szCs w:val="24"/>
          <w:lang w:val="nl-NL"/>
        </w:rPr>
        <w:lastRenderedPageBreak/>
        <w:t xml:space="preserve">     </w:t>
      </w:r>
      <w:r w:rsidRPr="00357D44">
        <w:rPr>
          <w:rFonts w:cs="Times New Roman"/>
          <w:b/>
          <w:bCs/>
          <w:iCs/>
          <w:color w:val="0070C0"/>
          <w:szCs w:val="24"/>
          <w:lang w:val="nl-NL"/>
        </w:rPr>
        <w:t xml:space="preserve">A. </w:t>
      </w:r>
      <w:r w:rsidRPr="00AE0BD8">
        <w:rPr>
          <w:rFonts w:cs="Times New Roman"/>
          <w:bCs/>
          <w:iCs/>
          <w:color w:val="000000" w:themeColor="text1"/>
          <w:szCs w:val="24"/>
          <w:lang w:val="nl-NL"/>
        </w:rPr>
        <w:t>bằng tổng động năng và thế năng của vật khi qua một vị trí bất kì.</w:t>
      </w:r>
    </w:p>
    <w:p w14:paraId="3AF341A9" w14:textId="77777777" w:rsidR="00F1489C" w:rsidRPr="00AE0BD8" w:rsidRDefault="00F1489C" w:rsidP="00A46561">
      <w:pPr>
        <w:spacing w:line="276" w:lineRule="auto"/>
        <w:rPr>
          <w:rFonts w:cs="Times New Roman"/>
          <w:bCs/>
          <w:iCs/>
          <w:color w:val="000000" w:themeColor="text1"/>
          <w:szCs w:val="24"/>
          <w:lang w:val="nl-NL"/>
        </w:rPr>
      </w:pPr>
      <w:r w:rsidRPr="00AE0BD8">
        <w:rPr>
          <w:rFonts w:cs="Times New Roman"/>
          <w:b/>
          <w:bCs/>
          <w:iCs/>
          <w:color w:val="000000" w:themeColor="text1"/>
          <w:szCs w:val="24"/>
          <w:lang w:val="nl-NL"/>
        </w:rPr>
        <w:t xml:space="preserve">           </w:t>
      </w:r>
      <w:r w:rsidRPr="00357D44">
        <w:rPr>
          <w:rFonts w:cs="Times New Roman"/>
          <w:b/>
          <w:bCs/>
          <w:iCs/>
          <w:color w:val="0070C0"/>
          <w:szCs w:val="24"/>
          <w:lang w:val="nl-NL"/>
        </w:rPr>
        <w:t xml:space="preserve">B. </w:t>
      </w:r>
      <w:r w:rsidRPr="00AE0BD8">
        <w:rPr>
          <w:rFonts w:cs="Times New Roman"/>
          <w:bCs/>
          <w:iCs/>
          <w:color w:val="000000" w:themeColor="text1"/>
          <w:szCs w:val="24"/>
          <w:lang w:val="nl-NL"/>
        </w:rPr>
        <w:t>bằng thế năng của vật nặng khi qua vị trí cân bằng.</w:t>
      </w:r>
    </w:p>
    <w:p w14:paraId="212ABC00" w14:textId="77777777" w:rsidR="00F1489C" w:rsidRPr="00AE0BD8" w:rsidRDefault="00F1489C" w:rsidP="00A46561">
      <w:pPr>
        <w:tabs>
          <w:tab w:val="left" w:pos="720"/>
        </w:tabs>
        <w:spacing w:line="276" w:lineRule="auto"/>
        <w:ind w:firstLine="360"/>
        <w:rPr>
          <w:rFonts w:cs="Times New Roman"/>
          <w:bCs/>
          <w:iCs/>
          <w:color w:val="000000" w:themeColor="text1"/>
          <w:szCs w:val="24"/>
          <w:lang w:val="nl-NL"/>
        </w:rPr>
      </w:pPr>
      <w:r w:rsidRPr="00AE0BD8">
        <w:rPr>
          <w:rFonts w:cs="Times New Roman"/>
          <w:b/>
          <w:bCs/>
          <w:iCs/>
          <w:color w:val="000000" w:themeColor="text1"/>
          <w:szCs w:val="24"/>
          <w:lang w:val="nl-NL"/>
        </w:rPr>
        <w:t xml:space="preserve">     </w:t>
      </w:r>
      <w:r w:rsidRPr="00357D44">
        <w:rPr>
          <w:rFonts w:cs="Times New Roman"/>
          <w:b/>
          <w:bCs/>
          <w:iCs/>
          <w:color w:val="0070C0"/>
          <w:szCs w:val="24"/>
          <w:lang w:val="nl-NL"/>
        </w:rPr>
        <w:t xml:space="preserve">C. </w:t>
      </w:r>
      <w:r w:rsidRPr="00AE0BD8">
        <w:rPr>
          <w:rFonts w:cs="Times New Roman"/>
          <w:bCs/>
          <w:iCs/>
          <w:color w:val="000000" w:themeColor="text1"/>
          <w:szCs w:val="24"/>
          <w:lang w:val="nl-NL"/>
        </w:rPr>
        <w:t>bằng động năng của vật nặng khi qua vị trí biên.</w:t>
      </w:r>
      <w:r w:rsidRPr="00AE0BD8">
        <w:rPr>
          <w:rFonts w:cs="Times New Roman"/>
          <w:bCs/>
          <w:iCs/>
          <w:color w:val="000000" w:themeColor="text1"/>
          <w:szCs w:val="24"/>
          <w:lang w:val="nl-NL"/>
        </w:rPr>
        <w:tab/>
      </w:r>
      <w:r w:rsidRPr="00AE0BD8">
        <w:rPr>
          <w:rFonts w:cs="Times New Roman"/>
          <w:bCs/>
          <w:iCs/>
          <w:color w:val="000000" w:themeColor="text1"/>
          <w:szCs w:val="24"/>
          <w:lang w:val="nl-NL"/>
        </w:rPr>
        <w:tab/>
      </w:r>
    </w:p>
    <w:p w14:paraId="7F7B0A09" w14:textId="77777777" w:rsidR="00F1489C" w:rsidRPr="00AE0BD8" w:rsidRDefault="00F1489C" w:rsidP="00A46561">
      <w:pPr>
        <w:tabs>
          <w:tab w:val="left" w:pos="720"/>
        </w:tabs>
        <w:spacing w:line="276" w:lineRule="auto"/>
        <w:ind w:firstLine="360"/>
        <w:rPr>
          <w:rFonts w:cs="Times New Roman"/>
          <w:bCs/>
          <w:iCs/>
          <w:color w:val="000000" w:themeColor="text1"/>
          <w:szCs w:val="24"/>
        </w:rPr>
      </w:pPr>
      <w:r w:rsidRPr="00AE0BD8">
        <w:rPr>
          <w:rFonts w:cs="Times New Roman"/>
          <w:noProof/>
          <w:color w:val="000000" w:themeColor="text1"/>
          <w:szCs w:val="24"/>
        </w:rPr>
        <w:pict w14:anchorId="330255B3">
          <v:shape id="_x0000_s1125" type="#_x0000_t75" style="position:absolute;left:0;text-align:left;margin-left:335.45pt;margin-top:13.35pt;width:162.8pt;height:111.9pt;z-index:251833344;visibility:visible">
            <v:imagedata r:id="rId1404" o:title=""/>
            <w10:wrap type="square"/>
          </v:shape>
        </w:pict>
      </w:r>
      <w:r w:rsidRPr="00AE0BD8">
        <w:rPr>
          <w:rFonts w:cs="Times New Roman"/>
          <w:b/>
          <w:bCs/>
          <w:iCs/>
          <w:color w:val="000000" w:themeColor="text1"/>
          <w:szCs w:val="24"/>
        </w:rPr>
        <w:t xml:space="preserve">     </w:t>
      </w:r>
      <w:r w:rsidRPr="00357D44">
        <w:rPr>
          <w:rFonts w:cs="Times New Roman"/>
          <w:b/>
          <w:bCs/>
          <w:iCs/>
          <w:color w:val="0070C0"/>
          <w:szCs w:val="24"/>
        </w:rPr>
        <w:t xml:space="preserve">D. </w:t>
      </w:r>
      <w:r w:rsidRPr="00AE0BD8">
        <w:rPr>
          <w:rFonts w:cs="Times New Roman"/>
          <w:iCs/>
          <w:color w:val="000000" w:themeColor="text1"/>
          <w:szCs w:val="24"/>
        </w:rPr>
        <w:t>tỉ lệ nghịch với biên độ dao động</w:t>
      </w:r>
      <w:r w:rsidRPr="00AE0BD8">
        <w:rPr>
          <w:rFonts w:cs="Times New Roman"/>
          <w:bCs/>
          <w:iCs/>
          <w:color w:val="000000" w:themeColor="text1"/>
          <w:szCs w:val="24"/>
        </w:rPr>
        <w:t>.</w:t>
      </w:r>
    </w:p>
    <w:p w14:paraId="2E3D0AC2" w14:textId="77777777" w:rsidR="00F1489C" w:rsidRPr="00AE0BD8" w:rsidRDefault="00F1489C" w:rsidP="00A46561">
      <w:pPr>
        <w:pStyle w:val="Default"/>
        <w:rPr>
          <w:rFonts w:eastAsia="Calibri"/>
          <w:color w:val="000000" w:themeColor="text1"/>
          <w:lang w:val="fr-FR"/>
        </w:rPr>
      </w:pPr>
      <w:r w:rsidRPr="00357D44">
        <w:rPr>
          <w:b/>
          <w:color w:val="C00000"/>
        </w:rPr>
        <w:t>Câu 4.</w:t>
      </w:r>
      <w:r w:rsidRPr="00AE0BD8">
        <w:rPr>
          <w:b/>
          <w:color w:val="000000" w:themeColor="text1"/>
        </w:rPr>
        <w:t xml:space="preserve"> </w:t>
      </w:r>
      <w:r w:rsidRPr="00AE0BD8">
        <w:rPr>
          <w:rFonts w:eastAsia="Calibri"/>
          <w:color w:val="000000" w:themeColor="text1"/>
          <w:lang w:val="fr-FR"/>
        </w:rPr>
        <w:t xml:space="preserve">Tháng 4/1983, một lữ đoàn lính diễu hành bước đều qua cầu treo Broughton của Anh. Theo các ghi chép vào thời điểm đó, cây cầu đã bị đổ gãy dưới chân các binh sĩ, hàng chục người rơi xuống nước. Sau khi điều này xảy ra, quân đội Anh đã ban hành quy định mới: binh lính khi đi qua một cây cầu dài không được đi bước đều hoặc diễu hành nhịp nhàng, để đề phòng sự cố tái diễn. Sự kiện trên đề cập đến vấn đề trong vật lí nào dưới đây? </w:t>
      </w:r>
    </w:p>
    <w:p w14:paraId="76D28851" w14:textId="77777777" w:rsidR="00F1489C" w:rsidRPr="00AE0BD8" w:rsidRDefault="00F1489C" w:rsidP="00A46561">
      <w:pPr>
        <w:autoSpaceDE w:val="0"/>
        <w:autoSpaceDN w:val="0"/>
        <w:adjustRightInd w:val="0"/>
        <w:rPr>
          <w:rFonts w:eastAsia="Calibri" w:cs="Times New Roman"/>
          <w:color w:val="000000" w:themeColor="text1"/>
          <w:szCs w:val="24"/>
        </w:rPr>
      </w:pPr>
      <w:r w:rsidRPr="00AE0BD8">
        <w:rPr>
          <w:rFonts w:eastAsia="Calibri" w:cs="Times New Roman"/>
          <w:b/>
          <w:bCs/>
          <w:color w:val="000000" w:themeColor="text1"/>
          <w:szCs w:val="24"/>
          <w:lang w:val="fr-FR"/>
        </w:rPr>
        <w:t xml:space="preserve">           </w:t>
      </w:r>
      <w:r w:rsidRPr="00357D44">
        <w:rPr>
          <w:rFonts w:eastAsia="Calibri" w:cs="Times New Roman"/>
          <w:b/>
          <w:bCs/>
          <w:color w:val="0070C0"/>
          <w:szCs w:val="24"/>
          <w:lang w:val="fr-FR"/>
        </w:rPr>
        <w:t xml:space="preserve">A. </w:t>
      </w:r>
      <w:r w:rsidRPr="00AE0BD8">
        <w:rPr>
          <w:rFonts w:eastAsia="Calibri" w:cs="Times New Roman"/>
          <w:bCs/>
          <w:color w:val="000000" w:themeColor="text1"/>
          <w:szCs w:val="24"/>
        </w:rPr>
        <w:t>d</w:t>
      </w:r>
      <w:r w:rsidRPr="00AE0BD8">
        <w:rPr>
          <w:rFonts w:eastAsia="Calibri" w:cs="Times New Roman"/>
          <w:bCs/>
          <w:color w:val="000000" w:themeColor="text1"/>
          <w:szCs w:val="24"/>
          <w:lang w:val="vi-VN"/>
        </w:rPr>
        <w:t>ao động tuần hoàn</w:t>
      </w:r>
      <w:r w:rsidRPr="00AE0BD8">
        <w:rPr>
          <w:rFonts w:eastAsia="Calibri" w:cs="Times New Roman"/>
          <w:color w:val="000000" w:themeColor="text1"/>
          <w:szCs w:val="24"/>
          <w:lang w:val="fr-FR"/>
        </w:rPr>
        <w:t xml:space="preserve">. </w:t>
      </w:r>
      <w:r w:rsidRPr="00AE0BD8">
        <w:rPr>
          <w:rFonts w:eastAsia="Calibri" w:cs="Times New Roman"/>
          <w:color w:val="000000" w:themeColor="text1"/>
          <w:szCs w:val="24"/>
          <w:lang w:val="vi-VN"/>
        </w:rPr>
        <w:t xml:space="preserve">               </w:t>
      </w:r>
    </w:p>
    <w:p w14:paraId="05C49573" w14:textId="77777777" w:rsidR="00F1489C" w:rsidRPr="00AE0BD8" w:rsidRDefault="00F1489C" w:rsidP="00A46561">
      <w:pPr>
        <w:autoSpaceDE w:val="0"/>
        <w:autoSpaceDN w:val="0"/>
        <w:adjustRightInd w:val="0"/>
        <w:rPr>
          <w:rFonts w:eastAsia="Calibri" w:cs="Times New Roman"/>
          <w:color w:val="000000" w:themeColor="text1"/>
          <w:szCs w:val="24"/>
          <w:lang w:val="vi-VN"/>
        </w:rPr>
      </w:pPr>
      <w:r w:rsidRPr="00AE0BD8">
        <w:rPr>
          <w:rFonts w:eastAsia="Calibri" w:cs="Times New Roman"/>
          <w:color w:val="000000" w:themeColor="text1"/>
          <w:szCs w:val="24"/>
        </w:rPr>
        <w:t xml:space="preserve">        </w:t>
      </w:r>
      <w:r w:rsidRPr="00AE0BD8">
        <w:rPr>
          <w:rFonts w:eastAsia="Calibri" w:cs="Times New Roman"/>
          <w:color w:val="000000" w:themeColor="text1"/>
          <w:szCs w:val="24"/>
          <w:lang w:val="vi-VN"/>
        </w:rPr>
        <w:t xml:space="preserve"> </w:t>
      </w:r>
      <w:r w:rsidRPr="00AE0BD8">
        <w:rPr>
          <w:rFonts w:eastAsia="Calibri" w:cs="Times New Roman"/>
          <w:color w:val="000000" w:themeColor="text1"/>
          <w:szCs w:val="24"/>
        </w:rPr>
        <w:t xml:space="preserve"> </w:t>
      </w:r>
      <w:r w:rsidRPr="00AE0BD8">
        <w:rPr>
          <w:rFonts w:eastAsia="Calibri" w:cs="Times New Roman"/>
          <w:color w:val="000000" w:themeColor="text1"/>
          <w:szCs w:val="24"/>
          <w:lang w:val="vi-VN"/>
        </w:rPr>
        <w:t xml:space="preserve"> </w:t>
      </w:r>
      <w:r w:rsidRPr="00357D44">
        <w:rPr>
          <w:rFonts w:eastAsia="Calibri" w:cs="Times New Roman"/>
          <w:b/>
          <w:bCs/>
          <w:color w:val="0070C0"/>
          <w:szCs w:val="24"/>
          <w:lang w:val="vi-VN"/>
        </w:rPr>
        <w:t xml:space="preserve">B. </w:t>
      </w:r>
      <w:r w:rsidRPr="00AE0BD8">
        <w:rPr>
          <w:rFonts w:eastAsia="Calibri" w:cs="Times New Roman"/>
          <w:color w:val="000000" w:themeColor="text1"/>
          <w:szCs w:val="24"/>
        </w:rPr>
        <w:t>d</w:t>
      </w:r>
      <w:r w:rsidRPr="00AE0BD8">
        <w:rPr>
          <w:rFonts w:eastAsia="Calibri" w:cs="Times New Roman"/>
          <w:color w:val="000000" w:themeColor="text1"/>
          <w:szCs w:val="24"/>
          <w:lang w:val="vi-VN"/>
        </w:rPr>
        <w:t xml:space="preserve">ao động điều hòa. </w:t>
      </w:r>
    </w:p>
    <w:p w14:paraId="61A6005E" w14:textId="77777777" w:rsidR="00F1489C" w:rsidRPr="00AE0BD8" w:rsidRDefault="00F1489C" w:rsidP="00A46561">
      <w:pPr>
        <w:autoSpaceDE w:val="0"/>
        <w:autoSpaceDN w:val="0"/>
        <w:adjustRightInd w:val="0"/>
        <w:rPr>
          <w:rFonts w:eastAsia="Calibri" w:cs="Times New Roman"/>
          <w:color w:val="000000" w:themeColor="text1"/>
          <w:szCs w:val="24"/>
        </w:rPr>
      </w:pPr>
      <w:r w:rsidRPr="00AE0BD8">
        <w:rPr>
          <w:rFonts w:eastAsia="Calibri" w:cs="Times New Roman"/>
          <w:b/>
          <w:bCs/>
          <w:color w:val="000000" w:themeColor="text1"/>
          <w:szCs w:val="24"/>
        </w:rPr>
        <w:t xml:space="preserve">           </w:t>
      </w:r>
      <w:r w:rsidRPr="00357D44">
        <w:rPr>
          <w:rFonts w:eastAsia="Calibri" w:cs="Times New Roman"/>
          <w:b/>
          <w:bCs/>
          <w:color w:val="0070C0"/>
          <w:szCs w:val="24"/>
          <w:lang w:val="vi-VN"/>
        </w:rPr>
        <w:t xml:space="preserve">C. </w:t>
      </w:r>
      <w:r w:rsidRPr="00AE0BD8">
        <w:rPr>
          <w:rFonts w:eastAsia="Calibri" w:cs="Times New Roman"/>
          <w:color w:val="000000" w:themeColor="text1"/>
          <w:szCs w:val="24"/>
        </w:rPr>
        <w:t>c</w:t>
      </w:r>
      <w:r w:rsidRPr="00AE0BD8">
        <w:rPr>
          <w:rFonts w:eastAsia="Calibri" w:cs="Times New Roman"/>
          <w:color w:val="000000" w:themeColor="text1"/>
          <w:szCs w:val="24"/>
          <w:lang w:val="vi-VN"/>
        </w:rPr>
        <w:t xml:space="preserve">ộng hưởng cơ.                       </w:t>
      </w:r>
    </w:p>
    <w:p w14:paraId="3868FAB4" w14:textId="77777777" w:rsidR="00F1489C" w:rsidRPr="00AE0BD8" w:rsidRDefault="00F1489C" w:rsidP="00A46561">
      <w:pPr>
        <w:autoSpaceDE w:val="0"/>
        <w:autoSpaceDN w:val="0"/>
        <w:adjustRightInd w:val="0"/>
        <w:rPr>
          <w:rFonts w:cs="Times New Roman"/>
          <w:color w:val="000000" w:themeColor="text1"/>
          <w:szCs w:val="24"/>
        </w:rPr>
      </w:pPr>
      <w:r w:rsidRPr="00AE0BD8">
        <w:rPr>
          <w:rFonts w:eastAsia="Calibri" w:cs="Times New Roman"/>
          <w:color w:val="000000" w:themeColor="text1"/>
          <w:szCs w:val="24"/>
          <w:lang w:val="vi-VN"/>
        </w:rPr>
        <w:t xml:space="preserve">  </w:t>
      </w:r>
      <w:r w:rsidRPr="00AE0BD8">
        <w:rPr>
          <w:rFonts w:eastAsia="Calibri" w:cs="Times New Roman"/>
          <w:color w:val="000000" w:themeColor="text1"/>
          <w:szCs w:val="24"/>
        </w:rPr>
        <w:t xml:space="preserve">        </w:t>
      </w:r>
      <w:r w:rsidRPr="00AE0BD8">
        <w:rPr>
          <w:rFonts w:eastAsia="Calibri" w:cs="Times New Roman"/>
          <w:color w:val="000000" w:themeColor="text1"/>
          <w:szCs w:val="24"/>
          <w:lang w:val="vi-VN"/>
        </w:rPr>
        <w:t xml:space="preserve"> </w:t>
      </w:r>
      <w:r w:rsidRPr="00357D44">
        <w:rPr>
          <w:rFonts w:eastAsia="Calibri" w:cs="Times New Roman"/>
          <w:b/>
          <w:bCs/>
          <w:color w:val="0070C0"/>
          <w:szCs w:val="24"/>
          <w:lang w:val="vi-VN"/>
        </w:rPr>
        <w:t xml:space="preserve">D. </w:t>
      </w:r>
      <w:r w:rsidRPr="00AE0BD8">
        <w:rPr>
          <w:rFonts w:eastAsia="Calibri" w:cs="Times New Roman"/>
          <w:color w:val="000000" w:themeColor="text1"/>
          <w:szCs w:val="24"/>
        </w:rPr>
        <w:t>d</w:t>
      </w:r>
      <w:r w:rsidRPr="00AE0BD8">
        <w:rPr>
          <w:rFonts w:eastAsia="Calibri" w:cs="Times New Roman"/>
          <w:color w:val="000000" w:themeColor="text1"/>
          <w:szCs w:val="24"/>
          <w:lang w:val="vi-VN"/>
        </w:rPr>
        <w:t>ao động tắt dần.</w:t>
      </w:r>
      <w:r w:rsidRPr="00AE0BD8">
        <w:rPr>
          <w:rFonts w:cs="Times New Roman"/>
          <w:noProof/>
          <w:color w:val="000000" w:themeColor="text1"/>
          <w:szCs w:val="24"/>
        </w:rPr>
        <w:t xml:space="preserve"> </w:t>
      </w:r>
    </w:p>
    <w:p w14:paraId="2E669C17" w14:textId="77777777" w:rsidR="00F1489C" w:rsidRPr="00AE0BD8" w:rsidRDefault="00F1489C" w:rsidP="00A46561">
      <w:pPr>
        <w:pStyle w:val="ListParagraph"/>
        <w:spacing w:line="312" w:lineRule="auto"/>
        <w:ind w:left="0"/>
        <w:jc w:val="both"/>
        <w:rPr>
          <w:b/>
          <w:color w:val="000000" w:themeColor="text1"/>
          <w:sz w:val="24"/>
          <w:szCs w:val="24"/>
        </w:rPr>
      </w:pPr>
      <w:r w:rsidRPr="00357D44">
        <w:rPr>
          <w:b/>
          <w:color w:val="C00000"/>
          <w:sz w:val="24"/>
          <w:szCs w:val="24"/>
        </w:rPr>
        <w:t>Câu 5.</w:t>
      </w:r>
      <w:r w:rsidRPr="00AE0BD8">
        <w:rPr>
          <w:b/>
          <w:color w:val="000000" w:themeColor="text1"/>
          <w:sz w:val="24"/>
          <w:szCs w:val="24"/>
        </w:rPr>
        <w:t xml:space="preserve"> </w:t>
      </w:r>
      <w:r w:rsidRPr="00AE0BD8">
        <w:rPr>
          <w:color w:val="000000" w:themeColor="text1"/>
          <w:sz w:val="24"/>
          <w:szCs w:val="24"/>
        </w:rPr>
        <w:t xml:space="preserve">Một sóng truyền trên mặt nước có bước sóng </w:t>
      </w:r>
      <w:r w:rsidRPr="00AE0BD8">
        <w:rPr>
          <w:color w:val="000000" w:themeColor="text1"/>
          <w:position w:val="-6"/>
          <w:sz w:val="24"/>
          <w:szCs w:val="24"/>
        </w:rPr>
        <w:object w:dxaOrig="225" w:dyaOrig="285" w14:anchorId="46A12D21">
          <v:shape id="_x0000_i1625" type="#_x0000_t75" style="width:12.35pt;height:13.95pt" o:ole="">
            <v:imagedata r:id="rId1405" o:title=""/>
          </v:shape>
          <o:OLEObject Type="Embed" ProgID="Equation.DSMT4" ShapeID="_x0000_i1625" DrawAspect="Content" ObjectID="_1823634422" r:id="rId1406"/>
        </w:object>
      </w:r>
      <w:r w:rsidRPr="00AE0BD8">
        <w:rPr>
          <w:color w:val="000000" w:themeColor="text1"/>
          <w:sz w:val="24"/>
          <w:szCs w:val="24"/>
        </w:rPr>
        <w:t>= 2 m. Khoảng cách giữa hai điểm gần nhau nhất trên cùng một phương truyền sóng dao động cùng pha nhau là</w:t>
      </w:r>
    </w:p>
    <w:p w14:paraId="317EE9E2" w14:textId="77777777" w:rsidR="00F1489C" w:rsidRPr="00AE0BD8" w:rsidRDefault="00F1489C" w:rsidP="00A46561">
      <w:pPr>
        <w:tabs>
          <w:tab w:val="left" w:pos="283"/>
          <w:tab w:val="left" w:pos="720"/>
          <w:tab w:val="left" w:pos="2835"/>
          <w:tab w:val="left" w:pos="5386"/>
          <w:tab w:val="left" w:pos="5850"/>
          <w:tab w:val="left" w:pos="7937"/>
        </w:tabs>
        <w:spacing w:line="312" w:lineRule="auto"/>
        <w:ind w:firstLine="283"/>
        <w:rPr>
          <w:rFonts w:cs="Times New Roman"/>
          <w:color w:val="000000" w:themeColor="text1"/>
          <w:szCs w:val="24"/>
        </w:rPr>
      </w:pPr>
      <w:r w:rsidRPr="00AE0BD8">
        <w:rPr>
          <w:rFonts w:cs="Times New Roman"/>
          <w:b/>
          <w:bCs/>
          <w:color w:val="000000" w:themeColor="text1"/>
          <w:szCs w:val="24"/>
        </w:rPr>
        <w:t xml:space="preserve">      </w:t>
      </w:r>
      <w:r w:rsidRPr="00357D44">
        <w:rPr>
          <w:rFonts w:cs="Times New Roman"/>
          <w:b/>
          <w:bCs/>
          <w:color w:val="0070C0"/>
          <w:szCs w:val="24"/>
        </w:rPr>
        <w:t xml:space="preserve">A. </w:t>
      </w:r>
      <w:r w:rsidRPr="00AE0BD8">
        <w:rPr>
          <w:rFonts w:cs="Times New Roman"/>
          <w:color w:val="000000" w:themeColor="text1"/>
          <w:szCs w:val="24"/>
        </w:rPr>
        <w:t>2 m.</w:t>
      </w:r>
      <w:r w:rsidRPr="00AE0BD8">
        <w:rPr>
          <w:rFonts w:cs="Times New Roman"/>
          <w:b/>
          <w:color w:val="000000" w:themeColor="text1"/>
          <w:szCs w:val="24"/>
        </w:rPr>
        <w:tab/>
        <w:t xml:space="preserve">       </w:t>
      </w:r>
      <w:r w:rsidRPr="00357D44">
        <w:rPr>
          <w:rFonts w:cs="Times New Roman"/>
          <w:b/>
          <w:bCs/>
          <w:color w:val="0070C0"/>
          <w:szCs w:val="24"/>
        </w:rPr>
        <w:t xml:space="preserve">B. </w:t>
      </w:r>
      <w:r w:rsidRPr="00AE0BD8">
        <w:rPr>
          <w:rFonts w:cs="Times New Roman"/>
          <w:color w:val="000000" w:themeColor="text1"/>
          <w:szCs w:val="24"/>
        </w:rPr>
        <w:t>1,5 m.</w:t>
      </w:r>
      <w:r w:rsidRPr="00AE0BD8">
        <w:rPr>
          <w:rFonts w:cs="Times New Roman"/>
          <w:b/>
          <w:color w:val="000000" w:themeColor="text1"/>
          <w:szCs w:val="24"/>
        </w:rPr>
        <w:tab/>
        <w:t xml:space="preserve">       </w:t>
      </w:r>
      <w:r w:rsidRPr="00357D44">
        <w:rPr>
          <w:rFonts w:cs="Times New Roman"/>
          <w:b/>
          <w:bCs/>
          <w:color w:val="0070C0"/>
          <w:szCs w:val="24"/>
        </w:rPr>
        <w:t xml:space="preserve">C. </w:t>
      </w:r>
      <w:r w:rsidRPr="00AE0BD8">
        <w:rPr>
          <w:rFonts w:cs="Times New Roman"/>
          <w:color w:val="000000" w:themeColor="text1"/>
          <w:szCs w:val="24"/>
        </w:rPr>
        <w:t>0,5 m.</w:t>
      </w:r>
      <w:r w:rsidRPr="00AE0BD8">
        <w:rPr>
          <w:rFonts w:cs="Times New Roman"/>
          <w:b/>
          <w:color w:val="000000" w:themeColor="text1"/>
          <w:szCs w:val="24"/>
        </w:rPr>
        <w:tab/>
        <w:t xml:space="preserve">            </w:t>
      </w:r>
      <w:r w:rsidRPr="00357D44">
        <w:rPr>
          <w:rFonts w:cs="Times New Roman"/>
          <w:b/>
          <w:bCs/>
          <w:color w:val="0070C0"/>
          <w:szCs w:val="24"/>
        </w:rPr>
        <w:t xml:space="preserve">D. </w:t>
      </w:r>
      <w:r w:rsidRPr="00AE0BD8">
        <w:rPr>
          <w:rFonts w:cs="Times New Roman"/>
          <w:color w:val="000000" w:themeColor="text1"/>
          <w:szCs w:val="24"/>
        </w:rPr>
        <w:t>1 m.</w:t>
      </w:r>
    </w:p>
    <w:p w14:paraId="6CDF6089" w14:textId="77777777" w:rsidR="00F1489C" w:rsidRPr="00AE0BD8" w:rsidRDefault="00F1489C" w:rsidP="00A46561">
      <w:pPr>
        <w:pStyle w:val="ListParagraph"/>
        <w:spacing w:before="120" w:line="276" w:lineRule="auto"/>
        <w:ind w:left="0"/>
        <w:rPr>
          <w:b/>
          <w:color w:val="000000" w:themeColor="text1"/>
          <w:sz w:val="24"/>
          <w:szCs w:val="24"/>
        </w:rPr>
      </w:pPr>
      <w:r w:rsidRPr="00357D44">
        <w:rPr>
          <w:b/>
          <w:color w:val="C00000"/>
          <w:sz w:val="24"/>
          <w:szCs w:val="24"/>
        </w:rPr>
        <w:t>Câu 6.</w:t>
      </w:r>
      <w:r w:rsidRPr="00AE0BD8">
        <w:rPr>
          <w:color w:val="000000" w:themeColor="text1"/>
          <w:sz w:val="24"/>
          <w:szCs w:val="24"/>
        </w:rPr>
        <w:t xml:space="preserve"> Một sóng cơ có chu kì T, truyền trên một sợi dây đàn hồi với tốc độ truyền sóng v và bước sóng </w:t>
      </w:r>
      <w:r w:rsidRPr="00AE0BD8">
        <w:rPr>
          <w:noProof/>
          <w:color w:val="000000" w:themeColor="text1"/>
          <w:position w:val="-6"/>
          <w:sz w:val="24"/>
          <w:szCs w:val="24"/>
        </w:rPr>
        <w:object w:dxaOrig="200" w:dyaOrig="279" w14:anchorId="304D1984">
          <v:shape id="_x0000_i1626" type="#_x0000_t75" style="width:9.65pt;height:15.05pt" o:ole="">
            <v:imagedata r:id="rId1407" o:title=""/>
          </v:shape>
          <o:OLEObject Type="Embed" ProgID="Equation.DSMT4" ShapeID="_x0000_i1626" DrawAspect="Content" ObjectID="_1823634423" r:id="rId1408"/>
        </w:object>
      </w:r>
      <w:r w:rsidRPr="00AE0BD8">
        <w:rPr>
          <w:color w:val="000000" w:themeColor="text1"/>
          <w:sz w:val="24"/>
          <w:szCs w:val="24"/>
        </w:rPr>
        <w:t>. Hệ thức đúng là</w:t>
      </w:r>
    </w:p>
    <w:p w14:paraId="50875504" w14:textId="77777777" w:rsidR="00F1489C" w:rsidRPr="00AE0BD8" w:rsidRDefault="00F1489C" w:rsidP="00A46561">
      <w:pPr>
        <w:tabs>
          <w:tab w:val="left" w:pos="283"/>
          <w:tab w:val="left" w:pos="720"/>
          <w:tab w:val="left" w:pos="2835"/>
          <w:tab w:val="left" w:pos="3240"/>
          <w:tab w:val="left" w:pos="3330"/>
          <w:tab w:val="left" w:pos="5386"/>
          <w:tab w:val="left" w:pos="5760"/>
          <w:tab w:val="left" w:pos="5850"/>
          <w:tab w:val="left" w:pos="7937"/>
          <w:tab w:val="left" w:pos="8730"/>
        </w:tabs>
        <w:spacing w:line="276" w:lineRule="auto"/>
        <w:rPr>
          <w:rFonts w:cs="Times New Roman"/>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A. </w:t>
      </w:r>
      <w:r w:rsidRPr="00AE0BD8">
        <w:rPr>
          <w:rFonts w:cs="Times New Roman"/>
          <w:b/>
          <w:color w:val="000000" w:themeColor="text1"/>
          <w:szCs w:val="24"/>
        </w:rPr>
        <w:fldChar w:fldCharType="begin"/>
      </w:r>
      <w:r w:rsidRPr="00AE0BD8">
        <w:rPr>
          <w:rFonts w:cs="Times New Roman"/>
          <w:b/>
          <w:color w:val="000000" w:themeColor="text1"/>
          <w:szCs w:val="24"/>
        </w:rPr>
        <w:instrText xml:space="preserve"> QUOTE </w:instrText>
      </w:r>
      <w:r w:rsidRPr="00AE0BD8">
        <w:rPr>
          <w:rFonts w:cs="Times New Roman"/>
          <w:color w:val="000000" w:themeColor="text1"/>
          <w:position w:val="-5"/>
          <w:szCs w:val="24"/>
        </w:rPr>
        <w:pict w14:anchorId="18D89E38">
          <v:shape id="_x0000_i1627" type="#_x0000_t75" style="width:38.1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2FF4&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90A64&quot;/&gt;&lt;wsp:rsid wsp:val=&quot;00FA01C3&quot;/&gt;&lt;/wsp:rsids&gt;&lt;/w:docPr&gt;&lt;w:body&gt;&lt;wx:sect&gt;&lt;w:p wsp:rsidR=&quot;00602FF4&quot; wsp:rsidRDefault=&quot;00602FF4&quot; wsp:rsidP=&quot;00602FF4&quot;&gt;&lt;m:oMathPara&gt;&lt;m:oMath&gt;&lt;m:r&gt;&lt;w:rPr&gt;&lt;w:rFonts w:ascii=&quot;Cambria Math&quot;/&gt;&lt;wx:font wx:val=&quot;Cambria Math&quot;/&gt;&lt;w:i/&gt;&lt;w:noProof/&gt;&lt;/w:rPr&gt;&lt;m:t&gt;v=Î»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9" o:title="" chromakey="white"/>
          </v:shape>
        </w:pict>
      </w:r>
      <w:r w:rsidRPr="00AE0BD8">
        <w:rPr>
          <w:rFonts w:cs="Times New Roman"/>
          <w:b/>
          <w:color w:val="000000" w:themeColor="text1"/>
          <w:szCs w:val="24"/>
        </w:rPr>
        <w:instrText xml:space="preserve"> </w:instrText>
      </w:r>
      <w:r w:rsidRPr="00AE0BD8">
        <w:rPr>
          <w:rFonts w:cs="Times New Roman"/>
          <w:b/>
          <w:color w:val="000000" w:themeColor="text1"/>
          <w:szCs w:val="24"/>
        </w:rPr>
        <w:fldChar w:fldCharType="separate"/>
      </w:r>
      <w:r w:rsidRPr="00AE0BD8">
        <w:rPr>
          <w:rFonts w:cs="Times New Roman"/>
          <w:color w:val="000000" w:themeColor="text1"/>
          <w:position w:val="-5"/>
          <w:szCs w:val="24"/>
        </w:rPr>
        <w:pict w14:anchorId="493A85D6">
          <v:shape id="_x0000_i1628" type="#_x0000_t75" style="width:38.1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2FF4&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90A64&quot;/&gt;&lt;wsp:rsid wsp:val=&quot;00FA01C3&quot;/&gt;&lt;/wsp:rsids&gt;&lt;/w:docPr&gt;&lt;w:body&gt;&lt;wx:sect&gt;&lt;w:p wsp:rsidR=&quot;00602FF4&quot; wsp:rsidRDefault=&quot;00602FF4&quot; wsp:rsidP=&quot;00602FF4&quot;&gt;&lt;m:oMathPara&gt;&lt;m:oMath&gt;&lt;m:r&gt;&lt;w:rPr&gt;&lt;w:rFonts w:ascii=&quot;Cambria Math&quot;/&gt;&lt;wx:font wx:val=&quot;Cambria Math&quot;/&gt;&lt;w:i/&gt;&lt;w:noProof/&gt;&lt;/w:rPr&gt;&lt;m:t&gt;v=Î»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9" o:title="" chromakey="white"/>
          </v:shape>
        </w:pict>
      </w:r>
      <w:r w:rsidRPr="00AE0BD8">
        <w:rPr>
          <w:rFonts w:cs="Times New Roman"/>
          <w:b/>
          <w:color w:val="000000" w:themeColor="text1"/>
          <w:szCs w:val="24"/>
        </w:rPr>
        <w:fldChar w:fldCharType="end"/>
      </w:r>
      <w:r w:rsidRPr="00AE0BD8">
        <w:rPr>
          <w:rFonts w:cs="Times New Roman"/>
          <w:b/>
          <w:color w:val="000000" w:themeColor="text1"/>
          <w:szCs w:val="24"/>
        </w:rPr>
        <w:tab/>
        <w:t xml:space="preserve">        </w:t>
      </w:r>
      <w:r w:rsidRPr="00357D44">
        <w:rPr>
          <w:rFonts w:cs="Times New Roman"/>
          <w:b/>
          <w:color w:val="0070C0"/>
          <w:szCs w:val="24"/>
        </w:rPr>
        <w:t xml:space="preserve">B. </w:t>
      </w:r>
      <w:r w:rsidRPr="00AE0BD8">
        <w:rPr>
          <w:rFonts w:cs="Times New Roman"/>
          <w:b/>
          <w:color w:val="000000" w:themeColor="text1"/>
          <w:szCs w:val="24"/>
        </w:rPr>
        <w:fldChar w:fldCharType="begin"/>
      </w:r>
      <w:r w:rsidRPr="00AE0BD8">
        <w:rPr>
          <w:rFonts w:cs="Times New Roman"/>
          <w:b/>
          <w:color w:val="000000" w:themeColor="text1"/>
          <w:szCs w:val="24"/>
        </w:rPr>
        <w:instrText xml:space="preserve"> QUOTE </w:instrText>
      </w:r>
      <w:r w:rsidRPr="00AE0BD8">
        <w:rPr>
          <w:rFonts w:cs="Times New Roman"/>
          <w:color w:val="000000" w:themeColor="text1"/>
          <w:position w:val="-12"/>
          <w:szCs w:val="24"/>
        </w:rPr>
        <w:pict w14:anchorId="652D451F">
          <v:shape id="_x0000_i1629" type="#_x0000_t75" style="width:30.65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92E90&quot;/&gt;&lt;wsp:rsid wsp:val=&quot;009A20BC&quot;/&gt;&lt;wsp:rsid wsp:val=&quot;009D332F&quot;/&gt;&lt;wsp:rsid wsp:val=&quot;009F7487&quot;/&gt;&lt;wsp:rsid wsp:val=&quot;00A45E29&quot;/&gt;&lt;wsp:rsid wsp:val=&quot;00A608D8&quot;/&gt;&lt;wsp:rsid wsp:val=&quot;00A93581&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90A64&quot;/&gt;&lt;wsp:rsid wsp:val=&quot;00FA01C3&quot;/&gt;&lt;/wsp:rsids&gt;&lt;/w:docPr&gt;&lt;w:body&gt;&lt;wx:sect&gt;&lt;w:p wsp:rsidR=&quot;00992E90&quot; wsp:rsidRDefault=&quot;00992E90&quot; wsp:rsidP=&quot;00992E90&quot;&gt;&lt;m:oMathPara&gt;&lt;m:oMath&gt;&lt;m:r&gt;&lt;w:rPr&gt;&lt;w:rFonts w:ascii=&quot;Cambria Math&quot;/&gt;&lt;wx:font wx:val=&quot;Cambria Math&quot;/&gt;&lt;w:i/&gt;&lt;w:noProof/&gt;&lt;/w:rPr&gt;&lt;m:t&gt;v=&lt;/m:t&gt;&lt;/m:r&gt;&lt;m:f&gt;&lt;m:fPr&gt;&lt;m:ctrlPr&gt;&lt;w:rPr&gt;&lt;w:rFonts w:ascii=&quot;Cambria Math&quot;/&gt;&lt;wx:font wx:val=&quot;Cambria Math&quot;/&gt;&lt;w:i/&gt;&lt;w:noProof/&gt;&lt;/w:rPr&gt;&lt;/m:ctrlPr&gt;&lt;/m:fPr&gt;&lt;m:num&gt;&lt;m:r&gt;&lt;w:rPr&gt;&lt;w:rFonts w:ascii=&quot;Cambria Math&quot;/&gt;&lt;wx:font wx:val=&quot;Cambria Math&quot;/&gt;&lt;w:i/&gt;&lt;w:noProof/&gt;&lt;/w:rPr&gt;&lt;m:t&gt;T&lt;/m:t&gt;&lt;/m:r&gt;&lt;/m:num&gt;&lt;m:den&gt;&lt;m:r&gt;&lt;w:rPr&gt;&lt;w:rFonts w:ascii=&quot;Cambria Math&quot;/&gt;&lt;wx:font wx:val=&quot;Cambria Math&quot;/&gt;&lt;w:i/&gt;&lt;w:noProof/&gt;&lt;/w:rPr&gt;&lt;m:t&gt;Î»&lt;/m:t&gt;&lt;/m:r&gt;&lt;/m:den&gt;&lt;/m:f&gt;&lt;m:r&gt;&lt;w:rPr&gt;&lt;w:rFonts w:ascii=&quot;Cambria Math&quot;/&gt;&lt;wx:font wx:val=&quot;Cambria Math&quot;/&gt;&lt;w:i/&gt;&lt;w:noProof/&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0" o:title="" chromakey="white"/>
          </v:shape>
        </w:pict>
      </w:r>
      <w:r w:rsidRPr="00AE0BD8">
        <w:rPr>
          <w:rFonts w:cs="Times New Roman"/>
          <w:b/>
          <w:color w:val="000000" w:themeColor="text1"/>
          <w:szCs w:val="24"/>
        </w:rPr>
        <w:instrText xml:space="preserve"> </w:instrText>
      </w:r>
      <w:r w:rsidRPr="00AE0BD8">
        <w:rPr>
          <w:rFonts w:cs="Times New Roman"/>
          <w:b/>
          <w:color w:val="000000" w:themeColor="text1"/>
          <w:szCs w:val="24"/>
        </w:rPr>
        <w:fldChar w:fldCharType="separate"/>
      </w:r>
      <w:r w:rsidRPr="00AE0BD8">
        <w:rPr>
          <w:rFonts w:cs="Times New Roman"/>
          <w:color w:val="000000" w:themeColor="text1"/>
          <w:position w:val="-12"/>
          <w:szCs w:val="24"/>
        </w:rPr>
        <w:pict w14:anchorId="14C1A310">
          <v:shape id="_x0000_i1630" type="#_x0000_t75" style="width:30.65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92E90&quot;/&gt;&lt;wsp:rsid wsp:val=&quot;009A20BC&quot;/&gt;&lt;wsp:rsid wsp:val=&quot;009D332F&quot;/&gt;&lt;wsp:rsid wsp:val=&quot;009F7487&quot;/&gt;&lt;wsp:rsid wsp:val=&quot;00A45E29&quot;/&gt;&lt;wsp:rsid wsp:val=&quot;00A608D8&quot;/&gt;&lt;wsp:rsid wsp:val=&quot;00A93581&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90A64&quot;/&gt;&lt;wsp:rsid wsp:val=&quot;00FA01C3&quot;/&gt;&lt;/wsp:rsids&gt;&lt;/w:docPr&gt;&lt;w:body&gt;&lt;wx:sect&gt;&lt;w:p wsp:rsidR=&quot;00992E90&quot; wsp:rsidRDefault=&quot;00992E90&quot; wsp:rsidP=&quot;00992E90&quot;&gt;&lt;m:oMathPara&gt;&lt;m:oMath&gt;&lt;m:r&gt;&lt;w:rPr&gt;&lt;w:rFonts w:ascii=&quot;Cambria Math&quot;/&gt;&lt;wx:font wx:val=&quot;Cambria Math&quot;/&gt;&lt;w:i/&gt;&lt;w:noProof/&gt;&lt;/w:rPr&gt;&lt;m:t&gt;v=&lt;/m:t&gt;&lt;/m:r&gt;&lt;m:f&gt;&lt;m:fPr&gt;&lt;m:ctrlPr&gt;&lt;w:rPr&gt;&lt;w:rFonts w:ascii=&quot;Cambria Math&quot;/&gt;&lt;wx:font wx:val=&quot;Cambria Math&quot;/&gt;&lt;w:i/&gt;&lt;w:noProof/&gt;&lt;/w:rPr&gt;&lt;/m:ctrlPr&gt;&lt;/m:fPr&gt;&lt;m:num&gt;&lt;m:r&gt;&lt;w:rPr&gt;&lt;w:rFonts w:ascii=&quot;Cambria Math&quot;/&gt;&lt;wx:font wx:val=&quot;Cambria Math&quot;/&gt;&lt;w:i/&gt;&lt;w:noProof/&gt;&lt;/w:rPr&gt;&lt;m:t&gt;T&lt;/m:t&gt;&lt;/m:r&gt;&lt;/m:num&gt;&lt;m:den&gt;&lt;m:r&gt;&lt;w:rPr&gt;&lt;w:rFonts w:ascii=&quot;Cambria Math&quot;/&gt;&lt;wx:font wx:val=&quot;Cambria Math&quot;/&gt;&lt;w:i/&gt;&lt;w:noProof/&gt;&lt;/w:rPr&gt;&lt;m:t&gt;Î»&lt;/m:t&gt;&lt;/m:r&gt;&lt;/m:den&gt;&lt;/m:f&gt;&lt;m:r&gt;&lt;w:rPr&gt;&lt;w:rFonts w:ascii=&quot;Cambria Math&quot;/&gt;&lt;wx:font wx:val=&quot;Cambria Math&quot;/&gt;&lt;w:i/&gt;&lt;w:noProof/&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0" o:title="" chromakey="white"/>
          </v:shape>
        </w:pict>
      </w:r>
      <w:r w:rsidRPr="00AE0BD8">
        <w:rPr>
          <w:rFonts w:cs="Times New Roman"/>
          <w:b/>
          <w:color w:val="000000" w:themeColor="text1"/>
          <w:szCs w:val="24"/>
        </w:rPr>
        <w:fldChar w:fldCharType="end"/>
      </w:r>
      <w:r w:rsidRPr="00AE0BD8">
        <w:rPr>
          <w:rFonts w:cs="Times New Roman"/>
          <w:b/>
          <w:color w:val="000000" w:themeColor="text1"/>
          <w:szCs w:val="24"/>
        </w:rPr>
        <w:tab/>
        <w:t xml:space="preserve">      </w:t>
      </w:r>
      <w:r w:rsidRPr="00357D44">
        <w:rPr>
          <w:rFonts w:cs="Times New Roman"/>
          <w:b/>
          <w:color w:val="0070C0"/>
          <w:szCs w:val="24"/>
        </w:rPr>
        <w:t xml:space="preserve">C. </w:t>
      </w:r>
      <w:r w:rsidRPr="00AE0BD8">
        <w:rPr>
          <w:rFonts w:cs="Times New Roman"/>
          <w:b/>
          <w:color w:val="000000" w:themeColor="text1"/>
          <w:szCs w:val="24"/>
        </w:rPr>
        <w:fldChar w:fldCharType="begin"/>
      </w:r>
      <w:r w:rsidRPr="00AE0BD8">
        <w:rPr>
          <w:rFonts w:cs="Times New Roman"/>
          <w:b/>
          <w:color w:val="000000" w:themeColor="text1"/>
          <w:szCs w:val="24"/>
        </w:rPr>
        <w:instrText xml:space="preserve"> QUOTE </w:instrText>
      </w:r>
      <w:r w:rsidRPr="00AE0BD8">
        <w:rPr>
          <w:rFonts w:cs="Times New Roman"/>
          <w:color w:val="000000" w:themeColor="text1"/>
          <w:position w:val="-12"/>
          <w:szCs w:val="24"/>
        </w:rPr>
        <w:pict w14:anchorId="63994665">
          <v:shape id="_x0000_i1631" type="#_x0000_t75" style="width:30.65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E4F7E&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90A64&quot;/&gt;&lt;wsp:rsid wsp:val=&quot;00FA01C3&quot;/&gt;&lt;/wsp:rsids&gt;&lt;/w:docPr&gt;&lt;w:body&gt;&lt;wx:sect&gt;&lt;w:p wsp:rsidR=&quot;00AE4F7E&quot; wsp:rsidRDefault=&quot;00AE4F7E&quot; wsp:rsidP=&quot;00AE4F7E&quot;&gt;&lt;m:oMathPara&gt;&lt;m:oMath&gt;&lt;m:r&gt;&lt;w:rPr&gt;&lt;w:rFonts w:ascii=&quot;Cambria Math&quot;/&gt;&lt;wx:font wx:val=&quot;Cambria Math&quot;/&gt;&lt;w:i/&gt;&lt;w:noProof/&gt;&lt;/w:rPr&gt;&lt;m:t&gt;v=&lt;/m:t&gt;&lt;/m:r&gt;&lt;m:f&gt;&lt;m:fPr&gt;&lt;m:ctrlPr&gt;&lt;w:rPr&gt;&lt;w:rFonts w:ascii=&quot;Cambria Math&quot;/&gt;&lt;wx:font wx:val=&quot;Cambria Math&quot;/&gt;&lt;w:i/&gt;&lt;w:noProof/&gt;&lt;/w:rPr&gt;&lt;/m:ctrlPr&gt;&lt;/m:fPr&gt;&lt;m:num&gt;&lt;m:r&gt;&lt;w:rPr&gt;&lt;w:rFonts w:ascii=&quot;Cambria Math&quot;/&gt;&lt;wx:font wx:val=&quot;Cambria Math&quot;/&gt;&lt;w:i/&gt;&lt;w:noProof/&gt;&lt;/w:rPr&gt;&lt;m:t&gt;Î»&lt;/m:t&gt;&lt;/m:r&gt;&lt;/m:num&gt;&lt;m:den&gt;&lt;m:r&gt;&lt;w:rPr&gt;&lt;w:rFonts w:ascii=&quot;Cambria Math&quot;/&gt;&lt;wx:font wx:val=&quot;Cambria Math&quot;/&gt;&lt;w:i/&gt;&lt;w:noProof/&gt;&lt;/w:rPr&gt;&lt;m:t&gt;T&lt;/m:t&gt;&lt;/m:r&gt;&lt;/m:den&gt;&lt;/m:f&gt;&lt;m:r&gt;&lt;w:rPr&gt;&lt;w:rFonts w:ascii=&quot;Cambria Math&quot;/&gt;&lt;wx:font wx:val=&quot;Cambria Math&quot;/&gt;&lt;w:i/&gt;&lt;w:noProof/&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1" o:title="" chromakey="white"/>
          </v:shape>
        </w:pict>
      </w:r>
      <w:r w:rsidRPr="00AE0BD8">
        <w:rPr>
          <w:rFonts w:cs="Times New Roman"/>
          <w:b/>
          <w:color w:val="000000" w:themeColor="text1"/>
          <w:szCs w:val="24"/>
        </w:rPr>
        <w:instrText xml:space="preserve"> </w:instrText>
      </w:r>
      <w:r w:rsidRPr="00AE0BD8">
        <w:rPr>
          <w:rFonts w:cs="Times New Roman"/>
          <w:b/>
          <w:color w:val="000000" w:themeColor="text1"/>
          <w:szCs w:val="24"/>
        </w:rPr>
        <w:fldChar w:fldCharType="separate"/>
      </w:r>
      <w:r w:rsidRPr="00AE0BD8">
        <w:rPr>
          <w:rFonts w:cs="Times New Roman"/>
          <w:color w:val="000000" w:themeColor="text1"/>
          <w:position w:val="-12"/>
          <w:szCs w:val="24"/>
        </w:rPr>
        <w:pict w14:anchorId="0A2E89A1">
          <v:shape id="_x0000_i1632" type="#_x0000_t75" style="width:30.65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E4F7E&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90A64&quot;/&gt;&lt;wsp:rsid wsp:val=&quot;00FA01C3&quot;/&gt;&lt;/wsp:rsids&gt;&lt;/w:docPr&gt;&lt;w:body&gt;&lt;wx:sect&gt;&lt;w:p wsp:rsidR=&quot;00AE4F7E&quot; wsp:rsidRDefault=&quot;00AE4F7E&quot; wsp:rsidP=&quot;00AE4F7E&quot;&gt;&lt;m:oMathPara&gt;&lt;m:oMath&gt;&lt;m:r&gt;&lt;w:rPr&gt;&lt;w:rFonts w:ascii=&quot;Cambria Math&quot;/&gt;&lt;wx:font wx:val=&quot;Cambria Math&quot;/&gt;&lt;w:i/&gt;&lt;w:noProof/&gt;&lt;/w:rPr&gt;&lt;m:t&gt;v=&lt;/m:t&gt;&lt;/m:r&gt;&lt;m:f&gt;&lt;m:fPr&gt;&lt;m:ctrlPr&gt;&lt;w:rPr&gt;&lt;w:rFonts w:ascii=&quot;Cambria Math&quot;/&gt;&lt;wx:font wx:val=&quot;Cambria Math&quot;/&gt;&lt;w:i/&gt;&lt;w:noProof/&gt;&lt;/w:rPr&gt;&lt;/m:ctrlPr&gt;&lt;/m:fPr&gt;&lt;m:num&gt;&lt;m:r&gt;&lt;w:rPr&gt;&lt;w:rFonts w:ascii=&quot;Cambria Math&quot;/&gt;&lt;wx:font wx:val=&quot;Cambria Math&quot;/&gt;&lt;w:i/&gt;&lt;w:noProof/&gt;&lt;/w:rPr&gt;&lt;m:t&gt;Î»&lt;/m:t&gt;&lt;/m:r&gt;&lt;/m:num&gt;&lt;m:den&gt;&lt;m:r&gt;&lt;w:rPr&gt;&lt;w:rFonts w:ascii=&quot;Cambria Math&quot;/&gt;&lt;wx:font wx:val=&quot;Cambria Math&quot;/&gt;&lt;w:i/&gt;&lt;w:noProof/&gt;&lt;/w:rPr&gt;&lt;m:t&gt;T&lt;/m:t&gt;&lt;/m:r&gt;&lt;/m:den&gt;&lt;/m:f&gt;&lt;m:r&gt;&lt;w:rPr&gt;&lt;w:rFonts w:ascii=&quot;Cambria Math&quot;/&gt;&lt;wx:font wx:val=&quot;Cambria Math&quot;/&gt;&lt;w:i/&gt;&lt;w:noProof/&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1" o:title="" chromakey="white"/>
          </v:shape>
        </w:pict>
      </w:r>
      <w:r w:rsidRPr="00AE0BD8">
        <w:rPr>
          <w:rFonts w:cs="Times New Roman"/>
          <w:b/>
          <w:color w:val="000000" w:themeColor="text1"/>
          <w:szCs w:val="24"/>
        </w:rPr>
        <w:fldChar w:fldCharType="end"/>
      </w:r>
      <w:r w:rsidRPr="00AE0BD8">
        <w:rPr>
          <w:rFonts w:cs="Times New Roman"/>
          <w:b/>
          <w:color w:val="000000" w:themeColor="text1"/>
          <w:szCs w:val="24"/>
        </w:rPr>
        <w:tab/>
        <w:t xml:space="preserve">            </w:t>
      </w:r>
      <w:r w:rsidRPr="00357D44">
        <w:rPr>
          <w:rFonts w:cs="Times New Roman"/>
          <w:b/>
          <w:color w:val="0070C0"/>
          <w:szCs w:val="24"/>
        </w:rPr>
        <w:t xml:space="preserve">D. </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5"/>
          <w:szCs w:val="24"/>
        </w:rPr>
        <w:pict w14:anchorId="36629F69">
          <v:shape id="_x0000_i1633" type="#_x0000_t75" style="width:45.1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75A5B&quot;/&gt;&lt;wsp:rsid wsp:val=&quot;00E90A64&quot;/&gt;&lt;wsp:rsid wsp:val=&quot;00FA01C3&quot;/&gt;&lt;/wsp:rsids&gt;&lt;/w:docPr&gt;&lt;w:body&gt;&lt;wx:sect&gt;&lt;w:p wsp:rsidR=&quot;00E75A5B&quot; wsp:rsidRDefault=&quot;00E75A5B&quot; wsp:rsidP=&quot;00E75A5B&quot;&gt;&lt;m:oMathPara&gt;&lt;m:oMath&gt;&lt;m:r&gt;&lt;w:rPr&gt;&lt;w:rFonts w:ascii=&quot;Cambria Math&quot;/&gt;&lt;wx:font wx:val=&quot;Cambria Math&quot;/&gt;&lt;w:i/&gt;&lt;w:noProof/&gt;&lt;/w:rPr&gt;&lt;m:t&gt;v=2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2"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5"/>
          <w:szCs w:val="24"/>
        </w:rPr>
        <w:pict w14:anchorId="008A4249">
          <v:shape id="_x0000_i1634" type="#_x0000_t75" style="width:45.1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77F1F&quot;/&gt;&lt;wsp:rsid wsp:val=&quot;00112559&quot;/&gt;&lt;wsp:rsid wsp:val=&quot;00121C0B&quot;/&gt;&lt;wsp:rsid wsp:val=&quot;002A3048&quot;/&gt;&lt;wsp:rsid wsp:val=&quot;002B7155&quot;/&gt;&lt;wsp:rsid wsp:val=&quot;004F7EE0&quot;/&gt;&lt;wsp:rsid wsp:val=&quot;005349DE&quot;/&gt;&lt;wsp:rsid wsp:val=&quot;005A48DE&quot;/&gt;&lt;wsp:rsid wsp:val=&quot;00604B0A&quot;/&gt;&lt;wsp:rsid wsp:val=&quot;006568CE&quot;/&gt;&lt;wsp:rsid wsp:val=&quot;00673B58&quot;/&gt;&lt;wsp:rsid wsp:val=&quot;006F5860&quot;/&gt;&lt;wsp:rsid wsp:val=&quot;006F7D8A&quot;/&gt;&lt;wsp:rsid wsp:val=&quot;00782507&quot;/&gt;&lt;wsp:rsid wsp:val=&quot;007E2867&quot;/&gt;&lt;wsp:rsid wsp:val=&quot;00826588&quot;/&gt;&lt;wsp:rsid wsp:val=&quot;00895759&quot;/&gt;&lt;wsp:rsid wsp:val=&quot;008E3A3A&quot;/&gt;&lt;wsp:rsid wsp:val=&quot;008F7859&quot;/&gt;&lt;wsp:rsid wsp:val=&quot;009A20BC&quot;/&gt;&lt;wsp:rsid wsp:val=&quot;009D332F&quot;/&gt;&lt;wsp:rsid wsp:val=&quot;009F7487&quot;/&gt;&lt;wsp:rsid wsp:val=&quot;00A45E29&quot;/&gt;&lt;wsp:rsid wsp:val=&quot;00A608D8&quot;/&gt;&lt;wsp:rsid wsp:val=&quot;00A93581&quot;/&gt;&lt;wsp:rsid wsp:val=&quot;00AF430A&quot;/&gt;&lt;wsp:rsid wsp:val=&quot;00B2723C&quot;/&gt;&lt;wsp:rsid wsp:val=&quot;00B357E7&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E56CFC&quot;/&gt;&lt;wsp:rsid wsp:val=&quot;00E75A5B&quot;/&gt;&lt;wsp:rsid wsp:val=&quot;00E90A64&quot;/&gt;&lt;wsp:rsid wsp:val=&quot;00FA01C3&quot;/&gt;&lt;/wsp:rsids&gt;&lt;/w:docPr&gt;&lt;w:body&gt;&lt;wx:sect&gt;&lt;w:p wsp:rsidR=&quot;00E75A5B&quot; wsp:rsidRDefault=&quot;00E75A5B&quot; wsp:rsidP=&quot;00E75A5B&quot;&gt;&lt;m:oMathPara&gt;&lt;m:oMath&gt;&lt;m:r&gt;&lt;w:rPr&gt;&lt;w:rFonts w:ascii=&quot;Cambria Math&quot;/&gt;&lt;wx:font wx:val=&quot;Cambria Math&quot;/&gt;&lt;w:i/&gt;&lt;w:noProof/&gt;&lt;/w:rPr&gt;&lt;m:t&gt;v=2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2" o:title="" chromakey="white"/>
          </v:shape>
        </w:pict>
      </w:r>
      <w:r w:rsidRPr="00AE0BD8">
        <w:rPr>
          <w:rFonts w:cs="Times New Roman"/>
          <w:color w:val="000000" w:themeColor="text1"/>
          <w:szCs w:val="24"/>
        </w:rPr>
        <w:fldChar w:fldCharType="end"/>
      </w:r>
    </w:p>
    <w:p w14:paraId="72D54DFF" w14:textId="77777777" w:rsidR="00F1489C" w:rsidRPr="00AE0BD8" w:rsidRDefault="00F1489C" w:rsidP="00A46561">
      <w:pPr>
        <w:tabs>
          <w:tab w:val="left" w:pos="284"/>
          <w:tab w:val="left" w:pos="810"/>
          <w:tab w:val="left" w:pos="2835"/>
          <w:tab w:val="left" w:pos="5387"/>
          <w:tab w:val="left" w:pos="7938"/>
        </w:tabs>
        <w:spacing w:line="276" w:lineRule="auto"/>
        <w:rPr>
          <w:rFonts w:eastAsia="Arial" w:cs="Times New Roman"/>
          <w:b/>
          <w:color w:val="000000" w:themeColor="text1"/>
          <w:szCs w:val="24"/>
          <w:lang w:val="de-DE"/>
        </w:rPr>
      </w:pPr>
      <w:r w:rsidRPr="00357D44">
        <w:rPr>
          <w:rFonts w:cs="Times New Roman"/>
          <w:b/>
          <w:color w:val="C00000"/>
          <w:szCs w:val="24"/>
        </w:rPr>
        <w:t>Câu 7.</w:t>
      </w:r>
      <w:r w:rsidRPr="00AE0BD8">
        <w:rPr>
          <w:rFonts w:cs="Times New Roman"/>
          <w:color w:val="000000" w:themeColor="text1"/>
          <w:szCs w:val="24"/>
        </w:rPr>
        <w:t xml:space="preserve"> </w:t>
      </w:r>
      <w:r w:rsidRPr="00AE0BD8">
        <w:rPr>
          <w:rFonts w:eastAsia="Arial" w:cs="Times New Roman"/>
          <w:color w:val="000000" w:themeColor="text1"/>
          <w:szCs w:val="24"/>
          <w:lang w:val="de-DE"/>
        </w:rPr>
        <w:t xml:space="preserve">Khi nói về sóng cơ, phát biểu nào sau đây </w:t>
      </w:r>
      <w:r w:rsidRPr="00AE0BD8">
        <w:rPr>
          <w:rFonts w:eastAsia="Arial" w:cs="Times New Roman"/>
          <w:b/>
          <w:color w:val="000000" w:themeColor="text1"/>
          <w:szCs w:val="24"/>
          <w:lang w:val="de-DE"/>
        </w:rPr>
        <w:t>sai</w:t>
      </w:r>
      <w:r w:rsidRPr="00AE0BD8">
        <w:rPr>
          <w:rFonts w:eastAsia="Arial" w:cs="Times New Roman"/>
          <w:color w:val="000000" w:themeColor="text1"/>
          <w:szCs w:val="24"/>
          <w:lang w:val="de-DE"/>
        </w:rPr>
        <w:t>?</w:t>
      </w:r>
    </w:p>
    <w:p w14:paraId="7C1E1DC7" w14:textId="77777777" w:rsidR="00F1489C" w:rsidRPr="00AE0BD8" w:rsidRDefault="00F1489C" w:rsidP="00A46561">
      <w:pPr>
        <w:widowControl w:val="0"/>
        <w:tabs>
          <w:tab w:val="left" w:pos="283"/>
          <w:tab w:val="left" w:pos="426"/>
          <w:tab w:val="left" w:pos="2835"/>
          <w:tab w:val="left" w:pos="5386"/>
          <w:tab w:val="left" w:pos="7937"/>
        </w:tabs>
        <w:autoSpaceDE w:val="0"/>
        <w:autoSpaceDN w:val="0"/>
        <w:ind w:left="283"/>
        <w:rPr>
          <w:rFonts w:eastAsia="Arial" w:cs="Times New Roman"/>
          <w:b/>
          <w:color w:val="000000" w:themeColor="text1"/>
          <w:szCs w:val="24"/>
          <w:lang w:val="de-DE"/>
        </w:rPr>
      </w:pPr>
      <w:r w:rsidRPr="00AE0BD8">
        <w:rPr>
          <w:rFonts w:eastAsia="Arial" w:cs="Times New Roman"/>
          <w:b/>
          <w:color w:val="000000" w:themeColor="text1"/>
          <w:szCs w:val="24"/>
          <w:lang w:val="de-DE"/>
        </w:rPr>
        <w:t xml:space="preserve">      </w:t>
      </w:r>
      <w:r w:rsidRPr="00357D44">
        <w:rPr>
          <w:rFonts w:eastAsia="Arial" w:cs="Times New Roman"/>
          <w:b/>
          <w:color w:val="0070C0"/>
          <w:szCs w:val="24"/>
          <w:lang w:val="de-DE"/>
        </w:rPr>
        <w:t xml:space="preserve">A. </w:t>
      </w:r>
      <w:r w:rsidRPr="00AE0BD8">
        <w:rPr>
          <w:rFonts w:eastAsia="Arial" w:cs="Times New Roman"/>
          <w:color w:val="000000" w:themeColor="text1"/>
          <w:szCs w:val="24"/>
          <w:lang w:val="de-DE"/>
        </w:rPr>
        <w:t>quá trình truyền sóng cơ là quá trình truyền năng lượng.</w:t>
      </w:r>
    </w:p>
    <w:p w14:paraId="2A695C19" w14:textId="77777777" w:rsidR="00F1489C" w:rsidRPr="00AE0BD8" w:rsidRDefault="00F1489C" w:rsidP="00A46561">
      <w:pPr>
        <w:widowControl w:val="0"/>
        <w:tabs>
          <w:tab w:val="left" w:pos="283"/>
          <w:tab w:val="left" w:pos="426"/>
          <w:tab w:val="left" w:pos="2835"/>
          <w:tab w:val="left" w:pos="5386"/>
          <w:tab w:val="left" w:pos="7937"/>
        </w:tabs>
        <w:autoSpaceDE w:val="0"/>
        <w:autoSpaceDN w:val="0"/>
        <w:ind w:left="283"/>
        <w:rPr>
          <w:rFonts w:eastAsia="Arial" w:cs="Times New Roman"/>
          <w:b/>
          <w:color w:val="000000" w:themeColor="text1"/>
          <w:szCs w:val="24"/>
          <w:lang w:val="de-DE"/>
        </w:rPr>
      </w:pPr>
      <w:r w:rsidRPr="00AE0BD8">
        <w:rPr>
          <w:rFonts w:eastAsia="Arial" w:cs="Times New Roman"/>
          <w:b/>
          <w:color w:val="000000" w:themeColor="text1"/>
          <w:szCs w:val="24"/>
          <w:lang w:val="de-DE"/>
        </w:rPr>
        <w:t xml:space="preserve">      </w:t>
      </w:r>
      <w:r w:rsidRPr="00357D44">
        <w:rPr>
          <w:rFonts w:eastAsia="Arial" w:cs="Times New Roman"/>
          <w:b/>
          <w:color w:val="0070C0"/>
          <w:szCs w:val="24"/>
          <w:lang w:val="de-DE"/>
        </w:rPr>
        <w:t xml:space="preserve">B. </w:t>
      </w:r>
      <w:r w:rsidRPr="00AE0BD8">
        <w:rPr>
          <w:rFonts w:eastAsia="Arial" w:cs="Times New Roman"/>
          <w:color w:val="000000" w:themeColor="text1"/>
          <w:szCs w:val="24"/>
          <w:lang w:val="de-DE"/>
        </w:rPr>
        <w:t>sóng cơ là quá trình lan truyền các phần tử vật chất trong một môi trường.</w:t>
      </w:r>
    </w:p>
    <w:p w14:paraId="26FEE7DA" w14:textId="77777777" w:rsidR="00F1489C" w:rsidRPr="00AE0BD8" w:rsidRDefault="00F1489C" w:rsidP="00A46561">
      <w:pPr>
        <w:widowControl w:val="0"/>
        <w:tabs>
          <w:tab w:val="left" w:pos="283"/>
          <w:tab w:val="left" w:pos="426"/>
          <w:tab w:val="left" w:pos="2835"/>
          <w:tab w:val="left" w:pos="5386"/>
          <w:tab w:val="left" w:pos="7937"/>
        </w:tabs>
        <w:autoSpaceDE w:val="0"/>
        <w:autoSpaceDN w:val="0"/>
        <w:ind w:left="283"/>
        <w:rPr>
          <w:rFonts w:eastAsia="Arial" w:cs="Times New Roman"/>
          <w:b/>
          <w:color w:val="000000" w:themeColor="text1"/>
          <w:szCs w:val="24"/>
          <w:lang w:val="de-DE"/>
        </w:rPr>
      </w:pPr>
      <w:r w:rsidRPr="00AE0BD8">
        <w:rPr>
          <w:rFonts w:eastAsia="Arial" w:cs="Times New Roman"/>
          <w:b/>
          <w:color w:val="000000" w:themeColor="text1"/>
          <w:szCs w:val="24"/>
          <w:lang w:val="de-DE"/>
        </w:rPr>
        <w:t xml:space="preserve">      </w:t>
      </w:r>
      <w:r w:rsidRPr="00357D44">
        <w:rPr>
          <w:rFonts w:eastAsia="Arial" w:cs="Times New Roman"/>
          <w:b/>
          <w:color w:val="0070C0"/>
          <w:szCs w:val="24"/>
          <w:lang w:val="de-DE"/>
        </w:rPr>
        <w:t xml:space="preserve">C. </w:t>
      </w:r>
      <w:r w:rsidRPr="00AE0BD8">
        <w:rPr>
          <w:rFonts w:eastAsia="Arial" w:cs="Times New Roman"/>
          <w:color w:val="000000" w:themeColor="text1"/>
          <w:szCs w:val="24"/>
          <w:lang w:val="de-DE"/>
        </w:rPr>
        <w:t>sóng cơ không truyền được trong chân không.</w:t>
      </w:r>
    </w:p>
    <w:p w14:paraId="1C115596" w14:textId="77777777" w:rsidR="00F1489C" w:rsidRPr="00AE0BD8" w:rsidRDefault="00F1489C" w:rsidP="00A46561">
      <w:pPr>
        <w:widowControl w:val="0"/>
        <w:tabs>
          <w:tab w:val="left" w:pos="283"/>
          <w:tab w:val="left" w:pos="426"/>
          <w:tab w:val="left" w:pos="2835"/>
          <w:tab w:val="left" w:pos="5386"/>
          <w:tab w:val="left" w:pos="7937"/>
        </w:tabs>
        <w:autoSpaceDE w:val="0"/>
        <w:autoSpaceDN w:val="0"/>
        <w:ind w:left="283"/>
        <w:rPr>
          <w:rFonts w:eastAsia="Arial" w:cs="Times New Roman"/>
          <w:b/>
          <w:color w:val="000000" w:themeColor="text1"/>
          <w:szCs w:val="24"/>
          <w:lang w:val="de-DE"/>
        </w:rPr>
      </w:pPr>
      <w:r w:rsidRPr="00AE0BD8">
        <w:rPr>
          <w:rFonts w:eastAsia="Arial" w:cs="Times New Roman"/>
          <w:b/>
          <w:color w:val="000000" w:themeColor="text1"/>
          <w:szCs w:val="24"/>
          <w:lang w:val="de-DE"/>
        </w:rPr>
        <w:t xml:space="preserve">      </w:t>
      </w:r>
      <w:r w:rsidRPr="00357D44">
        <w:rPr>
          <w:rFonts w:eastAsia="Arial" w:cs="Times New Roman"/>
          <w:b/>
          <w:color w:val="0070C0"/>
          <w:szCs w:val="24"/>
          <w:lang w:val="de-DE"/>
        </w:rPr>
        <w:t xml:space="preserve">D. </w:t>
      </w:r>
      <w:r w:rsidRPr="00AE0BD8">
        <w:rPr>
          <w:rFonts w:eastAsia="Arial" w:cs="Times New Roman"/>
          <w:color w:val="000000" w:themeColor="text1"/>
          <w:szCs w:val="24"/>
          <w:lang w:val="de-DE"/>
        </w:rPr>
        <w:t>sóng cơ là dao động cơ lan truyền trong một môi trường.</w:t>
      </w:r>
    </w:p>
    <w:p w14:paraId="600D2897" w14:textId="77777777" w:rsidR="00F1489C" w:rsidRPr="00AE0BD8" w:rsidRDefault="00F1489C" w:rsidP="00A46561">
      <w:pPr>
        <w:tabs>
          <w:tab w:val="left" w:pos="284"/>
          <w:tab w:val="left" w:pos="810"/>
          <w:tab w:val="left" w:pos="2835"/>
          <w:tab w:val="left" w:pos="5387"/>
          <w:tab w:val="left" w:pos="7938"/>
        </w:tabs>
        <w:rPr>
          <w:rFonts w:cs="Times New Roman"/>
          <w:b/>
          <w:color w:val="000000" w:themeColor="text1"/>
          <w:szCs w:val="24"/>
          <w:lang w:val="de-DE"/>
        </w:rPr>
      </w:pPr>
      <w:r w:rsidRPr="00357D44">
        <w:rPr>
          <w:rFonts w:cs="Times New Roman"/>
          <w:b/>
          <w:color w:val="C00000"/>
          <w:szCs w:val="24"/>
        </w:rPr>
        <w:t>Câu 8.</w:t>
      </w:r>
      <w:r w:rsidRPr="00AE0BD8">
        <w:rPr>
          <w:rFonts w:cs="Times New Roman"/>
          <w:color w:val="000000" w:themeColor="text1"/>
          <w:szCs w:val="24"/>
        </w:rPr>
        <w:t xml:space="preserve"> </w:t>
      </w:r>
      <w:r w:rsidRPr="00AE0BD8">
        <w:rPr>
          <w:rFonts w:cs="Times New Roman"/>
          <w:color w:val="000000" w:themeColor="text1"/>
          <w:szCs w:val="24"/>
          <w:lang w:val="de-DE"/>
        </w:rPr>
        <w:t>Sóng dọc là sóng trong đó các phần tử của môi trường</w:t>
      </w:r>
    </w:p>
    <w:p w14:paraId="73DB2589" w14:textId="77777777" w:rsidR="00F1489C" w:rsidRPr="00AE0BD8" w:rsidRDefault="00F1489C" w:rsidP="00A46561">
      <w:pPr>
        <w:widowControl w:val="0"/>
        <w:tabs>
          <w:tab w:val="left" w:pos="283"/>
          <w:tab w:val="left" w:pos="426"/>
          <w:tab w:val="left" w:pos="630"/>
          <w:tab w:val="left" w:pos="720"/>
          <w:tab w:val="left" w:pos="2835"/>
          <w:tab w:val="left" w:pos="5386"/>
          <w:tab w:val="left" w:pos="7937"/>
        </w:tabs>
        <w:autoSpaceDE w:val="0"/>
        <w:autoSpaceDN w:val="0"/>
        <w:ind w:left="283"/>
        <w:rPr>
          <w:rFonts w:cs="Times New Roman"/>
          <w:b/>
          <w:color w:val="000000" w:themeColor="text1"/>
          <w:szCs w:val="24"/>
          <w:lang w:val="de-DE"/>
        </w:rPr>
      </w:pPr>
      <w:r w:rsidRPr="00AE0BD8">
        <w:rPr>
          <w:rFonts w:cs="Times New Roman"/>
          <w:b/>
          <w:color w:val="000000" w:themeColor="text1"/>
          <w:szCs w:val="24"/>
          <w:lang w:val="de-DE"/>
        </w:rPr>
        <w:t xml:space="preserve">     </w:t>
      </w:r>
      <w:r w:rsidRPr="00357D44">
        <w:rPr>
          <w:rFonts w:cs="Times New Roman"/>
          <w:b/>
          <w:color w:val="0070C0"/>
          <w:szCs w:val="24"/>
          <w:lang w:val="de-DE"/>
        </w:rPr>
        <w:t xml:space="preserve">A. </w:t>
      </w:r>
      <w:r w:rsidRPr="00AE0BD8">
        <w:rPr>
          <w:rFonts w:cs="Times New Roman"/>
          <w:color w:val="000000" w:themeColor="text1"/>
          <w:szCs w:val="24"/>
          <w:lang w:val="de-DE"/>
        </w:rPr>
        <w:t>có phương dao động nằm ngang.</w:t>
      </w:r>
    </w:p>
    <w:p w14:paraId="393BDC33" w14:textId="77777777" w:rsidR="00F1489C" w:rsidRPr="00AE0BD8" w:rsidRDefault="00F1489C" w:rsidP="00A46561">
      <w:pPr>
        <w:widowControl w:val="0"/>
        <w:tabs>
          <w:tab w:val="left" w:pos="283"/>
          <w:tab w:val="left" w:pos="426"/>
          <w:tab w:val="left" w:pos="2835"/>
          <w:tab w:val="left" w:pos="5386"/>
          <w:tab w:val="left" w:pos="7937"/>
        </w:tabs>
        <w:autoSpaceDE w:val="0"/>
        <w:autoSpaceDN w:val="0"/>
        <w:ind w:left="283"/>
        <w:rPr>
          <w:rFonts w:cs="Times New Roman"/>
          <w:b/>
          <w:color w:val="000000" w:themeColor="text1"/>
          <w:szCs w:val="24"/>
          <w:lang w:val="de-DE"/>
        </w:rPr>
      </w:pPr>
      <w:r w:rsidRPr="00AE0BD8">
        <w:rPr>
          <w:rFonts w:cs="Times New Roman"/>
          <w:b/>
          <w:color w:val="000000" w:themeColor="text1"/>
          <w:szCs w:val="24"/>
          <w:lang w:val="de-DE"/>
        </w:rPr>
        <w:t xml:space="preserve">     </w:t>
      </w:r>
      <w:r w:rsidRPr="00357D44">
        <w:rPr>
          <w:rFonts w:cs="Times New Roman"/>
          <w:b/>
          <w:color w:val="0070C0"/>
          <w:szCs w:val="24"/>
          <w:lang w:val="de-DE"/>
        </w:rPr>
        <w:t xml:space="preserve">B. </w:t>
      </w:r>
      <w:r w:rsidRPr="00AE0BD8">
        <w:rPr>
          <w:rFonts w:cs="Times New Roman"/>
          <w:color w:val="000000" w:themeColor="text1"/>
          <w:szCs w:val="24"/>
          <w:lang w:val="de-DE"/>
        </w:rPr>
        <w:t>có phương dao động động thẳng đứng.</w:t>
      </w:r>
    </w:p>
    <w:p w14:paraId="487B6BDD" w14:textId="77777777" w:rsidR="00F1489C" w:rsidRPr="00AE0BD8" w:rsidRDefault="00F1489C" w:rsidP="00A46561">
      <w:pPr>
        <w:widowControl w:val="0"/>
        <w:tabs>
          <w:tab w:val="left" w:pos="283"/>
          <w:tab w:val="left" w:pos="426"/>
          <w:tab w:val="left" w:pos="2835"/>
          <w:tab w:val="left" w:pos="5386"/>
          <w:tab w:val="left" w:pos="7937"/>
        </w:tabs>
        <w:autoSpaceDE w:val="0"/>
        <w:autoSpaceDN w:val="0"/>
        <w:rPr>
          <w:rFonts w:cs="Times New Roman"/>
          <w:b/>
          <w:color w:val="000000" w:themeColor="text1"/>
          <w:szCs w:val="24"/>
          <w:lang w:val="de-DE"/>
        </w:rPr>
      </w:pPr>
      <w:r w:rsidRPr="00AE0BD8">
        <w:rPr>
          <w:rFonts w:cs="Times New Roman"/>
          <w:b/>
          <w:color w:val="000000" w:themeColor="text1"/>
          <w:szCs w:val="24"/>
          <w:lang w:val="de-DE"/>
        </w:rPr>
        <w:t xml:space="preserve">          </w:t>
      </w:r>
      <w:r w:rsidRPr="00357D44">
        <w:rPr>
          <w:rFonts w:cs="Times New Roman"/>
          <w:b/>
          <w:color w:val="0070C0"/>
          <w:szCs w:val="24"/>
          <w:lang w:val="de-DE"/>
        </w:rPr>
        <w:t xml:space="preserve">C. </w:t>
      </w:r>
      <w:r w:rsidRPr="00AE0BD8">
        <w:rPr>
          <w:rFonts w:cs="Times New Roman"/>
          <w:color w:val="000000" w:themeColor="text1"/>
          <w:szCs w:val="24"/>
          <w:lang w:val="de-DE"/>
        </w:rPr>
        <w:t>có phương dao động vuông góc với phương truyền sóng.</w:t>
      </w:r>
    </w:p>
    <w:p w14:paraId="41E5E73C" w14:textId="77777777" w:rsidR="00F1489C" w:rsidRPr="00AE0BD8" w:rsidRDefault="00F1489C" w:rsidP="00A46561">
      <w:pPr>
        <w:widowControl w:val="0"/>
        <w:tabs>
          <w:tab w:val="left" w:pos="283"/>
          <w:tab w:val="left" w:pos="426"/>
          <w:tab w:val="left" w:pos="2835"/>
          <w:tab w:val="left" w:pos="5386"/>
          <w:tab w:val="left" w:pos="7937"/>
        </w:tabs>
        <w:autoSpaceDE w:val="0"/>
        <w:autoSpaceDN w:val="0"/>
        <w:ind w:left="283"/>
        <w:rPr>
          <w:rFonts w:cs="Times New Roman"/>
          <w:b/>
          <w:color w:val="000000" w:themeColor="text1"/>
          <w:szCs w:val="24"/>
          <w:lang w:val="de-DE"/>
        </w:rPr>
      </w:pPr>
      <w:r w:rsidRPr="00AE0BD8">
        <w:rPr>
          <w:rFonts w:cs="Times New Roman"/>
          <w:b/>
          <w:color w:val="000000" w:themeColor="text1"/>
          <w:szCs w:val="24"/>
          <w:lang w:val="de-DE"/>
        </w:rPr>
        <w:t xml:space="preserve">     </w:t>
      </w:r>
      <w:r w:rsidRPr="00357D44">
        <w:rPr>
          <w:rFonts w:cs="Times New Roman"/>
          <w:b/>
          <w:color w:val="0070C0"/>
          <w:szCs w:val="24"/>
          <w:lang w:val="de-DE"/>
        </w:rPr>
        <w:t xml:space="preserve">D. </w:t>
      </w:r>
      <w:r w:rsidRPr="00AE0BD8">
        <w:rPr>
          <w:rFonts w:cs="Times New Roman"/>
          <w:color w:val="000000" w:themeColor="text1"/>
          <w:szCs w:val="24"/>
          <w:lang w:val="de-DE"/>
        </w:rPr>
        <w:t>có phương dao động trùng với phương truyền sóng.</w:t>
      </w:r>
    </w:p>
    <w:p w14:paraId="2BE4BC7E" w14:textId="77777777" w:rsidR="00F1489C" w:rsidRPr="00AE0BD8" w:rsidRDefault="00F1489C" w:rsidP="00A46561">
      <w:pPr>
        <w:rPr>
          <w:rFonts w:cs="Times New Roman"/>
          <w:bCs/>
          <w:color w:val="000000" w:themeColor="text1"/>
          <w:szCs w:val="24"/>
        </w:rPr>
      </w:pPr>
      <w:r w:rsidRPr="00AE0BD8">
        <w:rPr>
          <w:rFonts w:cs="Times New Roman"/>
          <w:bCs/>
          <w:noProof/>
          <w:color w:val="000000" w:themeColor="text1"/>
          <w:szCs w:val="24"/>
        </w:rPr>
        <w:pict w14:anchorId="7B9E8984">
          <v:shape id="_x0000_s1132" type="#_x0000_t75" style="position:absolute;left:0;text-align:left;margin-left:292.5pt;margin-top:16.2pt;width:153.6pt;height:99.55pt;z-index:251840512">
            <v:imagedata r:id="rId1413" o:title=""/>
          </v:shape>
        </w:pict>
      </w:r>
      <w:r w:rsidRPr="00357D44">
        <w:rPr>
          <w:rFonts w:cs="Times New Roman"/>
          <w:b/>
          <w:color w:val="C00000"/>
          <w:szCs w:val="24"/>
        </w:rPr>
        <w:t>Câu 9.</w:t>
      </w:r>
      <w:r w:rsidRPr="00AE0BD8">
        <w:rPr>
          <w:rFonts w:cs="Times New Roman"/>
          <w:color w:val="000000" w:themeColor="text1"/>
          <w:szCs w:val="24"/>
        </w:rPr>
        <w:t xml:space="preserve"> </w:t>
      </w:r>
      <w:r w:rsidRPr="00AE0BD8">
        <w:rPr>
          <w:rFonts w:cs="Times New Roman"/>
          <w:bCs/>
          <w:color w:val="000000" w:themeColor="text1"/>
          <w:szCs w:val="24"/>
        </w:rPr>
        <w:t>Hình vẽ bên mô tả hai sóng địa chấn truyền trong môi trường khi có động đất. Sóng P là sóng sơ cấp, sóng S là sóng thứ cấp. Chọn câu đúng.</w:t>
      </w:r>
    </w:p>
    <w:p w14:paraId="0120037F" w14:textId="77777777" w:rsidR="00F1489C" w:rsidRPr="00AE0BD8" w:rsidRDefault="00F1489C" w:rsidP="00A46561">
      <w:pPr>
        <w:rPr>
          <w:rFonts w:cs="Times New Roman"/>
          <w:bCs/>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A. </w:t>
      </w:r>
      <w:r w:rsidRPr="00AE0BD8">
        <w:rPr>
          <w:rFonts w:cs="Times New Roman"/>
          <w:bCs/>
          <w:color w:val="000000" w:themeColor="text1"/>
          <w:szCs w:val="24"/>
        </w:rPr>
        <w:t>sóng P là sóng dọc, sóng S là sóng ngang.</w:t>
      </w:r>
    </w:p>
    <w:p w14:paraId="4432CAD2" w14:textId="77777777" w:rsidR="00F1489C" w:rsidRPr="00AE0BD8" w:rsidRDefault="00F1489C" w:rsidP="00A46561">
      <w:pPr>
        <w:rPr>
          <w:rFonts w:cs="Times New Roman"/>
          <w:bCs/>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B.</w:t>
      </w:r>
      <w:r w:rsidRPr="00357D44">
        <w:rPr>
          <w:rFonts w:cs="Times New Roman"/>
          <w:b/>
          <w:bCs/>
          <w:color w:val="0070C0"/>
          <w:szCs w:val="24"/>
        </w:rPr>
        <w:t xml:space="preserve"> </w:t>
      </w:r>
      <w:r w:rsidRPr="00AE0BD8">
        <w:rPr>
          <w:rFonts w:cs="Times New Roman"/>
          <w:bCs/>
          <w:color w:val="000000" w:themeColor="text1"/>
          <w:szCs w:val="24"/>
        </w:rPr>
        <w:t>sóng S là sóng dọc, sóng P là sóng ngang.</w:t>
      </w:r>
    </w:p>
    <w:p w14:paraId="6B9BB028" w14:textId="77777777" w:rsidR="00F1489C" w:rsidRPr="00AE0BD8" w:rsidRDefault="00F1489C" w:rsidP="00A46561">
      <w:pPr>
        <w:rPr>
          <w:rFonts w:cs="Times New Roman"/>
          <w:bCs/>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C.</w:t>
      </w:r>
      <w:r w:rsidRPr="00357D44">
        <w:rPr>
          <w:rFonts w:cs="Times New Roman"/>
          <w:b/>
          <w:bCs/>
          <w:color w:val="0070C0"/>
          <w:szCs w:val="24"/>
        </w:rPr>
        <w:t xml:space="preserve"> </w:t>
      </w:r>
      <w:r w:rsidRPr="00AE0BD8">
        <w:rPr>
          <w:rFonts w:cs="Times New Roman"/>
          <w:bCs/>
          <w:color w:val="000000" w:themeColor="text1"/>
          <w:szCs w:val="24"/>
        </w:rPr>
        <w:t>cả hai sóng là sóng ngang.</w:t>
      </w:r>
    </w:p>
    <w:p w14:paraId="4EC1D9FA" w14:textId="77777777" w:rsidR="00F1489C" w:rsidRPr="00AE0BD8" w:rsidRDefault="00F1489C" w:rsidP="00A46561">
      <w:pPr>
        <w:rPr>
          <w:rFonts w:cs="Times New Roman"/>
          <w:bCs/>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D.</w:t>
      </w:r>
      <w:r w:rsidRPr="00357D44">
        <w:rPr>
          <w:rFonts w:cs="Times New Roman"/>
          <w:b/>
          <w:bCs/>
          <w:color w:val="0070C0"/>
          <w:szCs w:val="24"/>
        </w:rPr>
        <w:t xml:space="preserve"> </w:t>
      </w:r>
      <w:r w:rsidRPr="00AE0BD8">
        <w:rPr>
          <w:rFonts w:cs="Times New Roman"/>
          <w:bCs/>
          <w:color w:val="000000" w:themeColor="text1"/>
          <w:szCs w:val="24"/>
        </w:rPr>
        <w:t>cả hai sóng là sóng dọc.</w:t>
      </w:r>
    </w:p>
    <w:p w14:paraId="7DD437F0" w14:textId="77777777" w:rsidR="00F1489C" w:rsidRPr="00AE0BD8" w:rsidRDefault="00F1489C" w:rsidP="00A46561">
      <w:pPr>
        <w:rPr>
          <w:rStyle w:val="fontstyle01"/>
          <w:rFonts w:ascii="Times New Roman" w:hAnsi="Times New Roman" w:cs="Times New Roman"/>
          <w:b w:val="0"/>
          <w:color w:val="000000" w:themeColor="text1"/>
          <w:sz w:val="24"/>
          <w:szCs w:val="24"/>
        </w:rPr>
      </w:pPr>
    </w:p>
    <w:p w14:paraId="5172F683" w14:textId="77777777" w:rsidR="00F1489C" w:rsidRPr="00AE0BD8" w:rsidRDefault="00F1489C" w:rsidP="00A46561">
      <w:pPr>
        <w:spacing w:before="80" w:line="276" w:lineRule="auto"/>
        <w:rPr>
          <w:rStyle w:val="fontstyle01"/>
          <w:rFonts w:ascii="Times New Roman" w:hAnsi="Times New Roman" w:cs="Times New Roman"/>
          <w:color w:val="000000" w:themeColor="text1"/>
          <w:sz w:val="24"/>
          <w:szCs w:val="24"/>
        </w:rPr>
      </w:pPr>
      <w:r w:rsidRPr="00357D44">
        <w:rPr>
          <w:rStyle w:val="fontstyle01"/>
          <w:rFonts w:ascii="Times New Roman" w:hAnsi="Times New Roman" w:cs="Times New Roman"/>
          <w:color w:val="C00000"/>
          <w:sz w:val="24"/>
          <w:szCs w:val="24"/>
        </w:rPr>
        <w:t>Câu 10.</w:t>
      </w:r>
      <w:r w:rsidRPr="00AE0BD8">
        <w:rPr>
          <w:rStyle w:val="fontstyle01"/>
          <w:rFonts w:ascii="Times New Roman" w:hAnsi="Times New Roman" w:cs="Times New Roman"/>
          <w:color w:val="000000" w:themeColor="text1"/>
          <w:sz w:val="24"/>
          <w:szCs w:val="24"/>
        </w:rPr>
        <w:t xml:space="preserve"> </w:t>
      </w:r>
      <w:r w:rsidRPr="00AE0BD8">
        <w:rPr>
          <w:rStyle w:val="fontstyle21"/>
          <w:rFonts w:ascii="Times New Roman" w:hAnsi="Times New Roman" w:cs="Times New Roman"/>
          <w:color w:val="000000" w:themeColor="text1"/>
          <w:sz w:val="24"/>
          <w:szCs w:val="24"/>
        </w:rPr>
        <w:t>Sóng điện từ</w:t>
      </w:r>
      <w:r w:rsidRPr="00AE0BD8">
        <w:rPr>
          <w:rStyle w:val="fontstyle01"/>
          <w:rFonts w:ascii="Times New Roman" w:hAnsi="Times New Roman" w:cs="Times New Roman"/>
          <w:color w:val="000000" w:themeColor="text1"/>
          <w:sz w:val="24"/>
          <w:szCs w:val="24"/>
        </w:rPr>
        <w:t xml:space="preserve"> </w:t>
      </w:r>
    </w:p>
    <w:p w14:paraId="4267D109" w14:textId="77777777" w:rsidR="00F1489C" w:rsidRPr="00AE0BD8" w:rsidRDefault="00F1489C" w:rsidP="00A46561">
      <w:pPr>
        <w:shd w:val="clear" w:color="auto" w:fill="FFFFFF"/>
        <w:tabs>
          <w:tab w:val="left" w:pos="540"/>
          <w:tab w:val="left" w:pos="720"/>
          <w:tab w:val="left" w:pos="2880"/>
          <w:tab w:val="left" w:pos="5760"/>
          <w:tab w:val="left" w:pos="5850"/>
          <w:tab w:val="left" w:pos="6090"/>
        </w:tabs>
        <w:spacing w:line="276" w:lineRule="auto"/>
        <w:rPr>
          <w:rFonts w:cs="Times New Roman"/>
          <w:b/>
          <w:color w:val="000000" w:themeColor="text1"/>
          <w:szCs w:val="24"/>
        </w:rPr>
      </w:pP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A. </w:t>
      </w:r>
      <w:r w:rsidRPr="00AE0BD8">
        <w:rPr>
          <w:rStyle w:val="fontstyle21"/>
          <w:rFonts w:ascii="Times New Roman" w:hAnsi="Times New Roman" w:cs="Times New Roman"/>
          <w:color w:val="000000" w:themeColor="text1"/>
          <w:sz w:val="24"/>
          <w:szCs w:val="24"/>
        </w:rPr>
        <w:t>là sóng dọc hoặc sóng ngang.</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B. </w:t>
      </w:r>
      <w:r w:rsidRPr="00AE0BD8">
        <w:rPr>
          <w:rStyle w:val="fontstyle21"/>
          <w:rFonts w:ascii="Times New Roman" w:hAnsi="Times New Roman" w:cs="Times New Roman"/>
          <w:color w:val="000000" w:themeColor="text1"/>
          <w:sz w:val="24"/>
          <w:szCs w:val="24"/>
        </w:rPr>
        <w:t>là điện từ trường lan truyền trong không gian.</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C. </w:t>
      </w:r>
      <w:r w:rsidRPr="00AE0BD8">
        <w:rPr>
          <w:rStyle w:val="fontstyle21"/>
          <w:rFonts w:ascii="Times New Roman" w:hAnsi="Times New Roman" w:cs="Times New Roman"/>
          <w:color w:val="000000" w:themeColor="text1"/>
          <w:sz w:val="24"/>
          <w:szCs w:val="24"/>
        </w:rPr>
        <w:t>có thành phần điện trường và thành phần từ trường tại một điểm dao động cùng phương.</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D. </w:t>
      </w:r>
      <w:r w:rsidRPr="00AE0BD8">
        <w:rPr>
          <w:rStyle w:val="fontstyle21"/>
          <w:rFonts w:ascii="Times New Roman" w:hAnsi="Times New Roman" w:cs="Times New Roman"/>
          <w:color w:val="000000" w:themeColor="text1"/>
          <w:sz w:val="24"/>
          <w:szCs w:val="24"/>
        </w:rPr>
        <w:t>không truyền được trong chân không.</w:t>
      </w:r>
      <w:r w:rsidRPr="00AE0BD8">
        <w:rPr>
          <w:rFonts w:cs="Times New Roman"/>
          <w:color w:val="000000" w:themeColor="text1"/>
          <w:szCs w:val="24"/>
        </w:rPr>
        <w:br/>
      </w:r>
      <w:r w:rsidRPr="00357D44">
        <w:rPr>
          <w:rStyle w:val="fontstyle01"/>
          <w:rFonts w:ascii="Times New Roman" w:hAnsi="Times New Roman" w:cs="Times New Roman"/>
          <w:color w:val="C00000"/>
          <w:sz w:val="24"/>
          <w:szCs w:val="24"/>
        </w:rPr>
        <w:t>Câu 11.</w:t>
      </w:r>
      <w:r w:rsidRPr="00AE0BD8">
        <w:rPr>
          <w:rStyle w:val="fontstyle01"/>
          <w:rFonts w:ascii="Times New Roman" w:hAnsi="Times New Roman" w:cs="Times New Roman"/>
          <w:color w:val="000000" w:themeColor="text1"/>
          <w:sz w:val="24"/>
          <w:szCs w:val="24"/>
        </w:rPr>
        <w:t xml:space="preserve"> </w:t>
      </w:r>
      <w:r w:rsidRPr="00AE0BD8">
        <w:rPr>
          <w:rStyle w:val="fontstyle21"/>
          <w:rFonts w:ascii="Times New Roman" w:hAnsi="Times New Roman" w:cs="Times New Roman"/>
          <w:color w:val="000000" w:themeColor="text1"/>
          <w:sz w:val="24"/>
          <w:szCs w:val="24"/>
        </w:rPr>
        <w:t>Ứng dụng của tia hồng ngoại là</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A. </w:t>
      </w:r>
      <w:r w:rsidRPr="00AE0BD8">
        <w:rPr>
          <w:rStyle w:val="fontstyle21"/>
          <w:rFonts w:ascii="Times New Roman" w:hAnsi="Times New Roman" w:cs="Times New Roman"/>
          <w:color w:val="000000" w:themeColor="text1"/>
          <w:sz w:val="24"/>
          <w:szCs w:val="24"/>
        </w:rPr>
        <w:t xml:space="preserve">dùng để sấy khô, sưởi ấm.                                         </w:t>
      </w:r>
      <w:r w:rsidRPr="00357D44">
        <w:rPr>
          <w:rStyle w:val="fontstyle01"/>
          <w:rFonts w:ascii="Times New Roman" w:hAnsi="Times New Roman" w:cs="Times New Roman"/>
          <w:color w:val="0070C0"/>
          <w:sz w:val="24"/>
          <w:szCs w:val="24"/>
        </w:rPr>
        <w:t xml:space="preserve">B. </w:t>
      </w:r>
      <w:r w:rsidRPr="00AE0BD8">
        <w:rPr>
          <w:rStyle w:val="fontstyle21"/>
          <w:rFonts w:ascii="Times New Roman" w:hAnsi="Times New Roman" w:cs="Times New Roman"/>
          <w:color w:val="000000" w:themeColor="text1"/>
          <w:sz w:val="24"/>
          <w:szCs w:val="24"/>
        </w:rPr>
        <w:t>kiểm tra khuyết tật của sản phẩm.</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C. </w:t>
      </w:r>
      <w:r w:rsidRPr="00AE0BD8">
        <w:rPr>
          <w:rStyle w:val="fontstyle21"/>
          <w:rFonts w:ascii="Times New Roman" w:hAnsi="Times New Roman" w:cs="Times New Roman"/>
          <w:color w:val="000000" w:themeColor="text1"/>
          <w:sz w:val="24"/>
          <w:szCs w:val="24"/>
        </w:rPr>
        <w:t xml:space="preserve">dùng để diệt khuẩn. </w:t>
      </w:r>
      <w:r w:rsidRPr="00AE0BD8">
        <w:rPr>
          <w:rStyle w:val="fontstyle21"/>
          <w:rFonts w:ascii="Times New Roman" w:hAnsi="Times New Roman" w:cs="Times New Roman"/>
          <w:color w:val="000000" w:themeColor="text1"/>
          <w:sz w:val="24"/>
          <w:szCs w:val="24"/>
        </w:rPr>
        <w:tab/>
        <w:t xml:space="preserve">                                                 </w:t>
      </w:r>
      <w:r w:rsidRPr="00357D44">
        <w:rPr>
          <w:rStyle w:val="fontstyle01"/>
          <w:rFonts w:ascii="Times New Roman" w:hAnsi="Times New Roman" w:cs="Times New Roman"/>
          <w:color w:val="0070C0"/>
          <w:sz w:val="24"/>
          <w:szCs w:val="24"/>
        </w:rPr>
        <w:t xml:space="preserve">D. </w:t>
      </w:r>
      <w:r w:rsidRPr="00AE0BD8">
        <w:rPr>
          <w:rStyle w:val="fontstyle21"/>
          <w:rFonts w:ascii="Times New Roman" w:hAnsi="Times New Roman" w:cs="Times New Roman"/>
          <w:color w:val="000000" w:themeColor="text1"/>
          <w:sz w:val="24"/>
          <w:szCs w:val="24"/>
        </w:rPr>
        <w:t>chữa bệnh còi xương.</w:t>
      </w:r>
      <w:r w:rsidRPr="00AE0BD8">
        <w:rPr>
          <w:rFonts w:cs="Times New Roman"/>
          <w:color w:val="000000" w:themeColor="text1"/>
          <w:szCs w:val="24"/>
        </w:rPr>
        <w:br/>
      </w:r>
      <w:r w:rsidRPr="00357D44">
        <w:rPr>
          <w:rStyle w:val="fontstyle01"/>
          <w:rFonts w:ascii="Times New Roman" w:hAnsi="Times New Roman" w:cs="Times New Roman"/>
          <w:color w:val="C00000"/>
          <w:sz w:val="24"/>
          <w:szCs w:val="24"/>
        </w:rPr>
        <w:lastRenderedPageBreak/>
        <w:t>Câu 12.</w:t>
      </w:r>
      <w:r w:rsidRPr="00AE0BD8">
        <w:rPr>
          <w:rStyle w:val="fontstyle01"/>
          <w:rFonts w:ascii="Times New Roman" w:hAnsi="Times New Roman" w:cs="Times New Roman"/>
          <w:color w:val="000000" w:themeColor="text1"/>
          <w:sz w:val="24"/>
          <w:szCs w:val="24"/>
        </w:rPr>
        <w:t xml:space="preserve"> </w:t>
      </w:r>
      <w:r w:rsidRPr="00AE0BD8">
        <w:rPr>
          <w:rStyle w:val="fontstyle21"/>
          <w:rFonts w:ascii="Times New Roman" w:hAnsi="Times New Roman" w:cs="Times New Roman"/>
          <w:color w:val="000000" w:themeColor="text1"/>
          <w:sz w:val="24"/>
          <w:szCs w:val="24"/>
        </w:rPr>
        <w:t>Theo thứ tự bước sóng tăng dần thì sắp xếp nào dưới đây là đúng?</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A. </w:t>
      </w:r>
      <w:r w:rsidRPr="00AE0BD8">
        <w:rPr>
          <w:rStyle w:val="fontstyle21"/>
          <w:rFonts w:ascii="Times New Roman" w:hAnsi="Times New Roman" w:cs="Times New Roman"/>
          <w:color w:val="000000" w:themeColor="text1"/>
          <w:sz w:val="24"/>
          <w:szCs w:val="24"/>
        </w:rPr>
        <w:t>sóng vô tuyến, tia tử ngoại, tia hồng ngoại, tia X.</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B. </w:t>
      </w:r>
      <w:r w:rsidRPr="00AE0BD8">
        <w:rPr>
          <w:rStyle w:val="fontstyle21"/>
          <w:rFonts w:ascii="Times New Roman" w:hAnsi="Times New Roman" w:cs="Times New Roman"/>
          <w:color w:val="000000" w:themeColor="text1"/>
          <w:sz w:val="24"/>
          <w:szCs w:val="24"/>
        </w:rPr>
        <w:t>tia X, tia tử ngoại, tia hồng ngoại, sóng vô tuyến.</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C. </w:t>
      </w:r>
      <w:r w:rsidRPr="00AE0BD8">
        <w:rPr>
          <w:rStyle w:val="fontstyle21"/>
          <w:rFonts w:ascii="Times New Roman" w:hAnsi="Times New Roman" w:cs="Times New Roman"/>
          <w:color w:val="000000" w:themeColor="text1"/>
          <w:sz w:val="24"/>
          <w:szCs w:val="24"/>
        </w:rPr>
        <w:t>tia tử ngoại, tia hồng ngoại, sóng vô tuyến, tia X.</w:t>
      </w:r>
      <w:r w:rsidRPr="00AE0BD8">
        <w:rPr>
          <w:rFonts w:cs="Times New Roman"/>
          <w:color w:val="000000" w:themeColor="text1"/>
          <w:szCs w:val="24"/>
        </w:rPr>
        <w:br/>
      </w:r>
      <w:r w:rsidRPr="00AE0BD8">
        <w:rPr>
          <w:rStyle w:val="fontstyle01"/>
          <w:rFonts w:ascii="Times New Roman" w:hAnsi="Times New Roman" w:cs="Times New Roman"/>
          <w:color w:val="000000" w:themeColor="text1"/>
          <w:sz w:val="24"/>
          <w:szCs w:val="24"/>
        </w:rPr>
        <w:t xml:space="preserve">        </w:t>
      </w:r>
      <w:r w:rsidRPr="00357D44">
        <w:rPr>
          <w:rStyle w:val="fontstyle01"/>
          <w:rFonts w:ascii="Times New Roman" w:hAnsi="Times New Roman" w:cs="Times New Roman"/>
          <w:color w:val="0070C0"/>
          <w:sz w:val="24"/>
          <w:szCs w:val="24"/>
        </w:rPr>
        <w:t xml:space="preserve">D. </w:t>
      </w:r>
      <w:r w:rsidRPr="00AE0BD8">
        <w:rPr>
          <w:rStyle w:val="fontstyle21"/>
          <w:rFonts w:ascii="Times New Roman" w:hAnsi="Times New Roman" w:cs="Times New Roman"/>
          <w:color w:val="000000" w:themeColor="text1"/>
          <w:sz w:val="24"/>
          <w:szCs w:val="24"/>
        </w:rPr>
        <w:t xml:space="preserve">tia hồng ngoại, tia tử ngoại, sóng vô tuyến, tia X. </w:t>
      </w:r>
      <w:r w:rsidRPr="00AE0BD8">
        <w:rPr>
          <w:rStyle w:val="fontstyle41"/>
          <w:rFonts w:ascii="Times New Roman" w:hAnsi="Times New Roman" w:cs="Times New Roman"/>
          <w:color w:val="000000" w:themeColor="text1"/>
          <w:sz w:val="24"/>
          <w:szCs w:val="24"/>
        </w:rPr>
        <w:t xml:space="preserve"> </w:t>
      </w:r>
      <w:r w:rsidRPr="00AE0BD8">
        <w:rPr>
          <w:rStyle w:val="fontstyle21"/>
          <w:rFonts w:ascii="Times New Roman" w:hAnsi="Times New Roman" w:cs="Times New Roman"/>
          <w:color w:val="000000" w:themeColor="text1"/>
          <w:sz w:val="24"/>
          <w:szCs w:val="24"/>
        </w:rPr>
        <w:t>.</w:t>
      </w:r>
    </w:p>
    <w:p w14:paraId="23CB311F" w14:textId="77777777" w:rsidR="00F1489C" w:rsidRPr="00AE0BD8" w:rsidRDefault="00F1489C" w:rsidP="00A46561">
      <w:pPr>
        <w:pStyle w:val="NormalWeb"/>
        <w:shd w:val="clear" w:color="auto" w:fill="FFFFFF"/>
        <w:tabs>
          <w:tab w:val="left" w:pos="284"/>
          <w:tab w:val="left" w:pos="2552"/>
          <w:tab w:val="left" w:pos="4820"/>
          <w:tab w:val="left" w:pos="7230"/>
        </w:tabs>
        <w:spacing w:before="0" w:beforeAutospacing="0" w:after="0" w:afterAutospacing="0"/>
        <w:rPr>
          <w:b/>
          <w:color w:val="000000" w:themeColor="text1"/>
          <w:lang w:val="pl-PL"/>
        </w:rPr>
      </w:pPr>
      <w:bookmarkStart w:id="30" w:name="_Hlk185014345"/>
      <w:r w:rsidRPr="00357D44">
        <w:rPr>
          <w:b/>
          <w:color w:val="C00000"/>
          <w:lang w:val="vi-VN"/>
        </w:rPr>
        <w:t xml:space="preserve">Câu </w:t>
      </w:r>
      <w:r w:rsidRPr="00357D44">
        <w:rPr>
          <w:b/>
          <w:color w:val="C00000"/>
          <w:lang w:val="pl-PL"/>
        </w:rPr>
        <w:t>13</w:t>
      </w:r>
      <w:r w:rsidRPr="00357D44">
        <w:rPr>
          <w:b/>
          <w:color w:val="C00000"/>
        </w:rPr>
        <w:t>.</w:t>
      </w:r>
      <w:r w:rsidRPr="00AE0BD8">
        <w:rPr>
          <w:color w:val="000000" w:themeColor="text1"/>
          <w:lang w:val="vi-VN"/>
        </w:rPr>
        <w:t xml:space="preserve"> </w:t>
      </w:r>
      <w:bookmarkEnd w:id="30"/>
      <w:r w:rsidRPr="00AE0BD8">
        <w:rPr>
          <w:color w:val="000000" w:themeColor="text1"/>
          <w:lang w:val="pl-PL"/>
        </w:rPr>
        <w:t>Điều kiện để có hiện tượng giao thoa sóng là hai nguồn sóng</w:t>
      </w:r>
    </w:p>
    <w:p w14:paraId="4528267D" w14:textId="77777777" w:rsidR="00F1489C" w:rsidRPr="00AE0BD8" w:rsidRDefault="00F1489C" w:rsidP="00A46561">
      <w:pPr>
        <w:pStyle w:val="NormalWeb"/>
        <w:shd w:val="clear" w:color="auto" w:fill="FFFFFF"/>
        <w:tabs>
          <w:tab w:val="left" w:pos="284"/>
          <w:tab w:val="left" w:pos="2552"/>
          <w:tab w:val="left" w:pos="4820"/>
          <w:tab w:val="left" w:pos="7230"/>
        </w:tabs>
        <w:spacing w:before="0" w:beforeAutospacing="0" w:after="0" w:afterAutospacing="0"/>
        <w:ind w:firstLine="283"/>
        <w:jc w:val="both"/>
        <w:rPr>
          <w:b/>
          <w:color w:val="000000" w:themeColor="text1"/>
          <w:lang w:val="pl-PL"/>
        </w:rPr>
      </w:pPr>
      <w:r w:rsidRPr="00AE0BD8">
        <w:rPr>
          <w:b/>
          <w:bCs/>
          <w:color w:val="000000" w:themeColor="text1"/>
          <w:lang w:val="pl-PL"/>
        </w:rPr>
        <w:t xml:space="preserve">   </w:t>
      </w:r>
      <w:r w:rsidRPr="00357D44">
        <w:rPr>
          <w:b/>
          <w:bCs/>
          <w:color w:val="0070C0"/>
          <w:lang w:val="pl-PL"/>
        </w:rPr>
        <w:t>A.</w:t>
      </w:r>
      <w:r w:rsidRPr="00357D44">
        <w:rPr>
          <w:b/>
          <w:color w:val="0070C0"/>
          <w:lang w:val="pl-PL"/>
        </w:rPr>
        <w:t xml:space="preserve"> </w:t>
      </w:r>
      <w:r w:rsidRPr="00AE0BD8">
        <w:rPr>
          <w:color w:val="000000" w:themeColor="text1"/>
          <w:lang w:val="pl-PL"/>
        </w:rPr>
        <w:t>gặp nhau chuyển động ngược chiều nhau.</w:t>
      </w:r>
    </w:p>
    <w:p w14:paraId="3059540A" w14:textId="77777777" w:rsidR="00F1489C" w:rsidRPr="00AE0BD8" w:rsidRDefault="00F1489C" w:rsidP="00A46561">
      <w:pPr>
        <w:pStyle w:val="NormalWeb"/>
        <w:shd w:val="clear" w:color="auto" w:fill="FFFFFF"/>
        <w:tabs>
          <w:tab w:val="left" w:pos="284"/>
          <w:tab w:val="left" w:pos="2552"/>
          <w:tab w:val="left" w:pos="4820"/>
          <w:tab w:val="left" w:pos="7230"/>
        </w:tabs>
        <w:spacing w:before="0" w:beforeAutospacing="0" w:after="0" w:afterAutospacing="0"/>
        <w:ind w:firstLine="283"/>
        <w:jc w:val="both"/>
        <w:rPr>
          <w:b/>
          <w:color w:val="000000" w:themeColor="text1"/>
          <w:lang w:val="pl-PL"/>
        </w:rPr>
      </w:pPr>
      <w:r w:rsidRPr="00AE0BD8">
        <w:rPr>
          <w:b/>
          <w:color w:val="000000" w:themeColor="text1"/>
          <w:lang w:val="pl-PL"/>
        </w:rPr>
        <w:t xml:space="preserve">   </w:t>
      </w:r>
      <w:r w:rsidRPr="00357D44">
        <w:rPr>
          <w:b/>
          <w:color w:val="0070C0"/>
          <w:lang w:val="pl-PL"/>
        </w:rPr>
        <w:t xml:space="preserve">B. </w:t>
      </w:r>
      <w:r w:rsidRPr="00AE0BD8">
        <w:rPr>
          <w:color w:val="000000" w:themeColor="text1"/>
          <w:lang w:val="pl-PL"/>
        </w:rPr>
        <w:t>dao động cùng phương, cùng tần số và có độ lệch pha không đổi.</w:t>
      </w:r>
    </w:p>
    <w:p w14:paraId="6DF9DA2C" w14:textId="77777777" w:rsidR="00F1489C" w:rsidRPr="00AE0BD8" w:rsidRDefault="00F1489C" w:rsidP="00A46561">
      <w:pPr>
        <w:pStyle w:val="NormalWeb"/>
        <w:shd w:val="clear" w:color="auto" w:fill="FFFFFF"/>
        <w:tabs>
          <w:tab w:val="left" w:pos="284"/>
          <w:tab w:val="left" w:pos="2552"/>
          <w:tab w:val="left" w:pos="4820"/>
          <w:tab w:val="left" w:pos="7230"/>
        </w:tabs>
        <w:spacing w:before="0" w:beforeAutospacing="0" w:after="0" w:afterAutospacing="0"/>
        <w:jc w:val="both"/>
        <w:rPr>
          <w:b/>
          <w:color w:val="000000" w:themeColor="text1"/>
          <w:lang w:val="pl-PL"/>
        </w:rPr>
      </w:pPr>
      <w:r w:rsidRPr="00AE0BD8">
        <w:rPr>
          <w:b/>
          <w:color w:val="000000" w:themeColor="text1"/>
          <w:lang w:val="pl-PL"/>
        </w:rPr>
        <w:t xml:space="preserve">        </w:t>
      </w:r>
      <w:r w:rsidRPr="00357D44">
        <w:rPr>
          <w:b/>
          <w:color w:val="0070C0"/>
          <w:lang w:val="pl-PL"/>
        </w:rPr>
        <w:t xml:space="preserve">C. </w:t>
      </w:r>
      <w:r w:rsidRPr="00AE0BD8">
        <w:rPr>
          <w:color w:val="000000" w:themeColor="text1"/>
          <w:lang w:val="pl-PL"/>
        </w:rPr>
        <w:t>dao động cùng bước sóng giao nhau.</w:t>
      </w:r>
    </w:p>
    <w:p w14:paraId="2533C252" w14:textId="77777777" w:rsidR="00F1489C" w:rsidRPr="00AE0BD8" w:rsidRDefault="00F1489C" w:rsidP="00A46561">
      <w:pPr>
        <w:pStyle w:val="NormalWeb"/>
        <w:shd w:val="clear" w:color="auto" w:fill="FFFFFF"/>
        <w:tabs>
          <w:tab w:val="left" w:pos="284"/>
          <w:tab w:val="left" w:pos="2552"/>
          <w:tab w:val="left" w:pos="4820"/>
          <w:tab w:val="left" w:pos="7230"/>
        </w:tabs>
        <w:spacing w:before="0" w:beforeAutospacing="0" w:after="0" w:afterAutospacing="0"/>
        <w:ind w:firstLine="283"/>
        <w:jc w:val="both"/>
        <w:rPr>
          <w:color w:val="000000" w:themeColor="text1"/>
          <w:lang w:val="pl-PL"/>
        </w:rPr>
      </w:pPr>
      <w:r w:rsidRPr="00AE0BD8">
        <w:rPr>
          <w:b/>
          <w:color w:val="000000" w:themeColor="text1"/>
          <w:lang w:val="pl-PL"/>
        </w:rPr>
        <w:t xml:space="preserve">   </w:t>
      </w:r>
      <w:r w:rsidRPr="00357D44">
        <w:rPr>
          <w:b/>
          <w:color w:val="0070C0"/>
          <w:lang w:val="pl-PL"/>
        </w:rPr>
        <w:t xml:space="preserve">D. </w:t>
      </w:r>
      <w:r w:rsidRPr="00AE0BD8">
        <w:rPr>
          <w:color w:val="000000" w:themeColor="text1"/>
          <w:lang w:val="pl-PL"/>
        </w:rPr>
        <w:t>dao động cùng biên độ, cùng tốc độ giao nhau. </w:t>
      </w:r>
    </w:p>
    <w:p w14:paraId="4DB292D7" w14:textId="77777777" w:rsidR="00F1489C" w:rsidRPr="00AE0BD8" w:rsidRDefault="00F1489C" w:rsidP="00A46561">
      <w:pPr>
        <w:spacing w:before="120" w:after="120"/>
        <w:rPr>
          <w:rFonts w:cs="Times New Roman"/>
          <w:color w:val="000000" w:themeColor="text1"/>
          <w:szCs w:val="24"/>
        </w:rPr>
      </w:pPr>
      <w:r w:rsidRPr="00357D44">
        <w:rPr>
          <w:rFonts w:cs="Times New Roman"/>
          <w:b/>
          <w:color w:val="C00000"/>
          <w:szCs w:val="24"/>
          <w:lang w:val="vi-VN"/>
        </w:rPr>
        <w:t xml:space="preserve">Câu </w:t>
      </w:r>
      <w:r w:rsidRPr="00357D44">
        <w:rPr>
          <w:rFonts w:cs="Times New Roman"/>
          <w:b/>
          <w:color w:val="C00000"/>
          <w:szCs w:val="24"/>
          <w:lang w:val="pl-PL"/>
        </w:rPr>
        <w:t>14</w:t>
      </w:r>
      <w:r w:rsidRPr="00357D44">
        <w:rPr>
          <w:rFonts w:cs="Times New Roman"/>
          <w:b/>
          <w:color w:val="C00000"/>
          <w:szCs w:val="24"/>
        </w:rPr>
        <w:t>.</w:t>
      </w:r>
      <w:r w:rsidRPr="00AE0BD8">
        <w:rPr>
          <w:rFonts w:cs="Times New Roman"/>
          <w:color w:val="000000" w:themeColor="text1"/>
          <w:szCs w:val="24"/>
          <w:lang w:val="vi-VN"/>
        </w:rPr>
        <w:t xml:space="preserve"> </w:t>
      </w:r>
      <w:r w:rsidRPr="00AE0BD8">
        <w:rPr>
          <w:rFonts w:cs="Times New Roman"/>
          <w:color w:val="000000" w:themeColor="text1"/>
          <w:szCs w:val="24"/>
        </w:rPr>
        <w:t>Ứng dụng của hiện tượng giao thoa ánh sáng để đo</w:t>
      </w:r>
    </w:p>
    <w:p w14:paraId="56B80DC8" w14:textId="77777777" w:rsidR="00F1489C" w:rsidRPr="00AE0BD8" w:rsidRDefault="00F1489C" w:rsidP="00A46561">
      <w:pPr>
        <w:tabs>
          <w:tab w:val="left" w:pos="283"/>
          <w:tab w:val="left" w:pos="5528"/>
          <w:tab w:val="left" w:pos="6120"/>
        </w:tabs>
        <w:spacing w:before="120" w:after="120"/>
        <w:rPr>
          <w:rFonts w:cs="Times New Roman"/>
          <w:color w:val="000000" w:themeColor="text1"/>
          <w:szCs w:val="24"/>
        </w:rPr>
      </w:pPr>
      <w:r w:rsidRPr="00AE0BD8">
        <w:rPr>
          <w:rStyle w:val="YoungMixChar"/>
          <w:b/>
          <w:color w:val="000000" w:themeColor="text1"/>
          <w:szCs w:val="24"/>
        </w:rPr>
        <w:t xml:space="preserve">       </w:t>
      </w:r>
      <w:r w:rsidRPr="00357D44">
        <w:rPr>
          <w:rStyle w:val="YoungMixChar"/>
          <w:b/>
          <w:color w:val="0070C0"/>
          <w:szCs w:val="24"/>
        </w:rPr>
        <w:t xml:space="preserve">A. </w:t>
      </w:r>
      <w:r w:rsidRPr="00AE0BD8">
        <w:rPr>
          <w:rFonts w:cs="Times New Roman"/>
          <w:color w:val="000000" w:themeColor="text1"/>
          <w:szCs w:val="24"/>
        </w:rPr>
        <w:t>chiết suất của môi trường.</w:t>
      </w:r>
      <w:r w:rsidRPr="00AE0BD8">
        <w:rPr>
          <w:rStyle w:val="YoungMixChar"/>
          <w:b/>
          <w:color w:val="000000" w:themeColor="text1"/>
          <w:szCs w:val="24"/>
        </w:rPr>
        <w:tab/>
        <w:t xml:space="preserve">     </w:t>
      </w:r>
      <w:r w:rsidRPr="00357D44">
        <w:rPr>
          <w:rStyle w:val="YoungMixChar"/>
          <w:b/>
          <w:color w:val="0070C0"/>
          <w:szCs w:val="24"/>
        </w:rPr>
        <w:t xml:space="preserve">B. </w:t>
      </w:r>
      <w:r w:rsidRPr="00AE0BD8">
        <w:rPr>
          <w:rFonts w:cs="Times New Roman"/>
          <w:color w:val="000000" w:themeColor="text1"/>
          <w:szCs w:val="24"/>
        </w:rPr>
        <w:t>bước sóng của ánh sáng.</w:t>
      </w:r>
    </w:p>
    <w:p w14:paraId="6DF59D07" w14:textId="77777777" w:rsidR="00F1489C" w:rsidRPr="00AE0BD8" w:rsidRDefault="00F1489C" w:rsidP="00A46561">
      <w:pPr>
        <w:tabs>
          <w:tab w:val="left" w:pos="283"/>
          <w:tab w:val="left" w:pos="5528"/>
        </w:tabs>
        <w:spacing w:before="120" w:after="120"/>
        <w:rPr>
          <w:rFonts w:cs="Times New Roman"/>
          <w:color w:val="000000" w:themeColor="text1"/>
          <w:szCs w:val="24"/>
        </w:rPr>
      </w:pPr>
      <w:r w:rsidRPr="00AE0BD8">
        <w:rPr>
          <w:rStyle w:val="YoungMixChar"/>
          <w:b/>
          <w:color w:val="000000" w:themeColor="text1"/>
          <w:szCs w:val="24"/>
        </w:rPr>
        <w:t xml:space="preserve">       </w:t>
      </w:r>
      <w:r w:rsidRPr="00357D44">
        <w:rPr>
          <w:rStyle w:val="YoungMixChar"/>
          <w:b/>
          <w:color w:val="0070C0"/>
          <w:szCs w:val="24"/>
        </w:rPr>
        <w:t xml:space="preserve">C. </w:t>
      </w:r>
      <w:r w:rsidRPr="00AE0BD8">
        <w:rPr>
          <w:rFonts w:cs="Times New Roman"/>
          <w:color w:val="000000" w:themeColor="text1"/>
          <w:szCs w:val="24"/>
        </w:rPr>
        <w:t>tốc độ của ánh sáng.</w:t>
      </w:r>
      <w:r w:rsidRPr="00AE0BD8">
        <w:rPr>
          <w:rStyle w:val="YoungMixChar"/>
          <w:b/>
          <w:color w:val="000000" w:themeColor="text1"/>
          <w:szCs w:val="24"/>
        </w:rPr>
        <w:tab/>
        <w:t xml:space="preserve">     </w:t>
      </w:r>
      <w:r w:rsidRPr="00357D44">
        <w:rPr>
          <w:rStyle w:val="YoungMixChar"/>
          <w:b/>
          <w:color w:val="0070C0"/>
          <w:szCs w:val="24"/>
        </w:rPr>
        <w:t xml:space="preserve">D. </w:t>
      </w:r>
      <w:r w:rsidRPr="00AE0BD8">
        <w:rPr>
          <w:rFonts w:cs="Times New Roman"/>
          <w:color w:val="000000" w:themeColor="text1"/>
          <w:szCs w:val="24"/>
        </w:rPr>
        <w:t>tần số ánh sáng.</w:t>
      </w:r>
    </w:p>
    <w:p w14:paraId="0295FA8D" w14:textId="77777777" w:rsidR="00F1489C" w:rsidRPr="00AE0BD8" w:rsidRDefault="00F1489C" w:rsidP="00A46561">
      <w:pPr>
        <w:tabs>
          <w:tab w:val="left" w:pos="283"/>
          <w:tab w:val="left" w:pos="2906"/>
          <w:tab w:val="left" w:pos="5528"/>
          <w:tab w:val="left" w:pos="8150"/>
        </w:tabs>
        <w:spacing w:before="120" w:after="120"/>
        <w:rPr>
          <w:rFonts w:cs="Times New Roman"/>
          <w:color w:val="000000" w:themeColor="text1"/>
          <w:szCs w:val="24"/>
          <w:lang w:val="pt-BR"/>
        </w:rPr>
      </w:pPr>
      <w:r w:rsidRPr="00357D44">
        <w:rPr>
          <w:rFonts w:cs="Times New Roman"/>
          <w:b/>
          <w:color w:val="C00000"/>
          <w:szCs w:val="24"/>
          <w:lang w:val="vi-VN"/>
        </w:rPr>
        <w:t xml:space="preserve">Câu </w:t>
      </w:r>
      <w:r w:rsidRPr="00357D44">
        <w:rPr>
          <w:rFonts w:cs="Times New Roman"/>
          <w:b/>
          <w:color w:val="C00000"/>
          <w:szCs w:val="24"/>
          <w:lang w:val="pl-PL"/>
        </w:rPr>
        <w:t>15</w:t>
      </w:r>
      <w:r w:rsidRPr="00357D44">
        <w:rPr>
          <w:rFonts w:cs="Times New Roman"/>
          <w:b/>
          <w:color w:val="C00000"/>
          <w:szCs w:val="24"/>
        </w:rPr>
        <w:t>.</w:t>
      </w:r>
      <w:r w:rsidRPr="00AE0BD8">
        <w:rPr>
          <w:rFonts w:cs="Times New Roman"/>
          <w:color w:val="000000" w:themeColor="text1"/>
          <w:szCs w:val="24"/>
          <w:lang w:val="vi-VN"/>
        </w:rPr>
        <w:t xml:space="preserve"> </w:t>
      </w:r>
      <w:r w:rsidRPr="00AE0BD8">
        <w:rPr>
          <w:rFonts w:cs="Times New Roman"/>
          <w:color w:val="000000" w:themeColor="text1"/>
          <w:szCs w:val="24"/>
          <w:lang w:val="pt-BR"/>
        </w:rPr>
        <w:t>Trong thí nghiệm Young về giao thoa ánh sáng, nếu ta tăng khoảng cách a giữa hai khe lên hai lần và giảm khoảng cách D từ hai khe đến màn quan sát còn một nửa thì khoảng vân sẽ thay đổi như thế nào?</w:t>
      </w:r>
    </w:p>
    <w:p w14:paraId="4EB9A101" w14:textId="77777777" w:rsidR="00F1489C" w:rsidRPr="00AE0BD8" w:rsidRDefault="00F1489C" w:rsidP="00A46561">
      <w:pPr>
        <w:tabs>
          <w:tab w:val="left" w:pos="450"/>
          <w:tab w:val="left" w:pos="540"/>
          <w:tab w:val="left" w:pos="2906"/>
          <w:tab w:val="left" w:pos="5528"/>
          <w:tab w:val="left" w:pos="6120"/>
          <w:tab w:val="left" w:pos="8150"/>
        </w:tabs>
        <w:spacing w:before="120" w:after="120"/>
        <w:rPr>
          <w:rFonts w:cs="Times New Roman"/>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A. </w:t>
      </w:r>
      <w:r w:rsidRPr="00AE0BD8">
        <w:rPr>
          <w:rFonts w:cs="Times New Roman"/>
          <w:color w:val="000000" w:themeColor="text1"/>
          <w:szCs w:val="24"/>
          <w:lang w:val="pt-BR"/>
        </w:rPr>
        <w:t>tăng lên 4 lần.</w:t>
      </w:r>
      <w:r w:rsidRPr="00AE0BD8">
        <w:rPr>
          <w:rFonts w:cs="Times New Roman"/>
          <w:b/>
          <w:color w:val="000000" w:themeColor="text1"/>
          <w:szCs w:val="24"/>
        </w:rPr>
        <w:tab/>
      </w:r>
      <w:r w:rsidRPr="00AE0BD8">
        <w:rPr>
          <w:rFonts w:cs="Times New Roman"/>
          <w:b/>
          <w:color w:val="000000" w:themeColor="text1"/>
          <w:szCs w:val="24"/>
        </w:rPr>
        <w:tab/>
        <w:t xml:space="preserve">     </w:t>
      </w:r>
      <w:r w:rsidRPr="00357D44">
        <w:rPr>
          <w:rFonts w:cs="Times New Roman"/>
          <w:b/>
          <w:color w:val="0070C0"/>
          <w:szCs w:val="24"/>
        </w:rPr>
        <w:t xml:space="preserve">B. </w:t>
      </w:r>
      <w:r w:rsidRPr="00AE0BD8">
        <w:rPr>
          <w:rFonts w:cs="Times New Roman"/>
          <w:color w:val="000000" w:themeColor="text1"/>
          <w:szCs w:val="24"/>
          <w:lang w:val="pt-BR"/>
        </w:rPr>
        <w:t>tăng lên 2 lần.</w:t>
      </w:r>
    </w:p>
    <w:p w14:paraId="42627C88" w14:textId="77777777" w:rsidR="00F1489C" w:rsidRPr="00AE0BD8" w:rsidRDefault="00F1489C" w:rsidP="00A46561">
      <w:pPr>
        <w:tabs>
          <w:tab w:val="left" w:pos="450"/>
          <w:tab w:val="left" w:pos="2906"/>
          <w:tab w:val="left" w:pos="5528"/>
          <w:tab w:val="left" w:pos="8150"/>
        </w:tabs>
        <w:spacing w:before="120" w:after="120"/>
        <w:rPr>
          <w:rFonts w:cs="Times New Roman"/>
          <w:color w:val="000000" w:themeColor="text1"/>
          <w:szCs w:val="24"/>
        </w:rPr>
      </w:pPr>
      <w:r w:rsidRPr="00AE0BD8">
        <w:rPr>
          <w:rFonts w:cs="Times New Roman"/>
          <w:b/>
          <w:color w:val="000000" w:themeColor="text1"/>
          <w:szCs w:val="24"/>
        </w:rPr>
        <w:t xml:space="preserve">       </w:t>
      </w:r>
      <w:r w:rsidRPr="00357D44">
        <w:rPr>
          <w:rFonts w:cs="Times New Roman"/>
          <w:b/>
          <w:color w:val="0070C0"/>
          <w:szCs w:val="24"/>
        </w:rPr>
        <w:t xml:space="preserve">C. </w:t>
      </w:r>
      <w:r w:rsidRPr="00AE0BD8">
        <w:rPr>
          <w:rFonts w:cs="Times New Roman"/>
          <w:color w:val="000000" w:themeColor="text1"/>
          <w:szCs w:val="24"/>
          <w:lang w:val="pt-BR"/>
        </w:rPr>
        <w:t>giảm đi 4 lần.</w:t>
      </w:r>
      <w:r w:rsidRPr="00AE0BD8">
        <w:rPr>
          <w:rFonts w:cs="Times New Roman"/>
          <w:b/>
          <w:color w:val="000000" w:themeColor="text1"/>
          <w:szCs w:val="24"/>
        </w:rPr>
        <w:tab/>
      </w:r>
      <w:r w:rsidRPr="00AE0BD8">
        <w:rPr>
          <w:rFonts w:cs="Times New Roman"/>
          <w:b/>
          <w:color w:val="000000" w:themeColor="text1"/>
          <w:szCs w:val="24"/>
        </w:rPr>
        <w:tab/>
        <w:t xml:space="preserve">     </w:t>
      </w:r>
      <w:r w:rsidRPr="00357D44">
        <w:rPr>
          <w:rFonts w:cs="Times New Roman"/>
          <w:b/>
          <w:color w:val="0070C0"/>
          <w:szCs w:val="24"/>
        </w:rPr>
        <w:t xml:space="preserve">D. </w:t>
      </w:r>
      <w:r w:rsidRPr="00AE0BD8">
        <w:rPr>
          <w:rFonts w:cs="Times New Roman"/>
          <w:color w:val="000000" w:themeColor="text1"/>
          <w:szCs w:val="24"/>
          <w:lang w:val="pt-BR"/>
        </w:rPr>
        <w:t>khoảng vân không đổi.</w:t>
      </w:r>
    </w:p>
    <w:p w14:paraId="57503DBA" w14:textId="77777777" w:rsidR="00F1489C" w:rsidRPr="00AE0BD8" w:rsidRDefault="00F1489C" w:rsidP="00A46561">
      <w:pPr>
        <w:spacing w:line="276" w:lineRule="auto"/>
        <w:rPr>
          <w:rFonts w:cs="Times New Roman"/>
          <w:color w:val="000000" w:themeColor="text1"/>
          <w:spacing w:val="-4"/>
          <w:szCs w:val="24"/>
          <w:lang w:val="vi-VN"/>
        </w:rPr>
      </w:pPr>
      <w:r w:rsidRPr="00357D44">
        <w:rPr>
          <w:rFonts w:cs="Times New Roman"/>
          <w:b/>
          <w:color w:val="C00000"/>
          <w:szCs w:val="24"/>
          <w:lang w:val="vi-VN"/>
        </w:rPr>
        <w:t xml:space="preserve">Câu </w:t>
      </w:r>
      <w:r w:rsidRPr="00357D44">
        <w:rPr>
          <w:rFonts w:cs="Times New Roman"/>
          <w:b/>
          <w:color w:val="C00000"/>
          <w:szCs w:val="24"/>
          <w:lang w:val="pl-PL"/>
        </w:rPr>
        <w:t>16</w:t>
      </w:r>
      <w:r w:rsidRPr="00357D44">
        <w:rPr>
          <w:rFonts w:cs="Times New Roman"/>
          <w:b/>
          <w:color w:val="C00000"/>
          <w:szCs w:val="24"/>
        </w:rPr>
        <w:t>.</w:t>
      </w:r>
      <w:r w:rsidRPr="00AE0BD8">
        <w:rPr>
          <w:rFonts w:cs="Times New Roman"/>
          <w:color w:val="000000" w:themeColor="text1"/>
          <w:spacing w:val="-4"/>
          <w:szCs w:val="24"/>
          <w:lang w:val="vi-VN"/>
        </w:rPr>
        <w:t xml:space="preserve"> Trên một sợi dây đàn hồi </w:t>
      </w:r>
      <w:r w:rsidRPr="00AE0BD8">
        <w:rPr>
          <w:rFonts w:cs="Times New Roman"/>
          <w:color w:val="000000" w:themeColor="text1"/>
          <w:spacing w:val="-4"/>
          <w:szCs w:val="24"/>
        </w:rPr>
        <w:t xml:space="preserve">đang </w:t>
      </w:r>
      <w:r w:rsidRPr="00AE0BD8">
        <w:rPr>
          <w:rFonts w:cs="Times New Roman"/>
          <w:color w:val="000000" w:themeColor="text1"/>
          <w:spacing w:val="-4"/>
          <w:szCs w:val="24"/>
          <w:lang w:val="vi-VN"/>
        </w:rPr>
        <w:t>có sóng dừng với bước sóng 10 cm. Bụng sóng và nút sóng liền kề cách nhau</w:t>
      </w:r>
    </w:p>
    <w:p w14:paraId="3C5CFDFC" w14:textId="77777777" w:rsidR="00F1489C" w:rsidRPr="00AE0BD8" w:rsidRDefault="00F1489C" w:rsidP="00A46561">
      <w:pPr>
        <w:tabs>
          <w:tab w:val="left" w:pos="240"/>
          <w:tab w:val="left" w:pos="2620"/>
          <w:tab w:val="left" w:pos="3240"/>
          <w:tab w:val="left" w:pos="5240"/>
          <w:tab w:val="left" w:pos="5760"/>
          <w:tab w:val="left" w:pos="5850"/>
          <w:tab w:val="left" w:pos="6120"/>
          <w:tab w:val="left" w:pos="7860"/>
          <w:tab w:val="left" w:pos="8730"/>
        </w:tabs>
        <w:spacing w:line="276" w:lineRule="auto"/>
        <w:rPr>
          <w:rFonts w:cs="Times New Roman"/>
          <w:color w:val="000000" w:themeColor="text1"/>
          <w:szCs w:val="24"/>
        </w:rPr>
      </w:pPr>
      <w:r w:rsidRPr="00AE0BD8">
        <w:rPr>
          <w:rFonts w:cs="Times New Roman"/>
          <w:b/>
          <w:bCs/>
          <w:color w:val="000000" w:themeColor="text1"/>
          <w:szCs w:val="24"/>
        </w:rPr>
        <w:t xml:space="preserve">   </w:t>
      </w:r>
      <w:r w:rsidRPr="00AE0BD8">
        <w:rPr>
          <w:rFonts w:cs="Times New Roman"/>
          <w:b/>
          <w:bCs/>
          <w:color w:val="000000" w:themeColor="text1"/>
          <w:szCs w:val="24"/>
          <w:lang w:val="vi-VN"/>
        </w:rPr>
        <w:tab/>
      </w:r>
      <w:r w:rsidRPr="00AE0BD8">
        <w:rPr>
          <w:rFonts w:cs="Times New Roman"/>
          <w:b/>
          <w:bCs/>
          <w:color w:val="000000" w:themeColor="text1"/>
          <w:szCs w:val="24"/>
        </w:rPr>
        <w:t xml:space="preserve">   </w:t>
      </w:r>
      <w:r w:rsidRPr="00357D44">
        <w:rPr>
          <w:rFonts w:cs="Times New Roman"/>
          <w:b/>
          <w:bCs/>
          <w:color w:val="0070C0"/>
          <w:szCs w:val="24"/>
          <w:lang w:val="vi-VN"/>
        </w:rPr>
        <w:t xml:space="preserve">A. </w:t>
      </w:r>
      <w:r w:rsidRPr="00AE0BD8">
        <w:rPr>
          <w:rFonts w:cs="Times New Roman"/>
          <w:color w:val="000000" w:themeColor="text1"/>
          <w:szCs w:val="24"/>
          <w:lang w:val="vi-VN"/>
        </w:rPr>
        <w:t>5,0 cm.</w:t>
      </w:r>
      <w:r w:rsidRPr="00AE0BD8">
        <w:rPr>
          <w:rFonts w:cs="Times New Roman"/>
          <w:color w:val="000000" w:themeColor="text1"/>
          <w:szCs w:val="24"/>
          <w:lang w:val="vi-VN"/>
        </w:rPr>
        <w:tab/>
      </w:r>
      <w:r w:rsidRPr="00AE0BD8">
        <w:rPr>
          <w:rFonts w:cs="Times New Roman"/>
          <w:color w:val="000000" w:themeColor="text1"/>
          <w:szCs w:val="24"/>
        </w:rPr>
        <w:t xml:space="preserve">           </w:t>
      </w:r>
      <w:r w:rsidRPr="00357D44">
        <w:rPr>
          <w:rFonts w:cs="Times New Roman"/>
          <w:b/>
          <w:bCs/>
          <w:color w:val="0070C0"/>
          <w:szCs w:val="24"/>
          <w:lang w:val="vi-VN"/>
        </w:rPr>
        <w:t>B.</w:t>
      </w:r>
      <w:r w:rsidRPr="00357D44">
        <w:rPr>
          <w:rFonts w:cs="Times New Roman"/>
          <w:b/>
          <w:color w:val="0070C0"/>
          <w:szCs w:val="24"/>
          <w:lang w:val="vi-VN"/>
        </w:rPr>
        <w:t xml:space="preserve"> </w:t>
      </w:r>
      <w:r w:rsidRPr="00AE0BD8">
        <w:rPr>
          <w:rFonts w:cs="Times New Roman"/>
          <w:color w:val="000000" w:themeColor="text1"/>
          <w:szCs w:val="24"/>
          <w:lang w:val="vi-VN"/>
        </w:rPr>
        <w:t>1,25 cm.</w:t>
      </w:r>
      <w:r w:rsidRPr="00AE0BD8">
        <w:rPr>
          <w:rFonts w:cs="Times New Roman"/>
          <w:color w:val="000000" w:themeColor="text1"/>
          <w:szCs w:val="24"/>
          <w:lang w:val="vi-VN"/>
        </w:rPr>
        <w:tab/>
      </w:r>
      <w:r w:rsidRPr="00AE0BD8">
        <w:rPr>
          <w:rFonts w:cs="Times New Roman"/>
          <w:color w:val="000000" w:themeColor="text1"/>
          <w:szCs w:val="24"/>
        </w:rPr>
        <w:t xml:space="preserve">         </w:t>
      </w:r>
      <w:r w:rsidRPr="00357D44">
        <w:rPr>
          <w:rFonts w:cs="Times New Roman"/>
          <w:b/>
          <w:bCs/>
          <w:color w:val="0070C0"/>
          <w:szCs w:val="24"/>
          <w:lang w:val="vi-VN"/>
        </w:rPr>
        <w:t>C.</w:t>
      </w:r>
      <w:r w:rsidRPr="00357D44">
        <w:rPr>
          <w:rFonts w:cs="Times New Roman"/>
          <w:b/>
          <w:color w:val="0070C0"/>
          <w:szCs w:val="24"/>
          <w:lang w:val="vi-VN"/>
        </w:rPr>
        <w:t xml:space="preserve"> </w:t>
      </w:r>
      <w:r w:rsidRPr="00AE0BD8">
        <w:rPr>
          <w:rFonts w:cs="Times New Roman"/>
          <w:color w:val="000000" w:themeColor="text1"/>
          <w:szCs w:val="24"/>
          <w:lang w:val="vi-VN"/>
        </w:rPr>
        <w:t>2,5 cm.</w:t>
      </w:r>
      <w:r w:rsidRPr="00AE0BD8">
        <w:rPr>
          <w:rFonts w:cs="Times New Roman"/>
          <w:color w:val="000000" w:themeColor="text1"/>
          <w:szCs w:val="24"/>
          <w:lang w:val="vi-VN"/>
        </w:rPr>
        <w:tab/>
      </w:r>
      <w:r w:rsidRPr="00AE0BD8">
        <w:rPr>
          <w:rFonts w:cs="Times New Roman"/>
          <w:color w:val="000000" w:themeColor="text1"/>
          <w:szCs w:val="24"/>
        </w:rPr>
        <w:t xml:space="preserve">              </w:t>
      </w:r>
      <w:r w:rsidRPr="00357D44">
        <w:rPr>
          <w:rFonts w:cs="Times New Roman"/>
          <w:b/>
          <w:bCs/>
          <w:color w:val="0070C0"/>
          <w:szCs w:val="24"/>
          <w:lang w:val="vi-VN"/>
        </w:rPr>
        <w:t xml:space="preserve">D. </w:t>
      </w:r>
      <w:r w:rsidRPr="00AE0BD8">
        <w:rPr>
          <w:rFonts w:cs="Times New Roman"/>
          <w:color w:val="000000" w:themeColor="text1"/>
          <w:szCs w:val="24"/>
          <w:lang w:val="vi-VN"/>
        </w:rPr>
        <w:t>10,0 cm.</w:t>
      </w:r>
    </w:p>
    <w:p w14:paraId="56887839" w14:textId="77777777" w:rsidR="00F1489C" w:rsidRPr="00AE0BD8" w:rsidRDefault="00F1489C" w:rsidP="00A46561">
      <w:pPr>
        <w:tabs>
          <w:tab w:val="left" w:pos="283"/>
          <w:tab w:val="left" w:pos="2835"/>
          <w:tab w:val="left" w:pos="5386"/>
          <w:tab w:val="left" w:pos="7937"/>
        </w:tabs>
        <w:spacing w:line="276" w:lineRule="auto"/>
        <w:rPr>
          <w:rFonts w:cs="Times New Roman"/>
          <w:color w:val="000000" w:themeColor="text1"/>
          <w:szCs w:val="24"/>
        </w:rPr>
      </w:pPr>
      <w:r w:rsidRPr="00357D44">
        <w:rPr>
          <w:rFonts w:cs="Times New Roman"/>
          <w:b/>
          <w:color w:val="C00000"/>
          <w:szCs w:val="24"/>
        </w:rPr>
        <w:t>Câu 17.</w:t>
      </w:r>
      <w:r w:rsidRPr="00AE0BD8">
        <w:rPr>
          <w:rFonts w:cs="Times New Roman"/>
          <w:color w:val="000000" w:themeColor="text1"/>
          <w:szCs w:val="24"/>
        </w:rPr>
        <w:t xml:space="preserve"> Hình bên là các dụng cụ để đo tốc độ truyền âm</w:t>
      </w:r>
    </w:p>
    <w:p w14:paraId="4C790E14" w14:textId="77777777" w:rsidR="00F1489C" w:rsidRPr="00AE0BD8" w:rsidRDefault="00F1489C" w:rsidP="00A46561">
      <w:pPr>
        <w:tabs>
          <w:tab w:val="left" w:pos="283"/>
          <w:tab w:val="left" w:pos="2835"/>
          <w:tab w:val="left" w:pos="5386"/>
          <w:tab w:val="left" w:pos="7937"/>
        </w:tabs>
        <w:spacing w:line="276" w:lineRule="auto"/>
        <w:ind w:firstLine="283"/>
        <w:jc w:val="center"/>
        <w:rPr>
          <w:rFonts w:eastAsia="Palatino Linotype" w:cs="Times New Roman"/>
          <w:noProof/>
          <w:color w:val="000000" w:themeColor="text1"/>
          <w:szCs w:val="24"/>
        </w:rPr>
      </w:pPr>
      <w:r w:rsidRPr="00AE0BD8">
        <w:rPr>
          <w:rFonts w:eastAsia="Palatino Linotype" w:cs="Times New Roman"/>
          <w:noProof/>
          <w:color w:val="000000" w:themeColor="text1"/>
          <w:szCs w:val="24"/>
        </w:rPr>
        <w:pict w14:anchorId="531D9467">
          <v:shape id="_x0000_i1635" type="#_x0000_t75" style="width:187pt;height:136.5pt;visibility:visible">
            <v:imagedata r:id="rId1414" o:title=""/>
          </v:shape>
        </w:pict>
      </w:r>
    </w:p>
    <w:p w14:paraId="5B1DFA45" w14:textId="77777777" w:rsidR="00F1489C" w:rsidRPr="00AE0BD8" w:rsidRDefault="00F1489C" w:rsidP="00A46561">
      <w:pPr>
        <w:tabs>
          <w:tab w:val="left" w:pos="283"/>
          <w:tab w:val="left" w:pos="2835"/>
          <w:tab w:val="left" w:pos="5386"/>
          <w:tab w:val="left" w:pos="7937"/>
        </w:tabs>
        <w:spacing w:line="276" w:lineRule="auto"/>
        <w:ind w:firstLine="283"/>
        <w:jc w:val="center"/>
        <w:rPr>
          <w:rFonts w:eastAsia="Palatino Linotype" w:cs="Times New Roman"/>
          <w:noProof/>
          <w:color w:val="000000" w:themeColor="text1"/>
          <w:szCs w:val="24"/>
        </w:rPr>
      </w:pPr>
    </w:p>
    <w:p w14:paraId="2816FD36" w14:textId="77777777" w:rsidR="00F1489C" w:rsidRPr="00AE0BD8" w:rsidRDefault="00F1489C" w:rsidP="00A46561">
      <w:pPr>
        <w:tabs>
          <w:tab w:val="left" w:pos="283"/>
          <w:tab w:val="left" w:pos="2835"/>
          <w:tab w:val="left" w:pos="5386"/>
          <w:tab w:val="left" w:pos="7937"/>
        </w:tabs>
        <w:spacing w:line="276" w:lineRule="auto"/>
        <w:ind w:firstLine="283"/>
        <w:jc w:val="center"/>
        <w:rPr>
          <w:rFonts w:eastAsia="Palatino Linotype" w:cs="Times New Roman"/>
          <w:noProof/>
          <w:color w:val="000000" w:themeColor="text1"/>
          <w:szCs w:val="24"/>
        </w:rPr>
      </w:pPr>
    </w:p>
    <w:p w14:paraId="14FCD9C9" w14:textId="77777777" w:rsidR="00F1489C" w:rsidRPr="00AE0BD8" w:rsidRDefault="00F1489C" w:rsidP="00A46561">
      <w:pPr>
        <w:tabs>
          <w:tab w:val="left" w:pos="283"/>
          <w:tab w:val="left" w:pos="2835"/>
          <w:tab w:val="left" w:pos="5386"/>
          <w:tab w:val="left" w:pos="7937"/>
        </w:tabs>
        <w:spacing w:line="276" w:lineRule="auto"/>
        <w:ind w:firstLine="283"/>
        <w:jc w:val="center"/>
        <w:rPr>
          <w:rFonts w:cs="Times New Roman"/>
          <w:color w:val="000000" w:themeColor="text1"/>
          <w:szCs w:val="24"/>
        </w:rPr>
      </w:pPr>
    </w:p>
    <w:p w14:paraId="433BAD57" w14:textId="77777777" w:rsidR="00F1489C" w:rsidRPr="00AE0BD8" w:rsidRDefault="00F1489C" w:rsidP="00A46561">
      <w:pPr>
        <w:tabs>
          <w:tab w:val="left" w:pos="283"/>
          <w:tab w:val="left" w:pos="2835"/>
          <w:tab w:val="left" w:pos="5386"/>
          <w:tab w:val="left" w:pos="7937"/>
        </w:tabs>
        <w:spacing w:line="276" w:lineRule="auto"/>
        <w:rPr>
          <w:rFonts w:cs="Times New Roman"/>
          <w:b/>
          <w:color w:val="000000" w:themeColor="text1"/>
          <w:szCs w:val="24"/>
        </w:rPr>
      </w:pPr>
      <w:r w:rsidRPr="00AE0BD8">
        <w:rPr>
          <w:rFonts w:cs="Times New Roman"/>
          <w:color w:val="000000" w:themeColor="text1"/>
          <w:szCs w:val="24"/>
        </w:rPr>
        <w:t>Hãy cho biết dụng cụ số (3) là</w:t>
      </w:r>
    </w:p>
    <w:p w14:paraId="6375BAB8" w14:textId="77777777" w:rsidR="00F1489C" w:rsidRPr="00AE0BD8" w:rsidRDefault="00F1489C" w:rsidP="00A46561">
      <w:pPr>
        <w:tabs>
          <w:tab w:val="left" w:pos="810"/>
          <w:tab w:val="left" w:pos="5760"/>
          <w:tab w:val="left" w:pos="6120"/>
        </w:tabs>
        <w:spacing w:line="276" w:lineRule="auto"/>
        <w:ind w:firstLine="360"/>
        <w:rPr>
          <w:rFonts w:cs="Times New Roman"/>
          <w:b/>
          <w:color w:val="000000" w:themeColor="text1"/>
          <w:szCs w:val="24"/>
        </w:rPr>
      </w:pPr>
      <w:r w:rsidRPr="00357D44">
        <w:rPr>
          <w:rFonts w:cs="Times New Roman"/>
          <w:b/>
          <w:color w:val="0070C0"/>
          <w:szCs w:val="24"/>
        </w:rPr>
        <w:t xml:space="preserve">A. </w:t>
      </w:r>
      <w:r w:rsidRPr="00AE0BD8">
        <w:rPr>
          <w:rFonts w:cs="Times New Roman"/>
          <w:color w:val="000000" w:themeColor="text1"/>
          <w:szCs w:val="24"/>
        </w:rPr>
        <w:t>một loa nhỏ.</w:t>
      </w:r>
      <w:r w:rsidRPr="00AE0BD8">
        <w:rPr>
          <w:rFonts w:cs="Times New Roman"/>
          <w:b/>
          <w:color w:val="000000" w:themeColor="text1"/>
          <w:szCs w:val="24"/>
        </w:rPr>
        <w:t xml:space="preserve">                                        </w:t>
      </w:r>
      <w:r w:rsidRPr="00AE0BD8">
        <w:rPr>
          <w:rFonts w:cs="Times New Roman"/>
          <w:b/>
          <w:color w:val="000000" w:themeColor="text1"/>
          <w:szCs w:val="24"/>
        </w:rPr>
        <w:tab/>
        <w:t xml:space="preserve">    </w:t>
      </w:r>
    </w:p>
    <w:p w14:paraId="36891610" w14:textId="77777777" w:rsidR="00F1489C" w:rsidRPr="00AE0BD8" w:rsidRDefault="00F1489C" w:rsidP="00A46561">
      <w:pPr>
        <w:tabs>
          <w:tab w:val="left" w:pos="360"/>
          <w:tab w:val="left" w:pos="810"/>
          <w:tab w:val="left" w:pos="5760"/>
          <w:tab w:val="left" w:pos="6120"/>
        </w:tabs>
        <w:spacing w:line="276" w:lineRule="auto"/>
        <w:ind w:firstLine="360"/>
        <w:rPr>
          <w:rFonts w:cs="Times New Roman"/>
          <w:b/>
          <w:color w:val="000000" w:themeColor="text1"/>
          <w:szCs w:val="24"/>
        </w:rPr>
      </w:pPr>
      <w:r w:rsidRPr="00357D44">
        <w:rPr>
          <w:rFonts w:cs="Times New Roman"/>
          <w:b/>
          <w:color w:val="0070C0"/>
          <w:szCs w:val="24"/>
        </w:rPr>
        <w:t xml:space="preserve">B. </w:t>
      </w:r>
      <w:r w:rsidRPr="00AE0BD8">
        <w:rPr>
          <w:rFonts w:cs="Times New Roman"/>
          <w:color w:val="000000" w:themeColor="text1"/>
          <w:szCs w:val="24"/>
        </w:rPr>
        <w:t>máy phát tần số phát ra tín hiệu có dạng sin.</w:t>
      </w:r>
      <w:r w:rsidRPr="00AE0BD8">
        <w:rPr>
          <w:rFonts w:cs="Times New Roman"/>
          <w:b/>
          <w:color w:val="000000" w:themeColor="text1"/>
          <w:szCs w:val="24"/>
        </w:rPr>
        <w:tab/>
      </w:r>
    </w:p>
    <w:p w14:paraId="442028E5" w14:textId="77777777" w:rsidR="00F1489C" w:rsidRPr="00AE0BD8" w:rsidRDefault="00F1489C" w:rsidP="00A46561">
      <w:pPr>
        <w:spacing w:line="276" w:lineRule="auto"/>
        <w:ind w:firstLine="360"/>
        <w:rPr>
          <w:rFonts w:cs="Times New Roman"/>
          <w:b/>
          <w:color w:val="000000" w:themeColor="text1"/>
          <w:szCs w:val="24"/>
        </w:rPr>
      </w:pPr>
      <w:r w:rsidRPr="00357D44">
        <w:rPr>
          <w:rFonts w:cs="Times New Roman"/>
          <w:b/>
          <w:color w:val="0070C0"/>
          <w:szCs w:val="24"/>
        </w:rPr>
        <w:t xml:space="preserve">C. </w:t>
      </w:r>
      <w:r w:rsidRPr="00AE0BD8">
        <w:rPr>
          <w:rFonts w:cs="Times New Roman"/>
          <w:color w:val="000000" w:themeColor="text1"/>
          <w:szCs w:val="24"/>
        </w:rPr>
        <w:t>biến thế nguồn.</w:t>
      </w:r>
      <w:r w:rsidRPr="00AE0BD8">
        <w:rPr>
          <w:rFonts w:cs="Times New Roman"/>
          <w:b/>
          <w:color w:val="000000" w:themeColor="text1"/>
          <w:szCs w:val="24"/>
        </w:rPr>
        <w:tab/>
        <w:t xml:space="preserve">                                             </w:t>
      </w:r>
      <w:r w:rsidRPr="00AE0BD8">
        <w:rPr>
          <w:rFonts w:cs="Times New Roman"/>
          <w:b/>
          <w:color w:val="000000" w:themeColor="text1"/>
          <w:szCs w:val="24"/>
        </w:rPr>
        <w:tab/>
      </w:r>
    </w:p>
    <w:p w14:paraId="20CDC52A" w14:textId="77777777" w:rsidR="00F1489C" w:rsidRPr="00AE0BD8" w:rsidRDefault="00F1489C" w:rsidP="00A46561">
      <w:pPr>
        <w:spacing w:line="276" w:lineRule="auto"/>
        <w:ind w:firstLine="360"/>
        <w:rPr>
          <w:rFonts w:cs="Times New Roman"/>
          <w:color w:val="000000" w:themeColor="text1"/>
          <w:szCs w:val="24"/>
        </w:rPr>
      </w:pPr>
      <w:r w:rsidRPr="00357D44">
        <w:rPr>
          <w:rFonts w:cs="Times New Roman"/>
          <w:b/>
          <w:color w:val="0070C0"/>
          <w:szCs w:val="24"/>
        </w:rPr>
        <w:t xml:space="preserve">D. </w:t>
      </w:r>
      <w:r w:rsidRPr="00AE0BD8">
        <w:rPr>
          <w:rFonts w:cs="Times New Roman"/>
          <w:color w:val="000000" w:themeColor="text1"/>
          <w:szCs w:val="24"/>
        </w:rPr>
        <w:t>dao động kí điện tử.</w:t>
      </w:r>
    </w:p>
    <w:p w14:paraId="1111AC49" w14:textId="77777777" w:rsidR="00F1489C" w:rsidRPr="00AE0BD8" w:rsidRDefault="00F1489C" w:rsidP="00A46561">
      <w:pPr>
        <w:tabs>
          <w:tab w:val="left" w:pos="284"/>
          <w:tab w:val="left" w:pos="2835"/>
          <w:tab w:val="left" w:pos="5670"/>
          <w:tab w:val="left" w:pos="8222"/>
        </w:tabs>
        <w:rPr>
          <w:rFonts w:cs="Times New Roman"/>
          <w:b/>
          <w:color w:val="000000" w:themeColor="text1"/>
          <w:szCs w:val="24"/>
          <w:lang w:eastAsia="vi-VN"/>
        </w:rPr>
      </w:pPr>
      <w:bookmarkStart w:id="31" w:name="_Hlk185015917"/>
      <w:r w:rsidRPr="00357D44">
        <w:rPr>
          <w:rFonts w:cs="Times New Roman"/>
          <w:b/>
          <w:color w:val="C00000"/>
          <w:szCs w:val="24"/>
        </w:rPr>
        <w:t>Câu 18.</w:t>
      </w:r>
      <w:r w:rsidRPr="00AE0BD8">
        <w:rPr>
          <w:rFonts w:cs="Times New Roman"/>
          <w:b/>
          <w:color w:val="000000" w:themeColor="text1"/>
          <w:szCs w:val="24"/>
        </w:rPr>
        <w:t xml:space="preserve"> </w:t>
      </w:r>
      <w:bookmarkEnd w:id="31"/>
      <w:r w:rsidRPr="00AE0BD8">
        <w:rPr>
          <w:rFonts w:cs="Times New Roman"/>
          <w:color w:val="000000" w:themeColor="text1"/>
          <w:szCs w:val="24"/>
          <w:lang w:eastAsia="vi-VN"/>
        </w:rPr>
        <w:t>Sóng điện từ có tần số 10</w:t>
      </w:r>
      <w:r w:rsidRPr="00AE0BD8">
        <w:rPr>
          <w:rFonts w:eastAsia="Calibri" w:cs="Times New Roman"/>
          <w:color w:val="000000" w:themeColor="text1"/>
          <w:szCs w:val="24"/>
          <w:vertAlign w:val="superscript"/>
        </w:rPr>
        <w:t>7</w:t>
      </w:r>
      <w:r w:rsidRPr="00AE0BD8">
        <w:rPr>
          <w:rFonts w:eastAsia="Calibri" w:cs="Times New Roman"/>
          <w:color w:val="000000" w:themeColor="text1"/>
          <w:szCs w:val="24"/>
        </w:rPr>
        <w:t xml:space="preserve"> </w:t>
      </w:r>
      <w:r w:rsidRPr="00AE0BD8">
        <w:rPr>
          <w:rFonts w:cs="Times New Roman"/>
          <w:color w:val="000000" w:themeColor="text1"/>
          <w:szCs w:val="24"/>
          <w:lang w:eastAsia="vi-VN"/>
        </w:rPr>
        <w:t xml:space="preserve">Hz truyền trong chân không với tốc độ </w:t>
      </w:r>
      <w:r w:rsidRPr="00AE0BD8">
        <w:rPr>
          <w:rFonts w:cs="Times New Roman"/>
          <w:color w:val="000000" w:themeColor="text1"/>
          <w:position w:val="-6"/>
          <w:szCs w:val="24"/>
        </w:rPr>
        <w:object w:dxaOrig="900" w:dyaOrig="300" w14:anchorId="30D321DD">
          <v:shape id="_x0000_i1636" type="#_x0000_t75" style="width:46.75pt;height:16.65pt" o:ole="">
            <v:imagedata r:id="rId959" o:title=""/>
          </v:shape>
          <o:OLEObject Type="Embed" ProgID="Equation.DSMT4" ShapeID="_x0000_i1636" DrawAspect="Content" ObjectID="_1823634424" r:id="rId1415"/>
        </w:object>
      </w:r>
      <w:r w:rsidRPr="00AE0BD8">
        <w:rPr>
          <w:rFonts w:cs="Times New Roman"/>
          <w:color w:val="000000" w:themeColor="text1"/>
          <w:szCs w:val="24"/>
          <w:lang w:eastAsia="vi-VN"/>
        </w:rPr>
        <w:t xml:space="preserve"> có bước sóng là</w:t>
      </w:r>
    </w:p>
    <w:p w14:paraId="6E0B1FB1" w14:textId="77777777" w:rsidR="00F1489C" w:rsidRPr="00AE0BD8" w:rsidRDefault="00F1489C" w:rsidP="00A46561">
      <w:pPr>
        <w:tabs>
          <w:tab w:val="left" w:pos="284"/>
          <w:tab w:val="left" w:pos="2835"/>
          <w:tab w:val="left" w:pos="5670"/>
          <w:tab w:val="left" w:pos="5850"/>
          <w:tab w:val="left" w:pos="8222"/>
        </w:tabs>
        <w:rPr>
          <w:rFonts w:cs="Times New Roman"/>
          <w:color w:val="000000" w:themeColor="text1"/>
          <w:szCs w:val="24"/>
          <w:lang w:eastAsia="vi-VN"/>
        </w:rPr>
      </w:pPr>
      <w:r w:rsidRPr="00AE0BD8">
        <w:rPr>
          <w:rFonts w:cs="Times New Roman"/>
          <w:color w:val="000000" w:themeColor="text1"/>
          <w:szCs w:val="24"/>
          <w:lang w:eastAsia="vi-VN"/>
        </w:rPr>
        <w:tab/>
      </w:r>
      <w:r w:rsidRPr="00357D44">
        <w:rPr>
          <w:rFonts w:cs="Times New Roman"/>
          <w:b/>
          <w:bCs/>
          <w:color w:val="0070C0"/>
          <w:szCs w:val="24"/>
          <w:lang w:eastAsia="vi-VN"/>
        </w:rPr>
        <w:t>A.</w:t>
      </w:r>
      <w:r w:rsidRPr="00357D44">
        <w:rPr>
          <w:rFonts w:cs="Times New Roman"/>
          <w:b/>
          <w:color w:val="0070C0"/>
          <w:szCs w:val="24"/>
          <w:lang w:eastAsia="vi-VN"/>
        </w:rPr>
        <w:t xml:space="preserve"> </w:t>
      </w:r>
      <w:r w:rsidRPr="00AE0BD8">
        <w:rPr>
          <w:rFonts w:cs="Times New Roman"/>
          <w:color w:val="000000" w:themeColor="text1"/>
          <w:szCs w:val="24"/>
          <w:lang w:eastAsia="vi-VN"/>
        </w:rPr>
        <w:t>3 m.</w:t>
      </w:r>
      <w:r w:rsidRPr="00AE0BD8">
        <w:rPr>
          <w:rFonts w:cs="Times New Roman"/>
          <w:color w:val="000000" w:themeColor="text1"/>
          <w:szCs w:val="24"/>
          <w:lang w:eastAsia="vi-VN"/>
        </w:rPr>
        <w:tab/>
        <w:t xml:space="preserve">      </w:t>
      </w:r>
      <w:r w:rsidRPr="00357D44">
        <w:rPr>
          <w:rFonts w:cs="Times New Roman"/>
          <w:b/>
          <w:bCs/>
          <w:color w:val="0070C0"/>
          <w:szCs w:val="24"/>
          <w:lang w:eastAsia="vi-VN"/>
        </w:rPr>
        <w:t>B.</w:t>
      </w:r>
      <w:r w:rsidRPr="00357D44">
        <w:rPr>
          <w:rFonts w:cs="Times New Roman"/>
          <w:b/>
          <w:color w:val="0070C0"/>
          <w:szCs w:val="24"/>
          <w:lang w:eastAsia="vi-VN"/>
        </w:rPr>
        <w:t xml:space="preserve"> </w:t>
      </w:r>
      <w:r w:rsidRPr="00AE0BD8">
        <w:rPr>
          <w:rFonts w:cs="Times New Roman"/>
          <w:color w:val="000000" w:themeColor="text1"/>
          <w:szCs w:val="24"/>
          <w:lang w:eastAsia="vi-VN"/>
        </w:rPr>
        <w:t>6m.</w:t>
      </w:r>
      <w:r w:rsidRPr="00AE0BD8">
        <w:rPr>
          <w:rFonts w:cs="Times New Roman"/>
          <w:color w:val="000000" w:themeColor="text1"/>
          <w:szCs w:val="24"/>
          <w:lang w:eastAsia="vi-VN"/>
        </w:rPr>
        <w:tab/>
        <w:t xml:space="preserve">  </w:t>
      </w:r>
      <w:r w:rsidRPr="00357D44">
        <w:rPr>
          <w:rFonts w:cs="Times New Roman"/>
          <w:b/>
          <w:bCs/>
          <w:color w:val="0070C0"/>
          <w:szCs w:val="24"/>
          <w:lang w:eastAsia="vi-VN"/>
        </w:rPr>
        <w:t>C.</w:t>
      </w:r>
      <w:r w:rsidRPr="00357D44">
        <w:rPr>
          <w:rFonts w:cs="Times New Roman"/>
          <w:b/>
          <w:color w:val="0070C0"/>
          <w:szCs w:val="24"/>
          <w:lang w:eastAsia="vi-VN"/>
        </w:rPr>
        <w:t xml:space="preserve"> </w:t>
      </w:r>
      <w:r w:rsidRPr="00AE0BD8">
        <w:rPr>
          <w:rFonts w:cs="Times New Roman"/>
          <w:color w:val="000000" w:themeColor="text1"/>
          <w:szCs w:val="24"/>
          <w:lang w:eastAsia="vi-VN"/>
        </w:rPr>
        <w:t>60 m.</w:t>
      </w:r>
      <w:r w:rsidRPr="00AE0BD8">
        <w:rPr>
          <w:rFonts w:cs="Times New Roman"/>
          <w:color w:val="000000" w:themeColor="text1"/>
          <w:szCs w:val="24"/>
          <w:lang w:eastAsia="vi-VN"/>
        </w:rPr>
        <w:tab/>
        <w:t xml:space="preserve">       </w:t>
      </w:r>
      <w:r w:rsidRPr="00357D44">
        <w:rPr>
          <w:rFonts w:cs="Times New Roman"/>
          <w:b/>
          <w:bCs/>
          <w:color w:val="0070C0"/>
          <w:szCs w:val="24"/>
          <w:lang w:eastAsia="vi-VN"/>
        </w:rPr>
        <w:t>D.</w:t>
      </w:r>
      <w:r w:rsidRPr="00357D44">
        <w:rPr>
          <w:rFonts w:cs="Times New Roman"/>
          <w:b/>
          <w:color w:val="0070C0"/>
          <w:szCs w:val="24"/>
          <w:lang w:eastAsia="vi-VN"/>
        </w:rPr>
        <w:t xml:space="preserve"> </w:t>
      </w:r>
      <w:r w:rsidRPr="00AE0BD8">
        <w:rPr>
          <w:rFonts w:cs="Times New Roman"/>
          <w:color w:val="000000" w:themeColor="text1"/>
          <w:szCs w:val="24"/>
          <w:lang w:eastAsia="vi-VN"/>
        </w:rPr>
        <w:t>30 m.</w:t>
      </w:r>
    </w:p>
    <w:p w14:paraId="3BCBCBD4" w14:textId="77777777" w:rsidR="00F1489C" w:rsidRPr="00AE0BD8" w:rsidRDefault="00F1489C" w:rsidP="00A46561">
      <w:pPr>
        <w:shd w:val="clear" w:color="auto" w:fill="FFFFFF"/>
        <w:tabs>
          <w:tab w:val="left" w:pos="720"/>
          <w:tab w:val="left" w:pos="6090"/>
        </w:tabs>
        <w:spacing w:line="276" w:lineRule="auto"/>
        <w:rPr>
          <w:rFonts w:cs="Times New Roman"/>
          <w:color w:val="000000" w:themeColor="text1"/>
          <w:szCs w:val="24"/>
        </w:rPr>
      </w:pPr>
      <w:r w:rsidRPr="00AE0BD8">
        <w:rPr>
          <w:rFonts w:cs="Times New Roman"/>
          <w:b/>
          <w:color w:val="000000" w:themeColor="text1"/>
          <w:szCs w:val="24"/>
        </w:rPr>
        <w:t xml:space="preserve">PHẦN II. Câu trắc nghiệm đúng sai. </w:t>
      </w:r>
      <w:r w:rsidRPr="00AE0BD8">
        <w:rPr>
          <w:rFonts w:cs="Times New Roman"/>
          <w:color w:val="000000" w:themeColor="text1"/>
          <w:szCs w:val="24"/>
        </w:rPr>
        <w:t xml:space="preserve">Thí sinh trả lời từ câu 1 đến câu 4. Trong mỗi ý </w:t>
      </w:r>
      <w:r w:rsidRPr="00AE0BD8">
        <w:rPr>
          <w:rFonts w:cs="Times New Roman"/>
          <w:b/>
          <w:color w:val="000000" w:themeColor="text1"/>
          <w:szCs w:val="24"/>
        </w:rPr>
        <w:t xml:space="preserve">a), b), c), </w:t>
      </w:r>
      <w:r w:rsidRPr="00357D44">
        <w:rPr>
          <w:rFonts w:cs="Times New Roman"/>
          <w:b/>
          <w:color w:val="0070C0"/>
          <w:szCs w:val="24"/>
        </w:rPr>
        <w:t xml:space="preserve">d) </w:t>
      </w:r>
      <w:r w:rsidRPr="00AE0BD8">
        <w:rPr>
          <w:rFonts w:cs="Times New Roman"/>
          <w:color w:val="000000" w:themeColor="text1"/>
          <w:szCs w:val="24"/>
        </w:rPr>
        <w:t>ở mỗi câu, thí sinh chọn đúng hoặc sai.</w:t>
      </w:r>
    </w:p>
    <w:p w14:paraId="145747AE" w14:textId="77777777" w:rsidR="00F1489C" w:rsidRPr="00AE0BD8" w:rsidRDefault="00F1489C" w:rsidP="00A46561">
      <w:pPr>
        <w:spacing w:before="120" w:after="120"/>
        <w:rPr>
          <w:rFonts w:cs="Times New Roman"/>
          <w:color w:val="000000" w:themeColor="text1"/>
          <w:szCs w:val="24"/>
        </w:rPr>
      </w:pPr>
      <w:r w:rsidRPr="00357D44">
        <w:rPr>
          <w:rFonts w:cs="Times New Roman"/>
          <w:b/>
          <w:color w:val="C00000"/>
          <w:szCs w:val="24"/>
        </w:rPr>
        <w:t>Câu 1:</w:t>
      </w:r>
      <w:r w:rsidRPr="00AE0BD8">
        <w:rPr>
          <w:rFonts w:cs="Times New Roman"/>
          <w:b/>
          <w:color w:val="000000" w:themeColor="text1"/>
          <w:szCs w:val="24"/>
        </w:rPr>
        <w:t xml:space="preserve"> </w:t>
      </w:r>
      <w:r w:rsidRPr="00AE0BD8">
        <w:rPr>
          <w:rFonts w:cs="Times New Roman"/>
          <w:color w:val="000000" w:themeColor="text1"/>
          <w:szCs w:val="24"/>
        </w:rPr>
        <w:t xml:space="preserve">Cho phương trình dao động điều hòa: </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15"/>
          <w:szCs w:val="24"/>
        </w:rPr>
        <w:pict w14:anchorId="2EC6F68D">
          <v:shape id="_x0000_i1637" type="#_x0000_t75" style="width:130.55pt;height:23.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112559&quot;/&gt;&lt;wsp:rsid wsp:val=&quot;00121C0B&quot;/&gt;&lt;wsp:rsid wsp:val=&quot;00244E80&quot;/&gt;&lt;wsp:rsid wsp:val=&quot;002A3048&quot;/&gt;&lt;wsp:rsid wsp:val=&quot;002A3962&quot;/&gt;&lt;wsp:rsid wsp:val=&quot;002B7155&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244E80&quot; wsp:rsidRDefault=&quot;00244E80&quot; wsp:rsidP=&quot;00244E80&quot;&gt;&lt;m:oMathPara&gt;&lt;m:oMath&gt;&lt;m:r&gt;&lt;w:rPr&gt;&lt;w:rFonts w:ascii=&quot;Cambria Math&quot; w:h-ansi=&quot;Cambria Math&quot;/&gt;&lt;wx:font wx:val=&quot;Cambria Math&quot;/&gt;&lt;w:i/&gt;&lt;w:sz w:val=&quot;26&quot;/&gt;&lt;w:sz-cs w:val=&quot;26&quot;/&gt;&lt;/w:rPr&gt;&lt;m:t&gt;x=4&lt;/m:t&gt;&lt;/m:r&gt;&lt;m:func&gt;&lt;m:funcPr&gt;&lt;m:ctrlPr&gt;&lt;w:rPr&gt;&lt;w:rFonts w:ascii=&quot;Cambria Math&quot; w:h-ansi=&quot;Cambria Math&quot;/&gt;&lt;wx:font wx:val=&quot;Cambria Math&quot;/&gt;&lt;w:sz w:val=&quot;26&quot;/&gt;&lt;w:sz-cs w:val=&quot;26&quot;/&gt;&lt;/w:rPr&gt;&lt;/m:ctrlPr&gt;&lt;/m:funcPr&gt;&lt;m:fName&gt;&lt;m:r&gt;&lt;m:rPr&gt;&lt;m:sty m:val=&quot;p&quot;/&gt;&lt;/m:rPr&gt;&lt;w:rPr&gt;&lt;w:rFonts w:ascii=&quot;Cambria Math&quot; w:h-ansi=&quot;Cambria Math&quot;/&gt;&lt;wx:font wx:val=&quot;Cambria Math&quot;/&gt;&lt;w:sz w:val=&quot;26&quot;/&gt;&lt;w:sz-cs w:val=&quot;26&quot;/&gt;&lt;/w:rPr&gt;&lt;m:t&gt;cos&lt;/m:t&gt;&lt;/m:r&gt;&lt;/m:fName&gt;&lt;m:e&gt;&lt;m:d&gt;&lt;m:dPr&gt;&lt;m:ctrlPr&gt;&lt;w:rPr&gt;&lt;w:rFonts w:ascii=&quot;Cambria Math&quot; w:h-ansi=&quot;Cambria Math&quot;/&gt;&lt;wx:font wx:val=&quot;Cambria Math&quot;/&gt;&lt;w:i/&gt;&lt;w:sz w:val=&quot;26&quot;/&gt;&lt;w:sz-cs w:val=&quot;26&quot;/&gt;&lt;/w:rPr&gt;&lt;/m:ctrlPr&gt;&lt;/m:dPr&gt;&lt;m:e&gt;&lt;m:r&gt;&lt;w:rPr&gt;&lt;w:rFonts w:ascii=&quot;Cambria Math&quot; w:h-ansi=&quot;Cambria Math&quot;/&gt;&lt;wx:font wx:val=&quot;Cambria Math&quot;/&gt;&lt;w:i/&gt;&lt;w:sz w:val=&quot;26&quot;/&gt;&lt;w:sz-cs w:val=&quot;26&quot;/&gt;&lt;/w:rPr&gt;&lt;m:t&gt;4Ï€t-&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Ï€&lt;/m:t&gt;&lt;/m:r&gt;&lt;/m:num&gt;&lt;m:den&gt;&lt;m:r&gt;&lt;w:rPr&gt;&lt;w:rFonts w:ascii=&quot;Cambria Math&quot; w:h-ansi=&quot;Cambria Math&quot;/&gt;&lt;wx:font wx:val=&quot;Cambria Math&quot;/&gt;&lt;w:i/&gt;&lt;w:sz w:val=&quot;26&quot;/&gt;&lt;w:sz-cs w:val=&quot;26&quot;/&gt;&lt;/w:rPr&gt;&lt;m:t&gt;3&lt;/m:t&gt;&lt;/m:r&gt;&lt;/m:den&gt;&lt;/m:f&gt;&lt;/m:e&gt;&lt;/m:d&gt;&lt;/m:e&gt;&lt;/m:func&gt;&lt;m:r&gt;&lt;w:rPr&gt;&lt;w:rFonts w:ascii=&quot;Cambria Math&quot; w:h-ansi=&quot;Cambria Math&quot;/&gt;&lt;wx:font wx:val=&quot;Cambria Math&quot;/&gt;&lt;w:i/&gt;&lt;w:sz w:val=&quot;26&quot;/&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6"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15"/>
          <w:szCs w:val="24"/>
        </w:rPr>
        <w:pict w14:anchorId="21ED3BD8">
          <v:shape id="_x0000_i1638" type="#_x0000_t75" style="width:130.55pt;height:23.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112559&quot;/&gt;&lt;wsp:rsid wsp:val=&quot;00121C0B&quot;/&gt;&lt;wsp:rsid wsp:val=&quot;00244E80&quot;/&gt;&lt;wsp:rsid wsp:val=&quot;002A3048&quot;/&gt;&lt;wsp:rsid wsp:val=&quot;002A3962&quot;/&gt;&lt;wsp:rsid wsp:val=&quot;002B7155&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244E80&quot; wsp:rsidRDefault=&quot;00244E80&quot; wsp:rsidP=&quot;00244E80&quot;&gt;&lt;m:oMathPara&gt;&lt;m:oMath&gt;&lt;m:r&gt;&lt;w:rPr&gt;&lt;w:rFonts w:ascii=&quot;Cambria Math&quot; w:h-ansi=&quot;Cambria Math&quot;/&gt;&lt;wx:font wx:val=&quot;Cambria Math&quot;/&gt;&lt;w:i/&gt;&lt;w:sz w:val=&quot;26&quot;/&gt;&lt;w:sz-cs w:val=&quot;26&quot;/&gt;&lt;/w:rPr&gt;&lt;m:t&gt;x=4&lt;/m:t&gt;&lt;/m:r&gt;&lt;m:func&gt;&lt;m:funcPr&gt;&lt;m:ctrlPr&gt;&lt;w:rPr&gt;&lt;w:rFonts w:ascii=&quot;Cambria Math&quot; w:h-ansi=&quot;Cambria Math&quot;/&gt;&lt;wx:font wx:val=&quot;Cambria Math&quot;/&gt;&lt;w:sz w:val=&quot;26&quot;/&gt;&lt;w:sz-cs w:val=&quot;26&quot;/&gt;&lt;/w:rPr&gt;&lt;/m:ctrlPr&gt;&lt;/m:funcPr&gt;&lt;m:fName&gt;&lt;m:r&gt;&lt;m:rPr&gt;&lt;m:sty m:val=&quot;p&quot;/&gt;&lt;/m:rPr&gt;&lt;w:rPr&gt;&lt;w:rFonts w:ascii=&quot;Cambria Math&quot; w:h-ansi=&quot;Cambria Math&quot;/&gt;&lt;wx:font wx:val=&quot;Cambria Math&quot;/&gt;&lt;w:sz w:val=&quot;26&quot;/&gt;&lt;w:sz-cs w:val=&quot;26&quot;/&gt;&lt;/w:rPr&gt;&lt;m:t&gt;cos&lt;/m:t&gt;&lt;/m:r&gt;&lt;/m:fName&gt;&lt;m:e&gt;&lt;m:d&gt;&lt;m:dPr&gt;&lt;m:ctrlPr&gt;&lt;w:rPr&gt;&lt;w:rFonts w:ascii=&quot;Cambria Math&quot; w:h-ansi=&quot;Cambria Math&quot;/&gt;&lt;wx:font wx:val=&quot;Cambria Math&quot;/&gt;&lt;w:i/&gt;&lt;w:sz w:val=&quot;26&quot;/&gt;&lt;w:sz-cs w:val=&quot;26&quot;/&gt;&lt;/w:rPr&gt;&lt;/m:ctrlPr&gt;&lt;/m:dPr&gt;&lt;m:e&gt;&lt;m:r&gt;&lt;w:rPr&gt;&lt;w:rFonts w:ascii=&quot;Cambria Math&quot; w:h-ansi=&quot;Cambria Math&quot;/&gt;&lt;wx:font wx:val=&quot;Cambria Math&quot;/&gt;&lt;w:i/&gt;&lt;w:sz w:val=&quot;26&quot;/&gt;&lt;w:sz-cs w:val=&quot;26&quot;/&gt;&lt;/w:rPr&gt;&lt;m:t&gt;4Ï€t-&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Ï€&lt;/m:t&gt;&lt;/m:r&gt;&lt;/m:num&gt;&lt;m:den&gt;&lt;m:r&gt;&lt;w:rPr&gt;&lt;w:rFonts w:ascii=&quot;Cambria Math&quot; w:h-ansi=&quot;Cambria Math&quot;/&gt;&lt;wx:font wx:val=&quot;Cambria Math&quot;/&gt;&lt;w:i/&gt;&lt;w:sz w:val=&quot;26&quot;/&gt;&lt;w:sz-cs w:val=&quot;26&quot;/&gt;&lt;/w:rPr&gt;&lt;m:t&gt;3&lt;/m:t&gt;&lt;/m:r&gt;&lt;/m:den&gt;&lt;/m:f&gt;&lt;/m:e&gt;&lt;/m:d&gt;&lt;/m:e&gt;&lt;/m:func&gt;&lt;m:r&gt;&lt;w:rPr&gt;&lt;w:rFonts w:ascii=&quot;Cambria Math&quot; w:h-ansi=&quot;Cambria Math&quot;/&gt;&lt;wx:font wx:val=&quot;Cambria Math&quot;/&gt;&lt;w:i/&gt;&lt;w:sz w:val=&quot;26&quot;/&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6"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 </w:t>
      </w:r>
    </w:p>
    <w:p w14:paraId="73659282" w14:textId="77777777" w:rsidR="00F1489C" w:rsidRPr="00AE0BD8" w:rsidRDefault="00F1489C" w:rsidP="00A46561">
      <w:pPr>
        <w:tabs>
          <w:tab w:val="left" w:pos="270"/>
          <w:tab w:val="left" w:pos="360"/>
        </w:tabs>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AE0BD8">
        <w:rPr>
          <w:rFonts w:cs="Times New Roman"/>
          <w:color w:val="000000" w:themeColor="text1"/>
          <w:szCs w:val="24"/>
        </w:rPr>
        <w:t xml:space="preserve">Chiều dài quỹ đạo là 10 cm.                                  </w:t>
      </w:r>
    </w:p>
    <w:p w14:paraId="1AB27D30" w14:textId="77777777" w:rsidR="00F1489C" w:rsidRPr="00AE0BD8" w:rsidRDefault="00F1489C" w:rsidP="00A46561">
      <w:pPr>
        <w:spacing w:before="120" w:after="120"/>
        <w:rPr>
          <w:rFonts w:cs="Times New Roman"/>
          <w:color w:val="000000" w:themeColor="text1"/>
          <w:szCs w:val="24"/>
        </w:rPr>
      </w:pPr>
      <w:r w:rsidRPr="00AE0BD8">
        <w:rPr>
          <w:rFonts w:cs="Times New Roman"/>
          <w:color w:val="000000" w:themeColor="text1"/>
          <w:szCs w:val="24"/>
        </w:rPr>
        <w:lastRenderedPageBreak/>
        <w:t xml:space="preserve">     </w:t>
      </w:r>
      <w:r w:rsidRPr="00357D44">
        <w:rPr>
          <w:rFonts w:cs="Times New Roman"/>
          <w:b/>
          <w:bCs/>
          <w:color w:val="0070C0"/>
          <w:szCs w:val="24"/>
        </w:rPr>
        <w:t>b</w:t>
      </w:r>
      <w:r w:rsidRPr="00357D44">
        <w:rPr>
          <w:rFonts w:cs="Times New Roman"/>
          <w:b/>
          <w:color w:val="0070C0"/>
          <w:szCs w:val="24"/>
        </w:rPr>
        <w:t xml:space="preserve">) </w:t>
      </w:r>
      <w:r w:rsidRPr="00AE0BD8">
        <w:rPr>
          <w:rFonts w:cs="Times New Roman"/>
          <w:color w:val="000000" w:themeColor="text1"/>
          <w:szCs w:val="24"/>
        </w:rPr>
        <w:t xml:space="preserve">Chu kỳ của dao động bằng 0,5 s.                             </w:t>
      </w:r>
    </w:p>
    <w:p w14:paraId="4C796CEF" w14:textId="77777777" w:rsidR="00F1489C" w:rsidRPr="00AE0BD8" w:rsidRDefault="00F1489C" w:rsidP="00A46561">
      <w:pPr>
        <w:tabs>
          <w:tab w:val="left" w:pos="270"/>
          <w:tab w:val="left" w:pos="450"/>
        </w:tabs>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AE0BD8">
        <w:rPr>
          <w:rFonts w:cs="Times New Roman"/>
          <w:color w:val="000000" w:themeColor="text1"/>
          <w:szCs w:val="24"/>
        </w:rPr>
        <w:t>Tốc độ cực đại bằng 40</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6"/>
          <w:szCs w:val="24"/>
        </w:rPr>
        <w:pict w14:anchorId="251D7EEC">
          <v:shape id="_x0000_i1639" type="#_x0000_t75" style="width:10.75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112559&quot;/&gt;&lt;wsp:rsid wsp:val=&quot;00121C0B&quot;/&gt;&lt;wsp:rsid wsp:val=&quot;002A3048&quot;/&gt;&lt;wsp:rsid wsp:val=&quot;002A3962&quot;/&gt;&lt;wsp:rsid wsp:val=&quot;002B7155&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B7F01&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8B7F01&quot; wsp:rsidRDefault=&quot;008B7F01&quot; wsp:rsidP=&quot;008B7F01&quot;&gt;&lt;m:oMathPara&gt;&lt;m:oMath&gt;&lt;m:r&gt;&lt;w:rPr&gt;&lt;w:rFonts w:ascii=&quot;Cambria Math&quot; w:h-ansi=&quot;Cambria Math&quot;/&gt;&lt;wx:font wx:val=&quot;Cambria Math&quot;/&gt;&lt;w:i/&gt;&lt;w:sz w:val=&quot;26&quot;/&gt;&lt;w:sz-cs w:val=&quot;26&quot;/&gt;&lt;/w:rPr&gt;&lt;m:t&gt;Ï€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7"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6"/>
          <w:szCs w:val="24"/>
        </w:rPr>
        <w:pict w14:anchorId="779AF913">
          <v:shape id="_x0000_i1640" type="#_x0000_t75" style="width:10.75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112559&quot;/&gt;&lt;wsp:rsid wsp:val=&quot;00121C0B&quot;/&gt;&lt;wsp:rsid wsp:val=&quot;002A3048&quot;/&gt;&lt;wsp:rsid wsp:val=&quot;002A3962&quot;/&gt;&lt;wsp:rsid wsp:val=&quot;002B7155&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B7F01&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8B7F01&quot; wsp:rsidRDefault=&quot;008B7F01&quot; wsp:rsidP=&quot;008B7F01&quot;&gt;&lt;m:oMathPara&gt;&lt;m:oMath&gt;&lt;m:r&gt;&lt;w:rPr&gt;&lt;w:rFonts w:ascii=&quot;Cambria Math&quot; w:h-ansi=&quot;Cambria Math&quot;/&gt;&lt;wx:font wx:val=&quot;Cambria Math&quot;/&gt;&lt;w:i/&gt;&lt;w:sz w:val=&quot;26&quot;/&gt;&lt;w:sz-cs w:val=&quot;26&quot;/&gt;&lt;/w:rPr&gt;&lt;m:t&gt;Ï€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7"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cm/s.                                       </w:t>
      </w:r>
    </w:p>
    <w:p w14:paraId="6954E623" w14:textId="77777777" w:rsidR="00F1489C" w:rsidRPr="00AE0BD8" w:rsidRDefault="00F1489C" w:rsidP="00A46561">
      <w:pPr>
        <w:tabs>
          <w:tab w:val="left" w:pos="360"/>
        </w:tabs>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 xml:space="preserve">d) </w:t>
      </w:r>
      <w:r w:rsidRPr="00AE0BD8">
        <w:rPr>
          <w:rFonts w:cs="Times New Roman"/>
          <w:color w:val="000000" w:themeColor="text1"/>
          <w:szCs w:val="24"/>
        </w:rPr>
        <w:t xml:space="preserve">Khi pha dao động bằng </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14"/>
          <w:szCs w:val="24"/>
        </w:rPr>
        <w:pict w14:anchorId="0F5249D6">
          <v:shape id="_x0000_i1641" type="#_x0000_t75" style="width:11.3pt;height:2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25208&quot;/&gt;&lt;wsp:rsid wsp:val=&quot;00077F1F&quot;/&gt;&lt;wsp:rsid wsp:val=&quot;00112559&quot;/&gt;&lt;wsp:rsid wsp:val=&quot;00121C0B&quot;/&gt;&lt;wsp:rsid wsp:val=&quot;002A3048&quot;/&gt;&lt;wsp:rsid wsp:val=&quot;002A3962&quot;/&gt;&lt;wsp:rsid wsp:val=&quot;002B7155&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025208&quot; wsp:rsidRDefault=&quot;00025208&quot; wsp:rsidP=&quot;00025208&quot;&gt;&lt;m:oMathPara&gt;&lt;m:oMath&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2Ï€&lt;/m:t&gt;&lt;/m:r&gt;&lt;/m:num&gt;&lt;m:den&gt;&lt;m:r&gt;&lt;w:rPr&gt;&lt;w:rFonts w:ascii=&quot;Cambria Math&quot; w:h-ansi=&quot;Cambria Math&quot;/&gt;&lt;wx:font wx:val=&quot;Cambria Math&quot;/&gt;&lt;w:i/&gt;&lt;w:sz w:val=&quot;26&quot;/&gt;&lt;w:sz-cs w:val=&quot;26&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8"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14"/>
          <w:szCs w:val="24"/>
        </w:rPr>
        <w:pict w14:anchorId="62E75B00">
          <v:shape id="_x0000_i1642" type="#_x0000_t75" style="width:11.3pt;height:2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25208&quot;/&gt;&lt;wsp:rsid wsp:val=&quot;00077F1F&quot;/&gt;&lt;wsp:rsid wsp:val=&quot;00112559&quot;/&gt;&lt;wsp:rsid wsp:val=&quot;00121C0B&quot;/&gt;&lt;wsp:rsid wsp:val=&quot;002A3048&quot;/&gt;&lt;wsp:rsid wsp:val=&quot;002A3962&quot;/&gt;&lt;wsp:rsid wsp:val=&quot;002B7155&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025208&quot; wsp:rsidRDefault=&quot;00025208&quot; wsp:rsidP=&quot;00025208&quot;&gt;&lt;m:oMathPara&gt;&lt;m:oMath&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2Ï€&lt;/m:t&gt;&lt;/m:r&gt;&lt;/m:num&gt;&lt;m:den&gt;&lt;m:r&gt;&lt;w:rPr&gt;&lt;w:rFonts w:ascii=&quot;Cambria Math&quot; w:h-ansi=&quot;Cambria Math&quot;/&gt;&lt;wx:font wx:val=&quot;Cambria Math&quot;/&gt;&lt;w:i/&gt;&lt;w:sz w:val=&quot;26&quot;/&gt;&lt;w:sz-cs w:val=&quot;26&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8"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 (ra</w:t>
      </w:r>
      <w:r w:rsidRPr="00357D44">
        <w:rPr>
          <w:rFonts w:cs="Times New Roman"/>
          <w:b/>
          <w:color w:val="0070C0"/>
          <w:szCs w:val="24"/>
        </w:rPr>
        <w:t xml:space="preserve">d) </w:t>
      </w:r>
      <w:r w:rsidRPr="00AE0BD8">
        <w:rPr>
          <w:rFonts w:cs="Times New Roman"/>
          <w:color w:val="000000" w:themeColor="text1"/>
          <w:szCs w:val="24"/>
        </w:rPr>
        <w:t xml:space="preserve"> thì gia tốc bằng 80</w:t>
      </w:r>
      <w:r w:rsidRPr="00AE0BD8">
        <w:rPr>
          <w:rFonts w:cs="Times New Roman"/>
          <w:color w:val="000000" w:themeColor="text1"/>
          <w:szCs w:val="24"/>
        </w:rPr>
        <w:fldChar w:fldCharType="begin"/>
      </w:r>
      <w:r w:rsidRPr="00AE0BD8">
        <w:rPr>
          <w:rFonts w:cs="Times New Roman"/>
          <w:color w:val="000000" w:themeColor="text1"/>
          <w:szCs w:val="24"/>
        </w:rPr>
        <w:instrText xml:space="preserve"> QUOTE </w:instrText>
      </w:r>
      <w:r w:rsidRPr="00AE0BD8">
        <w:rPr>
          <w:rFonts w:cs="Times New Roman"/>
          <w:color w:val="000000" w:themeColor="text1"/>
          <w:position w:val="-6"/>
          <w:szCs w:val="24"/>
        </w:rPr>
        <w:pict w14:anchorId="609AFB0C">
          <v:shape id="_x0000_i1643" type="#_x0000_t75" style="width:14.5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112559&quot;/&gt;&lt;wsp:rsid wsp:val=&quot;00121C0B&quot;/&gt;&lt;wsp:rsid wsp:val=&quot;002A3048&quot;/&gt;&lt;wsp:rsid wsp:val=&quot;002A3962&quot;/&gt;&lt;wsp:rsid wsp:val=&quot;002B7155&quot;/&gt;&lt;wsp:rsid wsp:val=&quot;003A1EEA&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3A1EEA&quot; wsp:rsidRDefault=&quot;003A1EEA&quot; wsp:rsidP=&quot;003A1EEA&quot;&gt;&lt;m:oMathPara&gt;&lt;m:oMath&gt;&lt;m:sSup&gt;&lt;m:sSupPr&gt;&lt;m:ctrlPr&gt;&lt;w:rPr&gt;&lt;w:rFonts w:ascii=&quot;Cambria Math&quot; w:h-ansi=&quot;Cambria Math&quot;/&gt;&lt;wx:font wx:val=&quot;Cambria Math&quot;/&gt;&lt;w:i/&gt;&lt;w:sz w:val=&quot;26&quot;/&gt;&lt;w:sz-cs w:val=&quot;26&quot;/&gt;&lt;/w:rPr&gt;&lt;/m:ctrlPr&gt;&lt;/m:sSupPr&gt;&lt;m:e&gt;&lt;m:r&gt;&lt;w:rPr&gt;&lt;w:rFonts w:ascii=&quot;Cambria Math&quot; w:h-ansi=&quot;Cambria Math&quot;/&gt;&lt;wx:font wx:val=&quot;Cambria Math&quot;/&gt;&lt;w:i/&gt;&lt;w:sz w:val=&quot;26&quot;/&gt;&lt;w:sz-cs w:val=&quot;26&quot;/&gt;&lt;/w:rPr&gt;&lt;m:t&gt;Ï€&lt;/m:t&gt;&lt;/m:r&gt;&lt;/m:e&gt;&lt;m:sup&gt;&lt;m:r&gt;&lt;w:rPr&gt;&lt;w:rFonts w:ascii=&quot;Cambria Math&quot; w:h-ansi=&quot;Cambria Math&quot;/&gt;&lt;wx:font wx:val=&quot;Cambria Math&quot;/&gt;&lt;w:i/&gt;&lt;w:sz w:val=&quot;26&quot;/&gt;&lt;w:sz-cs w:val=&quot;26&quot;/&gt;&lt;/w:rPr&gt;&lt;m:t&gt;2&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9" o:title="" chromakey="white"/>
          </v:shape>
        </w:pict>
      </w:r>
      <w:r w:rsidRPr="00AE0BD8">
        <w:rPr>
          <w:rFonts w:cs="Times New Roman"/>
          <w:color w:val="000000" w:themeColor="text1"/>
          <w:szCs w:val="24"/>
        </w:rPr>
        <w:instrText xml:space="preserve"> </w:instrText>
      </w:r>
      <w:r w:rsidRPr="00AE0BD8">
        <w:rPr>
          <w:rFonts w:cs="Times New Roman"/>
          <w:color w:val="000000" w:themeColor="text1"/>
          <w:szCs w:val="24"/>
        </w:rPr>
        <w:fldChar w:fldCharType="separate"/>
      </w:r>
      <w:r w:rsidRPr="00AE0BD8">
        <w:rPr>
          <w:rFonts w:cs="Times New Roman"/>
          <w:color w:val="000000" w:themeColor="text1"/>
          <w:position w:val="-6"/>
          <w:szCs w:val="24"/>
        </w:rPr>
        <w:pict w14:anchorId="349DD25A">
          <v:shape id="_x0000_i1644" type="#_x0000_t75" style="width:14.5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112559&quot;/&gt;&lt;wsp:rsid wsp:val=&quot;00121C0B&quot;/&gt;&lt;wsp:rsid wsp:val=&quot;002A3048&quot;/&gt;&lt;wsp:rsid wsp:val=&quot;002A3962&quot;/&gt;&lt;wsp:rsid wsp:val=&quot;002B7155&quot;/&gt;&lt;wsp:rsid wsp:val=&quot;003A1EEA&quot;/&gt;&lt;wsp:rsid wsp:val=&quot;00402896&quot;/&gt;&lt;wsp:rsid wsp:val=&quot;00445CF5&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68CE&quot;/&gt;&lt;wsp:rsid wsp:val=&quot;00673B58&quot;/&gt;&lt;wsp:rsid wsp:val=&quot;006F5860&quot;/&gt;&lt;wsp:rsid wsp:val=&quot;006F7D8A&quot;/&gt;&lt;wsp:rsid wsp:val=&quot;00724D78&quot;/&gt;&lt;wsp:rsid wsp:val=&quot;00782507&quot;/&gt;&lt;wsp:rsid wsp:val=&quot;007E2867&quot;/&gt;&lt;wsp:rsid wsp:val=&quot;00826588&quot;/&gt;&lt;wsp:rsid wsp:val=&quot;00895759&quot;/&gt;&lt;wsp:rsid wsp:val=&quot;008E3A3A&quot;/&gt;&lt;wsp:rsid wsp:val=&quot;008F31A4&quot;/&gt;&lt;wsp:rsid wsp:val=&quot;008F7859&quot;/&gt;&lt;wsp:rsid wsp:val=&quot;009A20BC&quot;/&gt;&lt;wsp:rsid wsp:val=&quot;009D332F&quot;/&gt;&lt;wsp:rsid wsp:val=&quot;009F7487&quot;/&gt;&lt;wsp:rsid wsp:val=&quot;00A17E12&quot;/&gt;&lt;wsp:rsid wsp:val=&quot;00A45E29&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F662B&quot;/&gt;&lt;wsp:rsid wsp:val=&quot;00D25FE8&quot;/&gt;&lt;wsp:rsid wsp:val=&quot;00D34133&quot;/&gt;&lt;wsp:rsid wsp:val=&quot;00DC6212&quot;/&gt;&lt;wsp:rsid wsp:val=&quot;00E56CFC&quot;/&gt;&lt;wsp:rsid wsp:val=&quot;00E90A64&quot;/&gt;&lt;wsp:rsid wsp:val=&quot;00EC6ECE&quot;/&gt;&lt;wsp:rsid wsp:val=&quot;00EF7550&quot;/&gt;&lt;wsp:rsid wsp:val=&quot;00F12217&quot;/&gt;&lt;wsp:rsid wsp:val=&quot;00FA01C3&quot;/&gt;&lt;/wsp:rsids&gt;&lt;/w:docPr&gt;&lt;w:body&gt;&lt;wx:sect&gt;&lt;w:p wsp:rsidR=&quot;003A1EEA&quot; wsp:rsidRDefault=&quot;003A1EEA&quot; wsp:rsidP=&quot;003A1EEA&quot;&gt;&lt;m:oMathPara&gt;&lt;m:oMath&gt;&lt;m:sSup&gt;&lt;m:sSupPr&gt;&lt;m:ctrlPr&gt;&lt;w:rPr&gt;&lt;w:rFonts w:ascii=&quot;Cambria Math&quot; w:h-ansi=&quot;Cambria Math&quot;/&gt;&lt;wx:font wx:val=&quot;Cambria Math&quot;/&gt;&lt;w:i/&gt;&lt;w:sz w:val=&quot;26&quot;/&gt;&lt;w:sz-cs w:val=&quot;26&quot;/&gt;&lt;/w:rPr&gt;&lt;/m:ctrlPr&gt;&lt;/m:sSupPr&gt;&lt;m:e&gt;&lt;m:r&gt;&lt;w:rPr&gt;&lt;w:rFonts w:ascii=&quot;Cambria Math&quot; w:h-ansi=&quot;Cambria Math&quot;/&gt;&lt;wx:font wx:val=&quot;Cambria Math&quot;/&gt;&lt;w:i/&gt;&lt;w:sz w:val=&quot;26&quot;/&gt;&lt;w:sz-cs w:val=&quot;26&quot;/&gt;&lt;/w:rPr&gt;&lt;m:t&gt;Ï€&lt;/m:t&gt;&lt;/m:r&gt;&lt;/m:e&gt;&lt;m:sup&gt;&lt;m:r&gt;&lt;w:rPr&gt;&lt;w:rFonts w:ascii=&quot;Cambria Math&quot; w:h-ansi=&quot;Cambria Math&quot;/&gt;&lt;wx:font wx:val=&quot;Cambria Math&quot;/&gt;&lt;w:i/&gt;&lt;w:sz w:val=&quot;26&quot;/&gt;&lt;w:sz-cs w:val=&quot;26&quot;/&gt;&lt;/w:rPr&gt;&lt;m:t&gt;2&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9" o:title="" chromakey="white"/>
          </v:shape>
        </w:pict>
      </w:r>
      <w:r w:rsidRPr="00AE0BD8">
        <w:rPr>
          <w:rFonts w:cs="Times New Roman"/>
          <w:color w:val="000000" w:themeColor="text1"/>
          <w:szCs w:val="24"/>
        </w:rPr>
        <w:fldChar w:fldCharType="end"/>
      </w:r>
      <w:r w:rsidRPr="00AE0BD8">
        <w:rPr>
          <w:rFonts w:cs="Times New Roman"/>
          <w:color w:val="000000" w:themeColor="text1"/>
          <w:szCs w:val="24"/>
        </w:rPr>
        <w:t xml:space="preserve"> cm/s</w:t>
      </w:r>
      <w:r w:rsidRPr="00AE0BD8">
        <w:rPr>
          <w:rFonts w:cs="Times New Roman"/>
          <w:color w:val="000000" w:themeColor="text1"/>
          <w:szCs w:val="24"/>
          <w:vertAlign w:val="superscript"/>
        </w:rPr>
        <w:t>2</w:t>
      </w:r>
      <w:r w:rsidRPr="00AE0BD8">
        <w:rPr>
          <w:rFonts w:cs="Times New Roman"/>
          <w:color w:val="000000" w:themeColor="text1"/>
          <w:szCs w:val="24"/>
        </w:rPr>
        <w:t xml:space="preserve">.        </w:t>
      </w:r>
    </w:p>
    <w:p w14:paraId="790DBA55" w14:textId="77777777" w:rsidR="00F1489C" w:rsidRPr="00AE0BD8" w:rsidRDefault="00F1489C" w:rsidP="00A46561">
      <w:pPr>
        <w:spacing w:before="120" w:after="120"/>
        <w:rPr>
          <w:rFonts w:cs="Times New Roman"/>
          <w:color w:val="000000" w:themeColor="text1"/>
          <w:szCs w:val="24"/>
        </w:rPr>
      </w:pPr>
      <w:r w:rsidRPr="00357D44">
        <w:rPr>
          <w:rFonts w:cs="Times New Roman"/>
          <w:b/>
          <w:bCs/>
          <w:color w:val="C00000"/>
          <w:szCs w:val="24"/>
          <w:lang w:val="pl-PL"/>
        </w:rPr>
        <w:t>Câu 2</w:t>
      </w:r>
      <w:r w:rsidRPr="00357D44">
        <w:rPr>
          <w:rFonts w:cs="Times New Roman"/>
          <w:b/>
          <w:color w:val="C00000"/>
          <w:spacing w:val="6"/>
          <w:szCs w:val="24"/>
        </w:rPr>
        <w:t>:</w:t>
      </w:r>
      <w:r w:rsidRPr="00AE0BD8">
        <w:rPr>
          <w:rFonts w:cs="Times New Roman"/>
          <w:color w:val="000000" w:themeColor="text1"/>
          <w:spacing w:val="6"/>
          <w:szCs w:val="24"/>
        </w:rPr>
        <w:t xml:space="preserve"> </w:t>
      </w:r>
      <w:r w:rsidRPr="00AE0BD8">
        <w:rPr>
          <w:rFonts w:cs="Times New Roman"/>
          <w:color w:val="000000" w:themeColor="text1"/>
          <w:szCs w:val="24"/>
        </w:rPr>
        <w:t xml:space="preserve">Trong thí nghiệm Young có bước sóng ánh sáng là 0,6 µm. Biết khoảng cách giữa hai khe là </w:t>
      </w:r>
    </w:p>
    <w:p w14:paraId="1EB2451E" w14:textId="77777777" w:rsidR="00F1489C" w:rsidRPr="00AE0BD8" w:rsidRDefault="00F1489C" w:rsidP="00A46561">
      <w:pPr>
        <w:spacing w:before="120" w:after="120"/>
        <w:rPr>
          <w:rFonts w:cs="Times New Roman"/>
          <w:color w:val="000000" w:themeColor="text1"/>
          <w:szCs w:val="24"/>
        </w:rPr>
      </w:pPr>
      <w:r w:rsidRPr="00AE0BD8">
        <w:rPr>
          <w:rFonts w:cs="Times New Roman"/>
          <w:color w:val="000000" w:themeColor="text1"/>
          <w:szCs w:val="24"/>
        </w:rPr>
        <w:t xml:space="preserve">1 mm, khoảng cách từ hai khe đến màn là 2 m. </w:t>
      </w:r>
    </w:p>
    <w:p w14:paraId="38125BA7" w14:textId="77777777" w:rsidR="00F1489C" w:rsidRPr="00AE0BD8" w:rsidRDefault="00F1489C" w:rsidP="00A46561">
      <w:pPr>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AE0BD8">
        <w:rPr>
          <w:rFonts w:cs="Times New Roman"/>
          <w:color w:val="000000" w:themeColor="text1"/>
          <w:szCs w:val="24"/>
        </w:rPr>
        <w:t xml:space="preserve"> Khoảng vân bằng 1,2 mm.           </w:t>
      </w:r>
    </w:p>
    <w:p w14:paraId="3352E1A5" w14:textId="77777777" w:rsidR="00F1489C" w:rsidRPr="00AE0BD8" w:rsidRDefault="00F1489C" w:rsidP="00A46561">
      <w:pPr>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b)</w:t>
      </w:r>
      <w:r w:rsidRPr="00357D44">
        <w:rPr>
          <w:rFonts w:cs="Times New Roman"/>
          <w:b/>
          <w:color w:val="0070C0"/>
          <w:szCs w:val="24"/>
        </w:rPr>
        <w:t xml:space="preserve"> </w:t>
      </w:r>
      <w:r w:rsidRPr="00AE0BD8">
        <w:rPr>
          <w:rFonts w:cs="Times New Roman"/>
          <w:color w:val="000000" w:themeColor="text1"/>
          <w:szCs w:val="24"/>
        </w:rPr>
        <w:t xml:space="preserve"> Vị trí vân sáng bậc ba là 3,6 cm.         </w:t>
      </w:r>
    </w:p>
    <w:p w14:paraId="0DA757D4" w14:textId="77777777" w:rsidR="00F1489C" w:rsidRPr="00AE0BD8" w:rsidRDefault="00F1489C" w:rsidP="00A46561">
      <w:pPr>
        <w:tabs>
          <w:tab w:val="left" w:pos="360"/>
        </w:tabs>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c)</w:t>
      </w:r>
      <w:r w:rsidRPr="00357D44">
        <w:rPr>
          <w:rFonts w:cs="Times New Roman"/>
          <w:b/>
          <w:color w:val="0070C0"/>
          <w:szCs w:val="24"/>
        </w:rPr>
        <w:t xml:space="preserve"> </w:t>
      </w:r>
      <w:r w:rsidRPr="00AE0BD8">
        <w:rPr>
          <w:rFonts w:cs="Times New Roman"/>
          <w:color w:val="000000" w:themeColor="text1"/>
          <w:szCs w:val="24"/>
        </w:rPr>
        <w:t xml:space="preserve"> Vị trí vân tối thứ 2 là 18 mm.       </w:t>
      </w:r>
    </w:p>
    <w:p w14:paraId="67E10E2B" w14:textId="77777777" w:rsidR="00F1489C" w:rsidRPr="00AE0BD8" w:rsidRDefault="00F1489C" w:rsidP="00A46561">
      <w:pPr>
        <w:tabs>
          <w:tab w:val="left" w:pos="360"/>
        </w:tabs>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AE0BD8">
        <w:rPr>
          <w:rFonts w:cs="Times New Roman"/>
          <w:color w:val="000000" w:themeColor="text1"/>
          <w:szCs w:val="24"/>
        </w:rPr>
        <w:t xml:space="preserve"> Tại vị trí cách vân trung tâm 6 mm là vân sáng bậc 4.            </w:t>
      </w:r>
    </w:p>
    <w:p w14:paraId="3FE983A1" w14:textId="77777777" w:rsidR="00F1489C" w:rsidRPr="00AE0BD8" w:rsidRDefault="00F1489C" w:rsidP="00A46561">
      <w:pPr>
        <w:tabs>
          <w:tab w:val="left" w:pos="283"/>
          <w:tab w:val="left" w:pos="2906"/>
          <w:tab w:val="left" w:pos="5528"/>
          <w:tab w:val="left" w:pos="8150"/>
        </w:tabs>
        <w:spacing w:before="120" w:after="120"/>
        <w:rPr>
          <w:rFonts w:cs="Times New Roman"/>
          <w:b/>
          <w:noProof/>
          <w:color w:val="000000" w:themeColor="text1"/>
          <w:szCs w:val="24"/>
        </w:rPr>
      </w:pPr>
      <w:r w:rsidRPr="00357D44">
        <w:rPr>
          <w:rFonts w:cs="Times New Roman"/>
          <w:b/>
          <w:bCs/>
          <w:color w:val="C00000"/>
          <w:szCs w:val="24"/>
          <w:lang w:val="pl-PL"/>
        </w:rPr>
        <w:t>Câu 3</w:t>
      </w:r>
      <w:r w:rsidRPr="00357D44">
        <w:rPr>
          <w:rFonts w:cs="Times New Roman"/>
          <w:b/>
          <w:color w:val="C00000"/>
          <w:spacing w:val="6"/>
          <w:szCs w:val="24"/>
        </w:rPr>
        <w:t>:</w:t>
      </w:r>
      <w:r w:rsidRPr="00AE0BD8">
        <w:rPr>
          <w:rFonts w:cs="Times New Roman"/>
          <w:color w:val="000000" w:themeColor="text1"/>
          <w:spacing w:val="6"/>
          <w:szCs w:val="24"/>
        </w:rPr>
        <w:t xml:space="preserve"> </w:t>
      </w:r>
      <w:r w:rsidRPr="00AE0BD8">
        <w:rPr>
          <w:rFonts w:cs="Times New Roman"/>
          <w:color w:val="000000" w:themeColor="text1"/>
          <w:szCs w:val="24"/>
        </w:rPr>
        <w:t xml:space="preserve">Một sóng hình sin được mô tả như hình vẽ </w:t>
      </w:r>
      <w:r w:rsidRPr="00AE0BD8">
        <w:rPr>
          <w:rFonts w:cs="Times New Roman"/>
          <w:b/>
          <w:noProof/>
          <w:color w:val="000000" w:themeColor="text1"/>
          <w:szCs w:val="24"/>
        </w:rPr>
        <w:t xml:space="preserve"> </w:t>
      </w:r>
    </w:p>
    <w:p w14:paraId="7C6B8290" w14:textId="77777777" w:rsidR="00F1489C" w:rsidRPr="00AE0BD8" w:rsidRDefault="00F1489C" w:rsidP="00A46561">
      <w:pPr>
        <w:tabs>
          <w:tab w:val="left" w:pos="283"/>
          <w:tab w:val="left" w:pos="2906"/>
          <w:tab w:val="left" w:pos="5528"/>
          <w:tab w:val="left" w:pos="8150"/>
        </w:tabs>
        <w:spacing w:before="120" w:after="120"/>
        <w:rPr>
          <w:rFonts w:cs="Times New Roman"/>
          <w:b/>
          <w:noProof/>
          <w:color w:val="000000" w:themeColor="text1"/>
          <w:szCs w:val="24"/>
        </w:rPr>
      </w:pPr>
      <w:r w:rsidRPr="00AE0BD8">
        <w:rPr>
          <w:rFonts w:cs="Times New Roman"/>
          <w:b/>
          <w:noProof/>
          <w:color w:val="000000" w:themeColor="text1"/>
          <w:szCs w:val="24"/>
        </w:rPr>
        <w:pict w14:anchorId="259B9C1E">
          <v:shape id="_x0000_i1645" type="#_x0000_t75" style="width:355.15pt;height:146.7pt">
            <v:imagedata r:id="rId1420" o:title=""/>
          </v:shape>
        </w:pict>
      </w:r>
    </w:p>
    <w:p w14:paraId="437CCEAA" w14:textId="77777777" w:rsidR="00F1489C" w:rsidRPr="00AE0BD8" w:rsidRDefault="00F1489C" w:rsidP="00A46561">
      <w:pPr>
        <w:tabs>
          <w:tab w:val="left" w:pos="283"/>
          <w:tab w:val="left" w:pos="2906"/>
          <w:tab w:val="left" w:pos="5528"/>
          <w:tab w:val="left" w:pos="8150"/>
        </w:tabs>
        <w:spacing w:before="120" w:after="120"/>
        <w:rPr>
          <w:rFonts w:cs="Times New Roman"/>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a)</w:t>
      </w:r>
      <w:r w:rsidRPr="00357D44">
        <w:rPr>
          <w:rFonts w:cs="Times New Roman"/>
          <w:b/>
          <w:color w:val="0070C0"/>
          <w:szCs w:val="24"/>
        </w:rPr>
        <w:t xml:space="preserve"> </w:t>
      </w:r>
      <w:r w:rsidRPr="00AE0BD8">
        <w:rPr>
          <w:rFonts w:cs="Times New Roman"/>
          <w:color w:val="000000" w:themeColor="text1"/>
          <w:szCs w:val="24"/>
        </w:rPr>
        <w:t xml:space="preserve">Biên độ sóng là 10 cm.     </w:t>
      </w:r>
    </w:p>
    <w:p w14:paraId="26112F71" w14:textId="77777777" w:rsidR="00F1489C" w:rsidRPr="00AE0BD8" w:rsidRDefault="00F1489C" w:rsidP="00A46561">
      <w:pPr>
        <w:tabs>
          <w:tab w:val="left" w:pos="283"/>
          <w:tab w:val="left" w:pos="2906"/>
          <w:tab w:val="left" w:pos="5528"/>
          <w:tab w:val="left" w:pos="8150"/>
        </w:tabs>
        <w:spacing w:before="120" w:after="120"/>
        <w:rPr>
          <w:rFonts w:cs="Times New Roman"/>
          <w:b/>
          <w:noProof/>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 xml:space="preserve">b) </w:t>
      </w:r>
      <w:r w:rsidRPr="00AE0BD8">
        <w:rPr>
          <w:rFonts w:cs="Times New Roman"/>
          <w:color w:val="000000" w:themeColor="text1"/>
          <w:szCs w:val="24"/>
        </w:rPr>
        <w:t xml:space="preserve">Chu kỳ truyền sóng là 120 ms . </w:t>
      </w:r>
    </w:p>
    <w:p w14:paraId="7C55DA2A" w14:textId="77777777" w:rsidR="00F1489C" w:rsidRPr="00AE0BD8" w:rsidRDefault="00F1489C" w:rsidP="00A46561">
      <w:pPr>
        <w:tabs>
          <w:tab w:val="left" w:pos="283"/>
          <w:tab w:val="left" w:pos="2906"/>
          <w:tab w:val="left" w:pos="5528"/>
          <w:tab w:val="left" w:pos="8150"/>
        </w:tabs>
        <w:spacing w:before="120" w:after="120"/>
        <w:rPr>
          <w:rFonts w:cs="Times New Roman"/>
          <w:color w:val="000000" w:themeColor="text1"/>
          <w:szCs w:val="24"/>
        </w:rPr>
      </w:pPr>
      <w:r w:rsidRPr="00AE0BD8">
        <w:rPr>
          <w:rFonts w:cs="Times New Roman"/>
          <w:b/>
          <w:noProof/>
          <w:color w:val="000000" w:themeColor="text1"/>
          <w:szCs w:val="24"/>
        </w:rPr>
        <w:t xml:space="preserve">     </w:t>
      </w:r>
      <w:r w:rsidRPr="00357D44">
        <w:rPr>
          <w:rFonts w:cs="Times New Roman"/>
          <w:b/>
          <w:noProof/>
          <w:color w:val="0070C0"/>
          <w:szCs w:val="24"/>
        </w:rPr>
        <w:t xml:space="preserve">c) </w:t>
      </w:r>
      <w:r w:rsidRPr="00AE0BD8">
        <w:rPr>
          <w:rFonts w:cs="Times New Roman"/>
          <w:color w:val="000000" w:themeColor="text1"/>
          <w:szCs w:val="24"/>
        </w:rPr>
        <w:t xml:space="preserve">Tần số sóng là 60 Hz.                  </w:t>
      </w:r>
    </w:p>
    <w:p w14:paraId="049F6E7A" w14:textId="77777777" w:rsidR="00F1489C" w:rsidRPr="00AE0BD8" w:rsidRDefault="00F1489C" w:rsidP="00A46561">
      <w:pPr>
        <w:tabs>
          <w:tab w:val="left" w:pos="284"/>
          <w:tab w:val="left" w:pos="2906"/>
          <w:tab w:val="left" w:pos="5528"/>
          <w:tab w:val="left" w:pos="8150"/>
        </w:tabs>
        <w:spacing w:before="120" w:after="120"/>
        <w:rPr>
          <w:rFonts w:cs="Times New Roman"/>
          <w:b/>
          <w:noProof/>
          <w:color w:val="000000" w:themeColor="text1"/>
          <w:szCs w:val="24"/>
        </w:rPr>
      </w:pPr>
      <w:r w:rsidRPr="00AE0BD8">
        <w:rPr>
          <w:rFonts w:cs="Times New Roman"/>
          <w:color w:val="000000" w:themeColor="text1"/>
          <w:szCs w:val="24"/>
        </w:rPr>
        <w:t xml:space="preserve">     </w:t>
      </w:r>
      <w:r w:rsidRPr="00357D44">
        <w:rPr>
          <w:rFonts w:cs="Times New Roman"/>
          <w:b/>
          <w:bCs/>
          <w:color w:val="0070C0"/>
          <w:szCs w:val="24"/>
        </w:rPr>
        <w:t>d)</w:t>
      </w:r>
      <w:r w:rsidRPr="00357D44">
        <w:rPr>
          <w:rFonts w:cs="Times New Roman"/>
          <w:b/>
          <w:color w:val="0070C0"/>
          <w:szCs w:val="24"/>
        </w:rPr>
        <w:t xml:space="preserve"> </w:t>
      </w:r>
      <w:r w:rsidRPr="00AE0BD8">
        <w:rPr>
          <w:rFonts w:cs="Times New Roman"/>
          <w:color w:val="000000" w:themeColor="text1"/>
          <w:szCs w:val="24"/>
        </w:rPr>
        <w:t xml:space="preserve">Tốc độ dao động cực đại của các phần tử môi trường là 2 m/s.  </w:t>
      </w:r>
    </w:p>
    <w:p w14:paraId="735E037A" w14:textId="77777777" w:rsidR="00F1489C" w:rsidRPr="00AE0BD8" w:rsidRDefault="00F1489C" w:rsidP="00A46561">
      <w:pPr>
        <w:spacing w:line="276" w:lineRule="auto"/>
        <w:rPr>
          <w:rFonts w:cs="Times New Roman"/>
          <w:b/>
          <w:bCs/>
          <w:color w:val="000000" w:themeColor="text1"/>
          <w:szCs w:val="24"/>
        </w:rPr>
      </w:pPr>
      <w:r w:rsidRPr="00357D44">
        <w:rPr>
          <w:rFonts w:cs="Times New Roman"/>
          <w:b/>
          <w:bCs/>
          <w:color w:val="C00000"/>
          <w:szCs w:val="24"/>
        </w:rPr>
        <w:t>Câu 4:</w:t>
      </w:r>
      <w:r w:rsidRPr="00AE0BD8">
        <w:rPr>
          <w:rFonts w:cs="Times New Roman"/>
          <w:color w:val="000000" w:themeColor="text1"/>
          <w:szCs w:val="24"/>
        </w:rPr>
        <w:t xml:space="preserve"> Trong thí nghiệm nghiên cứu sóng dừng trên dây, người ta bố trí thí nghiệm như hình vẽ. Biết chiều dài dây là 0,6 m. Khi nguồn phát dao động có tần số </w:t>
      </w:r>
      <w:r w:rsidRPr="00AE0BD8">
        <w:rPr>
          <w:rFonts w:cs="Times New Roman"/>
          <w:color w:val="000000" w:themeColor="text1"/>
          <w:position w:val="-10"/>
          <w:szCs w:val="24"/>
        </w:rPr>
        <w:object w:dxaOrig="980" w:dyaOrig="320" w14:anchorId="5DC0E112">
          <v:shape id="_x0000_i1646" type="#_x0000_t75" style="width:48.9pt;height:16.1pt" o:ole="">
            <v:imagedata r:id="rId973" o:title=""/>
          </v:shape>
          <o:OLEObject Type="Embed" ProgID="Equation.DSMT4" ShapeID="_x0000_i1646" DrawAspect="Content" ObjectID="_1823634425" r:id="rId1421"/>
        </w:object>
      </w:r>
      <w:r w:rsidRPr="00AE0BD8">
        <w:rPr>
          <w:rFonts w:cs="Times New Roman"/>
          <w:color w:val="000000" w:themeColor="text1"/>
          <w:szCs w:val="24"/>
        </w:rPr>
        <w:t xml:space="preserve"> thì trên dây xuất hiện sóng dừng với 4 bụng sóng.</w:t>
      </w:r>
    </w:p>
    <w:p w14:paraId="78B85242" w14:textId="77777777" w:rsidR="00F1489C" w:rsidRPr="00AE0BD8" w:rsidRDefault="00F1489C" w:rsidP="00A46561">
      <w:pPr>
        <w:spacing w:line="276" w:lineRule="auto"/>
        <w:jc w:val="center"/>
        <w:rPr>
          <w:rFonts w:cs="Times New Roman"/>
          <w:color w:val="000000" w:themeColor="text1"/>
          <w:szCs w:val="24"/>
        </w:rPr>
      </w:pPr>
      <w:r w:rsidRPr="00AE0BD8">
        <w:rPr>
          <w:rFonts w:cs="Times New Roman"/>
          <w:b/>
          <w:noProof/>
          <w:color w:val="000000" w:themeColor="text1"/>
          <w:szCs w:val="24"/>
        </w:rPr>
        <w:pict w14:anchorId="4B8755E4">
          <v:shape id="Picture 2" o:spid="_x0000_i1647" type="#_x0000_t75" style="width:293.35pt;height:125.75pt;visibility:visible">
            <v:imagedata r:id="rId1422" o:title=""/>
          </v:shape>
        </w:pict>
      </w:r>
    </w:p>
    <w:p w14:paraId="5238A064" w14:textId="77777777" w:rsidR="00F1489C" w:rsidRPr="00AE0BD8" w:rsidRDefault="00F1489C" w:rsidP="00A46561">
      <w:pPr>
        <w:spacing w:line="276" w:lineRule="auto"/>
        <w:ind w:firstLine="284"/>
        <w:rPr>
          <w:rFonts w:cs="Times New Roman"/>
          <w:color w:val="000000" w:themeColor="text1"/>
          <w:szCs w:val="24"/>
        </w:rPr>
      </w:pPr>
      <w:r w:rsidRPr="00357D44">
        <w:rPr>
          <w:rFonts w:cs="Times New Roman"/>
          <w:b/>
          <w:bCs/>
          <w:color w:val="0070C0"/>
          <w:szCs w:val="24"/>
        </w:rPr>
        <w:t xml:space="preserve">a) </w:t>
      </w:r>
      <w:r w:rsidRPr="00AE0BD8">
        <w:rPr>
          <w:rFonts w:cs="Times New Roman"/>
          <w:color w:val="000000" w:themeColor="text1"/>
          <w:szCs w:val="24"/>
        </w:rPr>
        <w:t xml:space="preserve">Sóng truyền trên dây là sóng dọc.              </w:t>
      </w:r>
    </w:p>
    <w:p w14:paraId="616E0440" w14:textId="77777777" w:rsidR="00F1489C" w:rsidRPr="00AE0BD8" w:rsidRDefault="00F1489C" w:rsidP="00A46561">
      <w:pPr>
        <w:spacing w:line="276" w:lineRule="auto"/>
        <w:ind w:firstLine="284"/>
        <w:rPr>
          <w:rFonts w:cs="Times New Roman"/>
          <w:color w:val="000000" w:themeColor="text1"/>
          <w:szCs w:val="24"/>
        </w:rPr>
      </w:pPr>
      <w:r w:rsidRPr="00357D44">
        <w:rPr>
          <w:rFonts w:cs="Times New Roman"/>
          <w:b/>
          <w:bCs/>
          <w:color w:val="0070C0"/>
          <w:szCs w:val="24"/>
        </w:rPr>
        <w:t>b)</w:t>
      </w:r>
      <w:r w:rsidRPr="00357D44">
        <w:rPr>
          <w:rFonts w:cs="Times New Roman"/>
          <w:b/>
          <w:color w:val="0070C0"/>
          <w:szCs w:val="24"/>
        </w:rPr>
        <w:t xml:space="preserve"> </w:t>
      </w:r>
      <w:r w:rsidRPr="00AE0BD8">
        <w:rPr>
          <w:rFonts w:cs="Times New Roman"/>
          <w:color w:val="000000" w:themeColor="text1"/>
          <w:szCs w:val="24"/>
        </w:rPr>
        <w:t xml:space="preserve">Bụng sóng là những điểm có biên độ dao động cực đại.        </w:t>
      </w:r>
    </w:p>
    <w:p w14:paraId="54A608FB" w14:textId="77777777" w:rsidR="00F1489C" w:rsidRPr="00AE0BD8" w:rsidRDefault="00F1489C" w:rsidP="00A46561">
      <w:pPr>
        <w:spacing w:line="276" w:lineRule="auto"/>
        <w:ind w:firstLine="284"/>
        <w:rPr>
          <w:rFonts w:cs="Times New Roman"/>
          <w:b/>
          <w:bCs/>
          <w:color w:val="000000" w:themeColor="text1"/>
          <w:szCs w:val="24"/>
        </w:rPr>
      </w:pPr>
      <w:r w:rsidRPr="00AE0BD8">
        <w:rPr>
          <w:rFonts w:cs="Times New Roman"/>
          <w:noProof/>
          <w:color w:val="000000" w:themeColor="text1"/>
          <w:szCs w:val="24"/>
        </w:rPr>
        <w:pict w14:anchorId="0C0E96D3">
          <v:shape id="Picture 1" o:spid="_x0000_s1127" type="#_x0000_t75" alt="28  nguyen thuy dung" style="position:absolute;left:0;text-align:left;margin-left:361.3pt;margin-top:1.15pt;width:185.3pt;height:121.45pt;z-index:251835392;visibility:visible;mso-position-horizontal-relative:margin;mso-width-relative:margin;mso-height-relative:margin">
            <v:imagedata r:id="rId1423" o:title="28  nguyen thuy dung" croptop="2715f" cropbottom="4274f" cropleft="959f" cropright="7824f"/>
            <w10:wrap type="square" anchorx="margin"/>
          </v:shape>
        </w:pict>
      </w:r>
      <w:r w:rsidRPr="00357D44">
        <w:rPr>
          <w:rFonts w:cs="Times New Roman"/>
          <w:b/>
          <w:bCs/>
          <w:color w:val="0070C0"/>
          <w:szCs w:val="24"/>
        </w:rPr>
        <w:t xml:space="preserve">c) </w:t>
      </w:r>
      <w:r w:rsidRPr="00AE0BD8">
        <w:rPr>
          <w:rFonts w:cs="Times New Roman"/>
          <w:color w:val="000000" w:themeColor="text1"/>
          <w:szCs w:val="24"/>
        </w:rPr>
        <w:t xml:space="preserve">Số nút sóng trên dây là 6.                                       </w:t>
      </w:r>
    </w:p>
    <w:p w14:paraId="00B35716" w14:textId="77777777" w:rsidR="00F1489C" w:rsidRPr="00AE0BD8" w:rsidRDefault="00F1489C" w:rsidP="00A46561">
      <w:pPr>
        <w:spacing w:line="276" w:lineRule="auto"/>
        <w:ind w:firstLine="284"/>
        <w:rPr>
          <w:rFonts w:cs="Times New Roman"/>
          <w:color w:val="000000" w:themeColor="text1"/>
          <w:szCs w:val="24"/>
        </w:rPr>
      </w:pPr>
      <w:r w:rsidRPr="00357D44">
        <w:rPr>
          <w:rFonts w:cs="Times New Roman"/>
          <w:b/>
          <w:bCs/>
          <w:color w:val="0070C0"/>
          <w:szCs w:val="24"/>
        </w:rPr>
        <w:t xml:space="preserve">d) </w:t>
      </w:r>
      <w:r w:rsidRPr="00AE0BD8">
        <w:rPr>
          <w:rFonts w:cs="Times New Roman"/>
          <w:color w:val="000000" w:themeColor="text1"/>
          <w:szCs w:val="24"/>
        </w:rPr>
        <w:t xml:space="preserve">Tốc độ truyền sóng trên dây là 10 m/s.            </w:t>
      </w:r>
    </w:p>
    <w:p w14:paraId="7B20888F" w14:textId="77777777" w:rsidR="00F1489C" w:rsidRPr="00AE0BD8" w:rsidRDefault="00F1489C" w:rsidP="00A46561">
      <w:pPr>
        <w:shd w:val="clear" w:color="auto" w:fill="FFFFFF"/>
        <w:spacing w:line="276" w:lineRule="auto"/>
        <w:rPr>
          <w:rFonts w:cs="Times New Roman"/>
          <w:color w:val="000000" w:themeColor="text1"/>
          <w:szCs w:val="24"/>
        </w:rPr>
      </w:pPr>
      <w:r w:rsidRPr="00AE0BD8">
        <w:rPr>
          <w:rFonts w:cs="Times New Roman"/>
          <w:b/>
          <w:color w:val="000000" w:themeColor="text1"/>
          <w:szCs w:val="24"/>
        </w:rPr>
        <w:t>PHẦN III. Tự luận</w:t>
      </w:r>
    </w:p>
    <w:p w14:paraId="2A23BE2D" w14:textId="77777777" w:rsidR="00F1489C" w:rsidRPr="00AE0BD8" w:rsidRDefault="00F1489C" w:rsidP="00A46561">
      <w:pPr>
        <w:tabs>
          <w:tab w:val="center" w:pos="-1080"/>
          <w:tab w:val="left" w:pos="540"/>
        </w:tabs>
        <w:spacing w:line="276" w:lineRule="auto"/>
        <w:rPr>
          <w:rFonts w:cs="Times New Roman"/>
          <w:b/>
          <w:color w:val="000000" w:themeColor="text1"/>
          <w:szCs w:val="24"/>
          <w:lang w:val="vi-VN"/>
        </w:rPr>
      </w:pPr>
      <w:r w:rsidRPr="00357D44">
        <w:rPr>
          <w:rFonts w:cs="Times New Roman"/>
          <w:b/>
          <w:color w:val="C00000"/>
          <w:szCs w:val="24"/>
        </w:rPr>
        <w:t>Câu 1:</w:t>
      </w:r>
      <w:r w:rsidRPr="00AE0BD8">
        <w:rPr>
          <w:rFonts w:cs="Times New Roman"/>
          <w:b/>
          <w:color w:val="000000" w:themeColor="text1"/>
          <w:szCs w:val="24"/>
        </w:rPr>
        <w:t>  </w:t>
      </w:r>
      <w:r w:rsidRPr="00AE0BD8">
        <w:rPr>
          <w:rFonts w:cs="Times New Roman"/>
          <w:color w:val="000000" w:themeColor="text1"/>
          <w:szCs w:val="24"/>
          <w:lang w:val="pt-BR"/>
        </w:rPr>
        <w:t xml:space="preserve"> </w:t>
      </w:r>
      <w:r w:rsidRPr="00AE0BD8">
        <w:rPr>
          <w:rFonts w:cs="Times New Roman"/>
          <w:color w:val="000000" w:themeColor="text1"/>
          <w:spacing w:val="3"/>
          <w:szCs w:val="24"/>
        </w:rPr>
        <w:t xml:space="preserve">Một con lắc lò xo có khối lượng 100g dao động cưỡng bức ổn định dưới ngoại lực biến thiên tuần hoàn theo thời gian với tần số f. Đồ thị biểu diễn sự phụ thuộc của biên độ dao động vào tần số góc của </w:t>
      </w:r>
      <w:r w:rsidRPr="00AE0BD8">
        <w:rPr>
          <w:rFonts w:cs="Times New Roman"/>
          <w:color w:val="000000" w:themeColor="text1"/>
          <w:spacing w:val="3"/>
          <w:szCs w:val="24"/>
        </w:rPr>
        <w:lastRenderedPageBreak/>
        <w:t xml:space="preserve">ngoại lực tác dụng lên hệ được biểu diễn như hình vẽ. </w:t>
      </w:r>
      <w:r w:rsidRPr="00AE0BD8">
        <w:rPr>
          <w:rFonts w:eastAsia="Palatino Linotype" w:cs="Times New Roman"/>
          <w:color w:val="000000" w:themeColor="text1"/>
          <w:szCs w:val="24"/>
          <w:lang w:val="vi-VN"/>
        </w:rPr>
        <w:t>Lấy π</w:t>
      </w:r>
      <w:r w:rsidRPr="00AE0BD8">
        <w:rPr>
          <w:rFonts w:eastAsia="Palatino Linotype" w:cs="Times New Roman"/>
          <w:color w:val="000000" w:themeColor="text1"/>
          <w:szCs w:val="24"/>
          <w:vertAlign w:val="superscript"/>
          <w:lang w:val="vi-VN"/>
        </w:rPr>
        <w:t>2</w:t>
      </w:r>
      <w:r w:rsidRPr="00AE0BD8">
        <w:rPr>
          <w:rFonts w:eastAsia="Palatino Linotype" w:cs="Times New Roman"/>
          <w:color w:val="000000" w:themeColor="text1"/>
          <w:szCs w:val="24"/>
          <w:vertAlign w:val="superscript"/>
        </w:rPr>
        <w:t xml:space="preserve"> </w:t>
      </w:r>
      <w:r w:rsidRPr="00AE0BD8">
        <w:rPr>
          <w:rFonts w:eastAsia="Palatino Linotype" w:cs="Times New Roman"/>
          <w:color w:val="000000" w:themeColor="text1"/>
          <w:szCs w:val="24"/>
          <w:lang w:val="vi-VN"/>
        </w:rPr>
        <w:t>=</w:t>
      </w:r>
      <w:r w:rsidRPr="00AE0BD8">
        <w:rPr>
          <w:rFonts w:eastAsia="Palatino Linotype" w:cs="Times New Roman"/>
          <w:color w:val="000000" w:themeColor="text1"/>
          <w:szCs w:val="24"/>
        </w:rPr>
        <w:t xml:space="preserve"> </w:t>
      </w:r>
      <w:r w:rsidRPr="00AE0BD8">
        <w:rPr>
          <w:rFonts w:eastAsia="Palatino Linotype" w:cs="Times New Roman"/>
          <w:color w:val="000000" w:themeColor="text1"/>
          <w:szCs w:val="24"/>
          <w:lang w:val="vi-VN"/>
        </w:rPr>
        <w:t>10.</w:t>
      </w:r>
      <w:r w:rsidRPr="00AE0BD8">
        <w:rPr>
          <w:rFonts w:cs="Times New Roman"/>
          <w:b/>
          <w:color w:val="000000" w:themeColor="text1"/>
          <w:szCs w:val="24"/>
          <w:lang w:val="vi-VN"/>
        </w:rPr>
        <w:t xml:space="preserve"> </w:t>
      </w:r>
      <w:r w:rsidRPr="00AE0BD8">
        <w:rPr>
          <w:rFonts w:cs="Times New Roman"/>
          <w:color w:val="000000" w:themeColor="text1"/>
          <w:spacing w:val="3"/>
          <w:szCs w:val="24"/>
        </w:rPr>
        <w:t>Tìm độ cứng của lò xo theo đơn vị N/m?</w:t>
      </w:r>
    </w:p>
    <w:p w14:paraId="38439CD7" w14:textId="77777777" w:rsidR="00F1489C" w:rsidRPr="00AE0BD8" w:rsidRDefault="00F1489C" w:rsidP="00A46561">
      <w:pPr>
        <w:shd w:val="clear" w:color="auto" w:fill="FFFFFF"/>
        <w:spacing w:line="276" w:lineRule="auto"/>
        <w:rPr>
          <w:rFonts w:cs="Times New Roman"/>
          <w:b/>
          <w:color w:val="000000" w:themeColor="text1"/>
          <w:szCs w:val="24"/>
        </w:rPr>
      </w:pPr>
      <w:r w:rsidRPr="00AE0BD8">
        <w:rPr>
          <w:rFonts w:cs="Times New Roman"/>
          <w:noProof/>
          <w:color w:val="000000" w:themeColor="text1"/>
          <w:szCs w:val="24"/>
        </w:rPr>
        <w:pict w14:anchorId="26BCD886">
          <v:shape id="Picture 778697406" o:spid="_x0000_s1128" type="#_x0000_t75" alt="64 le thi thanh ho" style="position:absolute;left:0;text-align:left;margin-left:305.5pt;margin-top:6.15pt;width:167.8pt;height:64.65pt;z-index:251836416;visibility:visible;mso-height-relative:margin" wrapcoords="-96 0 -96 21368 21600 21368 21600 0 -96 0">
            <v:imagedata r:id="rId1424" o:title="64 le thi thanh ho" cropbottom="10998f"/>
            <w10:wrap type="through"/>
          </v:shape>
        </w:pict>
      </w:r>
    </w:p>
    <w:p w14:paraId="14E4AB71" w14:textId="77777777" w:rsidR="00F1489C" w:rsidRPr="00AE0BD8" w:rsidRDefault="00F1489C" w:rsidP="00A46561">
      <w:pPr>
        <w:spacing w:line="276" w:lineRule="auto"/>
        <w:ind w:left="567" w:hanging="567"/>
        <w:rPr>
          <w:rFonts w:cs="Times New Roman"/>
          <w:color w:val="000000" w:themeColor="text1"/>
          <w:szCs w:val="24"/>
        </w:rPr>
      </w:pPr>
      <w:r w:rsidRPr="00357D44">
        <w:rPr>
          <w:rFonts w:cs="Times New Roman"/>
          <w:b/>
          <w:color w:val="C00000"/>
          <w:szCs w:val="24"/>
        </w:rPr>
        <w:t>Câu 2:</w:t>
      </w:r>
      <w:r w:rsidRPr="00AE0BD8">
        <w:rPr>
          <w:rFonts w:cs="Times New Roman"/>
          <w:b/>
          <w:color w:val="000000" w:themeColor="text1"/>
          <w:szCs w:val="24"/>
        </w:rPr>
        <w:t>   </w:t>
      </w:r>
      <w:r w:rsidRPr="00AE0BD8">
        <w:rPr>
          <w:rFonts w:cs="Times New Roman"/>
          <w:color w:val="000000" w:themeColor="text1"/>
          <w:szCs w:val="24"/>
          <w:lang w:val="vi-VN"/>
        </w:rPr>
        <w:t xml:space="preserve">Hình </w:t>
      </w:r>
      <w:r w:rsidRPr="00AE0BD8">
        <w:rPr>
          <w:rFonts w:cs="Times New Roman"/>
          <w:color w:val="000000" w:themeColor="text1"/>
          <w:szCs w:val="24"/>
        </w:rPr>
        <w:t>bên</w:t>
      </w:r>
      <w:r w:rsidRPr="00AE0BD8">
        <w:rPr>
          <w:rFonts w:cs="Times New Roman"/>
          <w:color w:val="000000" w:themeColor="text1"/>
          <w:szCs w:val="24"/>
          <w:lang w:val="vi-VN"/>
        </w:rPr>
        <w:t xml:space="preserve"> mô tả sóng dừng trên một sợi dây có </w:t>
      </w:r>
    </w:p>
    <w:p w14:paraId="2391BE88" w14:textId="77777777" w:rsidR="00F1489C" w:rsidRPr="00AE0BD8" w:rsidRDefault="00F1489C" w:rsidP="00A46561">
      <w:pPr>
        <w:spacing w:line="276" w:lineRule="auto"/>
        <w:ind w:left="567" w:hanging="567"/>
        <w:rPr>
          <w:rFonts w:cs="Times New Roman"/>
          <w:color w:val="000000" w:themeColor="text1"/>
          <w:szCs w:val="24"/>
        </w:rPr>
      </w:pPr>
      <w:r w:rsidRPr="00AE0BD8">
        <w:rPr>
          <w:rFonts w:cs="Times New Roman"/>
          <w:color w:val="000000" w:themeColor="text1"/>
          <w:szCs w:val="24"/>
          <w:lang w:val="vi-VN"/>
        </w:rPr>
        <w:t>chiều dài 0,9 m hai đầu cố định.</w:t>
      </w:r>
      <w:r w:rsidRPr="00AE0BD8">
        <w:rPr>
          <w:rFonts w:cs="Times New Roman"/>
          <w:color w:val="000000" w:themeColor="text1"/>
          <w:szCs w:val="24"/>
        </w:rPr>
        <w:t xml:space="preserve"> Khi tần số là 180 Hz.</w:t>
      </w:r>
    </w:p>
    <w:p w14:paraId="29472EE4" w14:textId="77777777" w:rsidR="00F1489C" w:rsidRPr="00AE0BD8" w:rsidRDefault="00F1489C" w:rsidP="00A46561">
      <w:pPr>
        <w:spacing w:line="276" w:lineRule="auto"/>
        <w:ind w:left="567" w:hanging="567"/>
        <w:rPr>
          <w:rFonts w:cs="Times New Roman"/>
          <w:color w:val="000000" w:themeColor="text1"/>
          <w:szCs w:val="24"/>
        </w:rPr>
      </w:pPr>
      <w:r w:rsidRPr="00AE0BD8">
        <w:rPr>
          <w:rFonts w:cs="Times New Roman"/>
          <w:color w:val="000000" w:themeColor="text1"/>
          <w:szCs w:val="24"/>
        </w:rPr>
        <w:t xml:space="preserve"> Tốc độ của sóng là bao nhiêu m/s?</w:t>
      </w:r>
    </w:p>
    <w:p w14:paraId="2ADE9F3F" w14:textId="77777777" w:rsidR="00F1489C" w:rsidRPr="00AE0BD8" w:rsidRDefault="00F1489C" w:rsidP="00A46561">
      <w:pPr>
        <w:pStyle w:val="Body"/>
        <w:tabs>
          <w:tab w:val="left" w:pos="284"/>
          <w:tab w:val="left" w:pos="2835"/>
          <w:tab w:val="left" w:pos="5387"/>
          <w:tab w:val="left" w:pos="7938"/>
        </w:tabs>
        <w:spacing w:line="276" w:lineRule="auto"/>
        <w:jc w:val="both"/>
        <w:rPr>
          <w:b/>
          <w:bCs/>
          <w:color w:val="000000" w:themeColor="text1"/>
        </w:rPr>
      </w:pPr>
    </w:p>
    <w:p w14:paraId="398FF320" w14:textId="77777777" w:rsidR="00F1489C" w:rsidRPr="00AE0BD8" w:rsidRDefault="00F1489C" w:rsidP="00A46561">
      <w:pPr>
        <w:pStyle w:val="Body"/>
        <w:tabs>
          <w:tab w:val="left" w:pos="284"/>
          <w:tab w:val="left" w:pos="2835"/>
          <w:tab w:val="left" w:pos="5387"/>
          <w:tab w:val="left" w:pos="7938"/>
        </w:tabs>
        <w:spacing w:line="276" w:lineRule="auto"/>
        <w:jc w:val="both"/>
        <w:rPr>
          <w:b/>
          <w:bCs/>
          <w:color w:val="000000" w:themeColor="text1"/>
        </w:rPr>
      </w:pPr>
      <w:r w:rsidRPr="00AE0BD8">
        <w:rPr>
          <w:noProof/>
          <w:color w:val="000000" w:themeColor="text1"/>
        </w:rPr>
        <w:pict w14:anchorId="35CB452D">
          <v:shape id="_x0000_s1131" type="#_x0000_t75" style="position:absolute;left:0;text-align:left;margin-left:298.15pt;margin-top:2.45pt;width:189.95pt;height:117.3pt;z-index:251839488;visibility:visible">
            <v:imagedata r:id="rId1425" o:title=""/>
          </v:shape>
        </w:pict>
      </w:r>
    </w:p>
    <w:p w14:paraId="626EF827" w14:textId="77777777" w:rsidR="00F1489C" w:rsidRPr="00AE0BD8" w:rsidRDefault="00F1489C" w:rsidP="00A46561">
      <w:pPr>
        <w:pStyle w:val="Body"/>
        <w:tabs>
          <w:tab w:val="left" w:pos="284"/>
          <w:tab w:val="left" w:pos="2835"/>
          <w:tab w:val="left" w:pos="5387"/>
          <w:tab w:val="left" w:pos="7938"/>
        </w:tabs>
        <w:spacing w:line="276" w:lineRule="auto"/>
        <w:jc w:val="both"/>
        <w:rPr>
          <w:b/>
          <w:bCs/>
          <w:color w:val="000000" w:themeColor="text1"/>
        </w:rPr>
      </w:pPr>
    </w:p>
    <w:p w14:paraId="5632CEBA" w14:textId="77777777" w:rsidR="00F1489C" w:rsidRPr="00AE0BD8" w:rsidRDefault="00F1489C" w:rsidP="00A46561">
      <w:pPr>
        <w:pStyle w:val="Body"/>
        <w:tabs>
          <w:tab w:val="left" w:pos="284"/>
          <w:tab w:val="left" w:pos="2835"/>
          <w:tab w:val="left" w:pos="5387"/>
          <w:tab w:val="left" w:pos="7938"/>
        </w:tabs>
        <w:spacing w:line="276" w:lineRule="auto"/>
        <w:jc w:val="both"/>
        <w:rPr>
          <w:color w:val="000000" w:themeColor="text1"/>
        </w:rPr>
      </w:pPr>
      <w:r w:rsidRPr="00357D44">
        <w:rPr>
          <w:b/>
          <w:bCs/>
          <w:color w:val="C00000"/>
        </w:rPr>
        <w:t>Câu 3:</w:t>
      </w:r>
      <w:r w:rsidRPr="00AE0BD8">
        <w:rPr>
          <w:color w:val="000000" w:themeColor="text1"/>
        </w:rPr>
        <w:t xml:space="preserve"> </w:t>
      </w:r>
      <w:r w:rsidRPr="00AE0BD8">
        <w:rPr>
          <w:color w:val="000000" w:themeColor="text1"/>
          <w:lang w:val="vi-VN"/>
        </w:rPr>
        <w:t xml:space="preserve">Một sóng hình sin truyền trên một sợi dây dài. </w:t>
      </w:r>
    </w:p>
    <w:p w14:paraId="7631983F" w14:textId="77777777" w:rsidR="00F1489C" w:rsidRPr="00AE0BD8" w:rsidRDefault="00F1489C" w:rsidP="00A46561">
      <w:pPr>
        <w:pStyle w:val="Body"/>
        <w:tabs>
          <w:tab w:val="left" w:pos="284"/>
          <w:tab w:val="left" w:pos="2835"/>
          <w:tab w:val="left" w:pos="5387"/>
          <w:tab w:val="left" w:pos="7938"/>
        </w:tabs>
        <w:spacing w:line="276" w:lineRule="auto"/>
        <w:jc w:val="both"/>
        <w:rPr>
          <w:color w:val="000000" w:themeColor="text1"/>
        </w:rPr>
      </w:pPr>
      <w:r w:rsidRPr="00AE0BD8">
        <w:rPr>
          <w:color w:val="000000" w:themeColor="text1"/>
          <w:lang w:val="vi-VN"/>
        </w:rPr>
        <w:t>Ở thời</w:t>
      </w:r>
      <w:r w:rsidRPr="00AE0BD8">
        <w:rPr>
          <w:color w:val="000000" w:themeColor="text1"/>
        </w:rPr>
        <w:t xml:space="preserve"> </w:t>
      </w:r>
      <w:r w:rsidRPr="00AE0BD8">
        <w:rPr>
          <w:color w:val="000000" w:themeColor="text1"/>
          <w:lang w:val="vi-VN"/>
        </w:rPr>
        <w:t xml:space="preserve">điểm t, hình dạng của một đoạn dây như hình vẽ. </w:t>
      </w:r>
    </w:p>
    <w:p w14:paraId="67AAB18E" w14:textId="77777777" w:rsidR="00F1489C" w:rsidRPr="00AE0BD8" w:rsidRDefault="00F1489C" w:rsidP="00A46561">
      <w:pPr>
        <w:pStyle w:val="Body"/>
        <w:tabs>
          <w:tab w:val="left" w:pos="284"/>
          <w:tab w:val="left" w:pos="2835"/>
          <w:tab w:val="left" w:pos="5387"/>
          <w:tab w:val="left" w:pos="7938"/>
        </w:tabs>
        <w:spacing w:line="276" w:lineRule="auto"/>
        <w:jc w:val="both"/>
        <w:rPr>
          <w:color w:val="000000" w:themeColor="text1"/>
        </w:rPr>
      </w:pPr>
      <w:r w:rsidRPr="00AE0BD8">
        <w:rPr>
          <w:color w:val="000000" w:themeColor="text1"/>
          <w:lang w:val="vi-VN"/>
        </w:rPr>
        <w:t>Các vị trí cân bằng của các phần tử trên dây cùng nằm</w:t>
      </w:r>
    </w:p>
    <w:p w14:paraId="1A6A7A6B" w14:textId="77777777" w:rsidR="00F1489C" w:rsidRPr="00AE0BD8" w:rsidRDefault="00F1489C" w:rsidP="00A46561">
      <w:pPr>
        <w:pStyle w:val="Body"/>
        <w:tabs>
          <w:tab w:val="left" w:pos="284"/>
          <w:tab w:val="left" w:pos="2835"/>
          <w:tab w:val="left" w:pos="5387"/>
          <w:tab w:val="left" w:pos="7938"/>
        </w:tabs>
        <w:spacing w:line="276" w:lineRule="auto"/>
        <w:jc w:val="both"/>
        <w:rPr>
          <w:color w:val="000000" w:themeColor="text1"/>
        </w:rPr>
      </w:pPr>
      <w:r w:rsidRPr="00AE0BD8">
        <w:rPr>
          <w:color w:val="000000" w:themeColor="text1"/>
          <w:lang w:val="vi-VN"/>
        </w:rPr>
        <w:t xml:space="preserve"> trên trục Ox. </w:t>
      </w:r>
      <w:r w:rsidRPr="00AE0BD8">
        <w:rPr>
          <w:color w:val="000000" w:themeColor="text1"/>
        </w:rPr>
        <w:t>Bước sóng của sóng này bằng bao nhiêu cm?</w:t>
      </w:r>
    </w:p>
    <w:p w14:paraId="01E70895" w14:textId="77777777" w:rsidR="00F1489C" w:rsidRPr="00AE0BD8" w:rsidRDefault="00F1489C" w:rsidP="00A46561">
      <w:pPr>
        <w:shd w:val="clear" w:color="auto" w:fill="FFFFFF"/>
        <w:spacing w:line="276" w:lineRule="auto"/>
        <w:rPr>
          <w:rFonts w:cs="Times New Roman"/>
          <w:color w:val="000000" w:themeColor="text1"/>
          <w:szCs w:val="24"/>
        </w:rPr>
      </w:pPr>
      <w:r w:rsidRPr="00AE0BD8">
        <w:rPr>
          <w:rFonts w:cs="Times New Roman"/>
          <w:noProof/>
          <w:color w:val="000000" w:themeColor="text1"/>
          <w:szCs w:val="24"/>
        </w:rPr>
        <w:pict w14:anchorId="5229A78A">
          <v:shape id="_x0000_s1126" type="#_x0000_t75" alt="28  nguyen thuy dung" style="position:absolute;left:0;text-align:left;margin-left:331.1pt;margin-top:15.75pt;width:127.85pt;height:106.65pt;z-index:251834368;visibility:visible">
            <v:imagedata r:id="rId1426" o:title="28  nguyen thuy dung" croptop="8090f" cropbottom="9170f" cropleft="4585f" cropright="3506f"/>
          </v:shape>
        </w:pict>
      </w:r>
    </w:p>
    <w:p w14:paraId="1740E7F7" w14:textId="77777777" w:rsidR="00F1489C" w:rsidRPr="00AE0BD8" w:rsidRDefault="00F1489C" w:rsidP="00A46561">
      <w:pPr>
        <w:shd w:val="clear" w:color="auto" w:fill="FFFFFF"/>
        <w:spacing w:line="276" w:lineRule="auto"/>
        <w:rPr>
          <w:rFonts w:cs="Times New Roman"/>
          <w:color w:val="000000" w:themeColor="text1"/>
          <w:szCs w:val="24"/>
        </w:rPr>
      </w:pPr>
    </w:p>
    <w:p w14:paraId="300FAC2D" w14:textId="77777777" w:rsidR="00F1489C" w:rsidRPr="00AE0BD8" w:rsidRDefault="00F1489C" w:rsidP="00A46561">
      <w:pPr>
        <w:tabs>
          <w:tab w:val="left" w:pos="720"/>
          <w:tab w:val="left" w:pos="900"/>
          <w:tab w:val="left" w:pos="1080"/>
        </w:tabs>
        <w:spacing w:line="276" w:lineRule="auto"/>
        <w:contextualSpacing/>
        <w:rPr>
          <w:rFonts w:eastAsia="Calibri" w:cs="Times New Roman"/>
          <w:color w:val="000000" w:themeColor="text1"/>
          <w:szCs w:val="24"/>
        </w:rPr>
      </w:pPr>
      <w:r w:rsidRPr="00357D44">
        <w:rPr>
          <w:rFonts w:cs="Times New Roman"/>
          <w:b/>
          <w:bCs/>
          <w:color w:val="C00000"/>
          <w:szCs w:val="24"/>
        </w:rPr>
        <w:t>Câu 4:</w:t>
      </w:r>
      <w:r w:rsidRPr="00AE0BD8">
        <w:rPr>
          <w:rFonts w:cs="Times New Roman"/>
          <w:b/>
          <w:bCs/>
          <w:color w:val="000000" w:themeColor="text1"/>
          <w:szCs w:val="24"/>
        </w:rPr>
        <w:t xml:space="preserve"> </w:t>
      </w:r>
      <w:r w:rsidRPr="00AE0BD8">
        <w:rPr>
          <w:rFonts w:eastAsia="Calibri" w:cs="Times New Roman"/>
          <w:color w:val="000000" w:themeColor="text1"/>
          <w:szCs w:val="24"/>
        </w:rPr>
        <w:t xml:space="preserve">Một bạn học sinh đang câu cá trên hồ nước. Khi có sóng </w:t>
      </w:r>
    </w:p>
    <w:p w14:paraId="644D02BA" w14:textId="77777777" w:rsidR="00F1489C" w:rsidRPr="00AE0BD8" w:rsidRDefault="00F1489C" w:rsidP="00A46561">
      <w:pPr>
        <w:tabs>
          <w:tab w:val="left" w:pos="720"/>
          <w:tab w:val="left" w:pos="900"/>
          <w:tab w:val="left" w:pos="1080"/>
        </w:tabs>
        <w:spacing w:line="276" w:lineRule="auto"/>
        <w:contextualSpacing/>
        <w:rPr>
          <w:rFonts w:eastAsia="Calibri" w:cs="Times New Roman"/>
          <w:color w:val="000000" w:themeColor="text1"/>
          <w:szCs w:val="24"/>
        </w:rPr>
      </w:pPr>
      <w:r w:rsidRPr="00AE0BD8">
        <w:rPr>
          <w:rFonts w:eastAsia="Calibri" w:cs="Times New Roman"/>
          <w:color w:val="000000" w:themeColor="text1"/>
          <w:szCs w:val="24"/>
        </w:rPr>
        <w:t xml:space="preserve">đi qua, bạn quan sát thấy phao câu cá nhô lên cao 6 lần trong 4 s. </w:t>
      </w:r>
    </w:p>
    <w:p w14:paraId="796E853D" w14:textId="77777777" w:rsidR="00F1489C" w:rsidRPr="00AE0BD8" w:rsidRDefault="00F1489C" w:rsidP="00A46561">
      <w:pPr>
        <w:tabs>
          <w:tab w:val="left" w:pos="720"/>
          <w:tab w:val="left" w:pos="900"/>
          <w:tab w:val="left" w:pos="1080"/>
        </w:tabs>
        <w:spacing w:line="276" w:lineRule="auto"/>
        <w:contextualSpacing/>
        <w:rPr>
          <w:rFonts w:eastAsia="Calibri" w:cs="Times New Roman"/>
          <w:color w:val="000000" w:themeColor="text1"/>
          <w:szCs w:val="24"/>
        </w:rPr>
      </w:pPr>
      <w:r w:rsidRPr="00AE0BD8">
        <w:rPr>
          <w:rFonts w:eastAsia="Calibri" w:cs="Times New Roman"/>
          <w:color w:val="000000" w:themeColor="text1"/>
          <w:szCs w:val="24"/>
        </w:rPr>
        <w:t xml:space="preserve">Biết tốc độ truyền sóng là 0,5 m/s. Khoảng cách giữa hai đỉnh sóng </w:t>
      </w:r>
    </w:p>
    <w:p w14:paraId="1FFA760A" w14:textId="77777777" w:rsidR="00F1489C" w:rsidRPr="00AE0BD8" w:rsidRDefault="00F1489C" w:rsidP="00A46561">
      <w:pPr>
        <w:tabs>
          <w:tab w:val="left" w:pos="720"/>
          <w:tab w:val="left" w:pos="900"/>
          <w:tab w:val="left" w:pos="1080"/>
        </w:tabs>
        <w:spacing w:line="276" w:lineRule="auto"/>
        <w:contextualSpacing/>
        <w:rPr>
          <w:rFonts w:eastAsia="Calibri" w:cs="Times New Roman"/>
          <w:color w:val="000000" w:themeColor="text1"/>
          <w:szCs w:val="24"/>
        </w:rPr>
      </w:pPr>
      <w:r w:rsidRPr="00AE0BD8">
        <w:rPr>
          <w:rFonts w:eastAsia="Calibri" w:cs="Times New Roman"/>
          <w:color w:val="000000" w:themeColor="text1"/>
          <w:szCs w:val="24"/>
        </w:rPr>
        <w:t>liên tiếp là bao nhiêu mét?</w:t>
      </w:r>
      <w:r w:rsidRPr="00AE0BD8">
        <w:rPr>
          <w:rFonts w:eastAsia="Calibri" w:cs="Times New Roman"/>
          <w:noProof/>
          <w:color w:val="000000" w:themeColor="text1"/>
          <w:szCs w:val="24"/>
        </w:rPr>
        <w:t xml:space="preserve"> </w:t>
      </w:r>
    </w:p>
    <w:p w14:paraId="668F214B" w14:textId="77777777" w:rsidR="00F1489C" w:rsidRPr="00AE0BD8" w:rsidRDefault="00F1489C" w:rsidP="00A46561">
      <w:pPr>
        <w:shd w:val="clear" w:color="auto" w:fill="FFFFFF"/>
        <w:spacing w:line="276" w:lineRule="auto"/>
        <w:rPr>
          <w:rFonts w:cs="Times New Roman"/>
          <w:color w:val="000000" w:themeColor="text1"/>
          <w:szCs w:val="24"/>
        </w:rPr>
      </w:pPr>
    </w:p>
    <w:p w14:paraId="1BFD14E9" w14:textId="77777777" w:rsidR="00F1489C" w:rsidRPr="00AE0BD8" w:rsidRDefault="00F1489C" w:rsidP="00A46561">
      <w:pPr>
        <w:shd w:val="clear" w:color="auto" w:fill="FFFFFF"/>
        <w:spacing w:line="276" w:lineRule="auto"/>
        <w:rPr>
          <w:rFonts w:cs="Times New Roman"/>
          <w:color w:val="000000" w:themeColor="text1"/>
          <w:szCs w:val="24"/>
        </w:rPr>
      </w:pPr>
    </w:p>
    <w:p w14:paraId="5718003E" w14:textId="77777777" w:rsidR="00F1489C" w:rsidRPr="00AE0BD8" w:rsidRDefault="00F1489C" w:rsidP="00A46561">
      <w:pPr>
        <w:spacing w:line="276" w:lineRule="auto"/>
        <w:ind w:right="16"/>
        <w:rPr>
          <w:rFonts w:cs="Times New Roman"/>
          <w:color w:val="000000" w:themeColor="text1"/>
          <w:szCs w:val="24"/>
        </w:rPr>
      </w:pPr>
      <w:r w:rsidRPr="00357D44">
        <w:rPr>
          <w:rFonts w:cs="Times New Roman"/>
          <w:b/>
          <w:bCs/>
          <w:color w:val="C00000"/>
          <w:szCs w:val="24"/>
        </w:rPr>
        <w:t>Câu 5:</w:t>
      </w:r>
      <w:r w:rsidRPr="00AE0BD8">
        <w:rPr>
          <w:rFonts w:cs="Times New Roman"/>
          <w:color w:val="000000" w:themeColor="text1"/>
          <w:szCs w:val="24"/>
        </w:rPr>
        <w:t xml:space="preserve"> Trong thí nghiệm giao thoa Young, nguồn S phát ánh sáng đơn sắc có bước sóng λ người ta đặt màn quan sát cách mặt phẳng hai khe một khoảng D thì khoảng vân là 1,5 mm. Khi khoảng cách từ màn quan sát đến mặt phẳng hai khe lần lượt là D − ΔD và D + ΔD thì khoảng vân thu được trên màn tương ứng là i</w:t>
      </w:r>
      <w:r w:rsidRPr="00AE0BD8">
        <w:rPr>
          <w:rFonts w:cs="Times New Roman"/>
          <w:color w:val="000000" w:themeColor="text1"/>
          <w:szCs w:val="24"/>
          <w:vertAlign w:val="subscript"/>
        </w:rPr>
        <w:t>1</w:t>
      </w:r>
      <w:r w:rsidRPr="00AE0BD8">
        <w:rPr>
          <w:rFonts w:cs="Times New Roman"/>
          <w:color w:val="000000" w:themeColor="text1"/>
          <w:szCs w:val="24"/>
        </w:rPr>
        <w:t xml:space="preserve"> và 2i</w:t>
      </w:r>
      <w:r w:rsidRPr="00AE0BD8">
        <w:rPr>
          <w:rFonts w:cs="Times New Roman"/>
          <w:color w:val="000000" w:themeColor="text1"/>
          <w:szCs w:val="24"/>
          <w:vertAlign w:val="subscript"/>
        </w:rPr>
        <w:t>1</w:t>
      </w:r>
      <w:r w:rsidRPr="00AE0BD8">
        <w:rPr>
          <w:rFonts w:cs="Times New Roman"/>
          <w:color w:val="000000" w:themeColor="text1"/>
          <w:szCs w:val="24"/>
        </w:rPr>
        <w:t>. Nếu khoảng cách từ màn quan sát đến mặt phẳng hai khe là D + 2ΔD thì khoảng vân trên màn là bao nhiêu mm?</w:t>
      </w:r>
    </w:p>
    <w:p w14:paraId="4ECE1CF2" w14:textId="77777777" w:rsidR="00F1489C" w:rsidRPr="00AE0BD8" w:rsidRDefault="00F1489C" w:rsidP="00A46561">
      <w:pPr>
        <w:spacing w:line="276" w:lineRule="auto"/>
        <w:ind w:right="16"/>
        <w:rPr>
          <w:rFonts w:cs="Times New Roman"/>
          <w:color w:val="000000" w:themeColor="text1"/>
          <w:szCs w:val="24"/>
        </w:rPr>
      </w:pPr>
    </w:p>
    <w:p w14:paraId="54394242" w14:textId="77777777" w:rsidR="00F1489C" w:rsidRPr="00AE0BD8" w:rsidRDefault="00F1489C" w:rsidP="00A46561">
      <w:pPr>
        <w:tabs>
          <w:tab w:val="left" w:pos="900"/>
          <w:tab w:val="left" w:pos="1080"/>
        </w:tabs>
        <w:spacing w:line="276" w:lineRule="auto"/>
        <w:contextualSpacing/>
        <w:rPr>
          <w:rFonts w:cs="Times New Roman"/>
          <w:color w:val="000000" w:themeColor="text1"/>
          <w:szCs w:val="24"/>
          <w:shd w:val="clear" w:color="auto" w:fill="FFFFFF"/>
        </w:rPr>
      </w:pPr>
      <w:r w:rsidRPr="00357D44">
        <w:rPr>
          <w:rFonts w:cs="Times New Roman"/>
          <w:b/>
          <w:bCs/>
          <w:color w:val="C00000"/>
          <w:szCs w:val="24"/>
        </w:rPr>
        <w:t>Câu 6:</w:t>
      </w:r>
      <w:r w:rsidRPr="00AE0BD8">
        <w:rPr>
          <w:rFonts w:cs="Times New Roman"/>
          <w:b/>
          <w:bCs/>
          <w:color w:val="000000" w:themeColor="text1"/>
          <w:szCs w:val="24"/>
        </w:rPr>
        <w:t xml:space="preserve"> </w:t>
      </w:r>
      <w:r w:rsidRPr="00AE0BD8">
        <w:rPr>
          <w:rFonts w:cs="Times New Roman"/>
          <w:color w:val="000000" w:themeColor="text1"/>
          <w:szCs w:val="24"/>
          <w:lang w:val="vi-VN"/>
        </w:rPr>
        <w:t>Trên mặt nước có hai nguồn kết h</w:t>
      </w:r>
      <w:r w:rsidRPr="00AE0BD8">
        <w:rPr>
          <w:rFonts w:cs="Times New Roman"/>
          <w:color w:val="000000" w:themeColor="text1"/>
          <w:szCs w:val="24"/>
        </w:rPr>
        <w:t>ợp</w:t>
      </w:r>
      <w:r w:rsidRPr="00AE0BD8">
        <w:rPr>
          <w:rFonts w:cs="Times New Roman"/>
          <w:color w:val="000000" w:themeColor="text1"/>
          <w:szCs w:val="24"/>
          <w:lang w:val="vi-VN"/>
        </w:rPr>
        <w:t xml:space="preserve"> A, B dao động cùng pha và cách nhau 8 cm, bước sóng do sóng từ các nguồn phát ra là 0,5 cm. Điểm M dao động với biên độ cực đại trên đường tròn đường kính AB cách </w:t>
      </w:r>
      <w:r w:rsidRPr="00AE0BD8">
        <w:rPr>
          <w:rFonts w:cs="Times New Roman"/>
          <w:color w:val="000000" w:themeColor="text1"/>
          <w:szCs w:val="24"/>
        </w:rPr>
        <w:t>B</w:t>
      </w:r>
      <w:r w:rsidRPr="00AE0BD8">
        <w:rPr>
          <w:rFonts w:cs="Times New Roman"/>
          <w:color w:val="000000" w:themeColor="text1"/>
          <w:szCs w:val="24"/>
          <w:lang w:val="vi-VN"/>
        </w:rPr>
        <w:t xml:space="preserve"> xa nhất một khoảng là bao nhiêu cm? </w:t>
      </w:r>
      <w:r w:rsidRPr="00AE0BD8">
        <w:rPr>
          <w:rFonts w:cs="Times New Roman"/>
          <w:color w:val="000000" w:themeColor="text1"/>
          <w:szCs w:val="24"/>
        </w:rPr>
        <w:t>Làm tròn hai chữ số sau dấu phẩy.</w:t>
      </w:r>
    </w:p>
    <w:p w14:paraId="33AFCFB8" w14:textId="77777777" w:rsidR="00F1489C" w:rsidRPr="00AE0BD8" w:rsidRDefault="00F1489C" w:rsidP="00A46561">
      <w:pPr>
        <w:shd w:val="clear" w:color="auto" w:fill="FFFFFF"/>
        <w:jc w:val="center"/>
        <w:rPr>
          <w:rFonts w:cs="Times New Roman"/>
          <w:b/>
          <w:color w:val="000000" w:themeColor="text1"/>
          <w:szCs w:val="24"/>
        </w:rPr>
      </w:pPr>
      <w:r w:rsidRPr="00AE0BD8">
        <w:rPr>
          <w:rFonts w:cs="Times New Roman"/>
          <w:b/>
          <w:color w:val="000000" w:themeColor="text1"/>
          <w:szCs w:val="24"/>
        </w:rPr>
        <w:t>------------Hết----------</w:t>
      </w:r>
    </w:p>
    <w:p w14:paraId="7AC09557" w14:textId="77777777" w:rsidR="00F1489C" w:rsidRPr="00AE0BD8" w:rsidRDefault="00F1489C" w:rsidP="00A46561">
      <w:pPr>
        <w:shd w:val="clear" w:color="auto" w:fill="FFFFFF"/>
        <w:rPr>
          <w:rFonts w:cs="Times New Roman"/>
          <w:i/>
          <w:color w:val="000000" w:themeColor="text1"/>
          <w:szCs w:val="24"/>
        </w:rPr>
      </w:pPr>
      <w:r w:rsidRPr="00AE0BD8">
        <w:rPr>
          <w:rFonts w:cs="Times New Roman"/>
          <w:i/>
          <w:color w:val="000000" w:themeColor="text1"/>
          <w:szCs w:val="24"/>
        </w:rPr>
        <w:t>- Thí sinh không được sử dụng tài liệu;</w:t>
      </w:r>
    </w:p>
    <w:p w14:paraId="492E2018" w14:textId="77777777" w:rsidR="00F1489C" w:rsidRPr="00AE0BD8" w:rsidRDefault="00F1489C" w:rsidP="00A46561">
      <w:pPr>
        <w:shd w:val="clear" w:color="auto" w:fill="FFFFFF"/>
        <w:rPr>
          <w:rFonts w:cs="Times New Roman"/>
          <w:i/>
          <w:color w:val="000000" w:themeColor="text1"/>
          <w:szCs w:val="24"/>
        </w:rPr>
      </w:pPr>
      <w:r w:rsidRPr="00AE0BD8">
        <w:rPr>
          <w:rFonts w:cs="Times New Roman"/>
          <w:i/>
          <w:color w:val="000000" w:themeColor="text1"/>
          <w:szCs w:val="24"/>
        </w:rPr>
        <w:t>- Giám thị không giải thích gì thêm.</w:t>
      </w:r>
    </w:p>
    <w:p w14:paraId="09920B5E" w14:textId="1E5D4515" w:rsidR="00F1489C" w:rsidRPr="00AE0BD8" w:rsidRDefault="00AE0BD8" w:rsidP="00AE0BD8">
      <w:pPr>
        <w:shd w:val="clear" w:color="auto" w:fill="FFFFFF"/>
        <w:jc w:val="center"/>
        <w:rPr>
          <w:rFonts w:cs="Times New Roman"/>
          <w:b/>
          <w:color w:val="000000"/>
          <w:szCs w:val="24"/>
        </w:rPr>
      </w:pPr>
      <w:r w:rsidRPr="00AE0BD8">
        <w:rPr>
          <w:rFonts w:cs="Times New Roman"/>
          <w:b/>
          <w:color w:val="000000"/>
          <w:szCs w:val="24"/>
        </w:rPr>
        <w:t>ĐÁP ÁN</w:t>
      </w:r>
    </w:p>
    <w:p w14:paraId="2626B090"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color w:val="FF0000"/>
          <w:szCs w:val="24"/>
        </w:rPr>
      </w:pPr>
      <w:r w:rsidRPr="002C4DB5">
        <w:rPr>
          <w:rFonts w:cs="Times New Roman"/>
          <w:b/>
          <w:color w:val="000000"/>
          <w:szCs w:val="24"/>
        </w:rPr>
        <w:t>PHẦN I. Câu trắc nghiệm nhiều phương án lựa chọn.</w:t>
      </w:r>
    </w:p>
    <w:p w14:paraId="35504E45"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color w:val="FF0000"/>
          <w:szCs w:val="24"/>
        </w:rPr>
      </w:pPr>
      <w:r w:rsidRPr="002C4DB5">
        <w:rPr>
          <w:rFonts w:eastAsia="Calibri" w:cs="Times New Roman"/>
          <w:color w:val="FF0000"/>
          <w:szCs w:val="24"/>
        </w:rPr>
        <w:t>(Mỗi câu trả lời đúng thí sinh được 0,25 điểm)</w:t>
      </w:r>
    </w:p>
    <w:p w14:paraId="64D76B41"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color w:val="FF0000"/>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47"/>
        <w:gridCol w:w="1027"/>
        <w:gridCol w:w="727"/>
        <w:gridCol w:w="1027"/>
      </w:tblGrid>
      <w:tr w:rsidR="00F1489C" w:rsidRPr="002C4DB5" w14:paraId="3E3FC950" w14:textId="7777777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73A93AD"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Câu</w:t>
            </w:r>
          </w:p>
        </w:tc>
        <w:tc>
          <w:tcPr>
            <w:tcW w:w="0" w:type="auto"/>
            <w:tcBorders>
              <w:top w:val="single" w:sz="8" w:space="0" w:color="000000"/>
              <w:bottom w:val="single" w:sz="8" w:space="0" w:color="000000"/>
              <w:right w:val="single" w:sz="8" w:space="0" w:color="000000"/>
            </w:tcBorders>
            <w:vAlign w:val="center"/>
          </w:tcPr>
          <w:p w14:paraId="5D401F60"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Đáp án</w:t>
            </w:r>
          </w:p>
        </w:tc>
        <w:tc>
          <w:tcPr>
            <w:tcW w:w="0" w:type="auto"/>
            <w:tcBorders>
              <w:top w:val="single" w:sz="8" w:space="0" w:color="000000"/>
              <w:bottom w:val="single" w:sz="8" w:space="0" w:color="000000"/>
              <w:right w:val="single" w:sz="8" w:space="0" w:color="000000"/>
            </w:tcBorders>
            <w:vAlign w:val="center"/>
          </w:tcPr>
          <w:p w14:paraId="00008351"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Câu</w:t>
            </w:r>
          </w:p>
        </w:tc>
        <w:tc>
          <w:tcPr>
            <w:tcW w:w="0" w:type="auto"/>
            <w:tcBorders>
              <w:top w:val="single" w:sz="8" w:space="0" w:color="000000"/>
              <w:bottom w:val="single" w:sz="8" w:space="0" w:color="000000"/>
              <w:right w:val="single" w:sz="8" w:space="0" w:color="000000"/>
            </w:tcBorders>
            <w:vAlign w:val="center"/>
          </w:tcPr>
          <w:p w14:paraId="2EBA5AF2"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Đáp án</w:t>
            </w:r>
          </w:p>
        </w:tc>
      </w:tr>
      <w:tr w:rsidR="00F1489C" w:rsidRPr="002C4DB5" w14:paraId="026F58A0" w14:textId="77777777">
        <w:trPr>
          <w:cantSplit/>
          <w:trHeight w:val="217"/>
          <w:tblCellSpacing w:w="0" w:type="dxa"/>
          <w:jc w:val="center"/>
        </w:trPr>
        <w:tc>
          <w:tcPr>
            <w:tcW w:w="0" w:type="auto"/>
            <w:tcBorders>
              <w:left w:val="single" w:sz="8" w:space="0" w:color="000000"/>
              <w:bottom w:val="single" w:sz="8" w:space="0" w:color="000000"/>
              <w:right w:val="single" w:sz="8" w:space="0" w:color="000000"/>
            </w:tcBorders>
            <w:vAlign w:val="center"/>
          </w:tcPr>
          <w:p w14:paraId="301AC9B2"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w:t>
            </w:r>
          </w:p>
        </w:tc>
        <w:tc>
          <w:tcPr>
            <w:tcW w:w="0" w:type="auto"/>
            <w:tcBorders>
              <w:bottom w:val="single" w:sz="8" w:space="0" w:color="000000"/>
              <w:right w:val="single" w:sz="8" w:space="0" w:color="000000"/>
            </w:tcBorders>
            <w:vAlign w:val="center"/>
          </w:tcPr>
          <w:p w14:paraId="0EB87E05"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A</w:t>
            </w:r>
          </w:p>
        </w:tc>
        <w:tc>
          <w:tcPr>
            <w:tcW w:w="0" w:type="auto"/>
            <w:tcBorders>
              <w:bottom w:val="single" w:sz="8" w:space="0" w:color="000000"/>
              <w:right w:val="single" w:sz="8" w:space="0" w:color="000000"/>
            </w:tcBorders>
            <w:vAlign w:val="center"/>
          </w:tcPr>
          <w:p w14:paraId="56C73CD0"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0</w:t>
            </w:r>
          </w:p>
        </w:tc>
        <w:tc>
          <w:tcPr>
            <w:tcW w:w="0" w:type="auto"/>
            <w:tcBorders>
              <w:bottom w:val="single" w:sz="8" w:space="0" w:color="000000"/>
              <w:right w:val="single" w:sz="8" w:space="0" w:color="000000"/>
            </w:tcBorders>
            <w:vAlign w:val="center"/>
          </w:tcPr>
          <w:p w14:paraId="3474DDD7"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B</w:t>
            </w:r>
          </w:p>
        </w:tc>
      </w:tr>
      <w:tr w:rsidR="00F1489C" w:rsidRPr="002C4DB5" w14:paraId="13FF5017"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4A7AB99"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2</w:t>
            </w:r>
          </w:p>
        </w:tc>
        <w:tc>
          <w:tcPr>
            <w:tcW w:w="0" w:type="auto"/>
            <w:tcBorders>
              <w:bottom w:val="single" w:sz="8" w:space="0" w:color="000000"/>
              <w:right w:val="single" w:sz="8" w:space="0" w:color="000000"/>
            </w:tcBorders>
            <w:vAlign w:val="center"/>
          </w:tcPr>
          <w:p w14:paraId="2F6ECC46"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D</w:t>
            </w:r>
          </w:p>
        </w:tc>
        <w:tc>
          <w:tcPr>
            <w:tcW w:w="0" w:type="auto"/>
            <w:tcBorders>
              <w:bottom w:val="single" w:sz="8" w:space="0" w:color="000000"/>
              <w:right w:val="single" w:sz="8" w:space="0" w:color="000000"/>
            </w:tcBorders>
            <w:vAlign w:val="center"/>
          </w:tcPr>
          <w:p w14:paraId="489F7309"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1</w:t>
            </w:r>
          </w:p>
        </w:tc>
        <w:tc>
          <w:tcPr>
            <w:tcW w:w="0" w:type="auto"/>
            <w:tcBorders>
              <w:bottom w:val="single" w:sz="8" w:space="0" w:color="000000"/>
              <w:right w:val="single" w:sz="8" w:space="0" w:color="000000"/>
            </w:tcBorders>
            <w:vAlign w:val="center"/>
          </w:tcPr>
          <w:p w14:paraId="280CF427"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A</w:t>
            </w:r>
          </w:p>
        </w:tc>
      </w:tr>
      <w:tr w:rsidR="00F1489C" w:rsidRPr="002C4DB5" w14:paraId="03B56740"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4B0469D"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3</w:t>
            </w:r>
          </w:p>
        </w:tc>
        <w:tc>
          <w:tcPr>
            <w:tcW w:w="0" w:type="auto"/>
            <w:tcBorders>
              <w:bottom w:val="single" w:sz="8" w:space="0" w:color="000000"/>
              <w:right w:val="single" w:sz="8" w:space="0" w:color="000000"/>
            </w:tcBorders>
            <w:vAlign w:val="center"/>
          </w:tcPr>
          <w:p w14:paraId="3991E115"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A</w:t>
            </w:r>
          </w:p>
        </w:tc>
        <w:tc>
          <w:tcPr>
            <w:tcW w:w="0" w:type="auto"/>
            <w:tcBorders>
              <w:bottom w:val="single" w:sz="8" w:space="0" w:color="000000"/>
              <w:right w:val="single" w:sz="8" w:space="0" w:color="000000"/>
            </w:tcBorders>
            <w:vAlign w:val="center"/>
          </w:tcPr>
          <w:p w14:paraId="2C74B99F"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2</w:t>
            </w:r>
          </w:p>
        </w:tc>
        <w:tc>
          <w:tcPr>
            <w:tcW w:w="0" w:type="auto"/>
            <w:tcBorders>
              <w:bottom w:val="single" w:sz="8" w:space="0" w:color="000000"/>
              <w:right w:val="single" w:sz="8" w:space="0" w:color="000000"/>
            </w:tcBorders>
            <w:vAlign w:val="center"/>
          </w:tcPr>
          <w:p w14:paraId="1501DE2F"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B</w:t>
            </w:r>
          </w:p>
        </w:tc>
      </w:tr>
      <w:tr w:rsidR="00F1489C" w:rsidRPr="002C4DB5" w14:paraId="5559002C"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146C23D"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4</w:t>
            </w:r>
          </w:p>
        </w:tc>
        <w:tc>
          <w:tcPr>
            <w:tcW w:w="0" w:type="auto"/>
            <w:tcBorders>
              <w:bottom w:val="single" w:sz="8" w:space="0" w:color="000000"/>
              <w:right w:val="single" w:sz="8" w:space="0" w:color="000000"/>
            </w:tcBorders>
            <w:vAlign w:val="center"/>
          </w:tcPr>
          <w:p w14:paraId="72967CA4"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C</w:t>
            </w:r>
          </w:p>
        </w:tc>
        <w:tc>
          <w:tcPr>
            <w:tcW w:w="0" w:type="auto"/>
            <w:tcBorders>
              <w:bottom w:val="single" w:sz="8" w:space="0" w:color="000000"/>
              <w:right w:val="single" w:sz="8" w:space="0" w:color="000000"/>
            </w:tcBorders>
            <w:vAlign w:val="center"/>
          </w:tcPr>
          <w:p w14:paraId="1238A1A8"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3</w:t>
            </w:r>
          </w:p>
        </w:tc>
        <w:tc>
          <w:tcPr>
            <w:tcW w:w="0" w:type="auto"/>
            <w:tcBorders>
              <w:bottom w:val="single" w:sz="8" w:space="0" w:color="000000"/>
              <w:right w:val="single" w:sz="8" w:space="0" w:color="000000"/>
            </w:tcBorders>
            <w:vAlign w:val="center"/>
          </w:tcPr>
          <w:p w14:paraId="219E6A19"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 xml:space="preserve">B </w:t>
            </w:r>
          </w:p>
        </w:tc>
      </w:tr>
      <w:tr w:rsidR="00F1489C" w:rsidRPr="002C4DB5" w14:paraId="126BE3E5"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686F93"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5</w:t>
            </w:r>
          </w:p>
        </w:tc>
        <w:tc>
          <w:tcPr>
            <w:tcW w:w="0" w:type="auto"/>
            <w:tcBorders>
              <w:bottom w:val="single" w:sz="8" w:space="0" w:color="000000"/>
              <w:right w:val="single" w:sz="8" w:space="0" w:color="000000"/>
            </w:tcBorders>
            <w:vAlign w:val="center"/>
          </w:tcPr>
          <w:p w14:paraId="0B8D4135"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A</w:t>
            </w:r>
          </w:p>
        </w:tc>
        <w:tc>
          <w:tcPr>
            <w:tcW w:w="0" w:type="auto"/>
            <w:tcBorders>
              <w:bottom w:val="single" w:sz="8" w:space="0" w:color="000000"/>
              <w:right w:val="single" w:sz="8" w:space="0" w:color="000000"/>
            </w:tcBorders>
            <w:vAlign w:val="center"/>
          </w:tcPr>
          <w:p w14:paraId="450B49D2"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4</w:t>
            </w:r>
          </w:p>
        </w:tc>
        <w:tc>
          <w:tcPr>
            <w:tcW w:w="0" w:type="auto"/>
            <w:tcBorders>
              <w:bottom w:val="single" w:sz="8" w:space="0" w:color="000000"/>
              <w:right w:val="single" w:sz="8" w:space="0" w:color="000000"/>
            </w:tcBorders>
            <w:vAlign w:val="center"/>
          </w:tcPr>
          <w:p w14:paraId="5D1BE6A3"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B</w:t>
            </w:r>
          </w:p>
        </w:tc>
      </w:tr>
      <w:tr w:rsidR="00F1489C" w:rsidRPr="002C4DB5" w14:paraId="7847FA2E"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0127227"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lastRenderedPageBreak/>
              <w:t>6</w:t>
            </w:r>
          </w:p>
        </w:tc>
        <w:tc>
          <w:tcPr>
            <w:tcW w:w="0" w:type="auto"/>
            <w:tcBorders>
              <w:bottom w:val="single" w:sz="8" w:space="0" w:color="000000"/>
              <w:right w:val="single" w:sz="8" w:space="0" w:color="000000"/>
            </w:tcBorders>
            <w:vAlign w:val="center"/>
          </w:tcPr>
          <w:p w14:paraId="6EB21137"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C</w:t>
            </w:r>
          </w:p>
        </w:tc>
        <w:tc>
          <w:tcPr>
            <w:tcW w:w="0" w:type="auto"/>
            <w:tcBorders>
              <w:bottom w:val="single" w:sz="8" w:space="0" w:color="000000"/>
              <w:right w:val="single" w:sz="8" w:space="0" w:color="000000"/>
            </w:tcBorders>
            <w:vAlign w:val="center"/>
          </w:tcPr>
          <w:p w14:paraId="404B5D06"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5</w:t>
            </w:r>
          </w:p>
        </w:tc>
        <w:tc>
          <w:tcPr>
            <w:tcW w:w="0" w:type="auto"/>
            <w:tcBorders>
              <w:bottom w:val="single" w:sz="8" w:space="0" w:color="000000"/>
              <w:right w:val="single" w:sz="8" w:space="0" w:color="000000"/>
            </w:tcBorders>
            <w:vAlign w:val="center"/>
          </w:tcPr>
          <w:p w14:paraId="263C7457"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C</w:t>
            </w:r>
          </w:p>
        </w:tc>
      </w:tr>
      <w:tr w:rsidR="00F1489C" w:rsidRPr="002C4DB5" w14:paraId="01DFE912"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C55A8F9"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7</w:t>
            </w:r>
          </w:p>
        </w:tc>
        <w:tc>
          <w:tcPr>
            <w:tcW w:w="0" w:type="auto"/>
            <w:tcBorders>
              <w:bottom w:val="single" w:sz="8" w:space="0" w:color="000000"/>
              <w:right w:val="single" w:sz="8" w:space="0" w:color="000000"/>
            </w:tcBorders>
            <w:vAlign w:val="center"/>
          </w:tcPr>
          <w:p w14:paraId="7D4058CE"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B</w:t>
            </w:r>
          </w:p>
        </w:tc>
        <w:tc>
          <w:tcPr>
            <w:tcW w:w="0" w:type="auto"/>
            <w:tcBorders>
              <w:bottom w:val="single" w:sz="8" w:space="0" w:color="000000"/>
              <w:right w:val="single" w:sz="8" w:space="0" w:color="000000"/>
            </w:tcBorders>
            <w:vAlign w:val="center"/>
          </w:tcPr>
          <w:p w14:paraId="289BDCE2"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6</w:t>
            </w:r>
          </w:p>
        </w:tc>
        <w:tc>
          <w:tcPr>
            <w:tcW w:w="0" w:type="auto"/>
            <w:tcBorders>
              <w:bottom w:val="single" w:sz="8" w:space="0" w:color="000000"/>
              <w:right w:val="single" w:sz="8" w:space="0" w:color="000000"/>
            </w:tcBorders>
            <w:vAlign w:val="center"/>
          </w:tcPr>
          <w:p w14:paraId="7E75A24A"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C</w:t>
            </w:r>
          </w:p>
        </w:tc>
      </w:tr>
      <w:tr w:rsidR="00F1489C" w:rsidRPr="002C4DB5" w14:paraId="6F9772A0"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5FD1881"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8</w:t>
            </w:r>
          </w:p>
        </w:tc>
        <w:tc>
          <w:tcPr>
            <w:tcW w:w="0" w:type="auto"/>
            <w:tcBorders>
              <w:bottom w:val="single" w:sz="8" w:space="0" w:color="000000"/>
              <w:right w:val="single" w:sz="8" w:space="0" w:color="000000"/>
            </w:tcBorders>
            <w:vAlign w:val="center"/>
          </w:tcPr>
          <w:p w14:paraId="59A1D2D9"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D</w:t>
            </w:r>
          </w:p>
        </w:tc>
        <w:tc>
          <w:tcPr>
            <w:tcW w:w="0" w:type="auto"/>
            <w:tcBorders>
              <w:bottom w:val="single" w:sz="8" w:space="0" w:color="000000"/>
              <w:right w:val="single" w:sz="8" w:space="0" w:color="000000"/>
            </w:tcBorders>
            <w:vAlign w:val="center"/>
          </w:tcPr>
          <w:p w14:paraId="3022B254"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7</w:t>
            </w:r>
          </w:p>
        </w:tc>
        <w:tc>
          <w:tcPr>
            <w:tcW w:w="0" w:type="auto"/>
            <w:tcBorders>
              <w:bottom w:val="single" w:sz="8" w:space="0" w:color="000000"/>
              <w:right w:val="single" w:sz="8" w:space="0" w:color="000000"/>
            </w:tcBorders>
            <w:vAlign w:val="center"/>
          </w:tcPr>
          <w:p w14:paraId="3E201376"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B</w:t>
            </w:r>
          </w:p>
        </w:tc>
      </w:tr>
      <w:tr w:rsidR="00F1489C" w:rsidRPr="002C4DB5" w14:paraId="4F7DCD20"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155F62"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9</w:t>
            </w:r>
          </w:p>
        </w:tc>
        <w:tc>
          <w:tcPr>
            <w:tcW w:w="0" w:type="auto"/>
            <w:tcBorders>
              <w:bottom w:val="single" w:sz="8" w:space="0" w:color="000000"/>
              <w:right w:val="single" w:sz="8" w:space="0" w:color="000000"/>
            </w:tcBorders>
            <w:vAlign w:val="center"/>
          </w:tcPr>
          <w:p w14:paraId="6EF904CC"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A</w:t>
            </w:r>
          </w:p>
        </w:tc>
        <w:tc>
          <w:tcPr>
            <w:tcW w:w="0" w:type="auto"/>
            <w:tcBorders>
              <w:bottom w:val="single" w:sz="8" w:space="0" w:color="000000"/>
              <w:right w:val="single" w:sz="8" w:space="0" w:color="000000"/>
            </w:tcBorders>
            <w:vAlign w:val="center"/>
          </w:tcPr>
          <w:p w14:paraId="6239E9E9"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18</w:t>
            </w:r>
          </w:p>
        </w:tc>
        <w:tc>
          <w:tcPr>
            <w:tcW w:w="0" w:type="auto"/>
            <w:tcBorders>
              <w:bottom w:val="single" w:sz="8" w:space="0" w:color="000000"/>
              <w:right w:val="single" w:sz="8" w:space="0" w:color="000000"/>
            </w:tcBorders>
            <w:vAlign w:val="center"/>
          </w:tcPr>
          <w:p w14:paraId="62CF8DBF" w14:textId="77777777" w:rsidR="00F1489C" w:rsidRPr="002C4DB5" w:rsidRDefault="00F1489C">
            <w:pPr>
              <w:tabs>
                <w:tab w:val="left" w:pos="283"/>
                <w:tab w:val="left" w:pos="2835"/>
                <w:tab w:val="left" w:pos="5386"/>
                <w:tab w:val="left" w:pos="7937"/>
              </w:tabs>
              <w:jc w:val="center"/>
              <w:rPr>
                <w:rFonts w:eastAsia="Calibri" w:cs="Times New Roman"/>
                <w:szCs w:val="24"/>
              </w:rPr>
            </w:pPr>
            <w:r w:rsidRPr="002C4DB5">
              <w:rPr>
                <w:rFonts w:eastAsia="Calibri" w:cs="Times New Roman"/>
                <w:szCs w:val="24"/>
              </w:rPr>
              <w:t>D</w:t>
            </w:r>
          </w:p>
        </w:tc>
      </w:tr>
    </w:tbl>
    <w:p w14:paraId="28331E51" w14:textId="77777777" w:rsidR="00F1489C" w:rsidRPr="002C4DB5" w:rsidRDefault="00F1489C" w:rsidP="00A46561">
      <w:pPr>
        <w:rPr>
          <w:rFonts w:eastAsia="Calibri" w:cs="Times New Roman"/>
          <w:b/>
          <w:color w:val="0000CC"/>
          <w:szCs w:val="24"/>
        </w:rPr>
      </w:pPr>
      <w:bookmarkStart w:id="32" w:name="_Hlk179317119"/>
      <w:r w:rsidRPr="002C4DB5">
        <w:rPr>
          <w:rFonts w:eastAsia="Calibri" w:cs="Times New Roman"/>
          <w:b/>
          <w:color w:val="0000FF"/>
          <w:szCs w:val="24"/>
        </w:rPr>
        <w:t>PHẦN II</w:t>
      </w:r>
      <w:r w:rsidRPr="002C4DB5">
        <w:rPr>
          <w:rFonts w:eastAsia="Calibri" w:cs="Times New Roman"/>
          <w:b/>
          <w:color w:val="0000CC"/>
          <w:szCs w:val="24"/>
        </w:rPr>
        <w:t>. Câu trắc nghiệm đúng sai.</w:t>
      </w:r>
    </w:p>
    <w:p w14:paraId="4C1ECD29"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color w:val="FF0000"/>
          <w:szCs w:val="24"/>
        </w:rPr>
      </w:pPr>
      <w:r w:rsidRPr="002C4DB5">
        <w:rPr>
          <w:rFonts w:eastAsia="Calibri" w:cs="Times New Roman"/>
          <w:color w:val="FF0000"/>
          <w:szCs w:val="24"/>
        </w:rPr>
        <w:t>Điểm tối đa của 01 câu hỏi là 1 điểm.</w:t>
      </w:r>
    </w:p>
    <w:p w14:paraId="54B17F86"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szCs w:val="24"/>
        </w:rPr>
      </w:pPr>
      <w:r w:rsidRPr="002C4DB5">
        <w:rPr>
          <w:rFonts w:eastAsia="Calibri" w:cs="Times New Roman"/>
          <w:szCs w:val="24"/>
        </w:rPr>
        <w:t xml:space="preserve">Thí sinh chỉ lựa chọn chính xác 01 ý trong 1 câu hỏi được </w:t>
      </w:r>
      <w:r w:rsidRPr="002C4DB5">
        <w:rPr>
          <w:rFonts w:eastAsia="Calibri" w:cs="Times New Roman"/>
          <w:szCs w:val="24"/>
        </w:rPr>
        <w:fldChar w:fldCharType="begin"/>
      </w:r>
      <w:r w:rsidRPr="002C4DB5">
        <w:rPr>
          <w:rFonts w:eastAsia="Calibri" w:cs="Times New Roman"/>
          <w:szCs w:val="24"/>
        </w:rPr>
        <w:instrText xml:space="preserve"> QUOTE </w:instrText>
      </w:r>
      <w:r w:rsidRPr="002C4DB5">
        <w:rPr>
          <w:rFonts w:eastAsia="Calibri" w:cs="Times New Roman"/>
          <w:position w:val="-5"/>
          <w:szCs w:val="24"/>
        </w:rPr>
        <w:pict w14:anchorId="21F6EA51">
          <v:shape id="_x0000_i1648" type="#_x0000_t75" style="width:15.6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A679C&quot;/&gt;&lt;wsp:rsid wsp:val=&quot;001C58BF&quot;/&gt;&lt;wsp:rsid wsp:val=&quot;001C67A0&quot;/&gt;&lt;wsp:rsid wsp:val=&quot;002A3048&quot;/&gt;&lt;wsp:rsid wsp:val=&quot;002A3962&quot;/&gt;&lt;wsp:rsid wsp:val=&quot;002B214F&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15A8&quot;/&gt;&lt;wsp:rsid wsp:val=&quot;006568CE&quot;/&gt;&lt;wsp:rsid wsp:val=&quot;00673B58&quot;/&gt;&lt;wsp:rsid wsp:val=&quot;00690150&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3157D&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F430A&quot;/&gt;&lt;wsp:rsid wsp:val=&quot;00B03CDE&quot;/&gt;&lt;wsp:rsid wsp:val=&quot;00B13245&quot;/&gt;&lt;wsp:rsid wsp:val=&quot;00B2723C&quot;/&gt;&lt;wsp:rsid wsp:val=&quot;00B357E7&quot;/&gt;&lt;wsp:rsid wsp:val=&quot;00B74C86&quot;/&gt;&lt;wsp:rsid wsp:val=&quot;00B75458&quot;/&gt;&lt;wsp:rsid wsp:val=&quot;00BE0938&quot;/&gt;&lt;wsp:rsid wsp:val=&quot;00BE3CDE&quot;/&gt;&lt;wsp:rsid wsp:val=&quot;00BE7FFE&quot;/&gt;&lt;wsp:rsid wsp:val=&quot;00C05303&quot;/&gt;&lt;wsp:rsid wsp:val=&quot;00C36AD1&quot;/&gt;&lt;wsp:rsid wsp:val=&quot;00C65C16&quot;/&gt;&lt;wsp:rsid wsp:val=&quot;00C733F9&quot;/&gt;&lt;wsp:rsid wsp:val=&quot;00C904BC&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DD7A4C&quot;/&gt;&lt;wsp:rsid wsp:val=&quot;00E56CFC&quot;/&gt;&lt;wsp:rsid wsp:val=&quot;00E90A64&quot;/&gt;&lt;wsp:rsid wsp:val=&quot;00EC6ECE&quot;/&gt;&lt;wsp:rsid wsp:val=&quot;00EF7550&quot;/&gt;&lt;wsp:rsid wsp:val=&quot;00F12217&quot;/&gt;&lt;wsp:rsid wsp:val=&quot;00FA01C3&quot;/&gt;&lt;wsp:rsid wsp:val=&quot;00FC35AB&quot;/&gt;&lt;wsp:rsid wsp:val=&quot;00FF664F&quot;/&gt;&lt;/wsp:rsids&gt;&lt;/w:docPr&gt;&lt;w:body&gt;&lt;wx:sect&gt;&lt;w:p wsp:rsidR=&quot;00BE7FFE&quot; wsp:rsidRDefault=&quot;00BE7FFE&quot; wsp:rsidP=&quot;00BE7FFE&quot;&gt;&lt;m:oMathPara&gt;&lt;m:oMath&gt;&lt;m:r&gt;&lt;w:rPr&gt;&lt;w:rFonts w:ascii=&quot;Cambria Math&quot; w:fareast=&quot;Calibri&quot; w:h-ansi=&quot;Cambria Math&quot;/&gt;&lt;wx:font wx:val=&quot;Cambria Math&quot;/&gt;&lt;w:i/&gt;&lt;/w:rPr&gt;&lt;m:t&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27" o:title="" chromakey="white"/>
          </v:shape>
        </w:pict>
      </w:r>
      <w:r w:rsidRPr="002C4DB5">
        <w:rPr>
          <w:rFonts w:eastAsia="Calibri" w:cs="Times New Roman"/>
          <w:szCs w:val="24"/>
        </w:rPr>
        <w:instrText xml:space="preserve"> </w:instrText>
      </w:r>
      <w:r w:rsidRPr="002C4DB5">
        <w:rPr>
          <w:rFonts w:eastAsia="Calibri" w:cs="Times New Roman"/>
          <w:szCs w:val="24"/>
        </w:rPr>
        <w:fldChar w:fldCharType="separate"/>
      </w:r>
      <w:r w:rsidRPr="002C4DB5">
        <w:rPr>
          <w:rFonts w:eastAsia="Calibri" w:cs="Times New Roman"/>
          <w:position w:val="-5"/>
          <w:szCs w:val="24"/>
        </w:rPr>
        <w:pict w14:anchorId="1887DAC7">
          <v:shape id="_x0000_i1649" type="#_x0000_t75" style="width:15.6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A679C&quot;/&gt;&lt;wsp:rsid wsp:val=&quot;001C58BF&quot;/&gt;&lt;wsp:rsid wsp:val=&quot;001C67A0&quot;/&gt;&lt;wsp:rsid wsp:val=&quot;002A3048&quot;/&gt;&lt;wsp:rsid wsp:val=&quot;002A3962&quot;/&gt;&lt;wsp:rsid wsp:val=&quot;002B214F&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15A8&quot;/&gt;&lt;wsp:rsid wsp:val=&quot;006568CE&quot;/&gt;&lt;wsp:rsid wsp:val=&quot;00673B58&quot;/&gt;&lt;wsp:rsid wsp:val=&quot;00690150&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3157D&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F430A&quot;/&gt;&lt;wsp:rsid wsp:val=&quot;00B03CDE&quot;/&gt;&lt;wsp:rsid wsp:val=&quot;00B13245&quot;/&gt;&lt;wsp:rsid wsp:val=&quot;00B2723C&quot;/&gt;&lt;wsp:rsid wsp:val=&quot;00B357E7&quot;/&gt;&lt;wsp:rsid wsp:val=&quot;00B74C86&quot;/&gt;&lt;wsp:rsid wsp:val=&quot;00B75458&quot;/&gt;&lt;wsp:rsid wsp:val=&quot;00BE0938&quot;/&gt;&lt;wsp:rsid wsp:val=&quot;00BE3CDE&quot;/&gt;&lt;wsp:rsid wsp:val=&quot;00BE7FFE&quot;/&gt;&lt;wsp:rsid wsp:val=&quot;00C05303&quot;/&gt;&lt;wsp:rsid wsp:val=&quot;00C36AD1&quot;/&gt;&lt;wsp:rsid wsp:val=&quot;00C65C16&quot;/&gt;&lt;wsp:rsid wsp:val=&quot;00C733F9&quot;/&gt;&lt;wsp:rsid wsp:val=&quot;00C904BC&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DD7A4C&quot;/&gt;&lt;wsp:rsid wsp:val=&quot;00E56CFC&quot;/&gt;&lt;wsp:rsid wsp:val=&quot;00E90A64&quot;/&gt;&lt;wsp:rsid wsp:val=&quot;00EC6ECE&quot;/&gt;&lt;wsp:rsid wsp:val=&quot;00EF7550&quot;/&gt;&lt;wsp:rsid wsp:val=&quot;00F12217&quot;/&gt;&lt;wsp:rsid wsp:val=&quot;00FA01C3&quot;/&gt;&lt;wsp:rsid wsp:val=&quot;00FC35AB&quot;/&gt;&lt;wsp:rsid wsp:val=&quot;00FF664F&quot;/&gt;&lt;/wsp:rsids&gt;&lt;/w:docPr&gt;&lt;w:body&gt;&lt;wx:sect&gt;&lt;w:p wsp:rsidR=&quot;00BE7FFE&quot; wsp:rsidRDefault=&quot;00BE7FFE&quot; wsp:rsidP=&quot;00BE7FFE&quot;&gt;&lt;m:oMathPara&gt;&lt;m:oMath&gt;&lt;m:r&gt;&lt;w:rPr&gt;&lt;w:rFonts w:ascii=&quot;Cambria Math&quot; w:fareast=&quot;Calibri&quot; w:h-ansi=&quot;Cambria Math&quot;/&gt;&lt;wx:font wx:val=&quot;Cambria Math&quot;/&gt;&lt;w:i/&gt;&lt;/w:rPr&gt;&lt;m:t&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27" o:title="" chromakey="white"/>
          </v:shape>
        </w:pict>
      </w:r>
      <w:r w:rsidRPr="002C4DB5">
        <w:rPr>
          <w:rFonts w:eastAsia="Calibri" w:cs="Times New Roman"/>
          <w:szCs w:val="24"/>
        </w:rPr>
        <w:fldChar w:fldCharType="end"/>
      </w:r>
      <w:r w:rsidRPr="002C4DB5">
        <w:rPr>
          <w:rFonts w:eastAsia="Calibri" w:cs="Times New Roman"/>
          <w:szCs w:val="24"/>
        </w:rPr>
        <w:t xml:space="preserve"> điểm.</w:t>
      </w:r>
    </w:p>
    <w:p w14:paraId="38762B85"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szCs w:val="24"/>
        </w:rPr>
      </w:pPr>
      <w:r w:rsidRPr="002C4DB5">
        <w:rPr>
          <w:rFonts w:eastAsia="Calibri" w:cs="Times New Roman"/>
          <w:szCs w:val="24"/>
        </w:rPr>
        <w:t xml:space="preserve">Thí sinh chỉ lựa chọn chính xác 02 ý trong 1 câu hỏi được </w:t>
      </w:r>
      <w:r w:rsidRPr="002C4DB5">
        <w:rPr>
          <w:rFonts w:eastAsia="Calibri" w:cs="Times New Roman"/>
          <w:szCs w:val="24"/>
        </w:rPr>
        <w:fldChar w:fldCharType="begin"/>
      </w:r>
      <w:r w:rsidRPr="002C4DB5">
        <w:rPr>
          <w:rFonts w:eastAsia="Calibri" w:cs="Times New Roman"/>
          <w:szCs w:val="24"/>
        </w:rPr>
        <w:instrText xml:space="preserve"> QUOTE </w:instrText>
      </w:r>
      <w:r w:rsidRPr="002C4DB5">
        <w:rPr>
          <w:rFonts w:eastAsia="Calibri" w:cs="Times New Roman"/>
          <w:position w:val="-5"/>
          <w:szCs w:val="24"/>
        </w:rPr>
        <w:pict w14:anchorId="2EE0C45C">
          <v:shape id="_x0000_i1650" type="#_x0000_t75" style="width:22.0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A679C&quot;/&gt;&lt;wsp:rsid wsp:val=&quot;001C58BF&quot;/&gt;&lt;wsp:rsid wsp:val=&quot;001C67A0&quot;/&gt;&lt;wsp:rsid wsp:val=&quot;001D1F8F&quot;/&gt;&lt;wsp:rsid wsp:val=&quot;002A3048&quot;/&gt;&lt;wsp:rsid wsp:val=&quot;002A3962&quot;/&gt;&lt;wsp:rsid wsp:val=&quot;002B214F&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15A8&quot;/&gt;&lt;wsp:rsid wsp:val=&quot;006568CE&quot;/&gt;&lt;wsp:rsid wsp:val=&quot;00673B58&quot;/&gt;&lt;wsp:rsid wsp:val=&quot;00690150&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3157D&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F430A&quot;/&gt;&lt;wsp:rsid wsp:val=&quot;00B03CDE&quot;/&gt;&lt;wsp:rsid wsp:val=&quot;00B13245&quot;/&gt;&lt;wsp:rsid wsp:val=&quot;00B2723C&quot;/&gt;&lt;wsp:rsid wsp:val=&quot;00B357E7&quot;/&gt;&lt;wsp:rsid wsp:val=&quot;00B74C86&quot;/&gt;&lt;wsp:rsid wsp:val=&quot;00B75458&quot;/&gt;&lt;wsp:rsid wsp:val=&quot;00BE0938&quot;/&gt;&lt;wsp:rsid wsp:val=&quot;00BE3CDE&quot;/&gt;&lt;wsp:rsid wsp:val=&quot;00C05303&quot;/&gt;&lt;wsp:rsid wsp:val=&quot;00C36AD1&quot;/&gt;&lt;wsp:rsid wsp:val=&quot;00C65C16&quot;/&gt;&lt;wsp:rsid wsp:val=&quot;00C733F9&quot;/&gt;&lt;wsp:rsid wsp:val=&quot;00C904BC&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DD7A4C&quot;/&gt;&lt;wsp:rsid wsp:val=&quot;00E56CFC&quot;/&gt;&lt;wsp:rsid wsp:val=&quot;00E90A64&quot;/&gt;&lt;wsp:rsid wsp:val=&quot;00EC6ECE&quot;/&gt;&lt;wsp:rsid wsp:val=&quot;00EF7550&quot;/&gt;&lt;wsp:rsid wsp:val=&quot;00F12217&quot;/&gt;&lt;wsp:rsid wsp:val=&quot;00FA01C3&quot;/&gt;&lt;wsp:rsid wsp:val=&quot;00FC35AB&quot;/&gt;&lt;wsp:rsid wsp:val=&quot;00FF664F&quot;/&gt;&lt;/wsp:rsids&gt;&lt;/w:docPr&gt;&lt;w:body&gt;&lt;wx:sect&gt;&lt;w:p wsp:rsidR=&quot;001D1F8F&quot; wsp:rsidRDefault=&quot;001D1F8F&quot; wsp:rsidP=&quot;001D1F8F&quot;&gt;&lt;m:oMathPara&gt;&lt;m:oMath&gt;&lt;m:r&gt;&lt;w:rPr&gt;&lt;w:rFonts w:ascii=&quot;Cambria Math&quot; w:fareast=&quot;Calibri&quot; w:h-ansi=&quot;Cambria Math&quot;/&gt;&lt;wx:font wx:val=&quot;Cambria Math&quot;/&gt;&lt;w:i/&gt;&lt;/w:rPr&gt;&lt;m:t&gt;0,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28" o:title="" chromakey="white"/>
          </v:shape>
        </w:pict>
      </w:r>
      <w:r w:rsidRPr="002C4DB5">
        <w:rPr>
          <w:rFonts w:eastAsia="Calibri" w:cs="Times New Roman"/>
          <w:szCs w:val="24"/>
        </w:rPr>
        <w:instrText xml:space="preserve"> </w:instrText>
      </w:r>
      <w:r w:rsidRPr="002C4DB5">
        <w:rPr>
          <w:rFonts w:eastAsia="Calibri" w:cs="Times New Roman"/>
          <w:szCs w:val="24"/>
        </w:rPr>
        <w:fldChar w:fldCharType="separate"/>
      </w:r>
      <w:r w:rsidRPr="002C4DB5">
        <w:rPr>
          <w:rFonts w:eastAsia="Calibri" w:cs="Times New Roman"/>
          <w:position w:val="-5"/>
          <w:szCs w:val="24"/>
        </w:rPr>
        <w:pict w14:anchorId="7FD9BC82">
          <v:shape id="_x0000_i1651" type="#_x0000_t75" style="width:22.0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A679C&quot;/&gt;&lt;wsp:rsid wsp:val=&quot;001C58BF&quot;/&gt;&lt;wsp:rsid wsp:val=&quot;001C67A0&quot;/&gt;&lt;wsp:rsid wsp:val=&quot;001D1F8F&quot;/&gt;&lt;wsp:rsid wsp:val=&quot;002A3048&quot;/&gt;&lt;wsp:rsid wsp:val=&quot;002A3962&quot;/&gt;&lt;wsp:rsid wsp:val=&quot;002B214F&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15A8&quot;/&gt;&lt;wsp:rsid wsp:val=&quot;006568CE&quot;/&gt;&lt;wsp:rsid wsp:val=&quot;00673B58&quot;/&gt;&lt;wsp:rsid wsp:val=&quot;00690150&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3157D&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F430A&quot;/&gt;&lt;wsp:rsid wsp:val=&quot;00B03CDE&quot;/&gt;&lt;wsp:rsid wsp:val=&quot;00B13245&quot;/&gt;&lt;wsp:rsid wsp:val=&quot;00B2723C&quot;/&gt;&lt;wsp:rsid wsp:val=&quot;00B357E7&quot;/&gt;&lt;wsp:rsid wsp:val=&quot;00B74C86&quot;/&gt;&lt;wsp:rsid wsp:val=&quot;00B75458&quot;/&gt;&lt;wsp:rsid wsp:val=&quot;00BE0938&quot;/&gt;&lt;wsp:rsid wsp:val=&quot;00BE3CDE&quot;/&gt;&lt;wsp:rsid wsp:val=&quot;00C05303&quot;/&gt;&lt;wsp:rsid wsp:val=&quot;00C36AD1&quot;/&gt;&lt;wsp:rsid wsp:val=&quot;00C65C16&quot;/&gt;&lt;wsp:rsid wsp:val=&quot;00C733F9&quot;/&gt;&lt;wsp:rsid wsp:val=&quot;00C904BC&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DD7A4C&quot;/&gt;&lt;wsp:rsid wsp:val=&quot;00E56CFC&quot;/&gt;&lt;wsp:rsid wsp:val=&quot;00E90A64&quot;/&gt;&lt;wsp:rsid wsp:val=&quot;00EC6ECE&quot;/&gt;&lt;wsp:rsid wsp:val=&quot;00EF7550&quot;/&gt;&lt;wsp:rsid wsp:val=&quot;00F12217&quot;/&gt;&lt;wsp:rsid wsp:val=&quot;00FA01C3&quot;/&gt;&lt;wsp:rsid wsp:val=&quot;00FC35AB&quot;/&gt;&lt;wsp:rsid wsp:val=&quot;00FF664F&quot;/&gt;&lt;/wsp:rsids&gt;&lt;/w:docPr&gt;&lt;w:body&gt;&lt;wx:sect&gt;&lt;w:p wsp:rsidR=&quot;001D1F8F&quot; wsp:rsidRDefault=&quot;001D1F8F&quot; wsp:rsidP=&quot;001D1F8F&quot;&gt;&lt;m:oMathPara&gt;&lt;m:oMath&gt;&lt;m:r&gt;&lt;w:rPr&gt;&lt;w:rFonts w:ascii=&quot;Cambria Math&quot; w:fareast=&quot;Calibri&quot; w:h-ansi=&quot;Cambria Math&quot;/&gt;&lt;wx:font wx:val=&quot;Cambria Math&quot;/&gt;&lt;w:i/&gt;&lt;/w:rPr&gt;&lt;m:t&gt;0,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28" o:title="" chromakey="white"/>
          </v:shape>
        </w:pict>
      </w:r>
      <w:r w:rsidRPr="002C4DB5">
        <w:rPr>
          <w:rFonts w:eastAsia="Calibri" w:cs="Times New Roman"/>
          <w:szCs w:val="24"/>
        </w:rPr>
        <w:fldChar w:fldCharType="end"/>
      </w:r>
      <w:r w:rsidRPr="002C4DB5">
        <w:rPr>
          <w:rFonts w:eastAsia="Calibri" w:cs="Times New Roman"/>
          <w:szCs w:val="24"/>
        </w:rPr>
        <w:t xml:space="preserve"> điểm.</w:t>
      </w:r>
    </w:p>
    <w:p w14:paraId="2870601D"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szCs w:val="24"/>
        </w:rPr>
      </w:pPr>
      <w:r w:rsidRPr="002C4DB5">
        <w:rPr>
          <w:rFonts w:eastAsia="Calibri" w:cs="Times New Roman"/>
          <w:szCs w:val="24"/>
        </w:rPr>
        <w:t xml:space="preserve">Thí sinh chỉ lựa chọn chính xác 03 ý trong 1 câu hỏi được </w:t>
      </w:r>
      <w:r w:rsidRPr="002C4DB5">
        <w:rPr>
          <w:rFonts w:eastAsia="Calibri" w:cs="Times New Roman"/>
          <w:szCs w:val="24"/>
        </w:rPr>
        <w:fldChar w:fldCharType="begin"/>
      </w:r>
      <w:r w:rsidRPr="002C4DB5">
        <w:rPr>
          <w:rFonts w:eastAsia="Calibri" w:cs="Times New Roman"/>
          <w:szCs w:val="24"/>
        </w:rPr>
        <w:instrText xml:space="preserve"> QUOTE </w:instrText>
      </w:r>
      <w:r w:rsidRPr="002C4DB5">
        <w:rPr>
          <w:rFonts w:eastAsia="Calibri" w:cs="Times New Roman"/>
          <w:position w:val="-5"/>
          <w:szCs w:val="24"/>
        </w:rPr>
        <w:pict w14:anchorId="5F21C52E">
          <v:shape id="_x0000_i1652" type="#_x0000_t75" style="width:22.0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A679C&quot;/&gt;&lt;wsp:rsid wsp:val=&quot;001C58BF&quot;/&gt;&lt;wsp:rsid wsp:val=&quot;001C67A0&quot;/&gt;&lt;wsp:rsid wsp:val=&quot;002A3048&quot;/&gt;&lt;wsp:rsid wsp:val=&quot;002A3962&quot;/&gt;&lt;wsp:rsid wsp:val=&quot;002B214F&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15A8&quot;/&gt;&lt;wsp:rsid wsp:val=&quot;006568CE&quot;/&gt;&lt;wsp:rsid wsp:val=&quot;00673B58&quot;/&gt;&lt;wsp:rsid wsp:val=&quot;00690150&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00D59&quot;/&gt;&lt;wsp:rsid wsp:val=&quot;0093157D&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F430A&quot;/&gt;&lt;wsp:rsid wsp:val=&quot;00B03CDE&quot;/&gt;&lt;wsp:rsid wsp:val=&quot;00B13245&quot;/&gt;&lt;wsp:rsid wsp:val=&quot;00B2723C&quot;/&gt;&lt;wsp:rsid wsp:val=&quot;00B357E7&quot;/&gt;&lt;wsp:rsid wsp:val=&quot;00B74C86&quot;/&gt;&lt;wsp:rsid wsp:val=&quot;00B75458&quot;/&gt;&lt;wsp:rsid wsp:val=&quot;00BE0938&quot;/&gt;&lt;wsp:rsid wsp:val=&quot;00BE3CDE&quot;/&gt;&lt;wsp:rsid wsp:val=&quot;00C05303&quot;/&gt;&lt;wsp:rsid wsp:val=&quot;00C36AD1&quot;/&gt;&lt;wsp:rsid wsp:val=&quot;00C65C16&quot;/&gt;&lt;wsp:rsid wsp:val=&quot;00C733F9&quot;/&gt;&lt;wsp:rsid wsp:val=&quot;00C904BC&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DD7A4C&quot;/&gt;&lt;wsp:rsid wsp:val=&quot;00E56CFC&quot;/&gt;&lt;wsp:rsid wsp:val=&quot;00E90A64&quot;/&gt;&lt;wsp:rsid wsp:val=&quot;00EC6ECE&quot;/&gt;&lt;wsp:rsid wsp:val=&quot;00EF7550&quot;/&gt;&lt;wsp:rsid wsp:val=&quot;00F12217&quot;/&gt;&lt;wsp:rsid wsp:val=&quot;00FA01C3&quot;/&gt;&lt;wsp:rsid wsp:val=&quot;00FC35AB&quot;/&gt;&lt;wsp:rsid wsp:val=&quot;00FF664F&quot;/&gt;&lt;/wsp:rsids&gt;&lt;/w:docPr&gt;&lt;w:body&gt;&lt;wx:sect&gt;&lt;w:p wsp:rsidR=&quot;00900D59&quot; wsp:rsidRDefault=&quot;00900D59&quot; wsp:rsidP=&quot;00900D59&quot;&gt;&lt;m:oMathPara&gt;&lt;m:oMath&gt;&lt;m:r&gt;&lt;w:rPr&gt;&lt;w:rFonts w:ascii=&quot;Cambria Math&quot; w:fareast=&quot;Calibri&quot; w:h-ansi=&quot;Cambria Math&quot;/&gt;&lt;wx:font wx:val=&quot;Cambria Math&quot;/&gt;&lt;w:i/&gt;&lt;/w:rPr&gt;&lt;m:t&gt;0,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29" o:title="" chromakey="white"/>
          </v:shape>
        </w:pict>
      </w:r>
      <w:r w:rsidRPr="002C4DB5">
        <w:rPr>
          <w:rFonts w:eastAsia="Calibri" w:cs="Times New Roman"/>
          <w:szCs w:val="24"/>
        </w:rPr>
        <w:instrText xml:space="preserve"> </w:instrText>
      </w:r>
      <w:r w:rsidRPr="002C4DB5">
        <w:rPr>
          <w:rFonts w:eastAsia="Calibri" w:cs="Times New Roman"/>
          <w:szCs w:val="24"/>
        </w:rPr>
        <w:fldChar w:fldCharType="separate"/>
      </w:r>
      <w:r w:rsidRPr="002C4DB5">
        <w:rPr>
          <w:rFonts w:eastAsia="Calibri" w:cs="Times New Roman"/>
          <w:position w:val="-5"/>
          <w:szCs w:val="24"/>
        </w:rPr>
        <w:pict w14:anchorId="2D965C97">
          <v:shape id="_x0000_i1653" type="#_x0000_t75" style="width:22.0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A679C&quot;/&gt;&lt;wsp:rsid wsp:val=&quot;001C58BF&quot;/&gt;&lt;wsp:rsid wsp:val=&quot;001C67A0&quot;/&gt;&lt;wsp:rsid wsp:val=&quot;002A3048&quot;/&gt;&lt;wsp:rsid wsp:val=&quot;002A3962&quot;/&gt;&lt;wsp:rsid wsp:val=&quot;002B214F&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15A8&quot;/&gt;&lt;wsp:rsid wsp:val=&quot;006568CE&quot;/&gt;&lt;wsp:rsid wsp:val=&quot;00673B58&quot;/&gt;&lt;wsp:rsid wsp:val=&quot;00690150&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00D59&quot;/&gt;&lt;wsp:rsid wsp:val=&quot;0093157D&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F430A&quot;/&gt;&lt;wsp:rsid wsp:val=&quot;00B03CDE&quot;/&gt;&lt;wsp:rsid wsp:val=&quot;00B13245&quot;/&gt;&lt;wsp:rsid wsp:val=&quot;00B2723C&quot;/&gt;&lt;wsp:rsid wsp:val=&quot;00B357E7&quot;/&gt;&lt;wsp:rsid wsp:val=&quot;00B74C86&quot;/&gt;&lt;wsp:rsid wsp:val=&quot;00B75458&quot;/&gt;&lt;wsp:rsid wsp:val=&quot;00BE0938&quot;/&gt;&lt;wsp:rsid wsp:val=&quot;00BE3CDE&quot;/&gt;&lt;wsp:rsid wsp:val=&quot;00C05303&quot;/&gt;&lt;wsp:rsid wsp:val=&quot;00C36AD1&quot;/&gt;&lt;wsp:rsid wsp:val=&quot;00C65C16&quot;/&gt;&lt;wsp:rsid wsp:val=&quot;00C733F9&quot;/&gt;&lt;wsp:rsid wsp:val=&quot;00C904BC&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DD7A4C&quot;/&gt;&lt;wsp:rsid wsp:val=&quot;00E56CFC&quot;/&gt;&lt;wsp:rsid wsp:val=&quot;00E90A64&quot;/&gt;&lt;wsp:rsid wsp:val=&quot;00EC6ECE&quot;/&gt;&lt;wsp:rsid wsp:val=&quot;00EF7550&quot;/&gt;&lt;wsp:rsid wsp:val=&quot;00F12217&quot;/&gt;&lt;wsp:rsid wsp:val=&quot;00FA01C3&quot;/&gt;&lt;wsp:rsid wsp:val=&quot;00FC35AB&quot;/&gt;&lt;wsp:rsid wsp:val=&quot;00FF664F&quot;/&gt;&lt;/wsp:rsids&gt;&lt;/w:docPr&gt;&lt;w:body&gt;&lt;wx:sect&gt;&lt;w:p wsp:rsidR=&quot;00900D59&quot; wsp:rsidRDefault=&quot;00900D59&quot; wsp:rsidP=&quot;00900D59&quot;&gt;&lt;m:oMathPara&gt;&lt;m:oMath&gt;&lt;m:r&gt;&lt;w:rPr&gt;&lt;w:rFonts w:ascii=&quot;Cambria Math&quot; w:fareast=&quot;Calibri&quot; w:h-ansi=&quot;Cambria Math&quot;/&gt;&lt;wx:font wx:val=&quot;Cambria Math&quot;/&gt;&lt;w:i/&gt;&lt;/w:rPr&gt;&lt;m:t&gt;0,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29" o:title="" chromakey="white"/>
          </v:shape>
        </w:pict>
      </w:r>
      <w:r w:rsidRPr="002C4DB5">
        <w:rPr>
          <w:rFonts w:eastAsia="Calibri" w:cs="Times New Roman"/>
          <w:szCs w:val="24"/>
        </w:rPr>
        <w:fldChar w:fldCharType="end"/>
      </w:r>
      <w:r w:rsidRPr="002C4DB5">
        <w:rPr>
          <w:rFonts w:eastAsia="Calibri" w:cs="Times New Roman"/>
          <w:szCs w:val="24"/>
        </w:rPr>
        <w:t xml:space="preserve"> điểm.</w:t>
      </w:r>
    </w:p>
    <w:p w14:paraId="7A24075B" w14:textId="77777777" w:rsidR="00F1489C" w:rsidRPr="002C4DB5" w:rsidRDefault="00F1489C" w:rsidP="00A46561">
      <w:pPr>
        <w:tabs>
          <w:tab w:val="left" w:pos="283"/>
          <w:tab w:val="left" w:pos="2835"/>
          <w:tab w:val="left" w:pos="5386"/>
          <w:tab w:val="left" w:pos="7937"/>
        </w:tabs>
        <w:spacing w:line="240" w:lineRule="atLeast"/>
        <w:ind w:firstLine="283"/>
        <w:rPr>
          <w:rFonts w:eastAsia="Calibri" w:cs="Times New Roman"/>
          <w:szCs w:val="24"/>
        </w:rPr>
      </w:pPr>
      <w:r w:rsidRPr="002C4DB5">
        <w:rPr>
          <w:rFonts w:eastAsia="Calibri" w:cs="Times New Roman"/>
          <w:szCs w:val="24"/>
        </w:rPr>
        <w:t>Thí sinh lựa chọn chính xác cả 04 ý trong 1 câu hỏi được 1 điểm.</w:t>
      </w:r>
      <w:bookmarkEnd w:id="32"/>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080"/>
        <w:gridCol w:w="1060"/>
        <w:gridCol w:w="1060"/>
        <w:gridCol w:w="1060"/>
      </w:tblGrid>
      <w:tr w:rsidR="00F1489C" w:rsidRPr="002C4DB5" w14:paraId="3C135CD6" w14:textId="7777777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33B318F" w14:textId="77777777" w:rsidR="00F1489C" w:rsidRPr="002C4DB5" w:rsidRDefault="00F1489C">
            <w:pPr>
              <w:spacing w:before="120" w:line="276" w:lineRule="auto"/>
              <w:rPr>
                <w:rFonts w:eastAsia="Calibri" w:cs="Times New Roman"/>
                <w:szCs w:val="24"/>
              </w:rPr>
            </w:pPr>
            <w:r w:rsidRPr="00357D44">
              <w:rPr>
                <w:rFonts w:eastAsia="Calibri" w:cs="Times New Roman"/>
                <w:b/>
                <w:color w:val="C00000"/>
                <w:szCs w:val="24"/>
              </w:rPr>
              <w:t>Câu 1.</w:t>
            </w:r>
            <w:r w:rsidRPr="002C4DB5">
              <w:rPr>
                <w:rFonts w:eastAsia="Calibri" w:cs="Times New Roman"/>
                <w:b/>
                <w:color w:val="0000FF"/>
                <w:szCs w:val="24"/>
              </w:rPr>
              <w:tab/>
            </w:r>
          </w:p>
        </w:tc>
        <w:tc>
          <w:tcPr>
            <w:tcW w:w="0" w:type="auto"/>
            <w:tcBorders>
              <w:top w:val="single" w:sz="8" w:space="0" w:color="000000"/>
              <w:bottom w:val="single" w:sz="8" w:space="0" w:color="000000"/>
              <w:right w:val="single" w:sz="8" w:space="0" w:color="000000"/>
            </w:tcBorders>
            <w:vAlign w:val="center"/>
          </w:tcPr>
          <w:p w14:paraId="20E90C66" w14:textId="77777777" w:rsidR="00F1489C" w:rsidRPr="002C4DB5" w:rsidRDefault="00F1489C">
            <w:pPr>
              <w:spacing w:before="120" w:line="276" w:lineRule="auto"/>
              <w:rPr>
                <w:rFonts w:eastAsia="Calibri" w:cs="Times New Roman"/>
                <w:szCs w:val="24"/>
              </w:rPr>
            </w:pPr>
            <w:r w:rsidRPr="00357D44">
              <w:rPr>
                <w:rFonts w:eastAsia="Calibri" w:cs="Times New Roman"/>
                <w:b/>
                <w:color w:val="C00000"/>
                <w:szCs w:val="24"/>
              </w:rPr>
              <w:t>Câu 2.</w:t>
            </w:r>
            <w:r w:rsidRPr="002C4DB5">
              <w:rPr>
                <w:rFonts w:eastAsia="Calibri" w:cs="Times New Roman"/>
                <w:b/>
                <w:color w:val="0000FF"/>
                <w:szCs w:val="24"/>
              </w:rPr>
              <w:tab/>
            </w:r>
          </w:p>
        </w:tc>
        <w:tc>
          <w:tcPr>
            <w:tcW w:w="0" w:type="auto"/>
            <w:tcBorders>
              <w:top w:val="single" w:sz="8" w:space="0" w:color="000000"/>
              <w:bottom w:val="single" w:sz="8" w:space="0" w:color="000000"/>
              <w:right w:val="single" w:sz="8" w:space="0" w:color="000000"/>
            </w:tcBorders>
            <w:vAlign w:val="center"/>
          </w:tcPr>
          <w:p w14:paraId="278D698A" w14:textId="77777777" w:rsidR="00F1489C" w:rsidRPr="002C4DB5" w:rsidRDefault="00F1489C">
            <w:pPr>
              <w:spacing w:before="120" w:line="276" w:lineRule="auto"/>
              <w:rPr>
                <w:rFonts w:eastAsia="Calibri" w:cs="Times New Roman"/>
                <w:szCs w:val="24"/>
              </w:rPr>
            </w:pPr>
            <w:r w:rsidRPr="00357D44">
              <w:rPr>
                <w:rFonts w:eastAsia="Calibri" w:cs="Times New Roman"/>
                <w:b/>
                <w:color w:val="C00000"/>
                <w:szCs w:val="24"/>
              </w:rPr>
              <w:t>Câu 3.</w:t>
            </w:r>
            <w:r w:rsidRPr="002C4DB5">
              <w:rPr>
                <w:rFonts w:eastAsia="Calibri" w:cs="Times New Roman"/>
                <w:b/>
                <w:color w:val="0000FF"/>
                <w:szCs w:val="24"/>
              </w:rPr>
              <w:tab/>
            </w:r>
          </w:p>
        </w:tc>
        <w:tc>
          <w:tcPr>
            <w:tcW w:w="0" w:type="auto"/>
            <w:tcBorders>
              <w:top w:val="single" w:sz="8" w:space="0" w:color="000000"/>
              <w:bottom w:val="single" w:sz="8" w:space="0" w:color="000000"/>
              <w:right w:val="single" w:sz="8" w:space="0" w:color="000000"/>
            </w:tcBorders>
            <w:vAlign w:val="center"/>
          </w:tcPr>
          <w:p w14:paraId="7716ADB8" w14:textId="77777777" w:rsidR="00F1489C" w:rsidRPr="002C4DB5" w:rsidRDefault="00F1489C">
            <w:pPr>
              <w:spacing w:before="120" w:line="276" w:lineRule="auto"/>
              <w:rPr>
                <w:rFonts w:eastAsia="Calibri" w:cs="Times New Roman"/>
                <w:szCs w:val="24"/>
              </w:rPr>
            </w:pPr>
            <w:r w:rsidRPr="00357D44">
              <w:rPr>
                <w:rFonts w:eastAsia="Calibri" w:cs="Times New Roman"/>
                <w:b/>
                <w:color w:val="C00000"/>
                <w:szCs w:val="24"/>
              </w:rPr>
              <w:t>Câu 4.</w:t>
            </w:r>
            <w:r w:rsidRPr="002C4DB5">
              <w:rPr>
                <w:rFonts w:eastAsia="Calibri" w:cs="Times New Roman"/>
                <w:b/>
                <w:color w:val="0000FF"/>
                <w:szCs w:val="24"/>
              </w:rPr>
              <w:tab/>
            </w:r>
          </w:p>
        </w:tc>
      </w:tr>
      <w:tr w:rsidR="00F1489C" w:rsidRPr="002C4DB5" w14:paraId="51C0BE1B"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DDD5449"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a)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3EF7467E"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a) </w:t>
            </w:r>
            <w:r w:rsidRPr="002C4DB5">
              <w:rPr>
                <w:rFonts w:eastAsia="Calibri" w:cs="Times New Roman"/>
                <w:szCs w:val="24"/>
              </w:rPr>
              <w:t>Đ</w:t>
            </w:r>
          </w:p>
        </w:tc>
        <w:tc>
          <w:tcPr>
            <w:tcW w:w="0" w:type="auto"/>
            <w:tcBorders>
              <w:bottom w:val="single" w:sz="8" w:space="0" w:color="000000"/>
              <w:right w:val="single" w:sz="8" w:space="0" w:color="000000"/>
            </w:tcBorders>
            <w:vAlign w:val="center"/>
          </w:tcPr>
          <w:p w14:paraId="2F581EAD"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a) </w:t>
            </w:r>
            <w:r w:rsidRPr="002C4DB5">
              <w:rPr>
                <w:rFonts w:eastAsia="Calibri" w:cs="Times New Roman"/>
                <w:szCs w:val="24"/>
              </w:rPr>
              <w:t>Đ</w:t>
            </w:r>
          </w:p>
        </w:tc>
        <w:tc>
          <w:tcPr>
            <w:tcW w:w="0" w:type="auto"/>
            <w:tcBorders>
              <w:bottom w:val="single" w:sz="8" w:space="0" w:color="000000"/>
              <w:right w:val="single" w:sz="8" w:space="0" w:color="000000"/>
            </w:tcBorders>
            <w:vAlign w:val="center"/>
          </w:tcPr>
          <w:p w14:paraId="629D9096"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a) </w:t>
            </w:r>
            <w:r w:rsidRPr="002C4DB5">
              <w:rPr>
                <w:rFonts w:eastAsia="Calibri" w:cs="Times New Roman"/>
                <w:szCs w:val="24"/>
              </w:rPr>
              <w:t xml:space="preserve">S </w:t>
            </w:r>
          </w:p>
        </w:tc>
      </w:tr>
      <w:tr w:rsidR="00F1489C" w:rsidRPr="002C4DB5" w14:paraId="15926B84"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A49F60F"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b) </w:t>
            </w:r>
            <w:r w:rsidRPr="002C4DB5">
              <w:rPr>
                <w:rFonts w:eastAsia="Calibri" w:cs="Times New Roman"/>
                <w:szCs w:val="24"/>
              </w:rPr>
              <w:t>Đ</w:t>
            </w:r>
          </w:p>
        </w:tc>
        <w:tc>
          <w:tcPr>
            <w:tcW w:w="0" w:type="auto"/>
            <w:tcBorders>
              <w:bottom w:val="single" w:sz="8" w:space="0" w:color="000000"/>
              <w:right w:val="single" w:sz="8" w:space="0" w:color="000000"/>
            </w:tcBorders>
            <w:vAlign w:val="center"/>
          </w:tcPr>
          <w:p w14:paraId="32719F00"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b)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4BED9F03"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b) </w:t>
            </w:r>
            <w:r w:rsidRPr="002C4DB5">
              <w:rPr>
                <w:rFonts w:eastAsia="Calibri" w:cs="Times New Roman"/>
                <w:szCs w:val="24"/>
              </w:rPr>
              <w:t>Đ</w:t>
            </w:r>
          </w:p>
        </w:tc>
        <w:tc>
          <w:tcPr>
            <w:tcW w:w="0" w:type="auto"/>
            <w:tcBorders>
              <w:bottom w:val="single" w:sz="8" w:space="0" w:color="000000"/>
              <w:right w:val="single" w:sz="8" w:space="0" w:color="000000"/>
            </w:tcBorders>
            <w:vAlign w:val="center"/>
          </w:tcPr>
          <w:p w14:paraId="75FA1206"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b) </w:t>
            </w:r>
            <w:r w:rsidRPr="002C4DB5">
              <w:rPr>
                <w:rFonts w:eastAsia="Calibri" w:cs="Times New Roman"/>
                <w:szCs w:val="24"/>
              </w:rPr>
              <w:t>Đ</w:t>
            </w:r>
          </w:p>
        </w:tc>
      </w:tr>
      <w:tr w:rsidR="00F1489C" w:rsidRPr="002C4DB5" w14:paraId="505CA98D"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D3359D5"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c)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260A00AB"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c)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68C8741D"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c)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6D1B6E20"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c) </w:t>
            </w:r>
            <w:r w:rsidRPr="002C4DB5">
              <w:rPr>
                <w:rFonts w:eastAsia="Calibri" w:cs="Times New Roman"/>
                <w:szCs w:val="24"/>
              </w:rPr>
              <w:t>S</w:t>
            </w:r>
          </w:p>
        </w:tc>
      </w:tr>
      <w:tr w:rsidR="00F1489C" w:rsidRPr="002C4DB5" w14:paraId="58DF3FF4"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E15DAB"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d)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19D31BA0"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d)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52D78CEF"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d) </w:t>
            </w:r>
            <w:r w:rsidRPr="002C4DB5">
              <w:rPr>
                <w:rFonts w:eastAsia="Calibri" w:cs="Times New Roman"/>
                <w:szCs w:val="24"/>
              </w:rPr>
              <w:t>S</w:t>
            </w:r>
          </w:p>
        </w:tc>
        <w:tc>
          <w:tcPr>
            <w:tcW w:w="0" w:type="auto"/>
            <w:tcBorders>
              <w:bottom w:val="single" w:sz="8" w:space="0" w:color="000000"/>
              <w:right w:val="single" w:sz="8" w:space="0" w:color="000000"/>
            </w:tcBorders>
            <w:vAlign w:val="center"/>
          </w:tcPr>
          <w:p w14:paraId="3246956D" w14:textId="77777777" w:rsidR="00F1489C" w:rsidRPr="002C4DB5" w:rsidRDefault="00F1489C">
            <w:pPr>
              <w:tabs>
                <w:tab w:val="left" w:pos="283"/>
                <w:tab w:val="left" w:pos="2835"/>
                <w:tab w:val="left" w:pos="5386"/>
                <w:tab w:val="left" w:pos="7937"/>
              </w:tabs>
              <w:spacing w:after="120" w:line="240" w:lineRule="atLeast"/>
              <w:rPr>
                <w:rFonts w:eastAsia="Calibri" w:cs="Times New Roman"/>
                <w:szCs w:val="24"/>
              </w:rPr>
            </w:pPr>
            <w:r w:rsidRPr="00357D44">
              <w:rPr>
                <w:rFonts w:eastAsia="Calibri" w:cs="Times New Roman"/>
                <w:b/>
                <w:color w:val="0070C0"/>
                <w:szCs w:val="24"/>
              </w:rPr>
              <w:t xml:space="preserve">d) </w:t>
            </w:r>
            <w:r w:rsidRPr="002C4DB5">
              <w:rPr>
                <w:rFonts w:eastAsia="Calibri" w:cs="Times New Roman"/>
                <w:szCs w:val="24"/>
              </w:rPr>
              <w:t>S</w:t>
            </w:r>
          </w:p>
        </w:tc>
      </w:tr>
    </w:tbl>
    <w:p w14:paraId="12D762C7" w14:textId="77777777" w:rsidR="00F1489C" w:rsidRPr="002C4DB5" w:rsidRDefault="00F1489C" w:rsidP="00A46561">
      <w:pPr>
        <w:rPr>
          <w:rFonts w:cs="Times New Roman"/>
          <w:b/>
          <w:szCs w:val="24"/>
        </w:rPr>
      </w:pPr>
      <w:r w:rsidRPr="002C4DB5">
        <w:rPr>
          <w:rFonts w:eastAsia="Calibri" w:cs="Times New Roman"/>
          <w:b/>
          <w:color w:val="0000FF"/>
          <w:szCs w:val="24"/>
        </w:rPr>
        <w:t xml:space="preserve">PHẦN III. </w:t>
      </w:r>
      <w:r w:rsidRPr="002C4DB5">
        <w:rPr>
          <w:rFonts w:cs="Times New Roman"/>
          <w:b/>
          <w:color w:val="000000"/>
          <w:szCs w:val="24"/>
        </w:rPr>
        <w:t xml:space="preserve"> Tự luận</w:t>
      </w:r>
    </w:p>
    <w:p w14:paraId="6BF51B6C" w14:textId="77777777" w:rsidR="00F1489C" w:rsidRPr="002C4DB5" w:rsidRDefault="00F1489C" w:rsidP="00A46561">
      <w:pPr>
        <w:jc w:val="center"/>
        <w:rPr>
          <w:rFonts w:cs="Times New Roman"/>
          <w:b/>
          <w:szCs w:val="24"/>
        </w:rPr>
      </w:pPr>
    </w:p>
    <w:tbl>
      <w:tblPr>
        <w:tblW w:w="100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7470"/>
        <w:gridCol w:w="851"/>
      </w:tblGrid>
      <w:tr w:rsidR="00F1489C" w:rsidRPr="002C4DB5" w14:paraId="35EAB621" w14:textId="77777777" w:rsidTr="00A46561">
        <w:trPr>
          <w:trHeight w:val="275"/>
        </w:trPr>
        <w:tc>
          <w:tcPr>
            <w:tcW w:w="1733" w:type="dxa"/>
            <w:vAlign w:val="center"/>
          </w:tcPr>
          <w:p w14:paraId="3529E1BD"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Câu</w:t>
            </w:r>
          </w:p>
        </w:tc>
        <w:tc>
          <w:tcPr>
            <w:tcW w:w="7470" w:type="dxa"/>
          </w:tcPr>
          <w:p w14:paraId="22C5F1E5"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Nội dung</w:t>
            </w:r>
          </w:p>
        </w:tc>
        <w:tc>
          <w:tcPr>
            <w:tcW w:w="851" w:type="dxa"/>
            <w:vAlign w:val="center"/>
          </w:tcPr>
          <w:p w14:paraId="1EDD96B1"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Điểm</w:t>
            </w:r>
          </w:p>
        </w:tc>
      </w:tr>
      <w:tr w:rsidR="00F1489C" w:rsidRPr="002C4DB5" w14:paraId="0AA76DD5" w14:textId="77777777" w:rsidTr="00A46561">
        <w:trPr>
          <w:trHeight w:val="1040"/>
        </w:trPr>
        <w:tc>
          <w:tcPr>
            <w:tcW w:w="1733" w:type="dxa"/>
            <w:vAlign w:val="center"/>
          </w:tcPr>
          <w:p w14:paraId="0859E1D0"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1</w:t>
            </w:r>
          </w:p>
          <w:p w14:paraId="7B38A986"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0,25 điểm)</w:t>
            </w:r>
          </w:p>
        </w:tc>
        <w:tc>
          <w:tcPr>
            <w:tcW w:w="7470" w:type="dxa"/>
          </w:tcPr>
          <w:p w14:paraId="47CC6607" w14:textId="77777777" w:rsidR="00F1489C" w:rsidRPr="002C4DB5" w:rsidRDefault="00F1489C" w:rsidP="00A46561">
            <w:pPr>
              <w:tabs>
                <w:tab w:val="center" w:pos="-1080"/>
                <w:tab w:val="left" w:pos="540"/>
              </w:tabs>
              <w:spacing w:line="276" w:lineRule="auto"/>
              <w:rPr>
                <w:rFonts w:eastAsia="Palatino Linotype" w:cs="Times New Roman"/>
                <w:color w:val="000000"/>
                <w:szCs w:val="24"/>
                <w:lang w:val="vi-VN"/>
              </w:rPr>
            </w:pPr>
            <w:r w:rsidRPr="002C4DB5">
              <w:rPr>
                <w:rFonts w:eastAsia="Palatino Linotype" w:cs="Times New Roman"/>
                <w:color w:val="000000"/>
                <w:szCs w:val="24"/>
                <w:lang w:val="vi-VN"/>
              </w:rPr>
              <w:t xml:space="preserve">Khi xảy ra hiện tượng cộng hưởng: </w:t>
            </w:r>
          </w:p>
          <w:p w14:paraId="0772E733" w14:textId="77777777" w:rsidR="00F1489C" w:rsidRPr="002C4DB5" w:rsidRDefault="00F1489C" w:rsidP="00A46561">
            <w:pPr>
              <w:tabs>
                <w:tab w:val="center" w:pos="-1080"/>
                <w:tab w:val="left" w:pos="540"/>
              </w:tabs>
              <w:spacing w:line="276" w:lineRule="auto"/>
              <w:ind w:left="540"/>
              <w:rPr>
                <w:rFonts w:eastAsia="Palatino Linotype" w:cs="Times New Roman"/>
                <w:color w:val="000000"/>
                <w:szCs w:val="24"/>
              </w:rPr>
            </w:pPr>
            <w:r w:rsidRPr="002C4DB5">
              <w:rPr>
                <w:rFonts w:eastAsia="Palatino Linotype" w:cs="Times New Roman"/>
                <w:szCs w:val="24"/>
              </w:rPr>
              <w:pict w14:anchorId="7C6ACF63">
                <v:shape id="_x0000_i1654" type="#_x0000_t75" style="width:171.95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3157D&quot;/&gt;&lt;wsp:rsid wsp:val=&quot;00957B08&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B6940&quot;/&gt;&lt;wsp:rsid wsp:val=&quot;00EC6ECE&quot;/&gt;&lt;wsp:rsid wsp:val=&quot;00EF7550&quot;/&gt;&lt;wsp:rsid wsp:val=&quot;00F12217&quot;/&gt;&lt;wsp:rsid wsp:val=&quot;00FA01C3&quot;/&gt;&lt;wsp:rsid wsp:val=&quot;00FC35AB&quot;/&gt;&lt;wsp:rsid wsp:val=&quot;00FF664F&quot;/&gt;&lt;/wsp:rsids&gt;&lt;/w:docPr&gt;&lt;w:body&gt;&lt;wx:sect&gt;&lt;w:p wsp:rsidR=&quot;00EB6940&quot; wsp:rsidRPr=&quot;00EB6940&quot; wsp:rsidRDefault=&quot;00EB6940&quot; wsp:rsidP=&quot;00EB6940&quot;&gt;&lt;m:oMathPara&gt;&lt;m:oMath&gt;&lt;m:sSub&gt;&lt;m:sSubPr&gt;&lt;m:ctrlPr&gt;&lt;w:rPr&gt;&lt;w:rFonts w:ascii=&quot;Cambria Math&quot; w:fareast=&quot;Palatino Linotype&quot; w:h-ansi=&quot;Cambria&quot;/&gt;&lt;wx:font wx:val=&quot;Cambria Math&quot;/&gt;&lt;w:i/&gt;&lt;w:color w:val=&quot;000000&quot;/&gt;&lt;w:sz w:val=&quot;26&quot;/&gt;&lt;w:sz-cs w:val=&quot;26&quot;/&gt;&lt;/w:rPr&gt;&lt;/m:ctrlPr&gt;&lt;/m:sSubPr&gt;&lt;m:e&gt;&lt;m:r&gt;&lt;w:rPr&gt;&lt;w:rFonts w:ascii=&quot;Cambria Math&quot; w:fareast=&quot;Palatino Linotype&quot; w:h-ansi=&quot;Cambria&quot;/&gt;&lt;wx:font wx:val=&quot;Cambria Math&quot;/&gt;&lt;w:i/&gt;&lt;w:color w:val=&quot;000000&quot;/&gt;&lt;w:sz w:val=&quot;26&quot;/&gt;&lt;w:sz-cs w:val=&quot;26&quot;/&gt;&lt;/w:rPr&gt;&lt;m:t&gt;f&lt;/m:t&gt;&lt;/m:r&gt;&lt;/m:e&gt;&lt;m:sub&gt;&lt;m:r&gt;&lt;w:rPr&gt;&lt;w:rFonts w:ascii=&quot;Cambria Math&quot; w:fareast=&quot;Palatino Linotype&quot; w:h-ansi=&quot;Cambria&quot;/&gt;&lt;wx:font wx:val=&quot;Cambria Math&quot;/&gt;&lt;w:i/&gt;&lt;w:color w:val=&quot;000000&quot;/&gt;&lt;w:sz w:val=&quot;26&quot;/&gt;&lt;w:sz-cs w:val=&quot;26&quot;/&gt;&lt;/w:rPr&gt;&lt;m:t&gt;o&lt;/m:t&gt;&lt;/m:r&gt;&lt;/m:sub&gt;&lt;/m:sSub&gt;&lt;m:r&gt;&lt;w:rPr&gt;&lt;w:rFonts w:ascii=&quot;Cambria Math&quot; w:fareast=&quot;Palatino Linotype&quot; w:h-ansi=&quot;Cambria&quot;/&gt;&lt;wx:font wx:val=&quot;Cambria Math&quot;/&gt;&lt;w:i/&gt;&lt;w:color w:val=&quot;000000&quot;/&gt;&lt;w:sz w:val=&quot;26&quot;/&gt;&lt;w:sz-cs w:val=&quot;26&quot;/&gt;&lt;/w:rPr&gt;&lt;m:t&gt;=f&lt;/m:t&gt;&lt;/m:r&gt;&lt;m:r&gt;&lt;w:rPr&gt;&lt;w:rFonts w:ascii=&quot;Cambria Math&quot; w:fareast=&quot;Palatino Linotype&quot; w:h-ansi=&quot;Cambria&quot;/&gt;&lt;wx:font wx:val=&quot;Cambria&quot;/&gt;&lt;w:i/&gt;&lt;w:color w:val=&quot;000000&quot;/&gt;&lt;w:sz w:val=&quot;26&quot;/&gt;&lt;w:sz-cs w:val=&quot;26&quot;/&gt;&lt;/w:rPr&gt;&lt;m:t&gt;â‡’&lt;/m:t&gt;&lt;/m:r&gt;&lt;m:sSub&gt;&lt;m:sSubPr&gt;&lt;m:ctrlPr&gt;&lt;w:rPr&gt;&lt;w:rFonts w:ascii=&quot;Cambria Math&quot; w:fareast=&quot;Palatino Linotype&quot; w:h-ansi=&quot;Cambria&quot;/&gt;&lt;wx:font wx:val=&quot;Cambria Math&quot;/&gt;&lt;w:i/&gt;&lt;w:color w:val=&quot;000000&quot;/&gt;&lt;w:sz w:val=&quot;26&quot;/&gt;&lt;w:sz-cs w:val=&quot;26&quot;/&gt;&lt;/w:rPr&gt;&lt;/m:ctrlPr&gt;&lt;/m:sSubPr&gt;&lt;m:e&gt;&lt;m:r&gt;&lt;w:rPr&gt;&lt;w:rFonts w:ascii=&quot;Cambria Math&quot; w:fareast=&quot;Palatino Linotype&quot; w:h-ansi=&quot;Cambria&quot;/&gt;&lt;wx:font wx:val=&quot;Cambria Math&quot;/&gt;&lt;w:i/&gt;&lt;w:color w:val=&quot;000000&quot;/&gt;&lt;w:sz w:val=&quot;26&quot;/&gt;&lt;w:sz-cs w:val=&quot;26&quot;/&gt;&lt;/w:rPr&gt;&lt;m:t&gt;Ï‰&lt;/m:t&gt;&lt;/m:r&gt;&lt;/m:e&gt;&lt;m:sub&gt;&lt;m:r&gt;&lt;w:rPr&gt;&lt;w:rFonts w:ascii=&quot;Cambria Math&quot; w:fareast=&quot;Palatino Linotype&quot; w:h-ansi=&quot;Cambria&quot;/&gt;&lt;wx:font wx:val=&quot;Cambria Math&quot;/&gt;&lt;w:i/&gt;&lt;w:color w:val=&quot;000000&quot;/&gt;&lt;w:sz w:val=&quot;26&quot;/&gt;&lt;w:sz-cs w:val=&quot;26&quot;/&gt;&lt;/w:rPr&gt;&lt;m:t&gt;o&lt;/m:t&gt;&lt;/m:r&gt;&lt;/m:sub&gt;&lt;/m:sSub&gt;&lt;m:r&gt;&lt;w:rPr&gt;&lt;w:rFonts w:ascii=&quot;Cambria Math&quot; w:fareast=&quot;Palatino Linotype&quot; w:h-ansi=&quot;Cambria&quot;/&gt;&lt;wx:font wx:val=&quot;Cambria Math&quot;/&gt;&lt;w:i/&gt;&lt;w:color w:val=&quot;000000&quot;/&gt;&lt;w:sz w:val=&quot;26&quot;/&gt;&lt;w:sz-cs w:val=&quot;26&quot;/&gt;&lt;/w:rPr&gt;&lt;m:t&gt;=Ï‰=5Ï€(rad/s)&lt;/m:t&gt;&lt;/m:r&gt;&lt;/m:oMath&gt;&lt;/m:oMathPara&gt;&lt;/w:p&gt;&lt;w:sectPr wsp:rsidR=&quot;00000000&quot; wsp:rsidRPr=&quot;00EB694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0" o:title="" chromakey="white"/>
                </v:shape>
              </w:pict>
            </w:r>
            <w:r w:rsidRPr="002C4DB5">
              <w:rPr>
                <w:rFonts w:eastAsia="Palatino Linotype" w:cs="Times New Roman"/>
                <w:color w:val="000000"/>
                <w:szCs w:val="24"/>
              </w:rPr>
              <w:br/>
            </w:r>
            <w:r w:rsidRPr="002C4DB5">
              <w:rPr>
                <w:rFonts w:eastAsia="Palatino Linotype" w:cs="Times New Roman"/>
                <w:szCs w:val="24"/>
              </w:rPr>
              <w:pict w14:anchorId="28A3148F">
                <v:shape id="_x0000_i1655" type="#_x0000_t75" style="width:205.8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30AB&quot;/&gt;&lt;wsp:rsid wsp:val=&quot;00895759&quot;/&gt;&lt;wsp:rsid wsp:val=&quot;008E3A3A&quot;/&gt;&lt;wsp:rsid wsp:val=&quot;008F31A4&quot;/&gt;&lt;wsp:rsid wsp:val=&quot;008F7859&quot;/&gt;&lt;wsp:rsid wsp:val=&quot;0093157D&quot;/&gt;&lt;wsp:rsid wsp:val=&quot;00957B08&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52830&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C35AB&quot;/&gt;&lt;wsp:rsid wsp:val=&quot;00FF664F&quot;/&gt;&lt;/wsp:rsids&gt;&lt;/w:docPr&gt;&lt;w:body&gt;&lt;wx:sect&gt;&lt;w:p wsp:rsidR=&quot;00B52830&quot; wsp:rsidRPr=&quot;00B52830&quot; wsp:rsidRDefault=&quot;00B52830&quot; wsp:rsidP=&quot;00B52830&quot;&gt;&lt;m:oMathPara&gt;&lt;m:oMath&gt;&lt;m:r&gt;&lt;w:rPr&gt;&lt;w:rFonts w:ascii=&quot;Cambria Math&quot; w:fareast=&quot;Palatino Linotype&quot; w:h-ansi=&quot;Cambria&quot;/&gt;&lt;wx:font wx:val=&quot;Cambria&quot;/&gt;&lt;w:i/&gt;&lt;w:color w:val=&quot;000000&quot;/&gt;&lt;w:sz w:val=&quot;26&quot;/&gt;&lt;w:sz-cs w:val=&quot;26&quot;/&gt;&lt;/w:rPr&gt;&lt;m:t&gt;â‡’&lt;/m:t&gt;&lt;/m:r&gt;&lt;m:r&gt;&lt;w:rPr&gt;&lt;w:rFonts w:ascii=&quot;Cambria Math&quot; w:fareast=&quot;Palatino Linotype&quot; w:h-ansi=&quot;Cambria&quot;/&gt;&lt;wx:font wx:val=&quot;Cambria Math&quot;/&gt;&lt;w:i/&gt;&lt;w:color w:val=&quot;000000&quot;/&gt;&lt;w:sz w:val=&quot;26&quot;/&gt;&lt;w:sz-cs w:val=&quot;26&quot;/&gt;&lt;/w:rPr&gt;&lt;m:t&gt;k=m&lt;/m:t&gt;&lt;/m:r&gt;&lt;m:sSubSup&gt;&lt;m:sSubSupPr&gt;&lt;m:ctrlPr&gt;&lt;w:rPr&gt;&lt;w:rFonts w:ascii=&quot;Cambria Math&quot; w:fareast=&quot;Palatino Linotype&quot; w:h-ansi=&quot;Cambria&quot;/&gt;&lt;wx:font wx:val=&quot;Cambria Math&quot;/&gt;&lt;w:i/&gt;&lt;w:color w:val=&quot;000000&quot;/&gt;&lt;w:sz w:val=&quot;26&quot;/&gt;&lt;w:sz-cs w:val=&quot;26&quot;/&gt;&lt;/w:rPr&gt;&lt;/m:ctrlPr&gt;&lt;/m:sSubSupPr&gt;&lt;m:e&gt;&lt;m:r&gt;&lt;w:rPr&gt;&lt;w:rFonts w:ascii=&quot;Cambria Math&quot; w:fareast=&quot;Palatino Linotype&quot; w:h-ansi=&quot;Cambria&quot;/&gt;&lt;wx:font wx:val=&quot;Cambria Math&quot;/&gt;&lt;w:i/&gt;&lt;w:color w:val=&quot;000000&quot;/&gt;&lt;w:sz w:val=&quot;26&quot;/&gt;&lt;w:sz-cs w:val=&quot;26&quot;/&gt;&lt;/w:rPr&gt;&lt;m:t&gt;Ï‰&lt;/m:t&gt;&lt;/m:r&gt;&lt;/m:e&gt;&lt;m:sub&gt;&lt;m:r&gt;&lt;w:rPr&gt;&lt;w:rFonts w:ascii=&quot;Cambria Math&quot; w:fareast=&quot;Palatino Linotype&quot; w:h-ansi=&quot;Cambria&quot;/&gt;&lt;wx:font wx:val=&quot;Cambria Math&quot;/&gt;&lt;w:i/&gt;&lt;w:color w:val=&quot;000000&quot;/&gt;&lt;w:sz w:val=&quot;26&quot;/&gt;&lt;w:sz-cs w:val=&quot;26&quot;/&gt;&lt;/w:rPr&gt;&lt;m:t&gt;o&lt;/m:t&gt;&lt;/m:r&gt;&lt;/m:sub&gt;&lt;m:sup&gt;&lt;m:r&gt;&lt;w:rPr&gt;&lt;w:rFonts w:ascii=&quot;Cambria Math&quot; w:fareast=&quot;Palatino Linotype&quot; w:h-ansi=&quot;Cambria&quot;/&gt;&lt;wx:font wx:val=&quot;Cambria Math&quot;/&gt;&lt;w:i/&gt;&lt;w:color w:val=&quot;000000&quot;/&gt;&lt;w:sz w:val=&quot;26&quot;/&gt;&lt;w:sz-cs w:val=&quot;26&quot;/&gt;&lt;/w:rPr&gt;&lt;m:t&gt;2&lt;/m:t&gt;&lt;/m:r&gt;&lt;/m:sup&gt;&lt;/m:sSubSup&gt;&lt;m:r&gt;&lt;w:rPr&gt;&lt;w:rFonts w:ascii=&quot;Cambria Math&quot; w:fareast=&quot;Palatino Linotype&quot; w:h-ansi=&quot;Cambria&quot;/&gt;&lt;wx:font wx:val=&quot;Cambria Math&quot;/&gt;&lt;w:i/&gt;&lt;w:color w:val=&quot;000000&quot;/&gt;&lt;w:sz w:val=&quot;26&quot;/&gt;&lt;w:sz-cs w:val=&quot;26&quot;/&gt;&lt;/w:rPr&gt;&lt;m:t&gt;=0,1.(5Ï€&lt;/m:t&gt;&lt;/m:r&gt;&lt;m:sSup&gt;&lt;m:sSupPr&gt;&lt;m:ctrlPr&gt;&lt;w:rPr&gt;&lt;w:rFonts w:ascii=&quot;Cambria Math&quot; w:fareast=&quot;Palatino Linotype&quot; w:h-ansi=&quot;Cambria&quot;/&gt;&lt;wx:font wx:val=&quot;Cambria Math&quot;/&gt;&lt;w:i/&gt;&lt;w:color w:val=&quot;000000&quot;/&gt;&lt;w:sz w:val=&quot;26&quot;/&gt;&lt;w:sz-cs w:val=&quot;26&quot;/&gt;&lt;/w:rPr&gt;&lt;/m:ctrlPr&gt;&lt;/m:sSupPr&gt;&lt;m:e&gt;&lt;m:r&gt;&lt;w:rPr&gt;&lt;w:rFonts w:ascii=&quot;Cambria Math&quot; w:fareast=&quot;Palatino Linotype&quot; w:h-ansi=&quot;Cambria&quot;/&gt;&lt;wx:font wx:val=&quot;Cambria Math&quot;/&gt;&lt;w:i/&gt;&lt;w:color w:val=&quot;000000&quot;/&gt;&lt;w:sz w:val=&quot;26&quot;/&gt;&lt;w:sz-cs w:val=&quot;26&quot;/&gt;&lt;/w:rPr&gt;&lt;m:t&gt;)&lt;/m:t&gt;&lt;/m:r&gt;&lt;/m:e&gt;&lt;m:sup&gt;&lt;m:r&gt;&lt;w:rPr&gt;&lt;w:rFonts w:ascii=&quot;Cambria Math&quot; w:fareast=&quot;Palatino Linotype&quot; w:h-ansi=&quot;Cambria&quot;/&gt;&lt;wx:font wx:val=&quot;Cambria Math&quot;/&gt;&lt;w:i/&gt;&lt;w:color w:val=&quot;000000&quot;/&gt;&lt;w:sz w:val=&quot;26&quot;/&gt;&lt;w:sz-cs w:val=&quot;26&quot;/&gt;&lt;/w:rPr&gt;&lt;m:t&gt;2&lt;/m:t&gt;&lt;/m:r&gt;&lt;/m:sup&gt;&lt;/m:sSup&gt;&lt;m:r&gt;&lt;w:rPr&gt;&lt;w:rFonts w:ascii=&quot;Cambria Math&quot; w:fareast=&quot;Palatino Linotype&quot; w:h-ansi=&quot;Cambria&quot;/&gt;&lt;wx:font wx:val=&quot;Cambria Math&quot;/&gt;&lt;w:i/&gt;&lt;w:color w:val=&quot;000000&quot;/&gt;&lt;w:sz w:val=&quot;26&quot;/&gt;&lt;w:sz-cs w:val=&quot;26&quot;/&gt;&lt;/w:rPr&gt;&lt;m:t&gt;=25(N/m)&lt;/m:t&gt;&lt;/m:r&gt;&lt;/m:oMath&gt;&lt;/m:oMathPara&gt;&lt;/w:p&gt;&lt;w:sectPr wsp:rsidR=&quot;00000000&quot; wsp:rsidRPr=&quot;00B5283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1" o:title="" chromakey="white"/>
                </v:shape>
              </w:pict>
            </w:r>
          </w:p>
          <w:p w14:paraId="5E1C3C09" w14:textId="77777777" w:rsidR="00F1489C" w:rsidRPr="002C4DB5" w:rsidRDefault="00F1489C">
            <w:pPr>
              <w:rPr>
                <w:rFonts w:eastAsia="Calibri" w:cs="Times New Roman"/>
                <w:color w:val="000000"/>
                <w:szCs w:val="24"/>
              </w:rPr>
            </w:pPr>
          </w:p>
        </w:tc>
        <w:tc>
          <w:tcPr>
            <w:tcW w:w="851" w:type="dxa"/>
            <w:vAlign w:val="center"/>
          </w:tcPr>
          <w:p w14:paraId="7C37FB0F" w14:textId="77777777" w:rsidR="00F1489C" w:rsidRPr="002C4DB5" w:rsidRDefault="00F1489C">
            <w:pPr>
              <w:spacing w:line="276" w:lineRule="auto"/>
              <w:jc w:val="center"/>
              <w:rPr>
                <w:rFonts w:eastAsia="Calibri" w:cs="Times New Roman"/>
                <w:color w:val="000000"/>
                <w:szCs w:val="24"/>
              </w:rPr>
            </w:pPr>
            <w:r w:rsidRPr="002C4DB5">
              <w:rPr>
                <w:rFonts w:eastAsia="Calibri" w:cs="Times New Roman"/>
                <w:b/>
                <w:color w:val="000000"/>
                <w:szCs w:val="24"/>
              </w:rPr>
              <w:t>0,25</w:t>
            </w:r>
          </w:p>
        </w:tc>
      </w:tr>
      <w:tr w:rsidR="00F1489C" w:rsidRPr="002C4DB5" w14:paraId="7C9287FE" w14:textId="77777777" w:rsidTr="00A46561">
        <w:trPr>
          <w:trHeight w:val="3068"/>
        </w:trPr>
        <w:tc>
          <w:tcPr>
            <w:tcW w:w="1733" w:type="dxa"/>
            <w:vAlign w:val="center"/>
          </w:tcPr>
          <w:p w14:paraId="542D2FC3"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2</w:t>
            </w:r>
          </w:p>
          <w:p w14:paraId="648E2C32"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0,25 điểm)</w:t>
            </w:r>
          </w:p>
        </w:tc>
        <w:tc>
          <w:tcPr>
            <w:tcW w:w="7470" w:type="dxa"/>
          </w:tcPr>
          <w:p w14:paraId="3D426AA2" w14:textId="34696FC8" w:rsidR="00F1489C" w:rsidRPr="002C4DB5" w:rsidRDefault="00F1489C" w:rsidP="00A46561">
            <w:pPr>
              <w:tabs>
                <w:tab w:val="left" w:pos="900"/>
                <w:tab w:val="left" w:pos="1080"/>
                <w:tab w:val="left" w:pos="3600"/>
                <w:tab w:val="right" w:pos="9706"/>
              </w:tabs>
              <w:spacing w:line="276" w:lineRule="auto"/>
              <w:rPr>
                <w:rFonts w:cs="Times New Roman"/>
                <w:b/>
                <w:i/>
                <w:kern w:val="2"/>
                <w:szCs w:val="24"/>
                <w:lang w:val="fr-FR"/>
              </w:rPr>
            </w:pPr>
            <w:r w:rsidRPr="002C4DB5">
              <w:rPr>
                <w:rFonts w:cs="Times New Roman"/>
                <w:bCs/>
                <w:kern w:val="2"/>
                <w:szCs w:val="24"/>
                <w:lang w:val="fr-FR"/>
              </w:rPr>
              <w:t>Để trên dây xuất hiện sóng dừng, ta có</w:t>
            </w:r>
            <w:r w:rsidRPr="002C4DB5">
              <w:rPr>
                <w:rFonts w:cs="Times New Roman"/>
                <w:b/>
                <w:i/>
                <w:iCs/>
                <w:kern w:val="2"/>
                <w:szCs w:val="24"/>
                <w:lang w:val="fr-FR"/>
              </w:rPr>
              <w:t xml:space="preserve"> </w:t>
            </w:r>
            <w:r w:rsidRPr="002C4DB5">
              <w:rPr>
                <w:rFonts w:cs="Times New Roman"/>
                <w:kern w:val="2"/>
                <w:szCs w:val="24"/>
                <w:lang w:val="fr-FR"/>
              </w:rPr>
              <w:fldChar w:fldCharType="begin"/>
            </w:r>
            <w:r w:rsidRPr="002C4DB5">
              <w:rPr>
                <w:rFonts w:cs="Times New Roman"/>
                <w:kern w:val="2"/>
                <w:szCs w:val="24"/>
                <w:lang w:val="fr-FR"/>
              </w:rPr>
              <w:instrText xml:space="preserve"> QUOTE </w:instrText>
            </w:r>
            <w:r w:rsidRPr="002C4DB5">
              <w:rPr>
                <w:rFonts w:cs="Times New Roman"/>
                <w:position w:val="-12"/>
                <w:szCs w:val="24"/>
              </w:rPr>
              <w:pict w14:anchorId="135874B7">
                <v:shape id="_x0000_i1656" type="#_x0000_t75" style="width:85.45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66DC7&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75001&quot;/&gt;&lt;wsp:rsid wsp:val=&quot;004007C0&quot;/&gt;&lt;wsp:rsid wsp:val=&quot;00402896&quot;/&gt;&lt;wsp:rsid wsp:val=&quot;00445CF5&quot;/&gt;&lt;wsp:rsid wsp:val=&quot;00466CDA&quot;/&gt;&lt;wsp:rsid wsp:val=&quot;004C785B&quot;/&gt;&lt;wsp:rsid wsp:val=&quot;004D4852&quot;/&gt;&lt;wsp:rsid wsp:val=&quot;004D4D5D&quot;/&gt;&lt;wsp:rsid wsp:val=&quot;004D5FB3&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90EC6&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51332&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968E2&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A285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4D5FB3&quot; wsp:rsidRDefault=&quot;004D5FB3&quot; wsp:rsidP=&quot;004D5FB3&quot;&gt;&lt;m:oMathPara&gt;&lt;m:oMath&gt;&lt;m:r&gt;&lt;w:rPr&gt;&lt;w:rFonts w:ascii=&quot;Cambria Math&quot;/&gt;&lt;wx:font wx:val=&quot;Cambria Math&quot;/&gt;&lt;w:i/&gt;&lt;w:kern w:val=&quot;2&quot;/&gt;&lt;w:lang w:val=&quot;VI&quot;/&gt;&lt;/w:rPr&gt;&lt;m:t&gt;L=n&lt;/m:t&gt;&lt;/m:r&gt;&lt;m:f&gt;&lt;m:fPr&gt;&lt;m:ctrlPr&gt;&lt;w:rPr&gt;&lt;w:rFonts w:ascii=&quot;Cambria Math&quot;/&gt;&lt;wx:font wx:val=&quot;Cambria Math&quot;/&gt;&lt;w:i/&gt;&lt;w:kern w:val=&quot;2&quot;/&gt;&lt;w:lang w:val=&quot;VI&quot;/&gt;&lt;/w:rPr&gt;&lt;/m:ctrlPr&gt;&lt;/m:fPr&gt;&lt;m:num&gt;&lt;m:r&gt;&lt;w:rPr&gt;&lt;w:rFonts w:ascii=&quot;Cambria Math&quot;/&gt;&lt;wx:font wx:val=&quot;Cambria Math&quot;/&gt;&lt;w:i/&gt;&lt;w:kern w:val=&quot;2&quot;/&gt;&lt;w:lang w:val=&quot;VI&quot;/&gt;&lt;/w:rPr&gt;&lt;m:t&gt;Î»&lt;/m:t&gt;&lt;/m:r&gt;&lt;/m:num&gt;&lt;m:den&gt;&lt;m:r&gt;&lt;w:rPr&gt;&lt;w:rFonts w:ascii=&quot;Cambria Math&quot;/&gt;&lt;wx:font wx:val=&quot;Cambria Math&quot;/&gt;&lt;w:i/&gt;&lt;w:kern w:val=&quot;2&quot;/&gt;&lt;w:lang w:val=&quot;VI&quot;/&gt;&lt;/w:rPr&gt;&lt;m:t&gt;2&lt;/m:t&gt;&lt;/m:r&gt;&lt;/m:den&gt;&lt;/m:f&gt;&lt;m:r&gt;&lt;w:rPr&gt;&lt;w:rFonts w:ascii=&quot;Cambria Math&quot; w:h-ansi=&quot;Cambria Math&quot; w:cs=&quot;Cambria Math&quot;/&gt;&lt;wx:font wx:val=&quot;Cambria Math&quot;/&gt;&lt;w:i/&gt;&lt;w:kern w:val=&quot;2&quot;/&gt;&lt;w:lang w:val=&quot;VI&quot;/&gt;&lt;/w:rPr&gt;&lt;m:t&gt;â‡’&lt;/m:t&gt;&lt;/m:r&gt;&lt;m:r&gt;&lt;w:rPr&gt;&lt;w:rFonts w:ascii=&quot;Cambria Math&quot;/&gt;&lt;wx:font wx:val=&quot;Cambria Math&quot;/&gt;&lt;w:i/&gt;&lt;w:kern w:val=&quot;2&quot;/&gt;&lt;w:lang w:val=&quot;VI&quot;/&gt;&lt;/w:rPr&gt;&lt;m:t&gt;Î»=&lt;/m:t&gt;&lt;/m:r&gt;&lt;m:f&gt;&lt;m:fPr&gt;&lt;m:ctrlPr&gt;&lt;w:rPr&gt;&lt;w:rFonts w:ascii=&quot;Cambria Math&quot;/&gt;&lt;wx:font wx:val=&quot;Cambria Math&quot;/&gt;&lt;w:i/&gt;&lt;w:kern w:val=&quot;2&quot;/&gt;&lt;w:lang w:val=&quot;VI&quot;/&gt;&lt;/w:rPr&gt;&lt;/m:ctrlPr&gt;&lt;/m:fPr&gt;&lt;m:num&gt;&lt;m:r&gt;&lt;w:rPr&gt;&lt;w:rFonts w:ascii=&quot;Cambria Math&quot;/&gt;&lt;wx:font wx:val=&quot;Cambria Math&quot;/&gt;&lt;w:i/&gt;&lt;w:kern w:val=&quot;2&quot;/&gt;&lt;w:lang w:val=&quot;VI&quot;/&gt;&lt;/w:rPr&gt;&lt;m:t&gt;2L&lt;/m:t&gt;&lt;/m:r&gt;&lt;/m:num&gt;&lt;m:den&gt;&lt;m:r&gt;&lt;w:rPr&gt;&lt;w:rFonts w:ascii=&quot;Cambria Math&quot;/&gt;&lt;wx:font wx:val=&quot;Cambria Math&quot;/&gt;&lt;w:i/&gt;&lt;w:kern w:val=&quot;2&quot;/&gt;&lt;w:lang w:val=&quot;VI&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2" o:title="" chromakey="white"/>
                </v:shape>
              </w:pict>
            </w:r>
            <w:r w:rsidRPr="002C4DB5">
              <w:rPr>
                <w:rFonts w:cs="Times New Roman"/>
                <w:kern w:val="2"/>
                <w:szCs w:val="24"/>
                <w:lang w:val="fr-FR"/>
              </w:rPr>
              <w:instrText xml:space="preserve"> </w:instrText>
            </w:r>
            <w:r w:rsidRPr="002C4DB5">
              <w:rPr>
                <w:rFonts w:cs="Times New Roman"/>
                <w:kern w:val="2"/>
                <w:szCs w:val="24"/>
                <w:lang w:val="fr-FR"/>
              </w:rPr>
              <w:fldChar w:fldCharType="separate"/>
            </w:r>
            <w:r w:rsidRPr="002C4DB5">
              <w:rPr>
                <w:rFonts w:cs="Times New Roman"/>
                <w:position w:val="-12"/>
                <w:szCs w:val="24"/>
              </w:rPr>
              <w:pict w14:anchorId="43823DE3">
                <v:shape id="_x0000_i1657" type="#_x0000_t75" style="width:85.45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66DC7&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75001&quot;/&gt;&lt;wsp:rsid wsp:val=&quot;004007C0&quot;/&gt;&lt;wsp:rsid wsp:val=&quot;00402896&quot;/&gt;&lt;wsp:rsid wsp:val=&quot;00445CF5&quot;/&gt;&lt;wsp:rsid wsp:val=&quot;00466CDA&quot;/&gt;&lt;wsp:rsid wsp:val=&quot;004C785B&quot;/&gt;&lt;wsp:rsid wsp:val=&quot;004D4852&quot;/&gt;&lt;wsp:rsid wsp:val=&quot;004D4D5D&quot;/&gt;&lt;wsp:rsid wsp:val=&quot;004D5FB3&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90EC6&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51332&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968E2&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A285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4D5FB3&quot; wsp:rsidRDefault=&quot;004D5FB3&quot; wsp:rsidP=&quot;004D5FB3&quot;&gt;&lt;m:oMathPara&gt;&lt;m:oMath&gt;&lt;m:r&gt;&lt;w:rPr&gt;&lt;w:rFonts w:ascii=&quot;Cambria Math&quot;/&gt;&lt;wx:font wx:val=&quot;Cambria Math&quot;/&gt;&lt;w:i/&gt;&lt;w:kern w:val=&quot;2&quot;/&gt;&lt;w:lang w:val=&quot;VI&quot;/&gt;&lt;/w:rPr&gt;&lt;m:t&gt;L=n&lt;/m:t&gt;&lt;/m:r&gt;&lt;m:f&gt;&lt;m:fPr&gt;&lt;m:ctrlPr&gt;&lt;w:rPr&gt;&lt;w:rFonts w:ascii=&quot;Cambria Math&quot;/&gt;&lt;wx:font wx:val=&quot;Cambria Math&quot;/&gt;&lt;w:i/&gt;&lt;w:kern w:val=&quot;2&quot;/&gt;&lt;w:lang w:val=&quot;VI&quot;/&gt;&lt;/w:rPr&gt;&lt;/m:ctrlPr&gt;&lt;/m:fPr&gt;&lt;m:num&gt;&lt;m:r&gt;&lt;w:rPr&gt;&lt;w:rFonts w:ascii=&quot;Cambria Math&quot;/&gt;&lt;wx:font wx:val=&quot;Cambria Math&quot;/&gt;&lt;w:i/&gt;&lt;w:kern w:val=&quot;2&quot;/&gt;&lt;w:lang w:val=&quot;VI&quot;/&gt;&lt;/w:rPr&gt;&lt;m:t&gt;Î»&lt;/m:t&gt;&lt;/m:r&gt;&lt;/m:num&gt;&lt;m:den&gt;&lt;m:r&gt;&lt;w:rPr&gt;&lt;w:rFonts w:ascii=&quot;Cambria Math&quot;/&gt;&lt;wx:font wx:val=&quot;Cambria Math&quot;/&gt;&lt;w:i/&gt;&lt;w:kern w:val=&quot;2&quot;/&gt;&lt;w:lang w:val=&quot;VI&quot;/&gt;&lt;/w:rPr&gt;&lt;m:t&gt;2&lt;/m:t&gt;&lt;/m:r&gt;&lt;/m:den&gt;&lt;/m:f&gt;&lt;m:r&gt;&lt;w:rPr&gt;&lt;w:rFonts w:ascii=&quot;Cambria Math&quot; w:h-ansi=&quot;Cambria Math&quot; w:cs=&quot;Cambria Math&quot;/&gt;&lt;wx:font wx:val=&quot;Cambria Math&quot;/&gt;&lt;w:i/&gt;&lt;w:kern w:val=&quot;2&quot;/&gt;&lt;w:lang w:val=&quot;VI&quot;/&gt;&lt;/w:rPr&gt;&lt;m:t&gt;â‡’&lt;/m:t&gt;&lt;/m:r&gt;&lt;m:r&gt;&lt;w:rPr&gt;&lt;w:rFonts w:ascii=&quot;Cambria Math&quot;/&gt;&lt;wx:font wx:val=&quot;Cambria Math&quot;/&gt;&lt;w:i/&gt;&lt;w:kern w:val=&quot;2&quot;/&gt;&lt;w:lang w:val=&quot;VI&quot;/&gt;&lt;/w:rPr&gt;&lt;m:t&gt;Î»=&lt;/m:t&gt;&lt;/m:r&gt;&lt;m:f&gt;&lt;m:fPr&gt;&lt;m:ctrlPr&gt;&lt;w:rPr&gt;&lt;w:rFonts w:ascii=&quot;Cambria Math&quot;/&gt;&lt;wx:font wx:val=&quot;Cambria Math&quot;/&gt;&lt;w:i/&gt;&lt;w:kern w:val=&quot;2&quot;/&gt;&lt;w:lang w:val=&quot;VI&quot;/&gt;&lt;/w:rPr&gt;&lt;/m:ctrlPr&gt;&lt;/m:fPr&gt;&lt;m:num&gt;&lt;m:r&gt;&lt;w:rPr&gt;&lt;w:rFonts w:ascii=&quot;Cambria Math&quot;/&gt;&lt;wx:font wx:val=&quot;Cambria Math&quot;/&gt;&lt;w:i/&gt;&lt;w:kern w:val=&quot;2&quot;/&gt;&lt;w:lang w:val=&quot;VI&quot;/&gt;&lt;/w:rPr&gt;&lt;m:t&gt;2L&lt;/m:t&gt;&lt;/m:r&gt;&lt;/m:num&gt;&lt;m:den&gt;&lt;m:r&gt;&lt;w:rPr&gt;&lt;w:rFonts w:ascii=&quot;Cambria Math&quot;/&gt;&lt;wx:font wx:val=&quot;Cambria Math&quot;/&gt;&lt;w:i/&gt;&lt;w:kern w:val=&quot;2&quot;/&gt;&lt;w:lang w:val=&quot;VI&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2" o:title="" chromakey="white"/>
                </v:shape>
              </w:pict>
            </w:r>
            <w:r w:rsidRPr="002C4DB5">
              <w:rPr>
                <w:rFonts w:cs="Times New Roman"/>
                <w:kern w:val="2"/>
                <w:szCs w:val="24"/>
                <w:lang w:val="fr-FR"/>
              </w:rPr>
              <w:fldChar w:fldCharType="end"/>
            </w:r>
            <w:r w:rsidRPr="002C4DB5">
              <w:rPr>
                <w:rFonts w:cs="Times New Roman"/>
                <w:kern w:val="2"/>
                <w:szCs w:val="24"/>
                <w:lang w:val="fr-FR"/>
              </w:rPr>
              <w:t xml:space="preserve">  ()</w:t>
            </w:r>
            <w:r w:rsidRPr="002C4DB5">
              <w:rPr>
                <w:rFonts w:cs="Times New Roman"/>
                <w:kern w:val="2"/>
                <w:szCs w:val="24"/>
                <w:lang w:val="fr-FR"/>
              </w:rPr>
              <w:tab/>
            </w:r>
          </w:p>
          <w:p w14:paraId="380194FB" w14:textId="77777777" w:rsidR="00F1489C" w:rsidRPr="002C4DB5" w:rsidRDefault="00F1489C" w:rsidP="00A46561">
            <w:pPr>
              <w:tabs>
                <w:tab w:val="left" w:pos="900"/>
                <w:tab w:val="left" w:pos="1080"/>
                <w:tab w:val="left" w:pos="3600"/>
              </w:tabs>
              <w:spacing w:line="276" w:lineRule="auto"/>
              <w:rPr>
                <w:rFonts w:cs="Times New Roman"/>
                <w:kern w:val="2"/>
                <w:szCs w:val="24"/>
                <w:lang w:val="vi-VN"/>
              </w:rPr>
            </w:pPr>
            <w:r w:rsidRPr="002C4DB5">
              <w:rPr>
                <w:rFonts w:cs="Times New Roman"/>
                <w:kern w:val="2"/>
                <w:szCs w:val="24"/>
                <w:lang w:val="fr-FR"/>
              </w:rPr>
              <w:t xml:space="preserve">Bước sóng </w:t>
            </w:r>
            <w:r w:rsidRPr="002C4DB5">
              <w:rPr>
                <w:rFonts w:cs="Times New Roman"/>
                <w:kern w:val="2"/>
                <w:position w:val="-6"/>
                <w:szCs w:val="24"/>
              </w:rPr>
              <w:object w:dxaOrig="220" w:dyaOrig="279" w14:anchorId="768D0A26">
                <v:shape id="_x0000_i1658" type="#_x0000_t75" style="width:11.3pt;height:12.9pt" o:ole="">
                  <v:imagedata r:id="rId142" o:title=""/>
                </v:shape>
                <o:OLEObject Type="Embed" ProgID="Equation.DSMT4" ShapeID="_x0000_i1658" DrawAspect="Content" ObjectID="_1823634426" r:id="rId1433"/>
              </w:object>
            </w:r>
            <w:r w:rsidRPr="002C4DB5">
              <w:rPr>
                <w:rFonts w:cs="Times New Roman"/>
                <w:kern w:val="2"/>
                <w:szCs w:val="24"/>
                <w:lang w:val="fr-FR"/>
              </w:rPr>
              <w:t xml:space="preserve"> của sóng trên dây là:</w:t>
            </w:r>
            <w:r w:rsidRPr="002C4DB5">
              <w:rPr>
                <w:rFonts w:cs="Times New Roman"/>
                <w:kern w:val="2"/>
                <w:szCs w:val="24"/>
                <w:lang w:val="vi-VN"/>
              </w:rPr>
              <w:t xml:space="preserve"> </w:t>
            </w:r>
          </w:p>
          <w:p w14:paraId="2FBD29A4" w14:textId="4BF21E87" w:rsidR="00F1489C" w:rsidRPr="002C4DB5" w:rsidRDefault="00F1489C" w:rsidP="00A46561">
            <w:pPr>
              <w:tabs>
                <w:tab w:val="left" w:pos="900"/>
                <w:tab w:val="left" w:pos="1080"/>
                <w:tab w:val="left" w:pos="3600"/>
              </w:tabs>
              <w:spacing w:line="276" w:lineRule="auto"/>
              <w:rPr>
                <w:rFonts w:cs="Times New Roman"/>
                <w:kern w:val="2"/>
                <w:szCs w:val="24"/>
              </w:rPr>
            </w:pPr>
            <w:r w:rsidRPr="002C4DB5">
              <w:rPr>
                <w:rFonts w:cs="Times New Roman"/>
                <w:kern w:val="2"/>
                <w:szCs w:val="24"/>
                <w:lang w:val="vi-VN"/>
              </w:rPr>
              <w:t xml:space="preserve">Quan sát </w:t>
            </w:r>
            <w:r w:rsidRPr="002C4DB5">
              <w:rPr>
                <w:rFonts w:cs="Times New Roman"/>
                <w:kern w:val="2"/>
                <w:szCs w:val="24"/>
              </w:rPr>
              <w:t>sóng dừng</w:t>
            </w:r>
            <w:r w:rsidRPr="002C4DB5">
              <w:rPr>
                <w:rFonts w:cs="Times New Roman"/>
                <w:kern w:val="2"/>
                <w:szCs w:val="24"/>
                <w:lang w:val="vi-VN"/>
              </w:rPr>
              <w:t xml:space="preserve"> ta thấy trên dây có 3 bụng sóng nên n = 3. Thay n = 3 vào ()</w:t>
            </w:r>
          </w:p>
          <w:p w14:paraId="06F344DC" w14:textId="77777777" w:rsidR="00F1489C" w:rsidRPr="002C4DB5" w:rsidRDefault="00F1489C" w:rsidP="00A46561">
            <w:pPr>
              <w:tabs>
                <w:tab w:val="left" w:pos="900"/>
                <w:tab w:val="left" w:pos="1080"/>
                <w:tab w:val="left" w:pos="3600"/>
              </w:tabs>
              <w:spacing w:line="276" w:lineRule="auto"/>
              <w:jc w:val="center"/>
              <w:rPr>
                <w:rFonts w:cs="Times New Roman"/>
                <w:kern w:val="2"/>
                <w:szCs w:val="24"/>
              </w:rPr>
            </w:pPr>
            <w:r w:rsidRPr="002C4DB5">
              <w:rPr>
                <w:rFonts w:cs="Times New Roman"/>
                <w:kern w:val="2"/>
                <w:szCs w:val="24"/>
              </w:rPr>
              <w:fldChar w:fldCharType="begin"/>
            </w:r>
            <w:r w:rsidRPr="002C4DB5">
              <w:rPr>
                <w:rFonts w:cs="Times New Roman"/>
                <w:kern w:val="2"/>
                <w:szCs w:val="24"/>
              </w:rPr>
              <w:instrText xml:space="preserve"> QUOTE </w:instrText>
            </w:r>
            <w:r w:rsidRPr="002C4DB5">
              <w:rPr>
                <w:rFonts w:cs="Times New Roman"/>
                <w:position w:val="-12"/>
                <w:szCs w:val="24"/>
              </w:rPr>
              <w:pict w14:anchorId="1BCB4819">
                <v:shape id="_x0000_i1659" type="#_x0000_t75" style="width:111.2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66DC7&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75001&quot;/&gt;&lt;wsp:rsid wsp:val=&quot;004007C0&quot;/&gt;&lt;wsp:rsid wsp:val=&quot;00402896&quot;/&gt;&lt;wsp:rsid wsp:val=&quot;00445CF5&quot;/&gt;&lt;wsp:rsid wsp:val=&quot;00457C61&quot;/&gt;&lt;wsp:rsid wsp:val=&quot;00466CDA&quot;/&gt;&lt;wsp:rsid wsp:val=&quot;004C785B&quot;/&gt;&lt;wsp:rsid wsp:val=&quot;004D4852&quot;/&gt;&lt;wsp:rsid wsp:val=&quot;004D4D5D&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90EC6&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51332&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968E2&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A285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457C61&quot; wsp:rsidRDefault=&quot;00457C61&quot; wsp:rsidP=&quot;00457C61&quot;&gt;&lt;m:oMathPara&gt;&lt;m:oMath&gt;&lt;m:r&gt;&lt;w:rPr&gt;&lt;w:rFonts w:ascii=&quot;Cambria Math&quot; w:h-ansi=&quot;Cambria Math&quot; w:cs=&quot;Cambria Math&quot;/&gt;&lt;wx:font wx:val=&quot;Cambria Math&quot;/&gt;&lt;w:i/&gt;&lt;w:kern w:val=&quot;2&quot;/&gt;&lt;/w:rPr&gt;&lt;m:t&gt;â‡’&lt;/m:t&gt;&lt;/m:r&gt;&lt;m:r&gt;&lt;w:rPr&gt;&lt;w:rFonts w:ascii=&quot;Cambria Math&quot;/&gt;&lt;wx:font wx:val=&quot;Cambria Math&quot;/&gt;&lt;w:i/&gt;&lt;w:kern w:val=&quot;2&quot;/&gt;&lt;/w:rPr&gt;&lt;m:t&gt;Î»=&lt;/m:t&gt;&lt;/m:r&gt;&lt;m:f&gt;&lt;m:fPr&gt;&lt;m:ctrlPr&gt;&lt;w:rPr&gt;&lt;w:rFonts w:ascii=&quot;Cambria Math&quot;/&gt;&lt;wx:font wx:val=&quot;Cambria Math&quot;/&gt;&lt;w:i/&gt;&lt;w:kern w:val=&quot;2&quot;/&gt;&lt;/w:rPr&gt;&lt;/m:ctrlPr&gt;&lt;/m:fPr&gt;&lt;m:num&gt;&lt;m:r&gt;&lt;w:rPr&gt;&lt;w:rFonts w:ascii=&quot;Cambria Math&quot;/&gt;&lt;wx:font wx:val=&quot;Cambria Math&quot;/&gt;&lt;w:i/&gt;&lt;w:kern w:val=&quot;2&quot;/&gt;&lt;/w:rPr&gt;&lt;m:t&gt;2L&lt;/m:t&gt;&lt;/m:r&gt;&lt;/m:num&gt;&lt;m:den&gt;&lt;m:r&gt;&lt;w:rPr&gt;&lt;w:rFonts w:ascii=&quot;Cambria Math&quot;/&gt;&lt;wx:font wx:val=&quot;Cambria Math&quot;/&gt;&lt;w:i/&gt;&lt;w:kern w:val=&quot;2&quot;/&gt;&lt;/w:rPr&gt;&lt;m:t&gt;3&lt;/m:t&gt;&lt;/m:r&gt;&lt;/m:den&gt;&lt;/m:f&gt;&lt;m:r&gt;&lt;w:rPr&gt;&lt;w:rFonts w:ascii=&quot;Cambria Math&quot;/&gt;&lt;wx:font wx:val=&quot;Cambria Math&quot;/&gt;&lt;w:i/&gt;&lt;w:kern w:val=&quot;2&quot;/&gt;&lt;/w:rPr&gt;&lt;m:t&gt;=&lt;/m:t&gt;&lt;/m:r&gt;&lt;m:f&gt;&lt;m:fPr&gt;&lt;m:ctrlPr&gt;&lt;w:rPr&gt;&lt;w:rFonts w:ascii=&quot;Cambria Math&quot;/&gt;&lt;wx:font wx:val=&quot;Cambria Math&quot;/&gt;&lt;w:i/&gt;&lt;w:kern w:val=&quot;2&quot;/&gt;&lt;/w:rPr&gt;&lt;/m:ctrlPr&gt;&lt;/m:fPr&gt;&lt;m:num&gt;&lt;m:r&gt;&lt;w:rPr&gt;&lt;w:rFonts w:ascii=&quot;Cambria Math&quot;/&gt;&lt;wx:font wx:val=&quot;Cambria Math&quot;/&gt;&lt;w:i/&gt;&lt;w:kern w:val=&quot;2&quot;/&gt;&lt;/w:rPr&gt;&lt;m:t&gt;2&lt;/m:t&gt;&lt;/m:r&gt;&lt;m:r&gt;&lt;w:rPr&gt;&lt;w:rFonts w:ascii=&quot;Cambria Math&quot; w:h-ansi=&quot;Cambria Math&quot; w:cs=&quot;Cambria Math&quot;/&gt;&lt;wx:font wx:val=&quot;Cambria Math&quot;/&gt;&lt;w:i/&gt;&lt;w:kern w:val=&quot;2&quot;/&gt;&lt;/w:rPr&gt;&lt;m:t&gt;â‹…&lt;/m:t&gt;&lt;/m:r&gt;&lt;m:r&gt;&lt;w:rPr&gt;&lt;w:rFonts w:ascii=&quot;Cambria Math&quot;/&gt;&lt;wx:font wx:val=&quot;Cambria Math&quot;/&gt;&lt;w:i/&gt;&lt;w:kern w:val=&quot;2&quot;/&gt;&lt;/w:rPr&gt;&lt;m:t&gt;0,9&lt;/m:t&gt;&lt;/m:r&gt;&lt;/m:num&gt;&lt;m:den&gt;&lt;m:r&gt;&lt;w:rPr&gt;&lt;w:rFonts w:ascii=&quot;Cambria Math&quot;/&gt;&lt;wx:font wx:val=&quot;Cambria Math&quot;/&gt;&lt;w:i/&gt;&lt;w:kern w:val=&quot;2&quot;/&gt;&lt;/w:rPr&gt;&lt;m:t&gt;3&lt;/m:t&gt;&lt;/m:r&gt;&lt;/m:den&gt;&lt;/m:f&gt;&lt;m:r&gt;&lt;w:rPr&gt;&lt;w:rFonts w:ascii=&quot;Cambria Math&quot;/&gt;&lt;wx:font wx:val=&quot;Cambria Math&quot;/&gt;&lt;w:i/&gt;&lt;w:kern w:val=&quot;2&quot;/&gt;&lt;/w:rPr&gt;&lt;m:t&gt;=0,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4" o:title="" chromakey="white"/>
                </v:shape>
              </w:pict>
            </w:r>
            <w:r w:rsidRPr="002C4DB5">
              <w:rPr>
                <w:rFonts w:cs="Times New Roman"/>
                <w:kern w:val="2"/>
                <w:szCs w:val="24"/>
              </w:rPr>
              <w:instrText xml:space="preserve"> </w:instrText>
            </w:r>
            <w:r w:rsidRPr="002C4DB5">
              <w:rPr>
                <w:rFonts w:cs="Times New Roman"/>
                <w:kern w:val="2"/>
                <w:szCs w:val="24"/>
              </w:rPr>
              <w:fldChar w:fldCharType="separate"/>
            </w:r>
            <w:r w:rsidRPr="002C4DB5">
              <w:rPr>
                <w:rFonts w:cs="Times New Roman"/>
                <w:position w:val="-12"/>
                <w:szCs w:val="24"/>
              </w:rPr>
              <w:pict w14:anchorId="609996F6">
                <v:shape id="_x0000_i1660" type="#_x0000_t75" style="width:111.2pt;height:20.4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66DC7&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75001&quot;/&gt;&lt;wsp:rsid wsp:val=&quot;004007C0&quot;/&gt;&lt;wsp:rsid wsp:val=&quot;00402896&quot;/&gt;&lt;wsp:rsid wsp:val=&quot;00445CF5&quot;/&gt;&lt;wsp:rsid wsp:val=&quot;00457C61&quot;/&gt;&lt;wsp:rsid wsp:val=&quot;00466CDA&quot;/&gt;&lt;wsp:rsid wsp:val=&quot;004C785B&quot;/&gt;&lt;wsp:rsid wsp:val=&quot;004D4852&quot;/&gt;&lt;wsp:rsid wsp:val=&quot;004D4D5D&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90EC6&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51332&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968E2&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A285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457C61&quot; wsp:rsidRDefault=&quot;00457C61&quot; wsp:rsidP=&quot;00457C61&quot;&gt;&lt;m:oMathPara&gt;&lt;m:oMath&gt;&lt;m:r&gt;&lt;w:rPr&gt;&lt;w:rFonts w:ascii=&quot;Cambria Math&quot; w:h-ansi=&quot;Cambria Math&quot; w:cs=&quot;Cambria Math&quot;/&gt;&lt;wx:font wx:val=&quot;Cambria Math&quot;/&gt;&lt;w:i/&gt;&lt;w:kern w:val=&quot;2&quot;/&gt;&lt;/w:rPr&gt;&lt;m:t&gt;â‡’&lt;/m:t&gt;&lt;/m:r&gt;&lt;m:r&gt;&lt;w:rPr&gt;&lt;w:rFonts w:ascii=&quot;Cambria Math&quot;/&gt;&lt;wx:font wx:val=&quot;Cambria Math&quot;/&gt;&lt;w:i/&gt;&lt;w:kern w:val=&quot;2&quot;/&gt;&lt;/w:rPr&gt;&lt;m:t&gt;Î»=&lt;/m:t&gt;&lt;/m:r&gt;&lt;m:f&gt;&lt;m:fPr&gt;&lt;m:ctrlPr&gt;&lt;w:rPr&gt;&lt;w:rFonts w:ascii=&quot;Cambria Math&quot;/&gt;&lt;wx:font wx:val=&quot;Cambria Math&quot;/&gt;&lt;w:i/&gt;&lt;w:kern w:val=&quot;2&quot;/&gt;&lt;/w:rPr&gt;&lt;/m:ctrlPr&gt;&lt;/m:fPr&gt;&lt;m:num&gt;&lt;m:r&gt;&lt;w:rPr&gt;&lt;w:rFonts w:ascii=&quot;Cambria Math&quot;/&gt;&lt;wx:font wx:val=&quot;Cambria Math&quot;/&gt;&lt;w:i/&gt;&lt;w:kern w:val=&quot;2&quot;/&gt;&lt;/w:rPr&gt;&lt;m:t&gt;2L&lt;/m:t&gt;&lt;/m:r&gt;&lt;/m:num&gt;&lt;m:den&gt;&lt;m:r&gt;&lt;w:rPr&gt;&lt;w:rFonts w:ascii=&quot;Cambria Math&quot;/&gt;&lt;wx:font wx:val=&quot;Cambria Math&quot;/&gt;&lt;w:i/&gt;&lt;w:kern w:val=&quot;2&quot;/&gt;&lt;/w:rPr&gt;&lt;m:t&gt;3&lt;/m:t&gt;&lt;/m:r&gt;&lt;/m:den&gt;&lt;/m:f&gt;&lt;m:r&gt;&lt;w:rPr&gt;&lt;w:rFonts w:ascii=&quot;Cambria Math&quot;/&gt;&lt;wx:font wx:val=&quot;Cambria Math&quot;/&gt;&lt;w:i/&gt;&lt;w:kern w:val=&quot;2&quot;/&gt;&lt;/w:rPr&gt;&lt;m:t&gt;=&lt;/m:t&gt;&lt;/m:r&gt;&lt;m:f&gt;&lt;m:fPr&gt;&lt;m:ctrlPr&gt;&lt;w:rPr&gt;&lt;w:rFonts w:ascii=&quot;Cambria Math&quot;/&gt;&lt;wx:font wx:val=&quot;Cambria Math&quot;/&gt;&lt;w:i/&gt;&lt;w:kern w:val=&quot;2&quot;/&gt;&lt;/w:rPr&gt;&lt;/m:ctrlPr&gt;&lt;/m:fPr&gt;&lt;m:num&gt;&lt;m:r&gt;&lt;w:rPr&gt;&lt;w:rFonts w:ascii=&quot;Cambria Math&quot;/&gt;&lt;wx:font wx:val=&quot;Cambria Math&quot;/&gt;&lt;w:i/&gt;&lt;w:kern w:val=&quot;2&quot;/&gt;&lt;/w:rPr&gt;&lt;m:t&gt;2&lt;/m:t&gt;&lt;/m:r&gt;&lt;m:r&gt;&lt;w:rPr&gt;&lt;w:rFonts w:ascii=&quot;Cambria Math&quot; w:h-ansi=&quot;Cambria Math&quot; w:cs=&quot;Cambria Math&quot;/&gt;&lt;wx:font wx:val=&quot;Cambria Math&quot;/&gt;&lt;w:i/&gt;&lt;w:kern w:val=&quot;2&quot;/&gt;&lt;/w:rPr&gt;&lt;m:t&gt;â‹…&lt;/m:t&gt;&lt;/m:r&gt;&lt;m:r&gt;&lt;w:rPr&gt;&lt;w:rFonts w:ascii=&quot;Cambria Math&quot;/&gt;&lt;wx:font wx:val=&quot;Cambria Math&quot;/&gt;&lt;w:i/&gt;&lt;w:kern w:val=&quot;2&quot;/&gt;&lt;/w:rPr&gt;&lt;m:t&gt;0,9&lt;/m:t&gt;&lt;/m:r&gt;&lt;/m:num&gt;&lt;m:den&gt;&lt;m:r&gt;&lt;w:rPr&gt;&lt;w:rFonts w:ascii=&quot;Cambria Math&quot;/&gt;&lt;wx:font wx:val=&quot;Cambria Math&quot;/&gt;&lt;w:i/&gt;&lt;w:kern w:val=&quot;2&quot;/&gt;&lt;/w:rPr&gt;&lt;m:t&gt;3&lt;/m:t&gt;&lt;/m:r&gt;&lt;/m:den&gt;&lt;/m:f&gt;&lt;m:r&gt;&lt;w:rPr&gt;&lt;w:rFonts w:ascii=&quot;Cambria Math&quot;/&gt;&lt;wx:font wx:val=&quot;Cambria Math&quot;/&gt;&lt;w:i/&gt;&lt;w:kern w:val=&quot;2&quot;/&gt;&lt;/w:rPr&gt;&lt;m:t&gt;=0,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4" o:title="" chromakey="white"/>
                </v:shape>
              </w:pict>
            </w:r>
            <w:r w:rsidRPr="002C4DB5">
              <w:rPr>
                <w:rFonts w:cs="Times New Roman"/>
                <w:kern w:val="2"/>
                <w:szCs w:val="24"/>
              </w:rPr>
              <w:fldChar w:fldCharType="end"/>
            </w:r>
            <w:r w:rsidRPr="002C4DB5">
              <w:rPr>
                <w:rFonts w:cs="Times New Roman"/>
                <w:kern w:val="2"/>
                <w:szCs w:val="24"/>
              </w:rPr>
              <w:t xml:space="preserve"> (m)</w:t>
            </w:r>
          </w:p>
          <w:p w14:paraId="3DA55BF4" w14:textId="77777777" w:rsidR="00F1489C" w:rsidRPr="002C4DB5" w:rsidRDefault="00F1489C" w:rsidP="00A46561">
            <w:pPr>
              <w:tabs>
                <w:tab w:val="left" w:pos="900"/>
                <w:tab w:val="left" w:pos="1080"/>
                <w:tab w:val="left" w:pos="3600"/>
              </w:tabs>
              <w:spacing w:line="276" w:lineRule="auto"/>
              <w:rPr>
                <w:rFonts w:cs="Times New Roman"/>
                <w:kern w:val="2"/>
                <w:szCs w:val="24"/>
              </w:rPr>
            </w:pPr>
            <w:r w:rsidRPr="002C4DB5">
              <w:rPr>
                <w:rFonts w:cs="Times New Roman"/>
                <w:kern w:val="2"/>
                <w:szCs w:val="24"/>
                <w:lang w:val="vi-VN"/>
              </w:rPr>
              <w:t xml:space="preserve">Nếu tần số là 180 Hz. </w:t>
            </w:r>
            <w:r w:rsidRPr="002C4DB5">
              <w:rPr>
                <w:rFonts w:cs="Times New Roman"/>
                <w:kern w:val="2"/>
                <w:szCs w:val="24"/>
                <w:lang w:val="fr-FR"/>
              </w:rPr>
              <w:t xml:space="preserve">Tốc độ của sóng là </w:t>
            </w:r>
            <w:r w:rsidRPr="002C4DB5">
              <w:rPr>
                <w:rFonts w:cs="Times New Roman"/>
                <w:kern w:val="2"/>
                <w:szCs w:val="24"/>
              </w:rPr>
              <w:fldChar w:fldCharType="begin"/>
            </w:r>
            <w:r w:rsidRPr="002C4DB5">
              <w:rPr>
                <w:rFonts w:cs="Times New Roman"/>
                <w:kern w:val="2"/>
                <w:szCs w:val="24"/>
              </w:rPr>
              <w:instrText xml:space="preserve"> QUOTE </w:instrText>
            </w:r>
            <w:r w:rsidRPr="002C4DB5">
              <w:rPr>
                <w:rFonts w:cs="Times New Roman"/>
                <w:position w:val="-5"/>
                <w:szCs w:val="24"/>
              </w:rPr>
              <w:pict w14:anchorId="7F4137D3">
                <v:shape id="_x0000_i1661" type="#_x0000_t75" style="width:131.6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66DC7&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4675D&quot;/&gt;&lt;wsp:rsid wsp:val=&quot;00375001&quot;/&gt;&lt;wsp:rsid wsp:val=&quot;004007C0&quot;/&gt;&lt;wsp:rsid wsp:val=&quot;00402896&quot;/&gt;&lt;wsp:rsid wsp:val=&quot;00445CF5&quot;/&gt;&lt;wsp:rsid wsp:val=&quot;00466CDA&quot;/&gt;&lt;wsp:rsid wsp:val=&quot;004C785B&quot;/&gt;&lt;wsp:rsid wsp:val=&quot;004D4852&quot;/&gt;&lt;wsp:rsid wsp:val=&quot;004D4D5D&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90EC6&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51332&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968E2&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A285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34675D&quot; wsp:rsidRDefault=&quot;0034675D&quot; wsp:rsidP=&quot;0034675D&quot;&gt;&lt;m:oMathPara&gt;&lt;m:oMath&gt;&lt;m:r&gt;&lt;w:rPr&gt;&lt;w:rFonts w:ascii=&quot;Cambria Math&quot;/&gt;&lt;wx:font wx:val=&quot;Cambria Math&quot;/&gt;&lt;w:i/&gt;&lt;w:kern w:val=&quot;2&quot;/&gt;&lt;/w:rPr&gt;&lt;m:t&gt;v=Î»f=0,6&lt;/m:t&gt;&lt;/m:r&gt;&lt;m:r&gt;&lt;w:rPr&gt;&lt;w:rFonts w:ascii=&quot;Cambria Math&quot; w:h-ansi=&quot;Cambria Math&quot; w:cs=&quot;Cambria Math&quot;/&gt;&lt;wx:font wx:val=&quot;Cambria Math&quot;/&gt;&lt;w:i/&gt;&lt;w:kern w:val=&quot;2&quot;/&gt;&lt;/w:rPr&gt;&lt;m:t&gt;â‹…&lt;/m:t&gt;&lt;/m:r&gt;&lt;m:r&gt;&lt;w:rPr&gt;&lt;w:rFonts w:ascii=&quot;Cambria Math&quot;/&gt;&lt;wx:font wx:val=&quot;Cambria Math&quot;/&gt;&lt;w:i/&gt;&lt;w:kern w:val=&quot;2&quot;/&gt;&lt;/w:rPr&gt;&lt;m:t&gt;180=10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5" o:title="" chromakey="white"/>
                </v:shape>
              </w:pict>
            </w:r>
            <w:r w:rsidRPr="002C4DB5">
              <w:rPr>
                <w:rFonts w:cs="Times New Roman"/>
                <w:kern w:val="2"/>
                <w:szCs w:val="24"/>
              </w:rPr>
              <w:instrText xml:space="preserve"> </w:instrText>
            </w:r>
            <w:r w:rsidRPr="002C4DB5">
              <w:rPr>
                <w:rFonts w:cs="Times New Roman"/>
                <w:kern w:val="2"/>
                <w:szCs w:val="24"/>
              </w:rPr>
              <w:fldChar w:fldCharType="separate"/>
            </w:r>
            <w:r w:rsidRPr="002C4DB5">
              <w:rPr>
                <w:rFonts w:cs="Times New Roman"/>
                <w:position w:val="-5"/>
                <w:szCs w:val="24"/>
              </w:rPr>
              <w:pict w14:anchorId="04079F67">
                <v:shape id="_x0000_i1662" type="#_x0000_t75" style="width:131.65pt;height:13.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66DC7&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4675D&quot;/&gt;&lt;wsp:rsid wsp:val=&quot;00375001&quot;/&gt;&lt;wsp:rsid wsp:val=&quot;004007C0&quot;/&gt;&lt;wsp:rsid wsp:val=&quot;00402896&quot;/&gt;&lt;wsp:rsid wsp:val=&quot;00445CF5&quot;/&gt;&lt;wsp:rsid wsp:val=&quot;00466CDA&quot;/&gt;&lt;wsp:rsid wsp:val=&quot;004C785B&quot;/&gt;&lt;wsp:rsid wsp:val=&quot;004D4852&quot;/&gt;&lt;wsp:rsid wsp:val=&quot;004D4D5D&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90EC6&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51332&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968E2&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A285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34675D&quot; wsp:rsidRDefault=&quot;0034675D&quot; wsp:rsidP=&quot;0034675D&quot;&gt;&lt;m:oMathPara&gt;&lt;m:oMath&gt;&lt;m:r&gt;&lt;w:rPr&gt;&lt;w:rFonts w:ascii=&quot;Cambria Math&quot;/&gt;&lt;wx:font wx:val=&quot;Cambria Math&quot;/&gt;&lt;w:i/&gt;&lt;w:kern w:val=&quot;2&quot;/&gt;&lt;/w:rPr&gt;&lt;m:t&gt;v=Î»f=0,6&lt;/m:t&gt;&lt;/m:r&gt;&lt;m:r&gt;&lt;w:rPr&gt;&lt;w:rFonts w:ascii=&quot;Cambria Math&quot; w:h-ansi=&quot;Cambria Math&quot; w:cs=&quot;Cambria Math&quot;/&gt;&lt;wx:font wx:val=&quot;Cambria Math&quot;/&gt;&lt;w:i/&gt;&lt;w:kern w:val=&quot;2&quot;/&gt;&lt;/w:rPr&gt;&lt;m:t&gt;â‹…&lt;/m:t&gt;&lt;/m:r&gt;&lt;m:r&gt;&lt;w:rPr&gt;&lt;w:rFonts w:ascii=&quot;Cambria Math&quot;/&gt;&lt;wx:font wx:val=&quot;Cambria Math&quot;/&gt;&lt;w:i/&gt;&lt;w:kern w:val=&quot;2&quot;/&gt;&lt;/w:rPr&gt;&lt;m:t&gt;180=10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5" o:title="" chromakey="white"/>
                </v:shape>
              </w:pict>
            </w:r>
            <w:r w:rsidRPr="002C4DB5">
              <w:rPr>
                <w:rFonts w:cs="Times New Roman"/>
                <w:kern w:val="2"/>
                <w:szCs w:val="24"/>
              </w:rPr>
              <w:fldChar w:fldCharType="end"/>
            </w:r>
            <w:r w:rsidRPr="002C4DB5">
              <w:rPr>
                <w:rFonts w:cs="Times New Roman"/>
                <w:kern w:val="2"/>
                <w:szCs w:val="24"/>
              </w:rPr>
              <w:t xml:space="preserve"> m/s</w:t>
            </w:r>
          </w:p>
          <w:p w14:paraId="0BC563AE" w14:textId="77777777" w:rsidR="00F1489C" w:rsidRPr="002C4DB5" w:rsidRDefault="00F1489C" w:rsidP="00A46561">
            <w:pPr>
              <w:tabs>
                <w:tab w:val="left" w:pos="2247"/>
              </w:tabs>
              <w:rPr>
                <w:rFonts w:cs="Times New Roman"/>
                <w:szCs w:val="24"/>
              </w:rPr>
            </w:pPr>
          </w:p>
          <w:p w14:paraId="2E8DBAFE" w14:textId="77777777" w:rsidR="00F1489C" w:rsidRPr="002C4DB5" w:rsidRDefault="00F1489C">
            <w:pPr>
              <w:rPr>
                <w:rFonts w:eastAsia="Calibri" w:cs="Times New Roman"/>
                <w:color w:val="000000"/>
                <w:szCs w:val="24"/>
              </w:rPr>
            </w:pPr>
          </w:p>
        </w:tc>
        <w:tc>
          <w:tcPr>
            <w:tcW w:w="851" w:type="dxa"/>
            <w:vAlign w:val="center"/>
          </w:tcPr>
          <w:p w14:paraId="0E4B5F45" w14:textId="77777777" w:rsidR="00F1489C" w:rsidRPr="002C4DB5" w:rsidRDefault="00F1489C">
            <w:pPr>
              <w:spacing w:line="276" w:lineRule="auto"/>
              <w:jc w:val="center"/>
              <w:rPr>
                <w:rFonts w:eastAsia="Calibri" w:cs="Times New Roman"/>
                <w:color w:val="000000"/>
                <w:szCs w:val="24"/>
              </w:rPr>
            </w:pPr>
            <w:r w:rsidRPr="002C4DB5">
              <w:rPr>
                <w:rFonts w:eastAsia="Calibri" w:cs="Times New Roman"/>
                <w:b/>
                <w:color w:val="000000"/>
                <w:szCs w:val="24"/>
              </w:rPr>
              <w:t>0,25</w:t>
            </w:r>
          </w:p>
        </w:tc>
      </w:tr>
      <w:tr w:rsidR="00F1489C" w:rsidRPr="002C4DB5" w14:paraId="225E1F43" w14:textId="77777777" w:rsidTr="00A46561">
        <w:trPr>
          <w:trHeight w:val="692"/>
        </w:trPr>
        <w:tc>
          <w:tcPr>
            <w:tcW w:w="1733" w:type="dxa"/>
            <w:vAlign w:val="center"/>
          </w:tcPr>
          <w:p w14:paraId="1C7828BE"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3</w:t>
            </w:r>
          </w:p>
          <w:p w14:paraId="48BFB21A"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0,25 điểm)</w:t>
            </w:r>
          </w:p>
        </w:tc>
        <w:tc>
          <w:tcPr>
            <w:tcW w:w="7470" w:type="dxa"/>
          </w:tcPr>
          <w:p w14:paraId="7D20684F" w14:textId="77777777" w:rsidR="00F1489C" w:rsidRPr="002C4DB5" w:rsidRDefault="00F1489C" w:rsidP="00A46561">
            <w:pPr>
              <w:tabs>
                <w:tab w:val="left" w:pos="2835"/>
                <w:tab w:val="left" w:pos="5386"/>
                <w:tab w:val="left" w:pos="8080"/>
              </w:tabs>
              <w:spacing w:line="276" w:lineRule="auto"/>
              <w:ind w:right="-149"/>
              <w:rPr>
                <w:rFonts w:cs="Times New Roman"/>
                <w:bCs/>
                <w:szCs w:val="24"/>
              </w:rPr>
            </w:pPr>
            <w:r w:rsidRPr="002C4DB5">
              <w:rPr>
                <w:rFonts w:cs="Times New Roman"/>
                <w:bCs/>
                <w:szCs w:val="24"/>
              </w:rPr>
              <w:t xml:space="preserve">Ta có: </w:t>
            </w:r>
            <w:r w:rsidRPr="002C4DB5">
              <w:rPr>
                <w:rFonts w:cs="Times New Roman"/>
                <w:bCs/>
                <w:szCs w:val="24"/>
              </w:rPr>
              <w:fldChar w:fldCharType="begin"/>
            </w:r>
            <w:r w:rsidRPr="002C4DB5">
              <w:rPr>
                <w:rFonts w:cs="Times New Roman"/>
                <w:bCs/>
                <w:szCs w:val="24"/>
              </w:rPr>
              <w:instrText xml:space="preserve"> QUOTE </w:instrText>
            </w:r>
            <w:r w:rsidRPr="002C4DB5">
              <w:rPr>
                <w:rFonts w:cs="Times New Roman"/>
                <w:position w:val="-12"/>
                <w:szCs w:val="24"/>
              </w:rPr>
              <w:pict w14:anchorId="337AEEBD">
                <v:shape id="_x0000_i1663" type="#_x0000_t75" style="width:113.9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75001&quot;/&gt;&lt;wsp:rsid wsp:val=&quot;004007C0&quot;/&gt;&lt;wsp:rsid wsp:val=&quot;00402896&quot;/&gt;&lt;wsp:rsid wsp:val=&quot;00445CF5&quot;/&gt;&lt;wsp:rsid wsp:val=&quot;00466CDA&quot;/&gt;&lt;wsp:rsid wsp:val=&quot;004C785B&quot;/&gt;&lt;wsp:rsid wsp:val=&quot;004D4852&quot;/&gt;&lt;wsp:rsid wsp:val=&quot;004D4D5D&quot;/&gt;&lt;wsp:rsid wsp:val=&quot;004D4F0C&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4D4F0C&quot; wsp:rsidRDefault=&quot;004D4F0C&quot; wsp:rsidP=&quot;004D4F0C&quot;&gt;&lt;m:oMathPara&gt;&lt;m:oMath&gt;&lt;m:f&gt;&lt;m:fPr&gt;&lt;m:ctrlPr&gt;&lt;w:rPr&gt;&lt;w:rFonts w:ascii=&quot;Cambria Math&quot;/&gt;&lt;wx:font wx:val=&quot;Cambria Math&quot;/&gt;&lt;w:b-cs/&gt;&lt;w:i/&gt;&lt;/w:rPr&gt;&lt;/m:ctrlPr&gt;&lt;/m:fPr&gt;&lt;m:num&gt;&lt;m:r&gt;&lt;w:rPr&gt;&lt;w:rFonts w:ascii=&quot;Cambria Math&quot;/&gt;&lt;wx:font wx:val=&quot;Cambria Math&quot;/&gt;&lt;w:b-cs/&gt;&lt;w:i/&gt;&lt;/w:rPr&gt;&lt;m:t&gt;Î»&lt;/m:t&gt;&lt;/m:r&gt;&lt;/m:num&gt;&lt;m:den&gt;&lt;m:r&gt;&lt;w:rPr&gt;&lt;w:rFonts w:ascii=&quot;Cambria Math&quot;/&gt;&lt;wx:font wx:val=&quot;Cambria Math&quot;/&gt;&lt;w:b-cs/&gt;&lt;w:i/&gt;&lt;/w:rPr&gt;&lt;m:t&gt;2&lt;/m:t&gt;&lt;/m:r&gt;&lt;/m:den&gt;&lt;/m:f&gt;&lt;m:r&gt;&lt;w:rPr&gt;&lt;w:rFonts w:ascii=&quot;Cambria Math&quot;/&gt;&lt;wx:font wx:val=&quot;Cambria Math&quot;/&gt;&lt;w:b-cs/&gt;&lt;w:i/&gt;&lt;/w:rPr&gt;&lt;m:t&gt;=36&lt;/m:t&gt;&lt;/m:r&gt;&lt;m:r&gt;&lt;w:rPr&gt;&lt;w:rFonts w:ascii=&quot;Cambria Math&quot;/&gt;&lt;w:b-cs/&gt;&lt;w:i/&gt;&lt;/w:rPr&gt;&lt;m:t&gt;-&lt;/m:t&gt;&lt;/m:r&gt;&lt;m:r&gt;&lt;w:rPr&gt;&lt;w:rFonts w:ascii=&quot;Cambria Math&quot;/&gt;&lt;wx:font wx:val=&quot;Cambria Math&quot;/&gt;&lt;w:b-cs/&gt;&lt;w:i/&gt;&lt;/w:rPr&gt;&lt;m:t&gt;12&lt;/m:t&gt;&lt;/m:r&gt;&lt;m:r&gt;&lt;w:rPr&gt;&lt;w:rFonts w:ascii=&quot;Cambria Math&quot; w:h-ansi=&quot;Cambria Math&quot; w:cs=&quot;Cambria Math&quot;/&gt;&lt;wx:font wx:val=&quot;Cambria Math&quot;/&gt;&lt;w:b-cs/&gt;&lt;w:i/&gt;&lt;/w:rPr&gt;&lt;m:t&gt;â‡’&lt;/m:t&gt;&lt;/m:r&gt;&lt;m:r&gt;&lt;w:rPr&gt;&lt;w:rFonts w:ascii=&quot;Cambria Math&quot;/&gt;&lt;wx:font wx:val=&quot;Cambria Math&quot;/&gt;&lt;w:b-cs/&gt;&lt;w:i/&gt;&lt;/w:rPr&gt;&lt;m:t&gt;Î»=4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6" o:title="" chromakey="white"/>
                </v:shape>
              </w:pict>
            </w:r>
            <w:r w:rsidRPr="002C4DB5">
              <w:rPr>
                <w:rFonts w:cs="Times New Roman"/>
                <w:bCs/>
                <w:szCs w:val="24"/>
              </w:rPr>
              <w:instrText xml:space="preserve"> </w:instrText>
            </w:r>
            <w:r w:rsidRPr="002C4DB5">
              <w:rPr>
                <w:rFonts w:cs="Times New Roman"/>
                <w:bCs/>
                <w:szCs w:val="24"/>
              </w:rPr>
              <w:fldChar w:fldCharType="separate"/>
            </w:r>
            <w:r w:rsidRPr="002C4DB5">
              <w:rPr>
                <w:rFonts w:cs="Times New Roman"/>
                <w:position w:val="-12"/>
                <w:szCs w:val="24"/>
              </w:rPr>
              <w:pict w14:anchorId="0E25849B">
                <v:shape id="_x0000_i1664" type="#_x0000_t75" style="width:113.9pt;height:20.9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017F2&quot;/&gt;&lt;wsp:rsid wsp:val=&quot;0001004C&quot;/&gt;&lt;wsp:rsid wsp:val=&quot;000140A6&quot;/&gt;&lt;wsp:rsid wsp:val=&quot;00077F1F&quot;/&gt;&lt;wsp:rsid wsp:val=&quot;000B633B&quot;/&gt;&lt;wsp:rsid wsp:val=&quot;000E1779&quot;/&gt;&lt;wsp:rsid wsp:val=&quot;00112559&quot;/&gt;&lt;wsp:rsid wsp:val=&quot;00121C0B&quot;/&gt;&lt;wsp:rsid wsp:val=&quot;00130A72&quot;/&gt;&lt;wsp:rsid wsp:val=&quot;00164910&quot;/&gt;&lt;wsp:rsid wsp:val=&quot;00182686&quot;/&gt;&lt;wsp:rsid wsp:val=&quot;00196776&quot;/&gt;&lt;wsp:rsid wsp:val=&quot;001A679C&quot;/&gt;&lt;wsp:rsid wsp:val=&quot;001C58BF&quot;/&gt;&lt;wsp:rsid wsp:val=&quot;001C67A0&quot;/&gt;&lt;wsp:rsid wsp:val=&quot;00206BD4&quot;/&gt;&lt;wsp:rsid wsp:val=&quot;00240344&quot;/&gt;&lt;wsp:rsid wsp:val=&quot;00257739&quot;/&gt;&lt;wsp:rsid wsp:val=&quot;002A3048&quot;/&gt;&lt;wsp:rsid wsp:val=&quot;002A3962&quot;/&gt;&lt;wsp:rsid wsp:val=&quot;002A633B&quot;/&gt;&lt;wsp:rsid wsp:val=&quot;002B214F&quot;/&gt;&lt;wsp:rsid wsp:val=&quot;002B7155&quot;/&gt;&lt;wsp:rsid wsp:val=&quot;002D0465&quot;/&gt;&lt;wsp:rsid wsp:val=&quot;002D2A81&quot;/&gt;&lt;wsp:rsid wsp:val=&quot;002D4640&quot;/&gt;&lt;wsp:rsid wsp:val=&quot;002E5691&quot;/&gt;&lt;wsp:rsid wsp:val=&quot;00301660&quot;/&gt;&lt;wsp:rsid wsp:val=&quot;00305A7C&quot;/&gt;&lt;wsp:rsid wsp:val=&quot;00325494&quot;/&gt;&lt;wsp:rsid wsp:val=&quot;003342BA&quot;/&gt;&lt;wsp:rsid wsp:val=&quot;00375001&quot;/&gt;&lt;wsp:rsid wsp:val=&quot;004007C0&quot;/&gt;&lt;wsp:rsid wsp:val=&quot;00402896&quot;/&gt;&lt;wsp:rsid wsp:val=&quot;00445CF5&quot;/&gt;&lt;wsp:rsid wsp:val=&quot;00466CDA&quot;/&gt;&lt;wsp:rsid wsp:val=&quot;004C785B&quot;/&gt;&lt;wsp:rsid wsp:val=&quot;004D4852&quot;/&gt;&lt;wsp:rsid wsp:val=&quot;004D4D5D&quot;/&gt;&lt;wsp:rsid wsp:val=&quot;004D4F0C&quot;/&gt;&lt;wsp:rsid wsp:val=&quot;004F7EE0&quot;/&gt;&lt;wsp:rsid wsp:val=&quot;00505DEA&quot;/&gt;&lt;wsp:rsid wsp:val=&quot;005349DE&quot;/&gt;&lt;wsp:rsid wsp:val=&quot;00565398&quot;/&gt;&lt;wsp:rsid wsp:val=&quot;00582D60&quot;/&gt;&lt;wsp:rsid wsp:val=&quot;005A48DE&quot;/&gt;&lt;wsp:rsid wsp:val=&quot;005C2D3A&quot;/&gt;&lt;wsp:rsid wsp:val=&quot;00604B0A&quot;/&gt;&lt;wsp:rsid wsp:val=&quot;00650AA0&quot;/&gt;&lt;wsp:rsid wsp:val=&quot;006515A8&quot;/&gt;&lt;wsp:rsid wsp:val=&quot;006568CE&quot;/&gt;&lt;wsp:rsid wsp:val=&quot;00660F89&quot;/&gt;&lt;wsp:rsid wsp:val=&quot;00673B58&quot;/&gt;&lt;wsp:rsid wsp:val=&quot;0068497D&quot;/&gt;&lt;wsp:rsid wsp:val=&quot;00690150&quot;/&gt;&lt;wsp:rsid wsp:val=&quot;006A782E&quot;/&gt;&lt;wsp:rsid wsp:val=&quot;006D64AA&quot;/&gt;&lt;wsp:rsid wsp:val=&quot;006E42E3&quot;/&gt;&lt;wsp:rsid wsp:val=&quot;006F5860&quot;/&gt;&lt;wsp:rsid wsp:val=&quot;006F7D8A&quot;/&gt;&lt;wsp:rsid wsp:val=&quot;00724D78&quot;/&gt;&lt;wsp:rsid wsp:val=&quot;007360B3&quot;/&gt;&lt;wsp:rsid wsp:val=&quot;00747FCD&quot;/&gt;&lt;wsp:rsid wsp:val=&quot;00766E81&quot;/&gt;&lt;wsp:rsid wsp:val=&quot;007800F0&quot;/&gt;&lt;wsp:rsid wsp:val=&quot;00782507&quot;/&gt;&lt;wsp:rsid wsp:val=&quot;007E2867&quot;/&gt;&lt;wsp:rsid wsp:val=&quot;007E526E&quot;/&gt;&lt;wsp:rsid wsp:val=&quot;00807CEB&quot;/&gt;&lt;wsp:rsid wsp:val=&quot;00826588&quot;/&gt;&lt;wsp:rsid wsp:val=&quot;008311F2&quot;/&gt;&lt;wsp:rsid wsp:val=&quot;00847CB3&quot;/&gt;&lt;wsp:rsid wsp:val=&quot;008930AB&quot;/&gt;&lt;wsp:rsid wsp:val=&quot;00895759&quot;/&gt;&lt;wsp:rsid wsp:val=&quot;008A13E0&quot;/&gt;&lt;wsp:rsid wsp:val=&quot;008B0A19&quot;/&gt;&lt;wsp:rsid wsp:val=&quot;008E3A3A&quot;/&gt;&lt;wsp:rsid wsp:val=&quot;008F31A4&quot;/&gt;&lt;wsp:rsid wsp:val=&quot;008F7859&quot;/&gt;&lt;wsp:rsid wsp:val=&quot;00925AB9&quot;/&gt;&lt;wsp:rsid wsp:val=&quot;0093157D&quot;/&gt;&lt;wsp:rsid wsp:val=&quot;0095568A&quot;/&gt;&lt;wsp:rsid wsp:val=&quot;0095684B&quot;/&gt;&lt;wsp:rsid wsp:val=&quot;00957B08&quot;/&gt;&lt;wsp:rsid wsp:val=&quot;009A20BC&quot;/&gt;&lt;wsp:rsid wsp:val=&quot;009D332F&quot;/&gt;&lt;wsp:rsid wsp:val=&quot;009F7487&quot;/&gt;&lt;wsp:rsid wsp:val=&quot;00A039F3&quot;/&gt;&lt;wsp:rsid wsp:val=&quot;00A17E12&quot;/&gt;&lt;wsp:rsid wsp:val=&quot;00A45E29&quot;/&gt;&lt;wsp:rsid wsp:val=&quot;00A47517&quot;/&gt;&lt;wsp:rsid wsp:val=&quot;00A608D8&quot;/&gt;&lt;wsp:rsid wsp:val=&quot;00A93581&quot;/&gt;&lt;wsp:rsid wsp:val=&quot;00A97E91&quot;/&gt;&lt;wsp:rsid wsp:val=&quot;00AC38FB&quot;/&gt;&lt;wsp:rsid wsp:val=&quot;00AE1555&quot;/&gt;&lt;wsp:rsid wsp:val=&quot;00AF430A&quot;/&gt;&lt;wsp:rsid wsp:val=&quot;00B02CFB&quot;/&gt;&lt;wsp:rsid wsp:val=&quot;00B03CDE&quot;/&gt;&lt;wsp:rsid wsp:val=&quot;00B13245&quot;/&gt;&lt;wsp:rsid wsp:val=&quot;00B21EA3&quot;/&gt;&lt;wsp:rsid wsp:val=&quot;00B2723C&quot;/&gt;&lt;wsp:rsid wsp:val=&quot;00B357E7&quot;/&gt;&lt;wsp:rsid wsp:val=&quot;00B43549&quot;/&gt;&lt;wsp:rsid wsp:val=&quot;00B74C86&quot;/&gt;&lt;wsp:rsid wsp:val=&quot;00B75458&quot;/&gt;&lt;wsp:rsid wsp:val=&quot;00BE0938&quot;/&gt;&lt;wsp:rsid wsp:val=&quot;00BE3CDE&quot;/&gt;&lt;wsp:rsid wsp:val=&quot;00BE54C6&quot;/&gt;&lt;wsp:rsid wsp:val=&quot;00C05303&quot;/&gt;&lt;wsp:rsid wsp:val=&quot;00C30428&quot;/&gt;&lt;wsp:rsid wsp:val=&quot;00C36233&quot;/&gt;&lt;wsp:rsid wsp:val=&quot;00C36AD1&quot;/&gt;&lt;wsp:rsid wsp:val=&quot;00C5418D&quot;/&gt;&lt;wsp:rsid wsp:val=&quot;00C65C16&quot;/&gt;&lt;wsp:rsid wsp:val=&quot;00C733F9&quot;/&gt;&lt;wsp:rsid wsp:val=&quot;00C904BC&quot;/&gt;&lt;wsp:rsid wsp:val=&quot;00CA6EB3&quot;/&gt;&lt;wsp:rsid wsp:val=&quot;00CB3504&quot;/&gt;&lt;wsp:rsid wsp:val=&quot;00CE79FC&quot;/&gt;&lt;wsp:rsid wsp:val=&quot;00CF662B&quot;/&gt;&lt;wsp:rsid wsp:val=&quot;00D25FE8&quot;/&gt;&lt;wsp:rsid wsp:val=&quot;00D34133&quot;/&gt;&lt;wsp:rsid wsp:val=&quot;00D572BE&quot;/&gt;&lt;wsp:rsid wsp:val=&quot;00D66BE5&quot;/&gt;&lt;wsp:rsid wsp:val=&quot;00D70181&quot;/&gt;&lt;wsp:rsid wsp:val=&quot;00D86AEB&quot;/&gt;&lt;wsp:rsid wsp:val=&quot;00DC2497&quot;/&gt;&lt;wsp:rsid wsp:val=&quot;00DC6212&quot;/&gt;&lt;wsp:rsid wsp:val=&quot;00DC6D5C&quot;/&gt;&lt;wsp:rsid wsp:val=&quot;00DD7A4C&quot;/&gt;&lt;wsp:rsid wsp:val=&quot;00E50B80&quot;/&gt;&lt;wsp:rsid wsp:val=&quot;00E56CFC&quot;/&gt;&lt;wsp:rsid wsp:val=&quot;00E90A64&quot;/&gt;&lt;wsp:rsid wsp:val=&quot;00EC6ECE&quot;/&gt;&lt;wsp:rsid wsp:val=&quot;00EF7550&quot;/&gt;&lt;wsp:rsid wsp:val=&quot;00F03335&quot;/&gt;&lt;wsp:rsid wsp:val=&quot;00F12217&quot;/&gt;&lt;wsp:rsid wsp:val=&quot;00F75004&quot;/&gt;&lt;wsp:rsid wsp:val=&quot;00FA01C3&quot;/&gt;&lt;wsp:rsid wsp:val=&quot;00FC35AB&quot;/&gt;&lt;wsp:rsid wsp:val=&quot;00FF664F&quot;/&gt;&lt;/wsp:rsids&gt;&lt;/w:docPr&gt;&lt;w:body&gt;&lt;wx:sect&gt;&lt;w:p wsp:rsidR=&quot;004D4F0C&quot; wsp:rsidRDefault=&quot;004D4F0C&quot; wsp:rsidP=&quot;004D4F0C&quot;&gt;&lt;m:oMathPara&gt;&lt;m:oMath&gt;&lt;m:f&gt;&lt;m:fPr&gt;&lt;m:ctrlPr&gt;&lt;w:rPr&gt;&lt;w:rFonts w:ascii=&quot;Cambria Math&quot;/&gt;&lt;wx:font wx:val=&quot;Cambria Math&quot;/&gt;&lt;w:b-cs/&gt;&lt;w:i/&gt;&lt;/w:rPr&gt;&lt;/m:ctrlPr&gt;&lt;/m:fPr&gt;&lt;m:num&gt;&lt;m:r&gt;&lt;w:rPr&gt;&lt;w:rFonts w:ascii=&quot;Cambria Math&quot;/&gt;&lt;wx:font wx:val=&quot;Cambria Math&quot;/&gt;&lt;w:b-cs/&gt;&lt;w:i/&gt;&lt;/w:rPr&gt;&lt;m:t&gt;Î»&lt;/m:t&gt;&lt;/m:r&gt;&lt;/m:num&gt;&lt;m:den&gt;&lt;m:r&gt;&lt;w:rPr&gt;&lt;w:rFonts w:ascii=&quot;Cambria Math&quot;/&gt;&lt;wx:font wx:val=&quot;Cambria Math&quot;/&gt;&lt;w:b-cs/&gt;&lt;w:i/&gt;&lt;/w:rPr&gt;&lt;m:t&gt;2&lt;/m:t&gt;&lt;/m:r&gt;&lt;/m:den&gt;&lt;/m:f&gt;&lt;m:r&gt;&lt;w:rPr&gt;&lt;w:rFonts w:ascii=&quot;Cambria Math&quot;/&gt;&lt;wx:font wx:val=&quot;Cambria Math&quot;/&gt;&lt;w:b-cs/&gt;&lt;w:i/&gt;&lt;/w:rPr&gt;&lt;m:t&gt;=36&lt;/m:t&gt;&lt;/m:r&gt;&lt;m:r&gt;&lt;w:rPr&gt;&lt;w:rFonts w:ascii=&quot;Cambria Math&quot;/&gt;&lt;w:b-cs/&gt;&lt;w:i/&gt;&lt;/w:rPr&gt;&lt;m:t&gt;-&lt;/m:t&gt;&lt;/m:r&gt;&lt;m:r&gt;&lt;w:rPr&gt;&lt;w:rFonts w:ascii=&quot;Cambria Math&quot;/&gt;&lt;wx:font wx:val=&quot;Cambria Math&quot;/&gt;&lt;w:b-cs/&gt;&lt;w:i/&gt;&lt;/w:rPr&gt;&lt;m:t&gt;12&lt;/m:t&gt;&lt;/m:r&gt;&lt;m:r&gt;&lt;w:rPr&gt;&lt;w:rFonts w:ascii=&quot;Cambria Math&quot; w:h-ansi=&quot;Cambria Math&quot; w:cs=&quot;Cambria Math&quot;/&gt;&lt;wx:font wx:val=&quot;Cambria Math&quot;/&gt;&lt;w:b-cs/&gt;&lt;w:i/&gt;&lt;/w:rPr&gt;&lt;m:t&gt;â‡’&lt;/m:t&gt;&lt;/m:r&gt;&lt;m:r&gt;&lt;w:rPr&gt;&lt;w:rFonts w:ascii=&quot;Cambria Math&quot;/&gt;&lt;wx:font wx:val=&quot;Cambria Math&quot;/&gt;&lt;w:b-cs/&gt;&lt;w:i/&gt;&lt;/w:rPr&gt;&lt;m:t&gt;Î»=4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6" o:title="" chromakey="white"/>
                </v:shape>
              </w:pict>
            </w:r>
            <w:r w:rsidRPr="002C4DB5">
              <w:rPr>
                <w:rFonts w:cs="Times New Roman"/>
                <w:bCs/>
                <w:szCs w:val="24"/>
              </w:rPr>
              <w:fldChar w:fldCharType="end"/>
            </w:r>
            <w:r w:rsidRPr="002C4DB5">
              <w:rPr>
                <w:rFonts w:cs="Times New Roman"/>
                <w:bCs/>
                <w:szCs w:val="24"/>
              </w:rPr>
              <w:t xml:space="preserve"> cm</w:t>
            </w:r>
          </w:p>
          <w:p w14:paraId="5F4E88DF" w14:textId="77777777" w:rsidR="00F1489C" w:rsidRPr="002C4DB5" w:rsidRDefault="00F1489C">
            <w:pPr>
              <w:rPr>
                <w:rFonts w:eastAsia="Calibri" w:cs="Times New Roman"/>
                <w:color w:val="000000"/>
                <w:szCs w:val="24"/>
              </w:rPr>
            </w:pPr>
          </w:p>
        </w:tc>
        <w:tc>
          <w:tcPr>
            <w:tcW w:w="851" w:type="dxa"/>
            <w:vAlign w:val="center"/>
          </w:tcPr>
          <w:p w14:paraId="62E5BBAF" w14:textId="77777777" w:rsidR="00F1489C" w:rsidRPr="002C4DB5" w:rsidRDefault="00F1489C">
            <w:pPr>
              <w:spacing w:line="276" w:lineRule="auto"/>
              <w:jc w:val="center"/>
              <w:rPr>
                <w:rFonts w:eastAsia="Calibri" w:cs="Times New Roman"/>
                <w:color w:val="000000"/>
                <w:szCs w:val="24"/>
              </w:rPr>
            </w:pPr>
            <w:r w:rsidRPr="002C4DB5">
              <w:rPr>
                <w:rFonts w:eastAsia="Calibri" w:cs="Times New Roman"/>
                <w:b/>
                <w:color w:val="000000"/>
                <w:szCs w:val="24"/>
              </w:rPr>
              <w:t>0,25</w:t>
            </w:r>
          </w:p>
        </w:tc>
      </w:tr>
      <w:tr w:rsidR="00F1489C" w:rsidRPr="002C4DB5" w14:paraId="01773861" w14:textId="77777777" w:rsidTr="00A46561">
        <w:trPr>
          <w:trHeight w:val="660"/>
        </w:trPr>
        <w:tc>
          <w:tcPr>
            <w:tcW w:w="1733" w:type="dxa"/>
            <w:tcBorders>
              <w:top w:val="single" w:sz="4" w:space="0" w:color="auto"/>
              <w:bottom w:val="single" w:sz="4" w:space="0" w:color="auto"/>
            </w:tcBorders>
            <w:vAlign w:val="center"/>
          </w:tcPr>
          <w:p w14:paraId="0FE21C64" w14:textId="77777777" w:rsidR="00F1489C" w:rsidRPr="002C4DB5" w:rsidRDefault="00F1489C" w:rsidP="00A46561">
            <w:pPr>
              <w:spacing w:line="276" w:lineRule="auto"/>
              <w:jc w:val="center"/>
              <w:rPr>
                <w:rFonts w:eastAsia="Calibri" w:cs="Times New Roman"/>
                <w:b/>
                <w:color w:val="000000"/>
                <w:szCs w:val="24"/>
              </w:rPr>
            </w:pPr>
            <w:r w:rsidRPr="002C4DB5">
              <w:rPr>
                <w:rFonts w:eastAsia="Calibri" w:cs="Times New Roman"/>
                <w:b/>
                <w:color w:val="000000"/>
                <w:szCs w:val="24"/>
              </w:rPr>
              <w:t>4</w:t>
            </w:r>
          </w:p>
          <w:p w14:paraId="7067F401"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0,25 điểm)</w:t>
            </w:r>
          </w:p>
        </w:tc>
        <w:tc>
          <w:tcPr>
            <w:tcW w:w="7470" w:type="dxa"/>
            <w:tcBorders>
              <w:top w:val="single" w:sz="4" w:space="0" w:color="auto"/>
              <w:bottom w:val="single" w:sz="4" w:space="0" w:color="auto"/>
            </w:tcBorders>
          </w:tcPr>
          <w:p w14:paraId="5F08B5BC" w14:textId="77777777" w:rsidR="00F1489C" w:rsidRPr="002C4DB5" w:rsidRDefault="00F1489C" w:rsidP="00A46561">
            <w:pPr>
              <w:tabs>
                <w:tab w:val="left" w:pos="720"/>
                <w:tab w:val="left" w:pos="900"/>
                <w:tab w:val="left" w:pos="1080"/>
              </w:tabs>
              <w:spacing w:line="276" w:lineRule="auto"/>
              <w:contextualSpacing/>
              <w:rPr>
                <w:rFonts w:eastAsia="Calibri" w:cs="Times New Roman"/>
                <w:szCs w:val="24"/>
              </w:rPr>
            </w:pPr>
            <w:r w:rsidRPr="002C4DB5">
              <w:rPr>
                <w:rFonts w:eastAsia="Calibri" w:cs="Times New Roman"/>
                <w:szCs w:val="24"/>
              </w:rPr>
              <w:t>Phao câu cá nhô lên 6 lần tương ứng với 5 chu kì.</w:t>
            </w:r>
          </w:p>
          <w:p w14:paraId="6C30D25F" w14:textId="77777777" w:rsidR="00F1489C" w:rsidRPr="002C4DB5" w:rsidRDefault="00F1489C" w:rsidP="00A46561">
            <w:pPr>
              <w:tabs>
                <w:tab w:val="left" w:pos="900"/>
                <w:tab w:val="left" w:pos="1080"/>
                <w:tab w:val="left" w:pos="3600"/>
              </w:tabs>
              <w:spacing w:line="276" w:lineRule="auto"/>
              <w:contextualSpacing/>
              <w:rPr>
                <w:rFonts w:eastAsia="Calibri" w:cs="Times New Roman"/>
                <w:szCs w:val="24"/>
              </w:rPr>
            </w:pPr>
            <w:r w:rsidRPr="002C4DB5">
              <w:rPr>
                <w:rFonts w:eastAsia="Calibri" w:cs="Times New Roman"/>
                <w:szCs w:val="24"/>
              </w:rPr>
              <w:t xml:space="preserve">Chu kì T = </w:t>
            </w:r>
            <w:r w:rsidRPr="002C4DB5">
              <w:rPr>
                <w:rFonts w:eastAsia="Calibri" w:cs="Times New Roman"/>
                <w:szCs w:val="24"/>
              </w:rPr>
              <w:fldChar w:fldCharType="begin"/>
            </w:r>
            <w:r w:rsidRPr="002C4DB5">
              <w:rPr>
                <w:rFonts w:eastAsia="Calibri" w:cs="Times New Roman"/>
                <w:szCs w:val="24"/>
              </w:rPr>
              <w:instrText xml:space="preserve"> QUOTE </w:instrText>
            </w:r>
            <w:r w:rsidRPr="002C4DB5">
              <w:rPr>
                <w:rFonts w:eastAsia="Calibri" w:cs="Times New Roman"/>
                <w:position w:val="-14"/>
                <w:szCs w:val="24"/>
              </w:rPr>
              <w:pict w14:anchorId="505CEDC6">
                <v:shape id="_x0000_i1665" type="#_x0000_t75" style="width:70.95pt;height:22.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47CB3&quot;/&gt;&lt;wsp:rsid wsp:val=&quot;00895759&quot;/&gt;&lt;wsp:rsid wsp:val=&quot;008E3A3A&quot;/&gt;&lt;wsp:rsid wsp:val=&quot;008F31A4&quot;/&gt;&lt;wsp:rsid wsp:val=&quot;008F5F28&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8F5F28&quot; wsp:rsidRDefault=&quot;008F5F28&quot; wsp:rsidP=&quot;008F5F28&quot;&gt;&lt;m:oMathPara&gt;&lt;m:oMath&gt;&lt;m:f&gt;&lt;m:fPr&gt;&lt;m:ctrlPr&gt;&lt;w:rPr&gt;&lt;w:rFonts w:ascii=&quot;Cambria Math&quot; w:fareast=&quot;Calibri&quot; w:h-ansi=&quot;Cambria Math&quot; w:cs=&quot;Cambria&quot;/&gt;&lt;wx:font wx:val=&quot;Cambria Math&quot;/&gt;&lt;w:i-cs/&gt;&lt;w:sz w:val=&quot;26&quot;/&gt;&lt;w:sz-cs w:val=&quot;26&quot;/&gt;&lt;/w:rPr&gt;&lt;/m:ctrlPr&gt;&lt;/m:fPr&gt;&lt;m:num&gt;&lt;m:r&gt;&lt;m:rPr&gt;&lt;m:sty m:val=&quot;p&quot;/&gt;&lt;/m:rPr&gt;&lt;w:rPr&gt;&lt;w:rFonts w:ascii=&quot;Cambria Math&quot; w:fareast=&quot;Calibri&quot; w:h-ansi=&quot;Cambria Math&quot; w:cs=&quot;Cambria&quot;/&gt;&lt;wx:font wx:val=&quot;Cambria Math&quot;/&gt;&lt;w:sz w:val=&quot;26&quot;/&gt;&lt;w:sz-cs w:val=&quot;26&quot;/&gt;&lt;/w:rPr&gt;&lt;m:t&gt;âˆ†t&lt;/m:t&gt;&lt;/m:r&gt;&lt;/m:num&gt;&lt;m:den&gt;&lt;m:r&gt;&lt;m:rPr&gt;&lt;m:sty m:val=&quot;p&quot;/&gt;&lt;/m:rPr&gt;&lt;w:rPr&gt;&lt;w:rFonts w:ascii=&quot;Cambria Math&quot; w:fareast=&quot;Calibri&quot; w:h-ansi=&quot;Cambria Math&quot; w:cs=&quot;Cambria&quot;/&gt;&lt;wx:font wx:val=&quot;Cambria Math&quot;/&gt;&lt;w:sz w:val=&quot;26&quot;/&gt;&lt;w:sz-cs w:val=&quot;26&quot;/&gt;&lt;/w:rPr&gt;&lt;m:t&gt;N&lt;/m:t&gt;&lt;/m:r&gt;&lt;/m:den&gt;&lt;/m:f&gt;&lt;m:r&gt;&lt;m:rPr&gt;&lt;m:sty m:val=&quot;p&quot;/&gt;&lt;/m:rPr&gt;&lt;w:rPr&gt;&lt;w:rFonts w:ascii=&quot;Cambria Math&quot; w:fareast=&quot;Calibri&quot; w:h-ansi=&quot;Cambria Math&quot; w:cs=&quot;Cambria&quot;/&gt;&lt;wx:font wx:val=&quot;Cambria Math&quot;/&gt;&lt;w:sz w:val=&quot;26&quot;/&gt;&lt;w:sz-cs w:val=&quot;26&quot;/&gt;&lt;/w:rPr&gt;&lt;m:t&gt;=&lt;/m:t&gt;&lt;/m:r&gt;&lt;m:f&gt;&lt;m:fPr&gt;&lt;m:ctrlPr&gt;&lt;w:rPr&gt;&lt;w:rFonts w:ascii=&quot;Cambria Math&quot; w:fareast=&quot;Calibri&quot; w:h-ansi=&quot;Cambria Math&quot; w:cs=&quot;Cambria&quot;/&gt;&lt;wx:font wx:val=&quot;Cambria Math&quot;/&gt;&lt;w:i-cs/&gt;&lt;w:sz w:val=&quot;26&quot;/&gt;&lt;w:sz-cs w:val=&quot;26&quot;/&gt;&lt;/w:rPr&gt;&lt;/m:ctrlPr&gt;&lt;/m:fPr&gt;&lt;m:num&gt;&lt;m:r&gt;&lt;m:rPr&gt;&lt;m:sty m:val=&quot;p&quot;/&gt;&lt;/m:rPr&gt;&lt;w:rPr&gt;&lt;w:rFonts w:ascii=&quot;Cambria Math&quot; w:fareast=&quot;Calibri&quot; w:h-ansi=&quot;Cambria Math&quot; w:cs=&quot;Cambria&quot;/&gt;&lt;wx:font wx:val=&quot;Cambria Math&quot;/&gt;&lt;w:sz w:val=&quot;26&quot;/&gt;&lt;w:sz-cs w:val=&quot;26&quot;/&gt;&lt;/w:rPr&gt;&lt;m:t&gt;4&lt;/m:t&gt;&lt;/m:r&gt;&lt;/m:num&gt;&lt;m:den&gt;&lt;m:r&gt;&lt;m:rPr&gt;&lt;m:sty m:val=&quot;p&quot;/&gt;&lt;/m:rPr&gt;&lt;w:rPr&gt;&lt;w:rFonts w:ascii=&quot;Cambria Math&quot; w:fareast=&quot;Calibri&quot; w:h-ansi=&quot;Cambria Math&quot; w:cs=&quot;Cambria&quot;/&gt;&lt;wx:font wx:val=&quot;Cambria Math&quot;/&gt;&lt;w:sz w:val=&quot;26&quot;/&gt;&lt;w:sz-cs w:val=&quot;26&quot;/&gt;&lt;/w:rPr&gt;&lt;m:t&gt;5&lt;/m:t&gt;&lt;/m:r&gt;&lt;/m:den&gt;&lt;/m:f&gt;&lt;m:r&gt;&lt;m:rPr&gt;&lt;m:sty m:val=&quot;p&quot;/&gt;&lt;/m:rPr&gt;&lt;w:rPr&gt;&lt;w:rFonts w:ascii=&quot;Cambria Math&quot; w:fareast=&quot;Calibri&quot; w:h-ansi=&quot;Cambria Math&quot; w:cs=&quot;Cambria&quot;/&gt;&lt;wx:font wx:val=&quot;Cambria Math&quot;/&gt;&lt;w:sz w:val=&quot;26&quot;/&gt;&lt;w:sz-cs w:val=&quot;26&quot;/&gt;&lt;/w:rPr&gt;&lt;m:t&gt;=0,8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7" o:title="" chromakey="white"/>
                </v:shape>
              </w:pict>
            </w:r>
            <w:r w:rsidRPr="002C4DB5">
              <w:rPr>
                <w:rFonts w:eastAsia="Calibri" w:cs="Times New Roman"/>
                <w:szCs w:val="24"/>
              </w:rPr>
              <w:instrText xml:space="preserve"> </w:instrText>
            </w:r>
            <w:r w:rsidRPr="002C4DB5">
              <w:rPr>
                <w:rFonts w:eastAsia="Calibri" w:cs="Times New Roman"/>
                <w:szCs w:val="24"/>
              </w:rPr>
              <w:fldChar w:fldCharType="separate"/>
            </w:r>
            <w:r w:rsidRPr="002C4DB5">
              <w:rPr>
                <w:rFonts w:eastAsia="Calibri" w:cs="Times New Roman"/>
                <w:position w:val="-14"/>
                <w:szCs w:val="24"/>
              </w:rPr>
              <w:pict w14:anchorId="181A9901">
                <v:shape id="_x0000_i1666" type="#_x0000_t75" style="width:70.95pt;height:22.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47CB3&quot;/&gt;&lt;wsp:rsid wsp:val=&quot;00895759&quot;/&gt;&lt;wsp:rsid wsp:val=&quot;008E3A3A&quot;/&gt;&lt;wsp:rsid wsp:val=&quot;008F31A4&quot;/&gt;&lt;wsp:rsid wsp:val=&quot;008F5F28&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8F5F28&quot; wsp:rsidRDefault=&quot;008F5F28&quot; wsp:rsidP=&quot;008F5F28&quot;&gt;&lt;m:oMathPara&gt;&lt;m:oMath&gt;&lt;m:f&gt;&lt;m:fPr&gt;&lt;m:ctrlPr&gt;&lt;w:rPr&gt;&lt;w:rFonts w:ascii=&quot;Cambria Math&quot; w:fareast=&quot;Calibri&quot; w:h-ansi=&quot;Cambria Math&quot; w:cs=&quot;Cambria&quot;/&gt;&lt;wx:font wx:val=&quot;Cambria Math&quot;/&gt;&lt;w:i-cs/&gt;&lt;w:sz w:val=&quot;26&quot;/&gt;&lt;w:sz-cs w:val=&quot;26&quot;/&gt;&lt;/w:rPr&gt;&lt;/m:ctrlPr&gt;&lt;/m:fPr&gt;&lt;m:num&gt;&lt;m:r&gt;&lt;m:rPr&gt;&lt;m:sty m:val=&quot;p&quot;/&gt;&lt;/m:rPr&gt;&lt;w:rPr&gt;&lt;w:rFonts w:ascii=&quot;Cambria Math&quot; w:fareast=&quot;Calibri&quot; w:h-ansi=&quot;Cambria Math&quot; w:cs=&quot;Cambria&quot;/&gt;&lt;wx:font wx:val=&quot;Cambria Math&quot;/&gt;&lt;w:sz w:val=&quot;26&quot;/&gt;&lt;w:sz-cs w:val=&quot;26&quot;/&gt;&lt;/w:rPr&gt;&lt;m:t&gt;âˆ†t&lt;/m:t&gt;&lt;/m:r&gt;&lt;/m:num&gt;&lt;m:den&gt;&lt;m:r&gt;&lt;m:rPr&gt;&lt;m:sty m:val=&quot;p&quot;/&gt;&lt;/m:rPr&gt;&lt;w:rPr&gt;&lt;w:rFonts w:ascii=&quot;Cambria Math&quot; w:fareast=&quot;Calibri&quot; w:h-ansi=&quot;Cambria Math&quot; w:cs=&quot;Cambria&quot;/&gt;&lt;wx:font wx:val=&quot;Cambria Math&quot;/&gt;&lt;w:sz w:val=&quot;26&quot;/&gt;&lt;w:sz-cs w:val=&quot;26&quot;/&gt;&lt;/w:rPr&gt;&lt;m:t&gt;N&lt;/m:t&gt;&lt;/m:r&gt;&lt;/m:den&gt;&lt;/m:f&gt;&lt;m:r&gt;&lt;m:rPr&gt;&lt;m:sty m:val=&quot;p&quot;/&gt;&lt;/m:rPr&gt;&lt;w:rPr&gt;&lt;w:rFonts w:ascii=&quot;Cambria Math&quot; w:fareast=&quot;Calibri&quot; w:h-ansi=&quot;Cambria Math&quot; w:cs=&quot;Cambria&quot;/&gt;&lt;wx:font wx:val=&quot;Cambria Math&quot;/&gt;&lt;w:sz w:val=&quot;26&quot;/&gt;&lt;w:sz-cs w:val=&quot;26&quot;/&gt;&lt;/w:rPr&gt;&lt;m:t&gt;=&lt;/m:t&gt;&lt;/m:r&gt;&lt;m:f&gt;&lt;m:fPr&gt;&lt;m:ctrlPr&gt;&lt;w:rPr&gt;&lt;w:rFonts w:ascii=&quot;Cambria Math&quot; w:fareast=&quot;Calibri&quot; w:h-ansi=&quot;Cambria Math&quot; w:cs=&quot;Cambria&quot;/&gt;&lt;wx:font wx:val=&quot;Cambria Math&quot;/&gt;&lt;w:i-cs/&gt;&lt;w:sz w:val=&quot;26&quot;/&gt;&lt;w:sz-cs w:val=&quot;26&quot;/&gt;&lt;/w:rPr&gt;&lt;/m:ctrlPr&gt;&lt;/m:fPr&gt;&lt;m:num&gt;&lt;m:r&gt;&lt;m:rPr&gt;&lt;m:sty m:val=&quot;p&quot;/&gt;&lt;/m:rPr&gt;&lt;w:rPr&gt;&lt;w:rFonts w:ascii=&quot;Cambria Math&quot; w:fareast=&quot;Calibri&quot; w:h-ansi=&quot;Cambria Math&quot; w:cs=&quot;Cambria&quot;/&gt;&lt;wx:font wx:val=&quot;Cambria Math&quot;/&gt;&lt;w:sz w:val=&quot;26&quot;/&gt;&lt;w:sz-cs w:val=&quot;26&quot;/&gt;&lt;/w:rPr&gt;&lt;m:t&gt;4&lt;/m:t&gt;&lt;/m:r&gt;&lt;/m:num&gt;&lt;m:den&gt;&lt;m:r&gt;&lt;m:rPr&gt;&lt;m:sty m:val=&quot;p&quot;/&gt;&lt;/m:rPr&gt;&lt;w:rPr&gt;&lt;w:rFonts w:ascii=&quot;Cambria Math&quot; w:fareast=&quot;Calibri&quot; w:h-ansi=&quot;Cambria Math&quot; w:cs=&quot;Cambria&quot;/&gt;&lt;wx:font wx:val=&quot;Cambria Math&quot;/&gt;&lt;w:sz w:val=&quot;26&quot;/&gt;&lt;w:sz-cs w:val=&quot;26&quot;/&gt;&lt;/w:rPr&gt;&lt;m:t&gt;5&lt;/m:t&gt;&lt;/m:r&gt;&lt;/m:den&gt;&lt;/m:f&gt;&lt;m:r&gt;&lt;m:rPr&gt;&lt;m:sty m:val=&quot;p&quot;/&gt;&lt;/m:rPr&gt;&lt;w:rPr&gt;&lt;w:rFonts w:ascii=&quot;Cambria Math&quot; w:fareast=&quot;Calibri&quot; w:h-ansi=&quot;Cambria Math&quot; w:cs=&quot;Cambria&quot;/&gt;&lt;wx:font wx:val=&quot;Cambria Math&quot;/&gt;&lt;w:sz w:val=&quot;26&quot;/&gt;&lt;w:sz-cs w:val=&quot;26&quot;/&gt;&lt;/w:rPr&gt;&lt;m:t&gt;=0,8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7" o:title="" chromakey="white"/>
                </v:shape>
              </w:pict>
            </w:r>
            <w:r w:rsidRPr="002C4DB5">
              <w:rPr>
                <w:rFonts w:eastAsia="Calibri" w:cs="Times New Roman"/>
                <w:szCs w:val="24"/>
              </w:rPr>
              <w:fldChar w:fldCharType="end"/>
            </w:r>
          </w:p>
          <w:p w14:paraId="280387FD" w14:textId="77777777" w:rsidR="00F1489C" w:rsidRPr="002C4DB5" w:rsidRDefault="00F1489C" w:rsidP="00A46561">
            <w:pPr>
              <w:tabs>
                <w:tab w:val="left" w:pos="900"/>
                <w:tab w:val="left" w:pos="1080"/>
                <w:tab w:val="left" w:pos="3600"/>
              </w:tabs>
              <w:spacing w:line="276" w:lineRule="auto"/>
              <w:contextualSpacing/>
              <w:rPr>
                <w:rFonts w:eastAsia="Calibri" w:cs="Times New Roman"/>
                <w:szCs w:val="24"/>
              </w:rPr>
            </w:pPr>
            <w:r w:rsidRPr="002C4DB5">
              <w:rPr>
                <w:rFonts w:eastAsia="Calibri" w:cs="Times New Roman"/>
                <w:szCs w:val="24"/>
              </w:rPr>
              <w:t xml:space="preserve">Khoảng cách giữa 2 đỉnh sóng liên tiếp tương ứng với 1 bước sóng: </w:t>
            </w:r>
          </w:p>
          <w:p w14:paraId="2A84C9F5" w14:textId="77777777" w:rsidR="00F1489C" w:rsidRPr="002C4DB5" w:rsidRDefault="00F1489C" w:rsidP="00A46561">
            <w:pPr>
              <w:tabs>
                <w:tab w:val="left" w:pos="900"/>
                <w:tab w:val="left" w:pos="1080"/>
                <w:tab w:val="left" w:pos="3600"/>
              </w:tabs>
              <w:spacing w:line="276" w:lineRule="auto"/>
              <w:contextualSpacing/>
              <w:jc w:val="center"/>
              <w:rPr>
                <w:rFonts w:eastAsia="Calibri" w:cs="Times New Roman"/>
                <w:b/>
                <w:bCs/>
                <w:szCs w:val="24"/>
                <w:lang w:val="fr-FR"/>
              </w:rPr>
            </w:pPr>
            <w:r w:rsidRPr="002C4DB5">
              <w:rPr>
                <w:rFonts w:eastAsia="Calibri" w:cs="Times New Roman"/>
                <w:szCs w:val="24"/>
              </w:rPr>
              <w:t>λ</w:t>
            </w:r>
            <w:r w:rsidRPr="002C4DB5">
              <w:rPr>
                <w:rFonts w:eastAsia="Calibri" w:cs="Times New Roman"/>
                <w:szCs w:val="24"/>
                <w:lang w:val="fr-FR"/>
              </w:rPr>
              <w:t xml:space="preserve"> = v. T = 0,5 . 0,8 = 0,4m</w:t>
            </w:r>
          </w:p>
          <w:p w14:paraId="434475B3" w14:textId="77777777" w:rsidR="00F1489C" w:rsidRPr="002C4DB5" w:rsidRDefault="00F1489C">
            <w:pPr>
              <w:rPr>
                <w:rFonts w:eastAsia="Calibri" w:cs="Times New Roman"/>
                <w:color w:val="000000"/>
                <w:szCs w:val="24"/>
              </w:rPr>
            </w:pPr>
          </w:p>
        </w:tc>
        <w:tc>
          <w:tcPr>
            <w:tcW w:w="851" w:type="dxa"/>
            <w:tcBorders>
              <w:top w:val="single" w:sz="4" w:space="0" w:color="auto"/>
              <w:bottom w:val="single" w:sz="4" w:space="0" w:color="auto"/>
            </w:tcBorders>
            <w:vAlign w:val="center"/>
          </w:tcPr>
          <w:p w14:paraId="3464289F" w14:textId="77777777" w:rsidR="00F1489C" w:rsidRPr="002C4DB5" w:rsidRDefault="00F1489C">
            <w:pPr>
              <w:spacing w:line="276" w:lineRule="auto"/>
              <w:jc w:val="center"/>
              <w:rPr>
                <w:rFonts w:eastAsia="Calibri" w:cs="Times New Roman"/>
                <w:color w:val="000000"/>
                <w:szCs w:val="24"/>
              </w:rPr>
            </w:pPr>
            <w:r w:rsidRPr="002C4DB5">
              <w:rPr>
                <w:rFonts w:eastAsia="Calibri" w:cs="Times New Roman"/>
                <w:b/>
                <w:color w:val="000000"/>
                <w:szCs w:val="24"/>
              </w:rPr>
              <w:t>0,25</w:t>
            </w:r>
          </w:p>
        </w:tc>
      </w:tr>
      <w:tr w:rsidR="00F1489C" w:rsidRPr="002C4DB5" w14:paraId="3D0E795D" w14:textId="77777777" w:rsidTr="00A46561">
        <w:trPr>
          <w:trHeight w:val="660"/>
        </w:trPr>
        <w:tc>
          <w:tcPr>
            <w:tcW w:w="1733" w:type="dxa"/>
            <w:tcBorders>
              <w:top w:val="single" w:sz="4" w:space="0" w:color="auto"/>
              <w:bottom w:val="single" w:sz="4" w:space="0" w:color="auto"/>
            </w:tcBorders>
            <w:vAlign w:val="center"/>
          </w:tcPr>
          <w:p w14:paraId="55BA81D5" w14:textId="77777777" w:rsidR="00F1489C" w:rsidRPr="002C4DB5" w:rsidRDefault="00F1489C" w:rsidP="00A46561">
            <w:pPr>
              <w:spacing w:line="276" w:lineRule="auto"/>
              <w:jc w:val="center"/>
              <w:rPr>
                <w:rFonts w:eastAsia="Calibri" w:cs="Times New Roman"/>
                <w:b/>
                <w:color w:val="000000"/>
                <w:szCs w:val="24"/>
              </w:rPr>
            </w:pPr>
            <w:r w:rsidRPr="002C4DB5">
              <w:rPr>
                <w:rFonts w:eastAsia="Calibri" w:cs="Times New Roman"/>
                <w:b/>
                <w:color w:val="000000"/>
                <w:szCs w:val="24"/>
              </w:rPr>
              <w:lastRenderedPageBreak/>
              <w:t>5</w:t>
            </w:r>
          </w:p>
          <w:p w14:paraId="6F13A2BE" w14:textId="77777777" w:rsidR="00F1489C" w:rsidRPr="002C4DB5" w:rsidRDefault="00F1489C" w:rsidP="00A46561">
            <w:pPr>
              <w:spacing w:line="276" w:lineRule="auto"/>
              <w:jc w:val="center"/>
              <w:rPr>
                <w:rFonts w:eastAsia="Calibri" w:cs="Times New Roman"/>
                <w:b/>
                <w:color w:val="000000"/>
                <w:szCs w:val="24"/>
              </w:rPr>
            </w:pPr>
            <w:r w:rsidRPr="002C4DB5">
              <w:rPr>
                <w:rFonts w:eastAsia="Calibri" w:cs="Times New Roman"/>
                <w:b/>
                <w:color w:val="000000"/>
                <w:szCs w:val="24"/>
              </w:rPr>
              <w:t>(0,25 điểm)</w:t>
            </w:r>
          </w:p>
          <w:p w14:paraId="5F573A93" w14:textId="77777777" w:rsidR="00F1489C" w:rsidRPr="002C4DB5" w:rsidRDefault="00F1489C">
            <w:pPr>
              <w:spacing w:line="276" w:lineRule="auto"/>
              <w:jc w:val="center"/>
              <w:rPr>
                <w:rFonts w:eastAsia="Calibri" w:cs="Times New Roman"/>
                <w:b/>
                <w:color w:val="000000"/>
                <w:szCs w:val="24"/>
              </w:rPr>
            </w:pPr>
          </w:p>
        </w:tc>
        <w:tc>
          <w:tcPr>
            <w:tcW w:w="7470" w:type="dxa"/>
            <w:tcBorders>
              <w:top w:val="single" w:sz="4" w:space="0" w:color="auto"/>
              <w:bottom w:val="single" w:sz="4" w:space="0" w:color="auto"/>
            </w:tcBorders>
          </w:tcPr>
          <w:p w14:paraId="306EF471" w14:textId="77777777" w:rsidR="00F1489C" w:rsidRPr="002C4DB5" w:rsidRDefault="00F1489C" w:rsidP="00A46561">
            <w:pPr>
              <w:spacing w:line="276" w:lineRule="auto"/>
              <w:rPr>
                <w:rFonts w:cs="Times New Roman"/>
                <w:color w:val="000000"/>
                <w:szCs w:val="24"/>
                <w:lang w:val="nl-NL"/>
              </w:rPr>
            </w:pPr>
            <w:r w:rsidRPr="002C4DB5">
              <w:rPr>
                <w:rFonts w:cs="Times New Roman"/>
                <w:color w:val="000000"/>
                <w:szCs w:val="24"/>
                <w:lang w:val="nl-NL"/>
              </w:rPr>
              <w:t>Khoảng vân giao thoa lần lượt là:</w:t>
            </w:r>
          </w:p>
          <w:tbl>
            <w:tblPr>
              <w:tblW w:w="0" w:type="auto"/>
              <w:tblInd w:w="284" w:type="dxa"/>
              <w:tblLayout w:type="fixed"/>
              <w:tblLook w:val="04A0" w:firstRow="1" w:lastRow="0" w:firstColumn="1" w:lastColumn="0" w:noHBand="0" w:noVBand="1"/>
            </w:tblPr>
            <w:tblGrid>
              <w:gridCol w:w="4678"/>
              <w:gridCol w:w="2976"/>
            </w:tblGrid>
            <w:tr w:rsidR="00F1489C" w:rsidRPr="002C4DB5" w14:paraId="0F3F6F0F" w14:textId="77777777">
              <w:tc>
                <w:tcPr>
                  <w:tcW w:w="4678" w:type="dxa"/>
                  <w:shd w:val="clear" w:color="auto" w:fill="auto"/>
                </w:tcPr>
                <w:p w14:paraId="2BA46121" w14:textId="77777777" w:rsidR="00F1489C" w:rsidRPr="002C4DB5" w:rsidRDefault="00F1489C" w:rsidP="00A46561">
                  <w:pPr>
                    <w:spacing w:line="276" w:lineRule="auto"/>
                    <w:rPr>
                      <w:rFonts w:cs="Times New Roman"/>
                      <w:color w:val="000000"/>
                      <w:szCs w:val="24"/>
                      <w:lang w:val="nl-NL"/>
                    </w:rPr>
                  </w:pPr>
                  <w:r w:rsidRPr="002C4DB5">
                    <w:rPr>
                      <w:rFonts w:cs="Times New Roman"/>
                      <w:color w:val="000000"/>
                      <w:szCs w:val="24"/>
                      <w:lang w:val="nl-NL"/>
                    </w:rPr>
                    <w:fldChar w:fldCharType="begin"/>
                  </w:r>
                  <w:r w:rsidRPr="002C4DB5">
                    <w:rPr>
                      <w:rFonts w:cs="Times New Roman"/>
                      <w:color w:val="000000"/>
                      <w:szCs w:val="24"/>
                      <w:lang w:val="nl-NL"/>
                    </w:rPr>
                    <w:instrText xml:space="preserve"> QUOTE </w:instrText>
                  </w:r>
                  <w:r w:rsidRPr="002C4DB5">
                    <w:rPr>
                      <w:rFonts w:cs="Times New Roman"/>
                      <w:position w:val="-65"/>
                      <w:szCs w:val="24"/>
                    </w:rPr>
                    <w:pict w14:anchorId="4F6C6732">
                      <v:shape id="_x0000_i1667" type="#_x0000_t75" style="width:143.45pt;height:74.1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D7DE3&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CD7DE3&quot; wsp:rsidRDefault=&quot;00CD7DE3&quot; wsp:rsidP=&quot;00CD7DE3&quot;&gt;&lt;m:oMathPara&gt;&lt;m:oMath&gt;&lt;m:d&gt;&lt;m:dPr&gt;&lt;m:begChr m:val=&quot;{&quot;/&gt;&lt;m:endChr m:val=&quot;&quot;/&gt;&lt;m:ctrlPr&gt;&lt;w:rPr&gt;&lt;w:rFonts w:ascii=&quot;Cambria Math&quot; w:h-ansi=&quot;Cambria&quot;/&gt;&lt;wx:font wx:val=&quot;Cambria Math&quot;/&gt;&lt;w:i/&gt;&lt;w:color w:val=&quot;000000&quot;/&gt;&lt;w:sz w:val=&quot;26&quot;/&gt;&lt;w:sz-cs w:val=&quot;26&quot;/&gt;&lt;/w:rPr&gt;&lt;/m:ctrlPr&gt;&lt;/m:dPr&gt;&lt;m:e&gt;&lt;m:eqArr&gt;&lt;m:eqArrPr&gt;&lt;m:ctrlPr&gt;&lt;w:rPr&gt;&lt;w:rFonts w:ascii=&quot;Cambria Math&quot; w:h-ansi=&quot;Cambria&quot;/&gt;&lt;wx:font wx:val=&quot;Cambria Math&quot;/&gt;&lt;w:i/&gt;&lt;w:color w:val=&quot;000000&quot;/&gt;&lt;w:sz w:val=&quot;26&quot;/&gt;&lt;w:sz-cs w:val=&quot;26&quot;/&gt;&lt;/w:rPr&gt;&lt;/m:ctrlPr&gt;&lt;/m:eqArrPr&gt;&lt;m:e&gt;&lt;m:r&gt;&lt;w:rPr&gt;&lt;w:rFonts w:ascii=&quot;Cambria Math&quot; w:h-ansi=&quot;Cambria&quot;/&gt;&lt;wx:font wx:val=&quot;Cambria Math&quot;/&gt;&lt;w:i/&gt;&lt;w:color w:val=&quot;000000&quot;/&gt;&lt;w:sz w:val=&quot;26&quot;/&gt;&lt;w:sz-cs w:val=&quot;26&quot;/&gt;&lt;w:lang w:val=&quot;NL&quot;/&gt;&lt;/w:rPr&gt;&lt;m:t&gt;&amp;amp;&lt;/m:t&gt;&lt;/m:r&gt;&lt;m:f&gt;&lt;m:fPr&gt;&lt;m:ctrlPr&gt;&lt;w:rPr&gt;&lt;w:rFonts w:ascii=&quot;Cambria Math&quot; w:h-ansi=&quot;Cambria&quot;/&gt;&lt;wx:font wx:val=&quot;Cambria Math&quot;/&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Î»D&lt;/m:t&gt;&lt;/m:r&gt;&lt;/m:num&gt;&lt;m:den&gt;&lt;m:r&gt;&lt;w:rPr&gt;&lt;w:rFonts w:ascii=&quot;Cambria Math&quot; w:h-ansi=&quot;Cambria&quot;/&gt;&lt;wx:font wx:val=&quot;Cambria Math&quot;/&gt;&lt;w:i/&gt;&lt;w:color w:val=&quot;000000&quot;/&gt;&lt;w:sz w:val=&quot;26&quot;/&gt;&lt;w:sz-cs w:val=&quot;26&quot;/&gt;&lt;/w:rPr&gt;&lt;m:t&gt;a&lt;/m:t&gt;&lt;/m:r&gt;&lt;/m:den&gt;&lt;/m:f&gt;&lt;m:r&gt;&lt;w:rPr&gt;&lt;w:rFonts w:ascii=&quot;Cambria Math&quot; w:h-ansi=&quot;Cambria&quot;/&gt;&lt;wx:font wx:val=&quot;Cambria Math&quot;/&gt;&lt;w:i/&gt;&lt;w:color w:val=&quot;000000&quot;/&gt;&lt;w:sz w:val=&quot;26&quot;/&gt;&lt;w:sz-cs w:val=&quot;26&quot;/&gt;&lt;w:lang w:val=&quot;NL&quot;/&gt;&lt;/w:rPr&gt;&lt;m:t&gt;=1,5&lt;/m:t&gt;&lt;/m:r&gt;&lt;m:d&gt;&lt;m:dPr&gt;&lt;m:ctrlPr&gt;&lt;w:rPr&gt;&lt;w:rFonts w:ascii=&quot;Cambria Math&quot; w:h-ansi=&quot;Cambria&quot;/&gt;&lt;wx:font wx:val=&quot;Cambria Math&quot;/&gt;&lt;w:i/&gt;&lt;w:color w:val=&quot;000000&quot;/&gt;&lt;w:sz w:val=&quot;26&quot;/&gt;&lt;w:sz-cs w:val=&quot;26&quot;/&gt;&lt;/w:rPr&gt;&lt;/m:ctrlPr&gt;&lt;/m:dPr&gt;&lt;m:e&gt;&lt;m:r&gt;&lt;w:rPr&gt;&lt;w:rFonts w:ascii=&quot;Cambria Math&quot; w:h-ansi=&quot;Cambria&quot;/&gt;&lt;wx:font wx:val=&quot;Cambria Math&quot;/&gt;&lt;w:i/&gt;&lt;w:color w:val=&quot;000000&quot;/&gt;&lt;w:sz w:val=&quot;26&quot;/&gt;&lt;w:sz-cs w:val=&quot;26&quot;/&gt;&lt;/w:rPr&gt;&lt;m:t&gt;mm&lt;/m:t&gt;&lt;/m:r&gt;&lt;/m:e&gt;&lt;/m:d&gt;&lt;/m:e&gt;&lt;m:e&gt;&lt;m:r&gt;&lt;w:rPr&gt;&lt;w:rFonts w:ascii=&quot;Cambria Math&quot; w:h-ansi=&quot;Cambria&quot;/&gt;&lt;wx:font wx:val=&quot;Cambria Math&quot;/&gt;&lt;w:i/&gt;&lt;w:color w:val=&quot;000000&quot;/&gt;&lt;w:sz w:val=&quot;26&quot;/&gt;&lt;w:sz-cs w:val=&quot;26&quot;/&gt;&lt;w:lang w:val=&quot;NL&quot;/&gt;&lt;/w:rPr&gt;&lt;m:t&gt;&amp;amp;&lt;/m:t&gt;&lt;/m:r&gt;&lt;m:d&gt;&lt;m:dPr&gt;&lt;m:begChr m:val=&quot;&quot;/&gt;&lt;m:endChr m:val=&quot;}&quot;/&gt;&lt;m:ctrlPr&gt;&lt;w:rPr&gt;&lt;w:rFonts w:ascii=&quot;Cambria Math&quot; w:h-ansi=&quot;Cambria&quot;/&gt;&lt;wx:font wx:val=&quot;Cambria Math&quot;/&gt;&lt;w:i/&gt;&lt;w:color w:val=&quot;000000&quot;/&gt;&lt;w:sz w:val=&quot;26&quot;/&gt;&lt;w:sz-cs w:val=&quot;26&quot;/&gt;&lt;/w:rPr&gt;&lt;/m:ctrlPr&gt;&lt;/m:dPr&gt;&lt;m:e&gt;&lt;m:eqArr&gt;&lt;m:eqArrPr&gt;&lt;m:ctrlPr&gt;&lt;w:rPr&gt;&lt;w:rFonts w:ascii=&quot;Cambria Math&quot; w:h-ansi=&quot;Cambria&quot;/&gt;&lt;wx:font wx:val=&quot;Cambria Math&quot;/&gt;&lt;w:i/&gt;&lt;w:color w:val=&quot;000000&quot;/&gt;&lt;w:sz w:val=&quot;26&quot;/&gt;&lt;w:sz-cs w:val=&quot;26&quot;/&gt;&lt;/w:rPr&gt;&lt;/m:ctrlPr&gt;&lt;/m:eqArrPr&gt;&lt;m:e&gt;&lt;m:r&gt;&lt;w:rPr&gt;&lt;w:rFonts w:ascii=&quot;Cambria Math&quot; w:h-ansi=&quot;Cambria&quot;/&gt;&lt;wx:font wx:val=&quot;Cambria Math&quot;/&gt;&lt;w:i/&gt;&lt;w:color w:val=&quot;000000&quot;/&gt;&lt;w:sz w:val=&quot;26&quot;/&gt;&lt;w:sz-cs w:val=&quot;26&quot;/&gt;&lt;w:lang w:val=&quot;NL&quot;/&gt;&lt;/w:rPr&gt;&lt;m:t&gt;&amp;amp;&lt;/m:t&gt;&lt;/m:r&gt;&lt;m:f&gt;&lt;m:fPr&gt;&lt;m:ctrlPr&gt;&lt;w:rPr&gt;&lt;w:rFonts w:ascii=&quot;Cambria Math&quot; w:h-ansi=&quot;Cambria&quot;/&gt;&lt;wx:font wx:val=&quot;Cambria Math&quot;/&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Î»&lt;/m:t&gt;&lt;/m:r&gt;&lt;m:d&gt;&lt;m:dPr&gt;&lt;m:ctrlPr&gt;&lt;w:rPr&gt;&lt;w:rFonts w:ascii=&quot;Cambria Math&quot; w:h-ansi=&quot;Cambria&quot;/&gt;&lt;wx:font wx:val=&quot;Cambria Math&quot;/&gt;&lt;w:i/&gt;&lt;w:color w:val=&quot;000000&quot;/&gt;&lt;w:sz w:val=&quot;26&quot;/&gt;&lt;w:sz-cs w:val=&quot;26&quot;/&gt;&lt;/w:rPr&gt;&lt;/m:ctrlPr&gt;&lt;/m:dPr&gt;&lt;m:e&gt;&lt;m:r&gt;&lt;w:rPr&gt;&lt;w:rFonts w:ascii=&quot;Cambria Math&quot; w:h-ansi=&quot;Cambria&quot;/&gt;&lt;wx:font wx:val=&quot;Cambria Math&quot;/&gt;&lt;w:i/&gt;&lt;w:color w:val=&quot;000000&quot;/&gt;&lt;w:sz w:val=&quot;26&quot;/&gt;&lt;w:sz-cs w:val=&quot;26&quot;/&gt;&lt;/w:rPr&gt;&lt;m:t&gt;D&lt;/m:t&gt;&lt;/m:r&gt;&lt;m:r&gt;&lt;w:rPr&gt;&lt;w:rFonts w:ascii=&quot;Cambria Math&quot; w:h-ansi=&quot;Cambria&quot;/&gt;&lt;wx:font wx:val=&quot;Cambria Math&quot;/&gt;&lt;w:i/&gt;&lt;w:color w:val=&quot;000000&quot;/&gt;&lt;w:sz w:val=&quot;26&quot;/&gt;&lt;w:sz-cs w:val=&quot;26&quot;/&gt;&lt;w:lang w:val=&quot;NL&quot;/&gt;&lt;/w:rPr&gt;&lt;m:t&gt;+&lt;/m:t&gt;&lt;/m:r&gt;&lt;m:r&gt;&lt;w:rPr&gt;&lt;w:rFonts w:ascii=&quot;Cambria Math&quot; w:h-ansi=&quot;Cambria&quot;/&gt;&lt;wx:font wx:val=&quot;Cambria Math&quot;/&gt;&lt;w:i/&gt;&lt;w:color w:val=&quot;000000&quot;/&gt;&lt;w:sz w:val=&quot;26&quot;/&gt;&lt;w:sz-cs w:val=&quot;26&quot;/&gt;&lt;/w:rPr&gt;&lt;m:t&gt;Î”D&lt;/m:t&gt;&lt;/m:r&gt;&lt;/m:e&gt;&lt;/m:d&gt;&lt;/m:num&gt;&lt;m:den&gt;&lt;m:r&gt;&lt;w:rPr&gt;&lt;w:rFonts w:ascii=&quot;Cambria Math&quot; w:h-ansi=&quot;Cambria&quot;/&gt;&lt;wx:font wx:val=&quot;Cambria Math&quot;/&gt;&lt;w:i/&gt;&lt;w:color w:val=&quot;000000&quot;/&gt;&lt;w:sz w:val=&quot;26&quot;/&gt;&lt;w:sz-cs w:val=&quot;26&quot;/&gt;&lt;/w:rPr&gt;&lt;m:t&gt;a&lt;/m:t&gt;&lt;/m:r&gt;&lt;/m:den&gt;&lt;/m:f&gt;&lt;m:r&gt;&lt;w:rPr&gt;&lt;w:rFonts w:ascii=&quot;Cambria Math&quot; w:h-ansi=&quot;Cambria&quot;/&gt;&lt;wx:font wx:val=&quot;Cambria Math&quot;/&gt;&lt;w:i/&gt;&lt;w:color w:val=&quot;000000&quot;/&gt;&lt;w:sz w:val=&quot;26&quot;/&gt;&lt;w:sz-cs w:val=&quot;26&quot;/&gt;&lt;w:lang w:val=&quot;NL&quot;/&gt;&lt;/w:rPr&gt;&lt;m:t&gt;=2&lt;/m:t&gt;&lt;/m:r&gt;&lt;m:r&gt;&lt;w:rPr&gt;&lt;w:rFonts w:ascii=&quot;Cambria Math&quot; w:h-ansi=&quot;Cambria&quot;/&gt;&lt;wx:font wx:val=&quot;Cambria Math&quot;/&gt;&lt;w:i/&gt;&lt;w:color w:val=&quot;000000&quot;/&gt;&lt;w:sz w:val=&quot;26&quot;/&gt;&lt;w:sz-cs w:val=&quot;26&quot;/&gt;&lt;/w:rPr&gt;&lt;m:t&gt;i&lt;/m:t&gt;&lt;/m:r&gt;&lt;/m:e&gt;&lt;m:e&gt;&lt;m:r&gt;&lt;w:rPr&gt;&lt;w:rFonts w:ascii=&quot;Cambria Math&quot; w:h-ansi=&quot;Cambria&quot;/&gt;&lt;wx:font wx:val=&quot;Cambria Math&quot;/&gt;&lt;w:i/&gt;&lt;w:color w:val=&quot;000000&quot;/&gt;&lt;w:sz w:val=&quot;26&quot;/&gt;&lt;w:sz-cs w:val=&quot;26&quot;/&gt;&lt;w:lang w:val=&quot;NL&quot;/&gt;&lt;/w:rPr&gt;&lt;m:t&gt;&amp;amp;&lt;/m:t&gt;&lt;/m:r&gt;&lt;m:f&gt;&lt;m:fPr&gt;&lt;m:ctrlPr&gt;&lt;w:rPr&gt;&lt;w:rFonts w:ascii=&quot;Cambria Math&quot; w:h-ansi=&quot;Cambria&quot;/&gt;&lt;wx:font wx:val=&quot;Cambria Math&quot;/&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Î»&lt;/m:t&gt;&lt;/m:r&gt;&lt;m:d&gt;&lt;m:dPr&gt;&lt;m:ctrlPr&gt;&lt;w:rPr&gt;&lt;w:rFonts w:ascii=&quot;Cambria Math&quot; w:h-ansi=&quot;Cambria&quot;/&gt;&lt;wx:font wx:val=&quot;Cambria Math&quot;/&gt;&lt;w:i/&gt;&lt;w:color w:val=&quot;000000&quot;/&gt;&lt;w:sz w:val=&quot;26&quot;/&gt;&lt;w:sz-cs w:val=&quot;26&quot;/&gt;&lt;/w:rPr&gt;&lt;/m:ctrlPr&gt;&lt;/m:dPr&gt;&lt;m:e&gt;&lt;m:r&gt;&lt;w:rPr&gt;&lt;w:rFonts w:ascii=&quot;Cambria Math&quot; w:h-ansi=&quot;Cambria&quot;/&gt;&lt;wx:font wx:val=&quot;Cambria Math&quot;/&gt;&lt;w:i/&gt;&lt;w:color w:val=&quot;000000&quot;/&gt;&lt;w:sz w:val=&quot;26&quot;/&gt;&lt;w:sz-cs w:val=&quot;26&quot;/&gt;&lt;/w:rPr&gt;&lt;m:t&gt;D&lt;/m:t&gt;&lt;/m:r&gt;&lt;m:r&gt;&lt;w:rPr&gt;&lt;w:rFonts w:ascii=&quot;Cambria Math&quot; w:h-ansi=&quot;Cambria&quot;/&gt;&lt;wx:font wx:val=&quot;Cambria&quot;/&gt;&lt;w:i/&gt;&lt;w:color w:val=&quot;000000&quot;/&gt;&lt;w:sz w:val=&quot;26&quot;/&gt;&lt;w:sz-cs w:val=&quot;26&quot;/&gt;&lt;w:lang w:val=&quot;NL&quot;/&gt;&lt;/w:rPr&gt;&lt;m:t&gt;-&lt;/m:t&gt;&lt;/m:r&gt;&lt;m:r&gt;&lt;w:rPr&gt;&lt;w:rFonts w:ascii=&quot;Cambria Math&quot; w:h-ansi=&quot;Cambria&quot;/&gt;&lt;wx:font wx:val=&quot;Cambria Math&quot;/&gt;&lt;w:i/&gt;&lt;w:color w:val=&quot;000000&quot;/&gt;&lt;w:sz w:val=&quot;26&quot;/&gt;&lt;w:sz-cs w:val=&quot;26&quot;/&gt;&lt;/w:rPr&gt;&lt;m:t&gt;Î”D&lt;/m:t&gt;&lt;/m:r&gt;&lt;/m:e&gt;&lt;/m:d&gt;&lt;/m:num&gt;&lt;m:den&gt;&lt;m:r&gt;&lt;w:rPr&gt;&lt;w:rFonts w:ascii=&quot;Cambria Math&quot; w:h-ansi=&quot;Cambria&quot;/&gt;&lt;wx:font wx:val=&quot;Cambria Math&quot;/&gt;&lt;w:i/&gt;&lt;w:color w:val=&quot;000000&quot;/&gt;&lt;w:sz w:val=&quot;26&quot;/&gt;&lt;w:sz-cs w:val=&quot;26&quot;/&gt;&lt;/w:rPr&gt;&lt;m:t&gt;a&lt;/m:t&gt;&lt;/m:r&gt;&lt;/m:den&gt;&lt;/m:f&gt;&lt;m:r&gt;&lt;w:rPr&gt;&lt;w:rFonts w:ascii=&quot;Cambria Math&quot; w:h-ansi=&quot;Cambria&quot;/&gt;&lt;wx:font wx:val=&quot;Cambria Math&quot;/&gt;&lt;w:i/&gt;&lt;w:color w:val=&quot;000000&quot;/&gt;&lt;w:sz w:val=&quot;26&quot;/&gt;&lt;w:sz-cs w:val=&quot;26&quot;/&gt;&lt;w:lang w:val=&quot;NL&quot;/&gt;&lt;/w:rPr&gt;&lt;m:t&gt;=&lt;/m:t&gt;&lt;/m:r&gt;&lt;m:r&gt;&lt;w:rPr&gt;&lt;w:rFonts w:ascii=&quot;Cambria Math&quot; w:h-ansi=&quot;Cambria&quot;/&gt;&lt;wx:font wx:val=&quot;Cambria Math&quot;/&gt;&lt;w:i/&gt;&lt;w:color w:val=&quot;000000&quot;/&gt;&lt;w:sz w:val=&quot;26&quot;/&gt;&lt;w:sz-cs w:val=&quot;26&quot;/&gt;&lt;/w:rPr&gt;&lt;m:t&gt;i&lt;/m:t&gt;&lt;/m:r&gt;&lt;/m:e&gt;&lt;/m:eqArr&gt;&lt;m:ctrlPr&gt;&lt;w:rPr&gt;&lt;w:rFonts w:ascii=&quot;Cambria Math&quot; w:h-ansi=&quot;Cambria Math&quot;/&gt;&lt;wx:font wx:val=&quot;Cambria Math&quot;/&gt;&lt;w:i/&gt;&lt;w:color w:val=&quot;000000&quot;/&gt;&lt;w:sz w:val=&quot;26&quot;/&gt;&lt;w:sz-cs w:val=&quot;26&quot;/&gt;&lt;/w:rPr&gt;&lt;/m:ctrlPr&gt;&lt;/m:e&gt;&lt;/m:d&gt;&lt;m:r&gt;&lt;w:rPr&gt;&lt;w:rFonts w:ascii=&quot;Cambria Math&quot; w:h-ansi=&quot;Cambria&quot;/&gt;&lt;wx:font wx:val=&quot;Cambria&quot;/&gt;&lt;w:i/&gt;&lt;w:color w:val=&quot;000000&quot;/&gt;&lt;w:sz w:val=&quot;26&quot;/&gt;&lt;w:sz-cs w:val=&quot;26&quot;/&gt;&lt;w:lang w:val=&quot;NL&quot;/&gt;&lt;/w:rPr&gt;&lt;m:t&gt;â‡’&lt;/m:t&gt;&lt;/m:r&gt;&lt;m:r&gt;&lt;w:rPr&gt;&lt;w:rFonts w:ascii=&quot;Cambria Math&quot; w:h-ansi=&quot;Cambria&quot;/&gt;&lt;wx:font wx:val=&quot;Cambria Math&quot;/&gt;&lt;w:i/&gt;&lt;w:color w:val=&quot;000000&quot;/&gt;&lt;w:sz w:val=&quot;26&quot;/&gt;&lt;w:sz-cs w:val=&quot;26&quot;/&gt;&lt;/w:rPr&gt;&lt;m:t&gt;Î”D&lt;/m:t&gt;&lt;/m:r&gt;&lt;m:r&gt;&lt;w:rPr&gt;&lt;w:rFonts w:ascii=&quot;Cambria Math&quot; w:h-ansi=&quot;Cambria&quot;/&gt;&lt;wx:font wx:val=&quot;Cambria Math&quot;/&gt;&lt;w:i/&gt;&lt;w:color w:val=&quot;000000&quot;/&gt;&lt;w:sz w:val=&quot;26&quot;/&gt;&lt;w:sz-cs w:val=&quot;26&quot;/&gt;&lt;w:lang w:val=&quot;NL&quot;/&gt;&lt;/w:rPr&gt;&lt;m:t&gt;=&lt;/m:t&gt;&lt;/m:r&gt;&lt;m:f&gt;&lt;m:fPr&gt;&lt;m:ctrlPr&gt;&lt;w:rPr&gt;&lt;w:rFonts w:ascii=&quot;Cambria Math&quot; w:h-ansi=&quot;Cambria&quot;/&gt;&lt;wx:font wx:val=&quot;Cambria Math&quot;/&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D&lt;/m:t&gt;&lt;/m:r&gt;&lt;/m:num&gt;&lt;m:den&gt;&lt;m:r&gt;&lt;w:rPr&gt;&lt;w:rFonts w:ascii=&quot;Cambria Math&quot; w:h-ansi=&quot;Cambria&quot;/&gt;&lt;wx:font wx:val=&quot;Cambria Math&quot;/&gt;&lt;w:i/&gt;&lt;w:color w:val=&quot;000000&quot;/&gt;&lt;w:sz w:val=&quot;26&quot;/&gt;&lt;w:sz-cs w:val=&quot;26&quot;/&gt;&lt;w:lang w:val=&quot;NL&quot;/&gt;&lt;/w:rPr&gt;&lt;m:t&gt;3&lt;/m:t&gt;&lt;/m:r&gt;&lt;/m:den&gt;&lt;/m:f&gt;&lt;m:ctrlPr&gt;&lt;w:rPr&gt;&lt;w:rFonts w:ascii=&quot;Cambria Math&quot; w:h-ansi=&quot;Cambria Math&quot;/&gt;&lt;wx:font wx:val=&quot;Cambria Math&quot;/&gt;&lt;w:i/&gt;&lt;w:color w:val=&quot;000000&quot;/&gt;&lt;w:sz w:val=&quot;26&quot;/&gt;&lt;w:sz-cs w:val=&quot;26&quot;/&gt;&lt;/w:rPr&gt;&lt;/m:ctrlPr&gt;&lt;/m:e&gt;&lt;/m:eqArr&gt;&lt;m:ctrlPr&gt;&lt;w:rPr&gt;&lt;w:rFonts w:ascii=&quot;Cambria Math&quot; w:h-ansi=&quot;Cambria Math&quot;/&gt;&lt;wx:font wx:val=&quot;Cambria Math&quot;/&gt;&lt;w:i/&gt;&lt;w:color w:val=&quot;000000&quot;/&gt;&lt;w:sz w:val=&quot;26&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8" o:title="" chromakey="white"/>
                      </v:shape>
                    </w:pict>
                  </w:r>
                  <w:r w:rsidRPr="002C4DB5">
                    <w:rPr>
                      <w:rFonts w:cs="Times New Roman"/>
                      <w:color w:val="000000"/>
                      <w:szCs w:val="24"/>
                      <w:lang w:val="nl-NL"/>
                    </w:rPr>
                    <w:instrText xml:space="preserve"> </w:instrText>
                  </w:r>
                  <w:r w:rsidRPr="002C4DB5">
                    <w:rPr>
                      <w:rFonts w:cs="Times New Roman"/>
                      <w:color w:val="000000"/>
                      <w:szCs w:val="24"/>
                      <w:lang w:val="nl-NL"/>
                    </w:rPr>
                    <w:fldChar w:fldCharType="separate"/>
                  </w:r>
                  <w:r w:rsidRPr="002C4DB5">
                    <w:rPr>
                      <w:rFonts w:cs="Times New Roman"/>
                      <w:noProof/>
                      <w:position w:val="-65"/>
                      <w:szCs w:val="24"/>
                    </w:rPr>
                    <w:pict w14:anchorId="0CBFCCF9">
                      <v:shape id="_x0000_i1668" type="#_x0000_t75" style="width:142.95pt;height:85.45pt;visibility:visible">
                        <v:imagedata r:id="rId1439" o:title=""/>
                      </v:shape>
                    </w:pict>
                  </w:r>
                  <w:r w:rsidRPr="002C4DB5">
                    <w:rPr>
                      <w:rFonts w:cs="Times New Roman"/>
                      <w:color w:val="000000"/>
                      <w:szCs w:val="24"/>
                      <w:lang w:val="nl-NL"/>
                    </w:rPr>
                    <w:fldChar w:fldCharType="end"/>
                  </w:r>
                  <w:r w:rsidRPr="002C4DB5">
                    <w:rPr>
                      <w:rFonts w:cs="Times New Roman"/>
                      <w:color w:val="000000"/>
                      <w:szCs w:val="24"/>
                      <w:lang w:val="nl-NL"/>
                    </w:rPr>
                    <w:t xml:space="preserve"> </w:t>
                  </w:r>
                </w:p>
              </w:tc>
              <w:tc>
                <w:tcPr>
                  <w:tcW w:w="2976" w:type="dxa"/>
                  <w:shd w:val="clear" w:color="auto" w:fill="auto"/>
                </w:tcPr>
                <w:p w14:paraId="5C2EECCD" w14:textId="77777777" w:rsidR="00F1489C" w:rsidRPr="002C4DB5" w:rsidRDefault="00F1489C" w:rsidP="00A46561">
                  <w:pPr>
                    <w:spacing w:line="276" w:lineRule="auto"/>
                    <w:rPr>
                      <w:rFonts w:cs="Times New Roman"/>
                      <w:color w:val="000000"/>
                      <w:szCs w:val="24"/>
                    </w:rPr>
                  </w:pPr>
                </w:p>
              </w:tc>
            </w:tr>
            <w:tr w:rsidR="00F1489C" w:rsidRPr="002C4DB5" w14:paraId="4E151243" w14:textId="77777777">
              <w:tc>
                <w:tcPr>
                  <w:tcW w:w="4678" w:type="dxa"/>
                  <w:shd w:val="clear" w:color="auto" w:fill="auto"/>
                </w:tcPr>
                <w:p w14:paraId="0F944C39" w14:textId="2289F6D7" w:rsidR="00F1489C" w:rsidRPr="002C4DB5" w:rsidRDefault="00F1489C" w:rsidP="00A46561">
                  <w:pPr>
                    <w:spacing w:line="276" w:lineRule="auto"/>
                    <w:rPr>
                      <w:rFonts w:cs="Times New Roman"/>
                      <w:color w:val="000000"/>
                      <w:szCs w:val="24"/>
                    </w:rPr>
                  </w:pPr>
                  <w:r w:rsidRPr="002C4DB5">
                    <w:rPr>
                      <w:rFonts w:cs="Times New Roman"/>
                      <w:color w:val="000000"/>
                      <w:szCs w:val="24"/>
                    </w:rPr>
                    <w:t xml:space="preserve"> Khi D’ = D + 2ΔD = 5D/3 thì khoảng vân:</w:t>
                  </w:r>
                </w:p>
                <w:p w14:paraId="473CDBE8" w14:textId="77777777" w:rsidR="00F1489C" w:rsidRPr="002C4DB5" w:rsidRDefault="00F1489C" w:rsidP="00A46561">
                  <w:pPr>
                    <w:spacing w:line="276" w:lineRule="auto"/>
                    <w:rPr>
                      <w:rFonts w:cs="Times New Roman"/>
                      <w:color w:val="000000"/>
                      <w:szCs w:val="24"/>
                    </w:rPr>
                  </w:pPr>
                  <w:r w:rsidRPr="002C4DB5">
                    <w:rPr>
                      <w:rFonts w:cs="Times New Roman"/>
                      <w:szCs w:val="24"/>
                    </w:rPr>
                    <w:pict w14:anchorId="35271DD6">
                      <v:shape id="_x0000_i1669" type="#_x0000_t75" style="width:152.6pt;height:30.6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77D87&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277D87&quot; wsp:rsidRPr=&quot;00277D87&quot; wsp:rsidRDefault=&quot;00277D87&quot; wsp:rsidP=&quot;00277D87&quot;&gt;&lt;m:oMathPara&gt;&lt;m:oMath&gt;&lt;m:r&gt;&lt;w:rPr&gt;&lt;w:rFonts w:ascii=&quot;Cambria Math&quot; w:h-ansi=&quot;Cambria&quot;/&gt;&lt;wx:font wx:val=&quot;Cambria Math&quot;/&gt;&lt;w:i/&gt;&lt;w:color w:val=&quot;000000&quot;/&gt;&lt;w:sz w:val=&quot;26&quot;/&gt;&lt;w:sz-cs w:val=&quot;26&quot;/&gt;&lt;/w:rPr&gt;&lt;m:t&gt;i&lt;/m:t&gt;&lt;/m:r&gt;&lt;m:r&gt;&lt;w:rPr&gt;&lt;w:rFonts w:ascii=&quot;Cambria Math&quot; w:h-ansi=&quot;Cambria&quot;/&gt;&lt;wx:font wx:val=&quot;Cambria&quot;/&gt;&lt;w:i/&gt;&lt;w:color w:val=&quot;000000&quot;/&gt;&lt;w:sz w:val=&quot;26&quot;/&gt;&lt;w:sz-cs w:val=&quot;26&quot;/&gt;&lt;/w:rPr&gt;&lt;m:t&gt;'&lt;/m:t&gt;&lt;/m:r&gt;&lt;m:r&gt;&lt;w:rPr&gt;&lt;w:rFonts w:ascii=&quot;Cambria Math&quot; w:h-ansi=&quot;Cambria&quot;/&gt;&lt;wx:font wx:val=&quot;Cambria Math&quot;/&gt;&lt;w:i/&gt;&lt;w:color w:val=&quot;000000&quot;/&gt;&lt;w:sz w:val=&quot;26&quot;/&gt;&lt;w:sz-cs w:val=&quot;26&quot;/&gt;&lt;/w:rPr&gt;&lt;m:t&gt;=&lt;/m:t&gt;&lt;/m:r&gt;&lt;m:f&gt;&lt;m:fPr&gt;&lt;m:ctrlPr&gt;&lt;w:rPr&gt;&lt;w:rFonts w:ascii=&quot;Cambria Math&quot; w:h-ansi=&quot;Cambria&quot;/&gt;&lt;wx:font wx:val=&quot;Cambria Math&quot;/&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Î»D&lt;/m:t&gt;&lt;/m:r&gt;&lt;m:r&gt;&lt;w:rPr&gt;&lt;w:rFonts w:ascii=&quot;Cambria Math&quot; w:h-ansi=&quot;Cambria&quot;/&gt;&lt;wx:font wx:val=&quot;Cambria&quot;/&gt;&lt;w:i/&gt;&lt;w:color w:val=&quot;000000&quot;/&gt;&lt;w:sz w:val=&quot;26&quot;/&gt;&lt;w:sz-cs w:val=&quot;26&quot;/&gt;&lt;/w:rPr&gt;&lt;m:t&gt;'&lt;/m:t&gt;&lt;/m:r&gt;&lt;/m:num&gt;&lt;m:den&gt;&lt;m:r&gt;&lt;w:rPr&gt;&lt;w:rFonts w:ascii=&quot;Cambria Math&quot; w:h-ansi=&quot;Cambria&quot;/&gt;&lt;wx:font wx:val=&quot;Cambria Math&quot;/&gt;&lt;w:i/&gt;&lt;w:color w:val=&quot;000000&quot;/&gt;&lt;w:sz w:val=&quot;26&quot;/&gt;&lt;w:sz-cs w:val=&quot;26&quot;/&gt;&lt;/w:rPr&gt;&lt;m:t&gt;a&lt;/m:t&gt;&lt;/m:r&gt;&lt;/m:den&gt;&lt;/m:f&gt;&lt;m:r&gt;&lt;w:rPr&gt;&lt;w:rFonts w:ascii=&quot;Cambria Math&quot; w:h-ansi=&quot;Cambria&quot;/&gt;&lt;wx:font wx:val=&quot;Cambria Math&quot;/&gt;&lt;w:i/&gt;&lt;w:color w:val=&quot;000000&quot;/&gt;&lt;w:sz w:val=&quot;26&quot;/&gt;&lt;w:sz-cs w:val=&quot;26&quot;/&gt;&lt;/w:rPr&gt;&lt;m:t&gt;=&lt;/m:t&gt;&lt;/m:r&gt;&lt;m:f&gt;&lt;m:fPr&gt;&lt;m:ctrlPr&gt;&lt;w:rPr&gt;&lt;w:rFonts w:ascii=&quot;Cambria Math&quot; w:h-ansi=&quot;Cambria&quot;/&gt;&lt;wx:font wx:val=&quot;Cambria Math&quot;/&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5&lt;/m:t&gt;&lt;/m:r&gt;&lt;/m:num&gt;&lt;m:den&gt;&lt;m:r&gt;&lt;w:rPr&gt;&lt;w:rFonts w:ascii=&quot;Cambria Math&quot; w:h-ansi=&quot;Cambria&quot;/&gt;&lt;wx:font wx:val=&quot;Cambria Math&quot;/&gt;&lt;w:i/&gt;&lt;w:color w:val=&quot;000000&quot;/&gt;&lt;w:sz w:val=&quot;26&quot;/&gt;&lt;w:sz-cs w:val=&quot;26&quot;/&gt;&lt;/w:rPr&gt;&lt;m:t&gt;3&lt;/m:t&gt;&lt;/m:r&gt;&lt;/m:den&gt;&lt;/m:f&gt;&lt;m:f&gt;&lt;m:fPr&gt;&lt;m:ctrlPr&gt;&lt;w:rPr&gt;&lt;w:rFonts w:ascii=&quot;Cambria Math&quot; w:h-ansi=&quot;Cambria&quot;/&gt;&lt;wx:font wx:val=&quot;Cambria Math&quot;/&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Î»D&lt;/m:t&gt;&lt;/m:r&gt;&lt;/m:num&gt;&lt;m:den&gt;&lt;m:r&gt;&lt;w:rPr&gt;&lt;w:rFonts w:ascii=&quot;Cambria Math&quot; w:h-ansi=&quot;Cambria&quot;/&gt;&lt;wx:font wx:val=&quot;Cambria Math&quot;/&gt;&lt;w:i/&gt;&lt;w:color w:val=&quot;000000&quot;/&gt;&lt;w:sz w:val=&quot;26&quot;/&gt;&lt;w:sz-cs w:val=&quot;26&quot;/&gt;&lt;/w:rPr&gt;&lt;m:t&gt;a&lt;/m:t&gt;&lt;/m:r&gt;&lt;/m:den&gt;&lt;/m:f&gt;&lt;m:r&gt;&lt;w:rPr&gt;&lt;w:rFonts w:ascii=&quot;Cambria Math&quot; w:h-ansi=&quot;Cambria&quot;/&gt;&lt;wx:font wx:val=&quot;Cambria Math&quot;/&gt;&lt;w:i/&gt;&lt;w:color w:val=&quot;000000&quot;/&gt;&lt;w:sz w:val=&quot;26&quot;/&gt;&lt;w:sz-cs w:val=&quot;26&quot;/&gt;&lt;/w:rPr&gt;&lt;m:t&gt;=2,5&lt;/m:t&gt;&lt;/m:r&gt;&lt;m:d&gt;&lt;m:dPr&gt;&lt;m:ctrlPr&gt;&lt;w:rPr&gt;&lt;w:rFonts w:ascii=&quot;Cambria Math&quot; w:h-ansi=&quot;Cambria&quot;/&gt;&lt;wx:font wx:val=&quot;Cambria Math&quot;/&gt;&lt;w:i/&gt;&lt;w:color w:val=&quot;000000&quot;/&gt;&lt;w:sz w:val=&quot;26&quot;/&gt;&lt;w:sz-cs w:val=&quot;26&quot;/&gt;&lt;/w:rPr&gt;&lt;/m:ctrlPr&gt;&lt;/m:dPr&gt;&lt;m:e&gt;&lt;m:r&gt;&lt;w:rPr&gt;&lt;w:rFonts w:ascii=&quot;Cambria Math&quot; w:h-ansi=&quot;Cambria&quot;/&gt;&lt;wx:font wx:val=&quot;Cambria Math&quot;/&gt;&lt;w:i/&gt;&lt;w:color w:val=&quot;000000&quot;/&gt;&lt;w:sz w:val=&quot;26&quot;/&gt;&lt;w:sz-cs w:val=&quot;26&quot;/&gt;&lt;/w:rPr&gt;&lt;m:t&gt;mm&lt;/m:t&gt;&lt;/m:r&gt;&lt;/m:e&gt;&lt;/m:d&gt;&lt;/m:oMath&gt;&lt;/m:oMathPara&gt;&lt;/w:p&gt;&lt;w:sectPr wsp:rsidR=&quot;00000000&quot; wsp:rsidRPr=&quot;00277D87&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40" o:title="" chromakey="white"/>
                      </v:shape>
                    </w:pict>
                  </w:r>
                </w:p>
              </w:tc>
              <w:tc>
                <w:tcPr>
                  <w:tcW w:w="2976" w:type="dxa"/>
                  <w:shd w:val="clear" w:color="auto" w:fill="auto"/>
                </w:tcPr>
                <w:p w14:paraId="04CD2BC7" w14:textId="77777777" w:rsidR="00F1489C" w:rsidRPr="002C4DB5" w:rsidRDefault="00F1489C" w:rsidP="00A46561">
                  <w:pPr>
                    <w:spacing w:line="276" w:lineRule="auto"/>
                    <w:rPr>
                      <w:rFonts w:cs="Times New Roman"/>
                      <w:color w:val="000000"/>
                      <w:szCs w:val="24"/>
                    </w:rPr>
                  </w:pPr>
                </w:p>
              </w:tc>
            </w:tr>
          </w:tbl>
          <w:p w14:paraId="196A6B2F" w14:textId="77777777" w:rsidR="00F1489C" w:rsidRPr="002C4DB5" w:rsidRDefault="00F1489C">
            <w:pPr>
              <w:rPr>
                <w:rFonts w:eastAsia="Calibri" w:cs="Times New Roman"/>
                <w:color w:val="000000"/>
                <w:szCs w:val="24"/>
              </w:rPr>
            </w:pPr>
          </w:p>
        </w:tc>
        <w:tc>
          <w:tcPr>
            <w:tcW w:w="851" w:type="dxa"/>
            <w:tcBorders>
              <w:top w:val="single" w:sz="4" w:space="0" w:color="auto"/>
              <w:bottom w:val="single" w:sz="4" w:space="0" w:color="auto"/>
            </w:tcBorders>
            <w:vAlign w:val="center"/>
          </w:tcPr>
          <w:p w14:paraId="229EB18F" w14:textId="77777777" w:rsidR="00F1489C" w:rsidRPr="002C4DB5" w:rsidRDefault="00F1489C">
            <w:pPr>
              <w:spacing w:line="276" w:lineRule="auto"/>
              <w:jc w:val="center"/>
              <w:rPr>
                <w:rFonts w:eastAsia="Calibri" w:cs="Times New Roman"/>
                <w:color w:val="000000"/>
                <w:szCs w:val="24"/>
              </w:rPr>
            </w:pPr>
            <w:r w:rsidRPr="002C4DB5">
              <w:rPr>
                <w:rFonts w:eastAsia="Calibri" w:cs="Times New Roman"/>
                <w:b/>
                <w:color w:val="000000"/>
                <w:szCs w:val="24"/>
              </w:rPr>
              <w:t>0,25</w:t>
            </w:r>
          </w:p>
        </w:tc>
      </w:tr>
      <w:tr w:rsidR="00F1489C" w:rsidRPr="002C4DB5" w14:paraId="188EB126" w14:textId="77777777" w:rsidTr="00A46561">
        <w:trPr>
          <w:trHeight w:val="660"/>
        </w:trPr>
        <w:tc>
          <w:tcPr>
            <w:tcW w:w="1733" w:type="dxa"/>
            <w:tcBorders>
              <w:top w:val="single" w:sz="4" w:space="0" w:color="auto"/>
            </w:tcBorders>
            <w:vAlign w:val="center"/>
          </w:tcPr>
          <w:p w14:paraId="6F52CA63" w14:textId="77777777" w:rsidR="00F1489C" w:rsidRPr="002C4DB5" w:rsidRDefault="00F1489C" w:rsidP="00A46561">
            <w:pPr>
              <w:spacing w:line="276" w:lineRule="auto"/>
              <w:jc w:val="center"/>
              <w:rPr>
                <w:rFonts w:eastAsia="Calibri" w:cs="Times New Roman"/>
                <w:b/>
                <w:color w:val="000000"/>
                <w:szCs w:val="24"/>
              </w:rPr>
            </w:pPr>
            <w:r w:rsidRPr="002C4DB5">
              <w:rPr>
                <w:rFonts w:eastAsia="Calibri" w:cs="Times New Roman"/>
                <w:b/>
                <w:color w:val="000000"/>
                <w:szCs w:val="24"/>
              </w:rPr>
              <w:t>6</w:t>
            </w:r>
          </w:p>
          <w:p w14:paraId="562B1D7E" w14:textId="77777777" w:rsidR="00F1489C" w:rsidRPr="002C4DB5" w:rsidRDefault="00F1489C" w:rsidP="00A46561">
            <w:pPr>
              <w:spacing w:line="276" w:lineRule="auto"/>
              <w:jc w:val="center"/>
              <w:rPr>
                <w:rFonts w:eastAsia="Calibri" w:cs="Times New Roman"/>
                <w:b/>
                <w:color w:val="000000"/>
                <w:szCs w:val="24"/>
              </w:rPr>
            </w:pPr>
            <w:r w:rsidRPr="002C4DB5">
              <w:rPr>
                <w:rFonts w:eastAsia="Calibri" w:cs="Times New Roman"/>
                <w:b/>
                <w:color w:val="000000"/>
                <w:szCs w:val="24"/>
              </w:rPr>
              <w:t>(0,25 điểm)</w:t>
            </w:r>
          </w:p>
          <w:p w14:paraId="4F174968" w14:textId="77777777" w:rsidR="00F1489C" w:rsidRPr="002C4DB5" w:rsidRDefault="00F1489C" w:rsidP="00A46561">
            <w:pPr>
              <w:spacing w:line="276" w:lineRule="auto"/>
              <w:jc w:val="center"/>
              <w:rPr>
                <w:rFonts w:eastAsia="Calibri" w:cs="Times New Roman"/>
                <w:b/>
                <w:color w:val="000000"/>
                <w:szCs w:val="24"/>
              </w:rPr>
            </w:pPr>
          </w:p>
        </w:tc>
        <w:tc>
          <w:tcPr>
            <w:tcW w:w="7470" w:type="dxa"/>
            <w:tcBorders>
              <w:top w:val="single" w:sz="4" w:space="0" w:color="auto"/>
            </w:tcBorders>
          </w:tcPr>
          <w:p w14:paraId="4B68046E" w14:textId="77777777" w:rsidR="00F1489C" w:rsidRPr="002C4DB5" w:rsidRDefault="00F1489C" w:rsidP="00A46561">
            <w:pPr>
              <w:tabs>
                <w:tab w:val="left" w:pos="360"/>
              </w:tabs>
              <w:spacing w:line="276" w:lineRule="auto"/>
              <w:rPr>
                <w:rFonts w:cs="Times New Roman"/>
                <w:bCs/>
                <w:color w:val="000000"/>
                <w:szCs w:val="24"/>
              </w:rPr>
            </w:pPr>
            <w:r w:rsidRPr="002C4DB5">
              <w:rPr>
                <w:rFonts w:cs="Times New Roman"/>
                <w:noProof/>
                <w:szCs w:val="24"/>
              </w:rPr>
              <w:pict w14:anchorId="4B35B9F7">
                <v:shape id="_x0000_s1130" type="#_x0000_t75" alt="28  nguyen thuy dung" style="position:absolute;left:0;text-align:left;margin-left:221.15pt;margin-top:21.2pt;width:144.65pt;height:120.25pt;z-index:251838464;visibility:visible;mso-position-horizontal-relative:text;mso-position-vertical-relative:text">
                  <v:imagedata r:id="rId1441" o:title="28  nguyen thuy dung"/>
                </v:shape>
              </w:pict>
            </w:r>
            <w:r w:rsidRPr="002C4DB5">
              <w:rPr>
                <w:rFonts w:cs="Times New Roman"/>
                <w:bCs/>
                <w:color w:val="000000"/>
                <w:szCs w:val="24"/>
              </w:rPr>
              <w:t xml:space="preserve">Các điểm dao động với biên độ cực đại trên khoảng AB là: </w:t>
            </w:r>
            <w:r w:rsidRPr="002C4DB5">
              <w:rPr>
                <w:rFonts w:cs="Times New Roman"/>
                <w:bCs/>
                <w:color w:val="000000"/>
                <w:szCs w:val="24"/>
              </w:rPr>
              <w:fldChar w:fldCharType="begin"/>
            </w:r>
            <w:r w:rsidRPr="002C4DB5">
              <w:rPr>
                <w:rFonts w:cs="Times New Roman"/>
                <w:bCs/>
                <w:color w:val="000000"/>
                <w:szCs w:val="24"/>
              </w:rPr>
              <w:instrText xml:space="preserve"> QUOTE </w:instrText>
            </w:r>
            <w:r w:rsidRPr="002C4DB5">
              <w:rPr>
                <w:rFonts w:cs="Times New Roman"/>
                <w:position w:val="-14"/>
                <w:szCs w:val="24"/>
              </w:rPr>
              <w:pict w14:anchorId="38B0691E">
                <v:shape id="_x0000_i1670" type="#_x0000_t75" style="width:176.25pt;height:22.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A768F&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AA768F&quot; wsp:rsidRDefault=&quot;00AA768F&quot; wsp:rsidP=&quot;00AA768F&quot;&gt;&lt;m:oMathPara&gt;&lt;m:oMath&gt;&lt;m:r&gt;&lt;w:rPr&gt;&lt;w:rFonts w:ascii=&quot;Cambria Math&quot; w:h-ansi=&quot;Cambria&quot;/&gt;&lt;wx:font wx:val=&quot;Cambria&quot;/&gt;&lt;w:i/&gt;&lt;w:color w:val=&quot;000000&quot;/&gt;&lt;w:sz w:val=&quot;26&quot;/&gt;&lt;w:sz-cs w:val=&quot;26&quot;/&gt;&lt;/w:rPr&gt;&lt;m:t&gt;-&lt;/m:t&gt;&lt;/m:r&gt;&lt;m:f&gt;&lt;m:fPr&gt;&lt;m:ctrlPr&gt;&lt;w:rPr&gt;&lt;w:rFonts w:ascii=&quot;Cambria Math&quot; w:h-ansi=&quot;Cambria&quot;/&gt;&lt;wx:font wx:val=&quot;Cambria Math&quot;/&gt;&lt;w:b-cs/&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AB&lt;/m:t&gt;&lt;/m:r&gt;&lt;/m:num&gt;&lt;m:den&gt;&lt;m:r&gt;&lt;w:rPr&gt;&lt;w:rFonts w:ascii=&quot;Cambria Math&quot; w:h-ansi=&quot;Cambria&quot;/&gt;&lt;wx:font wx:val=&quot;Cambria Math&quot;/&gt;&lt;w:i/&gt;&lt;w:color w:val=&quot;000000&quot;/&gt;&lt;w:sz w:val=&quot;26&quot;/&gt;&lt;w:sz-cs w:val=&quot;26&quot;/&gt;&lt;/w:rPr&gt;&lt;m:t&gt;Î»&lt;/m:t&gt;&lt;/m:r&gt;&lt;/m:den&gt;&lt;/m:f&gt;&lt;m:r&gt;&lt;w:rPr&gt;&lt;w:rFonts w:ascii=&quot;Cambria Math&quot; w:h-ansi=&quot;Cambria&quot;/&gt;&lt;wx:font wx:val=&quot;Cambria Math&quot;/&gt;&lt;w:i/&gt;&lt;w:color w:val=&quot;000000&quot;/&gt;&lt;w:sz w:val=&quot;26&quot;/&gt;&lt;w:sz-cs w:val=&quot;26&quot;/&gt;&lt;/w:rPr&gt;&lt;m:t&gt;&amp;lt;k&amp;lt;&lt;/m:t&gt;&lt;/m:r&gt;&lt;m:f&gt;&lt;m:fPr&gt;&lt;m:ctrlPr&gt;&lt;w:rPr&gt;&lt;w:rFonts w:ascii=&quot;Cambria Math&quot; w:h-ansi=&quot;Cambria&quot;/&gt;&lt;wx:font wx:val=&quot;Cambria Math&quot;/&gt;&lt;w:b-cs/&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AB&lt;/m:t&gt;&lt;/m:r&gt;&lt;/m:num&gt;&lt;m:den&gt;&lt;m:r&gt;&lt;w:rPr&gt;&lt;w:rFonts w:ascii=&quot;Cambria Math&quot; w:h-ansi=&quot;Cambria&quot;/&gt;&lt;wx:font wx:val=&quot;Cambria Math&quot;/&gt;&lt;w:i/&gt;&lt;w:color w:val=&quot;000000&quot;/&gt;&lt;w:sz w:val=&quot;26&quot;/&gt;&lt;w:sz-cs w:val=&quot;26&quot;/&gt;&lt;/w:rPr&gt;&lt;m:t&gt;Î»&lt;/m:t&gt;&lt;/m:r&gt;&lt;/m:den&gt;&lt;/m:f&gt;&lt;m:r&gt;&lt;w:rPr&gt;&lt;w:rFonts w:ascii=&quot;Cambria Math&quot; w:h-ansi=&quot;Cambria&quot;/&gt;&lt;wx:font wx:val=&quot;Cambria&quot;/&gt;&lt;w:i/&gt;&lt;w:color w:val=&quot;000000&quot;/&gt;&lt;w:sz w:val=&quot;26&quot;/&gt;&lt;w:sz-cs w:val=&quot;26&quot;/&gt;&lt;/w:rPr&gt;&lt;m:t&gt;â‡’-&lt;/m:t&gt;&lt;/m:r&gt;&lt;m:r&gt;&lt;w:rPr&gt;&lt;w:rFonts w:ascii=&quot;Cambria Math&quot; w:h-ansi=&quot;Cambria&quot;/&gt;&lt;wx:font wx:val=&quot;Cambria Math&quot;/&gt;&lt;w:i/&gt;&lt;w:color w:val=&quot;000000&quot;/&gt;&lt;w:sz w:val=&quot;26&quot;/&gt;&lt;w:sz-cs w:val=&quot;26&quot;/&gt;&lt;/w:rPr&gt;&lt;m:t&gt;16&amp;lt;k&amp;lt;1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42" o:title="" chromakey="white"/>
                </v:shape>
              </w:pict>
            </w:r>
            <w:r w:rsidRPr="002C4DB5">
              <w:rPr>
                <w:rFonts w:cs="Times New Roman"/>
                <w:bCs/>
                <w:color w:val="000000"/>
                <w:szCs w:val="24"/>
              </w:rPr>
              <w:instrText xml:space="preserve"> </w:instrText>
            </w:r>
            <w:r w:rsidRPr="002C4DB5">
              <w:rPr>
                <w:rFonts w:cs="Times New Roman"/>
                <w:bCs/>
                <w:color w:val="000000"/>
                <w:szCs w:val="24"/>
              </w:rPr>
              <w:fldChar w:fldCharType="separate"/>
            </w:r>
            <w:r w:rsidRPr="002C4DB5">
              <w:rPr>
                <w:rFonts w:cs="Times New Roman"/>
                <w:position w:val="-14"/>
                <w:szCs w:val="24"/>
              </w:rPr>
              <w:pict w14:anchorId="62BD7D96">
                <v:shape id="_x0000_i1671" type="#_x0000_t75" style="width:176.25pt;height:22.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A768F&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AA768F&quot; wsp:rsidRDefault=&quot;00AA768F&quot; wsp:rsidP=&quot;00AA768F&quot;&gt;&lt;m:oMathPara&gt;&lt;m:oMath&gt;&lt;m:r&gt;&lt;w:rPr&gt;&lt;w:rFonts w:ascii=&quot;Cambria Math&quot; w:h-ansi=&quot;Cambria&quot;/&gt;&lt;wx:font wx:val=&quot;Cambria&quot;/&gt;&lt;w:i/&gt;&lt;w:color w:val=&quot;000000&quot;/&gt;&lt;w:sz w:val=&quot;26&quot;/&gt;&lt;w:sz-cs w:val=&quot;26&quot;/&gt;&lt;/w:rPr&gt;&lt;m:t&gt;-&lt;/m:t&gt;&lt;/m:r&gt;&lt;m:f&gt;&lt;m:fPr&gt;&lt;m:ctrlPr&gt;&lt;w:rPr&gt;&lt;w:rFonts w:ascii=&quot;Cambria Math&quot; w:h-ansi=&quot;Cambria&quot;/&gt;&lt;wx:font wx:val=&quot;Cambria Math&quot;/&gt;&lt;w:b-cs/&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AB&lt;/m:t&gt;&lt;/m:r&gt;&lt;/m:num&gt;&lt;m:den&gt;&lt;m:r&gt;&lt;w:rPr&gt;&lt;w:rFonts w:ascii=&quot;Cambria Math&quot; w:h-ansi=&quot;Cambria&quot;/&gt;&lt;wx:font wx:val=&quot;Cambria Math&quot;/&gt;&lt;w:i/&gt;&lt;w:color w:val=&quot;000000&quot;/&gt;&lt;w:sz w:val=&quot;26&quot;/&gt;&lt;w:sz-cs w:val=&quot;26&quot;/&gt;&lt;/w:rPr&gt;&lt;m:t&gt;Î»&lt;/m:t&gt;&lt;/m:r&gt;&lt;/m:den&gt;&lt;/m:f&gt;&lt;m:r&gt;&lt;w:rPr&gt;&lt;w:rFonts w:ascii=&quot;Cambria Math&quot; w:h-ansi=&quot;Cambria&quot;/&gt;&lt;wx:font wx:val=&quot;Cambria Math&quot;/&gt;&lt;w:i/&gt;&lt;w:color w:val=&quot;000000&quot;/&gt;&lt;w:sz w:val=&quot;26&quot;/&gt;&lt;w:sz-cs w:val=&quot;26&quot;/&gt;&lt;/w:rPr&gt;&lt;m:t&gt;&amp;lt;k&amp;lt;&lt;/m:t&gt;&lt;/m:r&gt;&lt;m:f&gt;&lt;m:fPr&gt;&lt;m:ctrlPr&gt;&lt;w:rPr&gt;&lt;w:rFonts w:ascii=&quot;Cambria Math&quot; w:h-ansi=&quot;Cambria&quot;/&gt;&lt;wx:font wx:val=&quot;Cambria Math&quot;/&gt;&lt;w:b-cs/&gt;&lt;w:i/&gt;&lt;w:color w:val=&quot;000000&quot;/&gt;&lt;w:sz w:val=&quot;26&quot;/&gt;&lt;w:sz-cs w:val=&quot;26&quot;/&gt;&lt;/w:rPr&gt;&lt;/m:ctrlPr&gt;&lt;/m:fPr&gt;&lt;m:num&gt;&lt;m:r&gt;&lt;w:rPr&gt;&lt;w:rFonts w:ascii=&quot;Cambria Math&quot; w:h-ansi=&quot;Cambria&quot;/&gt;&lt;wx:font wx:val=&quot;Cambria Math&quot;/&gt;&lt;w:i/&gt;&lt;w:color w:val=&quot;000000&quot;/&gt;&lt;w:sz w:val=&quot;26&quot;/&gt;&lt;w:sz-cs w:val=&quot;26&quot;/&gt;&lt;/w:rPr&gt;&lt;m:t&gt;AB&lt;/m:t&gt;&lt;/m:r&gt;&lt;/m:num&gt;&lt;m:den&gt;&lt;m:r&gt;&lt;w:rPr&gt;&lt;w:rFonts w:ascii=&quot;Cambria Math&quot; w:h-ansi=&quot;Cambria&quot;/&gt;&lt;wx:font wx:val=&quot;Cambria Math&quot;/&gt;&lt;w:i/&gt;&lt;w:color w:val=&quot;000000&quot;/&gt;&lt;w:sz w:val=&quot;26&quot;/&gt;&lt;w:sz-cs w:val=&quot;26&quot;/&gt;&lt;/w:rPr&gt;&lt;m:t&gt;Î»&lt;/m:t&gt;&lt;/m:r&gt;&lt;/m:den&gt;&lt;/m:f&gt;&lt;m:r&gt;&lt;w:rPr&gt;&lt;w:rFonts w:ascii=&quot;Cambria Math&quot; w:h-ansi=&quot;Cambria&quot;/&gt;&lt;wx:font wx:val=&quot;Cambria&quot;/&gt;&lt;w:i/&gt;&lt;w:color w:val=&quot;000000&quot;/&gt;&lt;w:sz w:val=&quot;26&quot;/&gt;&lt;w:sz-cs w:val=&quot;26&quot;/&gt;&lt;/w:rPr&gt;&lt;m:t&gt;â‡’-&lt;/m:t&gt;&lt;/m:r&gt;&lt;m:r&gt;&lt;w:rPr&gt;&lt;w:rFonts w:ascii=&quot;Cambria Math&quot; w:h-ansi=&quot;Cambria&quot;/&gt;&lt;wx:font wx:val=&quot;Cambria Math&quot;/&gt;&lt;w:i/&gt;&lt;w:color w:val=&quot;000000&quot;/&gt;&lt;w:sz w:val=&quot;26&quot;/&gt;&lt;w:sz-cs w:val=&quot;26&quot;/&gt;&lt;/w:rPr&gt;&lt;m:t&gt;16&amp;lt;k&amp;lt;16&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42" o:title="" chromakey="white"/>
                </v:shape>
              </w:pict>
            </w:r>
            <w:r w:rsidRPr="002C4DB5">
              <w:rPr>
                <w:rFonts w:cs="Times New Roman"/>
                <w:bCs/>
                <w:color w:val="000000"/>
                <w:szCs w:val="24"/>
              </w:rPr>
              <w:fldChar w:fldCharType="end"/>
            </w:r>
          </w:p>
          <w:p w14:paraId="707ECE25" w14:textId="77777777" w:rsidR="00F1489C" w:rsidRPr="002C4DB5" w:rsidRDefault="00F1489C" w:rsidP="00A46561">
            <w:pPr>
              <w:tabs>
                <w:tab w:val="left" w:pos="360"/>
              </w:tabs>
              <w:spacing w:line="276" w:lineRule="auto"/>
              <w:rPr>
                <w:rFonts w:cs="Times New Roman"/>
                <w:bCs/>
                <w:color w:val="000000"/>
                <w:szCs w:val="24"/>
              </w:rPr>
            </w:pPr>
            <w:r w:rsidRPr="002C4DB5">
              <w:rPr>
                <w:rFonts w:cs="Times New Roman"/>
                <w:bCs/>
                <w:color w:val="000000"/>
                <w:szCs w:val="24"/>
              </w:rPr>
              <w:t xml:space="preserve">Vì M dao động với biên độ cực đại và </w:t>
            </w:r>
          </w:p>
          <w:p w14:paraId="4BB747A5" w14:textId="77777777" w:rsidR="00F1489C" w:rsidRPr="002C4DB5" w:rsidRDefault="00F1489C" w:rsidP="00A46561">
            <w:pPr>
              <w:tabs>
                <w:tab w:val="left" w:pos="360"/>
              </w:tabs>
              <w:spacing w:line="276" w:lineRule="auto"/>
              <w:rPr>
                <w:rFonts w:cs="Times New Roman"/>
                <w:bCs/>
                <w:color w:val="000000"/>
                <w:szCs w:val="24"/>
              </w:rPr>
            </w:pPr>
            <w:r w:rsidRPr="002C4DB5">
              <w:rPr>
                <w:rFonts w:cs="Times New Roman"/>
                <w:bCs/>
                <w:color w:val="000000"/>
                <w:szCs w:val="24"/>
              </w:rPr>
              <w:t xml:space="preserve">M cách xa B nhất nên M phải nằm trên </w:t>
            </w:r>
          </w:p>
          <w:p w14:paraId="5144557D" w14:textId="77777777" w:rsidR="00F1489C" w:rsidRPr="002C4DB5" w:rsidRDefault="00F1489C" w:rsidP="00A46561">
            <w:pPr>
              <w:tabs>
                <w:tab w:val="left" w:pos="360"/>
              </w:tabs>
              <w:spacing w:line="276" w:lineRule="auto"/>
              <w:rPr>
                <w:rFonts w:cs="Times New Roman"/>
                <w:bCs/>
                <w:color w:val="000000"/>
                <w:szCs w:val="24"/>
              </w:rPr>
            </w:pPr>
            <w:r w:rsidRPr="002C4DB5">
              <w:rPr>
                <w:rFonts w:cs="Times New Roman"/>
                <w:bCs/>
                <w:color w:val="000000"/>
                <w:szCs w:val="24"/>
              </w:rPr>
              <w:t>cực đại bậc 15, ta có:</w:t>
            </w:r>
          </w:p>
          <w:p w14:paraId="4590805D" w14:textId="77777777" w:rsidR="00F1489C" w:rsidRPr="002C4DB5" w:rsidRDefault="00F1489C" w:rsidP="00A46561">
            <w:pPr>
              <w:tabs>
                <w:tab w:val="left" w:pos="360"/>
              </w:tabs>
              <w:spacing w:line="276" w:lineRule="auto"/>
              <w:rPr>
                <w:rFonts w:cs="Times New Roman"/>
                <w:bCs/>
                <w:color w:val="000000"/>
                <w:szCs w:val="24"/>
              </w:rPr>
            </w:pPr>
            <w:r w:rsidRPr="002C4DB5">
              <w:rPr>
                <w:rFonts w:cs="Times New Roman"/>
                <w:szCs w:val="24"/>
              </w:rPr>
              <w:pict w14:anchorId="1A87CD98">
                <v:shape id="_x0000_i1672" type="#_x0000_t75" style="width:145.05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674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A96741&quot; wsp:rsidRPr=&quot;00A96741&quot; wsp:rsidRDefault=&quot;00A96741&quot; wsp:rsidP=&quot;00A96741&quot;&gt;&lt;m:oMathPara&gt;&lt;m:oMath&gt;&lt;m:r&gt;&lt;w:rPr&gt;&lt;w:rFonts w:ascii=&quot;Cambria Math&quot; w:h-ansi=&quot;Cambria&quot;/&gt;&lt;wx:font wx:val=&quot;Cambria Math&quot;/&gt;&lt;w:i/&gt;&lt;w:color w:val=&quot;000000&quot;/&gt;&lt;w:sz w:val=&quot;26&quot;/&gt;&lt;w:sz-cs w:val=&quot;26&quot;/&gt;&lt;/w:rPr&gt;&lt;m:t&gt;MB&lt;/m:t&gt;&lt;/m:r&gt;&lt;m:r&gt;&lt;w:rPr&gt;&lt;w:rFonts w:ascii=&quot;Cambria Math&quot; w:h-ansi=&quot;Cambria&quot;/&gt;&lt;wx:font wx:val=&quot;Cambria&quot;/&gt;&lt;w:i/&gt;&lt;w:color w:val=&quot;000000&quot;/&gt;&lt;w:sz w:val=&quot;26&quot;/&gt;&lt;w:sz-cs w:val=&quot;26&quot;/&gt;&lt;/w:rPr&gt;&lt;m:t&gt;-&lt;/m:t&gt;&lt;/m:r&gt;&lt;m:r&gt;&lt;w:rPr&gt;&lt;w:rFonts w:ascii=&quot;Cambria Math&quot; w:h-ansi=&quot;Cambria&quot;/&gt;&lt;wx:font wx:val=&quot;Cambria Math&quot;/&gt;&lt;w:i/&gt;&lt;w:color w:val=&quot;000000&quot;/&gt;&lt;w:sz w:val=&quot;26&quot;/&gt;&lt;w:sz-cs w:val=&quot;26&quot;/&gt;&lt;/w:rPr&gt;&lt;m:t&gt;MA=15Î»=7,5(1)&lt;/m:t&gt;&lt;/m:r&gt;&lt;/m:oMath&gt;&lt;/m:oMathPara&gt;&lt;/w:p&gt;&lt;w:sectPr wsp:rsidR=&quot;00000000&quot; wsp:rsidRPr=&quot;00A96741&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43" o:title="" chromakey="white"/>
                </v:shape>
              </w:pict>
            </w:r>
          </w:p>
          <w:p w14:paraId="53995576" w14:textId="77777777" w:rsidR="00F1489C" w:rsidRPr="002C4DB5" w:rsidRDefault="00F1489C" w:rsidP="00A46561">
            <w:pPr>
              <w:tabs>
                <w:tab w:val="left" w:pos="360"/>
              </w:tabs>
              <w:spacing w:line="276" w:lineRule="auto"/>
              <w:rPr>
                <w:rFonts w:cs="Times New Roman"/>
                <w:bCs/>
                <w:color w:val="000000"/>
                <w:szCs w:val="24"/>
                <w:lang w:val="fr-FR"/>
              </w:rPr>
            </w:pPr>
            <w:r w:rsidRPr="002C4DB5">
              <w:rPr>
                <w:rFonts w:cs="Times New Roman"/>
                <w:bCs/>
                <w:color w:val="000000"/>
                <w:szCs w:val="24"/>
                <w:lang w:val="fr-FR"/>
              </w:rPr>
              <w:t xml:space="preserve">Lại có: </w:t>
            </w:r>
            <w:r w:rsidRPr="002C4DB5">
              <w:rPr>
                <w:rFonts w:cs="Times New Roman"/>
                <w:bCs/>
                <w:color w:val="000000"/>
                <w:szCs w:val="24"/>
                <w:lang w:val="fr-FR"/>
              </w:rPr>
              <w:fldChar w:fldCharType="begin"/>
            </w:r>
            <w:r w:rsidRPr="002C4DB5">
              <w:rPr>
                <w:rFonts w:cs="Times New Roman"/>
                <w:bCs/>
                <w:color w:val="000000"/>
                <w:szCs w:val="24"/>
                <w:lang w:val="fr-FR"/>
              </w:rPr>
              <w:instrText xml:space="preserve"> QUOTE </w:instrText>
            </w:r>
            <w:r w:rsidRPr="002C4DB5">
              <w:rPr>
                <w:rFonts w:cs="Times New Roman"/>
                <w:position w:val="-6"/>
                <w:szCs w:val="24"/>
              </w:rPr>
              <w:pict w14:anchorId="66E6FB7C">
                <v:shape id="_x0000_i1673" type="#_x0000_t75" style="width:155.8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306D1&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A306D1&quot; wsp:rsidRDefault=&quot;00A306D1&quot; wsp:rsidP=&quot;00A306D1&quot;&gt;&lt;m:oMathPara&gt;&lt;m:oMath&gt;&lt;m:r&gt;&lt;w:rPr&gt;&lt;w:rFonts w:ascii=&quot;Cambria Math&quot; w:h-ansi=&quot;Cambria&quot;/&gt;&lt;wx:font wx:val=&quot;Cambria Math&quot;/&gt;&lt;w:i/&gt;&lt;w:color w:val=&quot;000000&quot;/&gt;&lt;w:sz w:val=&quot;26&quot;/&gt;&lt;w:sz-cs w:val=&quot;26&quot;/&gt;&lt;/w:rPr&gt;&lt;m:t&gt;M&lt;/m:t&gt;&lt;/m:r&gt;&lt;m:sSup&gt;&lt;m:sSupPr&gt;&lt;m:ctrlPr&gt;&lt;w:rPr&gt;&lt;w:rFonts w:ascii=&quot;Cambria Math&quot; w:h-ansi=&quot;Cambria&quot;/&gt;&lt;wx:font wx:val=&quot;Cambria Math&quot;/&gt;&lt;w:b-cs/&gt;&lt;w:i/&gt;&lt;w:color w:val=&quot;000000&quot;/&gt;&lt;w:sz w:val=&quot;26&quot;/&gt;&lt;w:sz-cs w:val=&quot;26&quot;/&gt;&lt;/w:rPr&gt;&lt;/m:ctrlPr&gt;&lt;/m:sSupPr&gt;&lt;m:e&gt;&lt;m:r&gt;&lt;w:rPr&gt;&lt;w:rFonts w:ascii=&quot;Cambria Math&quot; w:h-ansi=&quot;Cambria&quot;/&gt;&lt;wx:font wx:val=&quot;Cambria Math&quot;/&gt;&lt;w:i/&gt;&lt;w:color w:val=&quot;000000&quot;/&gt;&lt;w:sz w:val=&quot;26&quot;/&gt;&lt;w:sz-cs w:val=&quot;26&quot;/&gt;&lt;/w:rPr&gt;&lt;m:t&gt;B&lt;/m:t&gt;&lt;/m:r&gt;&lt;/m:e&gt;&lt;m:sup&gt;&lt;m:r&gt;&lt;w:rPr&gt;&lt;w:rFonts w:ascii=&quot;Cambria Math&quot; w:h-ansi=&quot;Cambria&quot;/&gt;&lt;wx:font wx:val=&quot;Cambria Math&quot;/&gt;&lt;w:i/&gt;&lt;w:color w:val=&quot;000000&quot;/&gt;&lt;w:sz w:val=&quot;26&quot;/&gt;&lt;w:sz-cs w:val=&quot;26&quot;/&gt;&lt;w:lang w:val=&quot;FR&quot;/&gt;&lt;/w:rPr&gt;&lt;m:t&gt;2&lt;/m:t&gt;&lt;/m:r&gt;&lt;/m:sup&gt;&lt;/m:sSup&gt;&lt;m:r&gt;&lt;w:rPr&gt;&lt;w:rFonts w:ascii=&quot;Cambria Math&quot; w:h-ansi=&quot;Cambria&quot;/&gt;&lt;wx:font wx:val=&quot;Cambria Math&quot;/&gt;&lt;w:i/&gt;&lt;w:color w:val=&quot;000000&quot;/&gt;&lt;w:sz w:val=&quot;26&quot;/&gt;&lt;w:sz-cs w:val=&quot;26&quot;/&gt;&lt;w:lang w:val=&quot;FR&quot;/&gt;&lt;/w:rPr&gt;&lt;m:t&gt;+&lt;/m:t&gt;&lt;/m:r&gt;&lt;m:r&gt;&lt;w:rPr&gt;&lt;w:rFonts w:ascii=&quot;Cambria Math&quot; w:h-ansi=&quot;Cambria&quot;/&gt;&lt;wx:font wx:val=&quot;Cambria Math&quot;/&gt;&lt;w:i/&gt;&lt;w:color w:val=&quot;000000&quot;/&gt;&lt;w:sz w:val=&quot;26&quot;/&gt;&lt;w:sz-cs w:val=&quot;26&quot;/&gt;&lt;/w:rPr&gt;&lt;m:t&gt;M&lt;/m:t&gt;&lt;/m:r&gt;&lt;m:sSup&gt;&lt;m:sSupPr&gt;&lt;m:ctrlPr&gt;&lt;w:rPr&gt;&lt;w:rFonts w:ascii=&quot;Cambria Math&quot; w:h-ansi=&quot;Cambria&quot;/&gt;&lt;wx:font wx:val=&quot;Cambria Math&quot;/&gt;&lt;w:b-cs/&gt;&lt;w:i/&gt;&lt;w:color w:val=&quot;000000&quot;/&gt;&lt;w:sz w:val=&quot;26&quot;/&gt;&lt;w:sz-cs w:val=&quot;26&quot;/&gt;&lt;/w:rPr&gt;&lt;/m:ctrlPr&gt;&lt;/m:sSupPr&gt;&lt;m:e&gt;&lt;m:r&gt;&lt;w:rPr&gt;&lt;w:rFonts w:ascii=&quot;Cambria Math&quot; w:h-ansi=&quot;Cambria&quot;/&gt;&lt;wx:font wx:val=&quot;Cambria Math&quot;/&gt;&lt;w:i/&gt;&lt;w:color w:val=&quot;000000&quot;/&gt;&lt;w:sz w:val=&quot;26&quot;/&gt;&lt;w:sz-cs w:val=&quot;26&quot;/&gt;&lt;/w:rPr&gt;&lt;m:t&gt;A&lt;/m:t&gt;&lt;/m:r&gt;&lt;/m:e&gt;&lt;m:sup&gt;&lt;m:r&gt;&lt;w:rPr&gt;&lt;w:rFonts w:ascii=&quot;Cambria Math&quot; w:h-ansi=&quot;Cambria&quot;/&gt;&lt;wx:font wx:val=&quot;Cambria Math&quot;/&gt;&lt;w:i/&gt;&lt;w:color w:val=&quot;000000&quot;/&gt;&lt;w:sz w:val=&quot;26&quot;/&gt;&lt;w:sz-cs w:val=&quot;26&quot;/&gt;&lt;w:lang w:val=&quot;FR&quot;/&gt;&lt;/w:rPr&gt;&lt;m:t&gt;2&lt;/m:t&gt;&lt;/m:r&gt;&lt;/m:sup&gt;&lt;/m:sSup&gt;&lt;m:r&gt;&lt;w:rPr&gt;&lt;w:rFonts w:ascii=&quot;Cambria Math&quot; w:h-ansi=&quot;Cambria&quot;/&gt;&lt;wx:font wx:val=&quot;Cambria Math&quot;/&gt;&lt;w:i/&gt;&lt;w:color w:val=&quot;000000&quot;/&gt;&lt;w:sz w:val=&quot;26&quot;/&gt;&lt;w:sz-cs w:val=&quot;26&quot;/&gt;&lt;w:lang w:val=&quot;FR&quot;/&gt;&lt;/w:rPr&gt;&lt;m:t&gt;=&lt;/m:t&gt;&lt;/m:r&gt;&lt;m:r&gt;&lt;w:rPr&gt;&lt;w:rFonts w:ascii=&quot;Cambria Math&quot; w:h-ansi=&quot;Cambria&quot;/&gt;&lt;wx:font wx:val=&quot;Cambria Math&quot;/&gt;&lt;w:i/&gt;&lt;w:color w:val=&quot;000000&quot;/&gt;&lt;w:sz w:val=&quot;26&quot;/&gt;&lt;w:sz-cs w:val=&quot;26&quot;/&gt;&lt;/w:rPr&gt;&lt;m:t&gt;A&lt;/m:t&gt;&lt;/m:r&gt;&lt;m:sSup&gt;&lt;m:sSupPr&gt;&lt;m:ctrlPr&gt;&lt;w:rPr&gt;&lt;w:rFonts w:ascii=&quot;Cambria Math&quot; w:h-ansi=&quot;Cambria&quot;/&gt;&lt;wx:font wx:val=&quot;Cambria Math&quot;/&gt;&lt;w:b-cs/&gt;&lt;w:i/&gt;&lt;w:color w:val=&quot;000000&quot;/&gt;&lt;w:sz w:val=&quot;26&quot;/&gt;&lt;w:sz-cs w:val=&quot;26&quot;/&gt;&lt;/w:rPr&gt;&lt;/m:ctrlPr&gt;&lt;/m:sSupPr&gt;&lt;m:e&gt;&lt;m:r&gt;&lt;w:rPr&gt;&lt;w:rFonts w:ascii=&quot;Cambria Math&quot; w:h-ansi=&quot;Cambria&quot;/&gt;&lt;wx:font wx:val=&quot;Cambria Math&quot;/&gt;&lt;w:i/&gt;&lt;w:color w:val=&quot;000000&quot;/&gt;&lt;w:sz w:val=&quot;26&quot;/&gt;&lt;w:sz-cs w:val=&quot;26&quot;/&gt;&lt;/w:rPr&gt;&lt;m:t&gt;B&lt;/m:t&gt;&lt;/m:r&gt;&lt;/m:e&gt;&lt;m:sup&gt;&lt;m:r&gt;&lt;w:rPr&gt;&lt;w:rFonts w:ascii=&quot;Cambria Math&quot; w:h-ansi=&quot;Cambria&quot;/&gt;&lt;wx:font wx:val=&quot;Cambria Math&quot;/&gt;&lt;w:i/&gt;&lt;w:color w:val=&quot;000000&quot;/&gt;&lt;w:sz w:val=&quot;26&quot;/&gt;&lt;w:sz-cs w:val=&quot;26&quot;/&gt;&lt;w:lang w:val=&quot;FR&quot;/&gt;&lt;/w:rPr&gt;&lt;m:t&gt;2&lt;/m:t&gt;&lt;/m:r&gt;&lt;/m:sup&gt;&lt;/m:sSup&gt;&lt;m:r&gt;&lt;w:rPr&gt;&lt;w:rFonts w:ascii=&quot;Cambria Math&quot; w:h-ansi=&quot;Cambria&quot;/&gt;&lt;wx:font wx:val=&quot;Cambria Math&quot;/&gt;&lt;w:i/&gt;&lt;w:color w:val=&quot;000000&quot;/&gt;&lt;w:sz w:val=&quot;26&quot;/&gt;&lt;w:sz-cs w:val=&quot;26&quot;/&gt;&lt;w:lang w:val=&quot;FR&quot;/&gt;&lt;/w:rPr&gt;&lt;m:t&gt;=64(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44" o:title="" chromakey="white"/>
                </v:shape>
              </w:pict>
            </w:r>
            <w:r w:rsidRPr="002C4DB5">
              <w:rPr>
                <w:rFonts w:cs="Times New Roman"/>
                <w:bCs/>
                <w:color w:val="000000"/>
                <w:szCs w:val="24"/>
                <w:lang w:val="fr-FR"/>
              </w:rPr>
              <w:instrText xml:space="preserve"> </w:instrText>
            </w:r>
            <w:r w:rsidRPr="002C4DB5">
              <w:rPr>
                <w:rFonts w:cs="Times New Roman"/>
                <w:bCs/>
                <w:color w:val="000000"/>
                <w:szCs w:val="24"/>
                <w:lang w:val="fr-FR"/>
              </w:rPr>
              <w:fldChar w:fldCharType="separate"/>
            </w:r>
            <w:r w:rsidRPr="002C4DB5">
              <w:rPr>
                <w:rFonts w:cs="Times New Roman"/>
                <w:position w:val="-6"/>
                <w:szCs w:val="24"/>
              </w:rPr>
              <w:pict w14:anchorId="464AB7E3">
                <v:shape id="_x0000_i1674" type="#_x0000_t75" style="width:155.8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306D1&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A306D1&quot; wsp:rsidRDefault=&quot;00A306D1&quot; wsp:rsidP=&quot;00A306D1&quot;&gt;&lt;m:oMathPara&gt;&lt;m:oMath&gt;&lt;m:r&gt;&lt;w:rPr&gt;&lt;w:rFonts w:ascii=&quot;Cambria Math&quot; w:h-ansi=&quot;Cambria&quot;/&gt;&lt;wx:font wx:val=&quot;Cambria Math&quot;/&gt;&lt;w:i/&gt;&lt;w:color w:val=&quot;000000&quot;/&gt;&lt;w:sz w:val=&quot;26&quot;/&gt;&lt;w:sz-cs w:val=&quot;26&quot;/&gt;&lt;/w:rPr&gt;&lt;m:t&gt;M&lt;/m:t&gt;&lt;/m:r&gt;&lt;m:sSup&gt;&lt;m:sSupPr&gt;&lt;m:ctrlPr&gt;&lt;w:rPr&gt;&lt;w:rFonts w:ascii=&quot;Cambria Math&quot; w:h-ansi=&quot;Cambria&quot;/&gt;&lt;wx:font wx:val=&quot;Cambria Math&quot;/&gt;&lt;w:b-cs/&gt;&lt;w:i/&gt;&lt;w:color w:val=&quot;000000&quot;/&gt;&lt;w:sz w:val=&quot;26&quot;/&gt;&lt;w:sz-cs w:val=&quot;26&quot;/&gt;&lt;/w:rPr&gt;&lt;/m:ctrlPr&gt;&lt;/m:sSupPr&gt;&lt;m:e&gt;&lt;m:r&gt;&lt;w:rPr&gt;&lt;w:rFonts w:ascii=&quot;Cambria Math&quot; w:h-ansi=&quot;Cambria&quot;/&gt;&lt;wx:font wx:val=&quot;Cambria Math&quot;/&gt;&lt;w:i/&gt;&lt;w:color w:val=&quot;000000&quot;/&gt;&lt;w:sz w:val=&quot;26&quot;/&gt;&lt;w:sz-cs w:val=&quot;26&quot;/&gt;&lt;/w:rPr&gt;&lt;m:t&gt;B&lt;/m:t&gt;&lt;/m:r&gt;&lt;/m:e&gt;&lt;m:sup&gt;&lt;m:r&gt;&lt;w:rPr&gt;&lt;w:rFonts w:ascii=&quot;Cambria Math&quot; w:h-ansi=&quot;Cambria&quot;/&gt;&lt;wx:font wx:val=&quot;Cambria Math&quot;/&gt;&lt;w:i/&gt;&lt;w:color w:val=&quot;000000&quot;/&gt;&lt;w:sz w:val=&quot;26&quot;/&gt;&lt;w:sz-cs w:val=&quot;26&quot;/&gt;&lt;w:lang w:val=&quot;FR&quot;/&gt;&lt;/w:rPr&gt;&lt;m:t&gt;2&lt;/m:t&gt;&lt;/m:r&gt;&lt;/m:sup&gt;&lt;/m:sSup&gt;&lt;m:r&gt;&lt;w:rPr&gt;&lt;w:rFonts w:ascii=&quot;Cambria Math&quot; w:h-ansi=&quot;Cambria&quot;/&gt;&lt;wx:font wx:val=&quot;Cambria Math&quot;/&gt;&lt;w:i/&gt;&lt;w:color w:val=&quot;000000&quot;/&gt;&lt;w:sz w:val=&quot;26&quot;/&gt;&lt;w:sz-cs w:val=&quot;26&quot;/&gt;&lt;w:lang w:val=&quot;FR&quot;/&gt;&lt;/w:rPr&gt;&lt;m:t&gt;+&lt;/m:t&gt;&lt;/m:r&gt;&lt;m:r&gt;&lt;w:rPr&gt;&lt;w:rFonts w:ascii=&quot;Cambria Math&quot; w:h-ansi=&quot;Cambria&quot;/&gt;&lt;wx:font wx:val=&quot;Cambria Math&quot;/&gt;&lt;w:i/&gt;&lt;w:color w:val=&quot;000000&quot;/&gt;&lt;w:sz w:val=&quot;26&quot;/&gt;&lt;w:sz-cs w:val=&quot;26&quot;/&gt;&lt;/w:rPr&gt;&lt;m:t&gt;M&lt;/m:t&gt;&lt;/m:r&gt;&lt;m:sSup&gt;&lt;m:sSupPr&gt;&lt;m:ctrlPr&gt;&lt;w:rPr&gt;&lt;w:rFonts w:ascii=&quot;Cambria Math&quot; w:h-ansi=&quot;Cambria&quot;/&gt;&lt;wx:font wx:val=&quot;Cambria Math&quot;/&gt;&lt;w:b-cs/&gt;&lt;w:i/&gt;&lt;w:color w:val=&quot;000000&quot;/&gt;&lt;w:sz w:val=&quot;26&quot;/&gt;&lt;w:sz-cs w:val=&quot;26&quot;/&gt;&lt;/w:rPr&gt;&lt;/m:ctrlPr&gt;&lt;/m:sSupPr&gt;&lt;m:e&gt;&lt;m:r&gt;&lt;w:rPr&gt;&lt;w:rFonts w:ascii=&quot;Cambria Math&quot; w:h-ansi=&quot;Cambria&quot;/&gt;&lt;wx:font wx:val=&quot;Cambria Math&quot;/&gt;&lt;w:i/&gt;&lt;w:color w:val=&quot;000000&quot;/&gt;&lt;w:sz w:val=&quot;26&quot;/&gt;&lt;w:sz-cs w:val=&quot;26&quot;/&gt;&lt;/w:rPr&gt;&lt;m:t&gt;A&lt;/m:t&gt;&lt;/m:r&gt;&lt;/m:e&gt;&lt;m:sup&gt;&lt;m:r&gt;&lt;w:rPr&gt;&lt;w:rFonts w:ascii=&quot;Cambria Math&quot; w:h-ansi=&quot;Cambria&quot;/&gt;&lt;wx:font wx:val=&quot;Cambria Math&quot;/&gt;&lt;w:i/&gt;&lt;w:color w:val=&quot;000000&quot;/&gt;&lt;w:sz w:val=&quot;26&quot;/&gt;&lt;w:sz-cs w:val=&quot;26&quot;/&gt;&lt;w:lang w:val=&quot;FR&quot;/&gt;&lt;/w:rPr&gt;&lt;m:t&gt;2&lt;/m:t&gt;&lt;/m:r&gt;&lt;/m:sup&gt;&lt;/m:sSup&gt;&lt;m:r&gt;&lt;w:rPr&gt;&lt;w:rFonts w:ascii=&quot;Cambria Math&quot; w:h-ansi=&quot;Cambria&quot;/&gt;&lt;wx:font wx:val=&quot;Cambria Math&quot;/&gt;&lt;w:i/&gt;&lt;w:color w:val=&quot;000000&quot;/&gt;&lt;w:sz w:val=&quot;26&quot;/&gt;&lt;w:sz-cs w:val=&quot;26&quot;/&gt;&lt;w:lang w:val=&quot;FR&quot;/&gt;&lt;/w:rPr&gt;&lt;m:t&gt;=&lt;/m:t&gt;&lt;/m:r&gt;&lt;m:r&gt;&lt;w:rPr&gt;&lt;w:rFonts w:ascii=&quot;Cambria Math&quot; w:h-ansi=&quot;Cambria&quot;/&gt;&lt;wx:font wx:val=&quot;Cambria Math&quot;/&gt;&lt;w:i/&gt;&lt;w:color w:val=&quot;000000&quot;/&gt;&lt;w:sz w:val=&quot;26&quot;/&gt;&lt;w:sz-cs w:val=&quot;26&quot;/&gt;&lt;/w:rPr&gt;&lt;m:t&gt;A&lt;/m:t&gt;&lt;/m:r&gt;&lt;m:sSup&gt;&lt;m:sSupPr&gt;&lt;m:ctrlPr&gt;&lt;w:rPr&gt;&lt;w:rFonts w:ascii=&quot;Cambria Math&quot; w:h-ansi=&quot;Cambria&quot;/&gt;&lt;wx:font wx:val=&quot;Cambria Math&quot;/&gt;&lt;w:b-cs/&gt;&lt;w:i/&gt;&lt;w:color w:val=&quot;000000&quot;/&gt;&lt;w:sz w:val=&quot;26&quot;/&gt;&lt;w:sz-cs w:val=&quot;26&quot;/&gt;&lt;/w:rPr&gt;&lt;/m:ctrlPr&gt;&lt;/m:sSupPr&gt;&lt;m:e&gt;&lt;m:r&gt;&lt;w:rPr&gt;&lt;w:rFonts w:ascii=&quot;Cambria Math&quot; w:h-ansi=&quot;Cambria&quot;/&gt;&lt;wx:font wx:val=&quot;Cambria Math&quot;/&gt;&lt;w:i/&gt;&lt;w:color w:val=&quot;000000&quot;/&gt;&lt;w:sz w:val=&quot;26&quot;/&gt;&lt;w:sz-cs w:val=&quot;26&quot;/&gt;&lt;/w:rPr&gt;&lt;m:t&gt;B&lt;/m:t&gt;&lt;/m:r&gt;&lt;/m:e&gt;&lt;m:sup&gt;&lt;m:r&gt;&lt;w:rPr&gt;&lt;w:rFonts w:ascii=&quot;Cambria Math&quot; w:h-ansi=&quot;Cambria&quot;/&gt;&lt;wx:font wx:val=&quot;Cambria Math&quot;/&gt;&lt;w:i/&gt;&lt;w:color w:val=&quot;000000&quot;/&gt;&lt;w:sz w:val=&quot;26&quot;/&gt;&lt;w:sz-cs w:val=&quot;26&quot;/&gt;&lt;w:lang w:val=&quot;FR&quot;/&gt;&lt;/w:rPr&gt;&lt;m:t&gt;2&lt;/m:t&gt;&lt;/m:r&gt;&lt;/m:sup&gt;&lt;/m:sSup&gt;&lt;m:r&gt;&lt;w:rPr&gt;&lt;w:rFonts w:ascii=&quot;Cambria Math&quot; w:h-ansi=&quot;Cambria&quot;/&gt;&lt;wx:font wx:val=&quot;Cambria Math&quot;/&gt;&lt;w:i/&gt;&lt;w:color w:val=&quot;000000&quot;/&gt;&lt;w:sz w:val=&quot;26&quot;/&gt;&lt;w:sz-cs w:val=&quot;26&quot;/&gt;&lt;w:lang w:val=&quot;FR&quot;/&gt;&lt;/w:rPr&gt;&lt;m:t&gt;=64(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44" o:title="" chromakey="white"/>
                </v:shape>
              </w:pict>
            </w:r>
            <w:r w:rsidRPr="002C4DB5">
              <w:rPr>
                <w:rFonts w:cs="Times New Roman"/>
                <w:bCs/>
                <w:color w:val="000000"/>
                <w:szCs w:val="24"/>
                <w:lang w:val="fr-FR"/>
              </w:rPr>
              <w:fldChar w:fldCharType="end"/>
            </w:r>
          </w:p>
          <w:p w14:paraId="3C707C5D" w14:textId="77777777" w:rsidR="00F1489C" w:rsidRPr="002C4DB5" w:rsidRDefault="00F1489C" w:rsidP="00A46561">
            <w:pPr>
              <w:rPr>
                <w:rFonts w:cs="Times New Roman"/>
                <w:position w:val="-6"/>
                <w:szCs w:val="24"/>
              </w:rPr>
            </w:pPr>
            <w:r w:rsidRPr="002C4DB5">
              <w:rPr>
                <w:rFonts w:cs="Times New Roman"/>
                <w:bCs/>
                <w:color w:val="000000"/>
                <w:szCs w:val="24"/>
                <w:lang w:val="fr-FR"/>
              </w:rPr>
              <w:t xml:space="preserve">Từ (1) và (2) ta suy ra: </w:t>
            </w:r>
            <w:r w:rsidRPr="002C4DB5">
              <w:rPr>
                <w:rFonts w:cs="Times New Roman"/>
                <w:bCs/>
                <w:color w:val="000000"/>
                <w:szCs w:val="24"/>
                <w:lang w:val="fr-FR"/>
              </w:rPr>
              <w:fldChar w:fldCharType="begin"/>
            </w:r>
            <w:r w:rsidRPr="002C4DB5">
              <w:rPr>
                <w:rFonts w:cs="Times New Roman"/>
                <w:bCs/>
                <w:color w:val="000000"/>
                <w:szCs w:val="24"/>
                <w:lang w:val="fr-FR"/>
              </w:rPr>
              <w:instrText xml:space="preserve"> QUOTE </w:instrText>
            </w:r>
            <w:r w:rsidRPr="002C4DB5">
              <w:rPr>
                <w:rFonts w:cs="Times New Roman"/>
                <w:position w:val="-6"/>
                <w:szCs w:val="24"/>
              </w:rPr>
              <w:pict w14:anchorId="3B7D5243">
                <v:shape id="_x0000_i1675" type="#_x0000_t75" style="width:88.65pt;height:15.0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sdtfl=&quot;http://schemas.microsoft.com/office/word/2024/wordml/sdtformatlock&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7&quot;/&gt;&lt;w:doNotEmbedSystemFonts/&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604B0A&quot;/&gt;&lt;wsp:rsid wsp:val=&quot;000140A6&quot;/&gt;&lt;wsp:rsid wsp:val=&quot;00077F1F&quot;/&gt;&lt;wsp:rsid wsp:val=&quot;000E1779&quot;/&gt;&lt;wsp:rsid wsp:val=&quot;00112559&quot;/&gt;&lt;wsp:rsid wsp:val=&quot;00121C0B&quot;/&gt;&lt;wsp:rsid wsp:val=&quot;00196776&quot;/&gt;&lt;wsp:rsid wsp:val=&quot;001C58BF&quot;/&gt;&lt;wsp:rsid wsp:val=&quot;002A3048&quot;/&gt;&lt;wsp:rsid wsp:val=&quot;002A3962&quot;/&gt;&lt;wsp:rsid wsp:val=&quot;002B7155&quot;/&gt;&lt;wsp:rsid wsp:val=&quot;00301660&quot;/&gt;&lt;wsp:rsid wsp:val=&quot;00402896&quot;/&gt;&lt;wsp:rsid wsp:val=&quot;00445CF5&quot;/&gt;&lt;wsp:rsid wsp:val=&quot;00466CDA&quot;/&gt;&lt;wsp:rsid wsp:val=&quot;004C785B&quot;/&gt;&lt;wsp:rsid wsp:val=&quot;004D4852&quot;/&gt;&lt;wsp:rsid wsp:val=&quot;004F7EE0&quot;/&gt;&lt;wsp:rsid wsp:val=&quot;00505DEA&quot;/&gt;&lt;wsp:rsid wsp:val=&quot;005349DE&quot;/&gt;&lt;wsp:rsid wsp:val=&quot;00565398&quot;/&gt;&lt;wsp:rsid wsp:val=&quot;005A48DE&quot;/&gt;&lt;wsp:rsid wsp:val=&quot;005C2D3A&quot;/&gt;&lt;wsp:rsid wsp:val=&quot;00604B0A&quot;/&gt;&lt;wsp:rsid wsp:val=&quot;006515A8&quot;/&gt;&lt;wsp:rsid wsp:val=&quot;006568CE&quot;/&gt;&lt;wsp:rsid wsp:val=&quot;00673B58&quot;/&gt;&lt;wsp:rsid wsp:val=&quot;006E42E3&quot;/&gt;&lt;wsp:rsid wsp:val=&quot;006F5860&quot;/&gt;&lt;wsp:rsid wsp:val=&quot;006F7D8A&quot;/&gt;&lt;wsp:rsid wsp:val=&quot;00724D78&quot;/&gt;&lt;wsp:rsid wsp:val=&quot;007360B3&quot;/&gt;&lt;wsp:rsid wsp:val=&quot;00766E81&quot;/&gt;&lt;wsp:rsid wsp:val=&quot;00782507&quot;/&gt;&lt;wsp:rsid wsp:val=&quot;007E2867&quot;/&gt;&lt;wsp:rsid wsp:val=&quot;00807CEB&quot;/&gt;&lt;wsp:rsid wsp:val=&quot;00826588&quot;/&gt;&lt;wsp:rsid wsp:val=&quot;008311F2&quot;/&gt;&lt;wsp:rsid wsp:val=&quot;00847CB3&quot;/&gt;&lt;wsp:rsid wsp:val=&quot;00895759&quot;/&gt;&lt;wsp:rsid wsp:val=&quot;008E3A3A&quot;/&gt;&lt;wsp:rsid wsp:val=&quot;008F31A4&quot;/&gt;&lt;wsp:rsid wsp:val=&quot;008F7859&quot;/&gt;&lt;wsp:rsid wsp:val=&quot;0093157D&quot;/&gt;&lt;wsp:rsid wsp:val=&quot;009A20BC&quot;/&gt;&lt;wsp:rsid wsp:val=&quot;009D332F&quot;/&gt;&lt;wsp:rsid wsp:val=&quot;009F7487&quot;/&gt;&lt;wsp:rsid wsp:val=&quot;00A17E12&quot;/&gt;&lt;wsp:rsid wsp:val=&quot;00A45E29&quot;/&gt;&lt;wsp:rsid wsp:val=&quot;00A47517&quot;/&gt;&lt;wsp:rsid wsp:val=&quot;00A608D8&quot;/&gt;&lt;wsp:rsid wsp:val=&quot;00A93581&quot;/&gt;&lt;wsp:rsid wsp:val=&quot;00A97E91&quot;/&gt;&lt;wsp:rsid wsp:val=&quot;00AF430A&quot;/&gt;&lt;wsp:rsid wsp:val=&quot;00B03CDE&quot;/&gt;&lt;wsp:rsid wsp:val=&quot;00B13245&quot;/&gt;&lt;wsp:rsid wsp:val=&quot;00B2723C&quot;/&gt;&lt;wsp:rsid wsp:val=&quot;00B357E7&quot;/&gt;&lt;wsp:rsid wsp:val=&quot;00B74C86&quot;/&gt;&lt;wsp:rsid wsp:val=&quot;00B75458&quot;/&gt;&lt;wsp:rsid wsp:val=&quot;00BE3CDE&quot;/&gt;&lt;wsp:rsid wsp:val=&quot;00C05303&quot;/&gt;&lt;wsp:rsid wsp:val=&quot;00C36AD1&quot;/&gt;&lt;wsp:rsid wsp:val=&quot;00C65C16&quot;/&gt;&lt;wsp:rsid wsp:val=&quot;00C733F9&quot;/&gt;&lt;wsp:rsid wsp:val=&quot;00CA2C43&quot;/&gt;&lt;wsp:rsid wsp:val=&quot;00CA6EB3&quot;/&gt;&lt;wsp:rsid wsp:val=&quot;00CB3504&quot;/&gt;&lt;wsp:rsid wsp:val=&quot;00CF662B&quot;/&gt;&lt;wsp:rsid wsp:val=&quot;00D25FE8&quot;/&gt;&lt;wsp:rsid wsp:val=&quot;00D34133&quot;/&gt;&lt;wsp:rsid wsp:val=&quot;00DC2497&quot;/&gt;&lt;wsp:rsid wsp:val=&quot;00DC6212&quot;/&gt;&lt;wsp:rsid wsp:val=&quot;00DC6D5C&quot;/&gt;&lt;wsp:rsid wsp:val=&quot;00E56CFC&quot;/&gt;&lt;wsp:rsid wsp:val=&quot;00E90A64&quot;/&gt;&lt;wsp:rsid wsp:val=&quot;00EC6ECE&quot;/&gt;&lt;wsp:rsid wsp:val=&quot;00EF7550&quot;/&gt;&lt;wsp:rsid wsp:val=&quot;00F12217&quot;/&gt;&lt;wsp:rsid wsp:val=&quot;00FA01C3&quot;/&gt;&lt;wsp:rsid wsp:val=&quot;00FF664F&quot;/&gt;&lt;/wsp:rsids&gt;&lt;/w:docPr&gt;&lt;w:body&gt;&lt;wx:sect&gt;&lt;w:p wsp:rsidR=&quot;00CA2C43&quot; wsp:rsidRDefault=&quot;00CA2C43&quot; wsp:rsidP=&quot;00CA2C43&quot;&gt;&lt;m:oMathPara&gt;&lt;m:oMath&gt;&lt;m:r&gt;&lt;w:rPr&gt;&lt;w:rFonts w:ascii=&quot;Cambria Math&quot; w:h-ansi=&quot;Cambria&quot;/&gt;&lt;wx:font wx:val=&quot;Cambria Math&quot;/&gt;&lt;w:i/&gt;&lt;w:color w:val=&quot;000000&quot;/&gt;&lt;w:sz w:val=&quot;26&quot;/&gt;&lt;w:sz-cs w:val=&quot;26&quot;/&gt;&lt;/w:rPr&gt;&lt;m:t&gt;MB&lt;/m:t&gt;&lt;/m:r&gt;&lt;m:r&gt;&lt;w:rPr&gt;&lt;w:rFonts w:ascii=&quot;Cambria Math&quot; w:h-ansi=&quot;Cambria&quot;/&gt;&lt;wx:font wx:val=&quot;Cambria&quot;/&gt;&lt;w:i/&gt;&lt;w:color w:val=&quot;000000&quot;/&gt;&lt;w:sz w:val=&quot;26&quot;/&gt;&lt;w:sz-cs w:val=&quot;26&quot;/&gt;&lt;w:lang w:val=&quot;FR&quot;/&gt;&lt;/w:rPr&gt;&lt;m:t&gt;â‰ˆ&lt;/m:t&gt;&lt;/m:r&gt;&lt;m:r&gt;&lt;w:rPr&gt;&lt;w:rFonts w:ascii=&quot;Cambria Math&quot; w:h-ansi=&quot;Cambria&quot;/&gt;&lt;wx:font wx:val=&quot;Cambria Math&quot;/&gt;&lt;w:i/&gt;&lt;w:color w:val=&quot;000000&quot;/&gt;&lt;w:sz w:val=&quot;26&quot;/&gt;&lt;w:sz-cs w:val=&quot;26&quot;/&gt;&lt;w:lang w:val=&quot;FR&quot;/&gt;&lt;/w:rPr&gt;&lt;m:t&gt;7,98(&lt;/m:t&gt;&lt;/m:r&gt;&lt;m:r&gt;&lt;w:rPr&gt;&lt;w:rFonts w:ascii=&quot;Cambria Math&quot; w:h-ansi=&quot;Cambria&quot;/&gt;&lt;wx:font wx:val=&quot;Cambria Math&quot;/&gt;&lt;w:i/&gt;&lt;w:color w:val=&quot;000000&quot;/&gt;&lt;w:sz w:val=&quot;26&quot;/&gt;&lt;w:sz-cs w:val=&quot;26&quot;/&gt;&lt;/w:rPr&gt;&lt;m:t&gt;cm&lt;/m:t&gt;&lt;/m:r&gt;&lt;m:r&gt;&lt;w:rPr&gt;&lt;w:rFonts w:ascii=&quot;Cambria Math&quot; w:h-ansi=&quot;Cambria&quot;/&gt;&lt;wx:font wx:val=&quot;Cambria Math&quot;/&gt;&lt;w:i/&gt;&lt;w:color w:val=&quot;000000&quot;/&gt;&lt;w:sz w:val=&quot;26&quot;/&gt;&lt;w:sz-cs w:val=&quot;26&quot;/&gt;&lt;w:lang w:val=&quot;FR&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45" o:title="" chromakey="white"/>
                </v:shape>
              </w:pict>
            </w:r>
            <w:r w:rsidRPr="002C4DB5">
              <w:rPr>
                <w:rFonts w:cs="Times New Roman"/>
                <w:bCs/>
                <w:color w:val="000000"/>
                <w:szCs w:val="24"/>
                <w:lang w:val="fr-FR"/>
              </w:rPr>
              <w:instrText xml:space="preserve"> </w:instrText>
            </w:r>
            <w:r w:rsidRPr="002C4DB5">
              <w:rPr>
                <w:rFonts w:cs="Times New Roman"/>
                <w:bCs/>
                <w:color w:val="000000"/>
                <w:szCs w:val="24"/>
                <w:lang w:val="fr-FR"/>
              </w:rPr>
              <w:fldChar w:fldCharType="separate"/>
            </w:r>
          </w:p>
          <w:p w14:paraId="425FD639" w14:textId="77777777" w:rsidR="00F1489C" w:rsidRPr="002C4DB5" w:rsidRDefault="00F1489C" w:rsidP="00A46561">
            <w:pPr>
              <w:rPr>
                <w:rFonts w:cs="Times New Roman"/>
                <w:bCs/>
                <w:color w:val="000000"/>
                <w:szCs w:val="24"/>
                <w:lang w:val="fr-FR"/>
              </w:rPr>
            </w:pPr>
            <w:r w:rsidRPr="002C4DB5">
              <w:rPr>
                <w:rFonts w:cs="Times New Roman"/>
                <w:position w:val="-6"/>
                <w:szCs w:val="24"/>
              </w:rPr>
              <w:t xml:space="preserve">MB = </w:t>
            </w:r>
            <w:r w:rsidRPr="002C4DB5">
              <w:rPr>
                <w:rFonts w:cs="Times New Roman"/>
                <w:bCs/>
                <w:color w:val="000000"/>
                <w:szCs w:val="24"/>
                <w:lang w:val="fr-FR"/>
              </w:rPr>
              <w:fldChar w:fldCharType="end"/>
            </w:r>
            <w:r w:rsidRPr="002C4DB5">
              <w:rPr>
                <w:rFonts w:cs="Times New Roman"/>
                <w:bCs/>
                <w:color w:val="000000"/>
                <w:szCs w:val="24"/>
                <w:lang w:val="fr-FR"/>
              </w:rPr>
              <w:t>7,99 (cm)</w:t>
            </w:r>
          </w:p>
          <w:p w14:paraId="71AA2BC2" w14:textId="77777777" w:rsidR="00F1489C" w:rsidRPr="002C4DB5" w:rsidRDefault="00F1489C" w:rsidP="00A46561">
            <w:pPr>
              <w:rPr>
                <w:rFonts w:cs="Times New Roman"/>
                <w:bCs/>
                <w:color w:val="000000"/>
                <w:szCs w:val="24"/>
                <w:lang w:val="fr-FR"/>
              </w:rPr>
            </w:pPr>
          </w:p>
          <w:p w14:paraId="285DB6A0" w14:textId="77777777" w:rsidR="00F1489C" w:rsidRPr="002C4DB5" w:rsidRDefault="00F1489C" w:rsidP="00A46561">
            <w:pPr>
              <w:rPr>
                <w:rFonts w:eastAsia="Calibri" w:cs="Times New Roman"/>
                <w:color w:val="000000"/>
                <w:szCs w:val="24"/>
              </w:rPr>
            </w:pPr>
          </w:p>
        </w:tc>
        <w:tc>
          <w:tcPr>
            <w:tcW w:w="851" w:type="dxa"/>
            <w:tcBorders>
              <w:top w:val="single" w:sz="4" w:space="0" w:color="auto"/>
            </w:tcBorders>
            <w:vAlign w:val="center"/>
          </w:tcPr>
          <w:p w14:paraId="2E33E96C" w14:textId="77777777" w:rsidR="00F1489C" w:rsidRPr="002C4DB5" w:rsidRDefault="00F1489C" w:rsidP="00A46561">
            <w:pPr>
              <w:spacing w:line="276" w:lineRule="auto"/>
              <w:jc w:val="center"/>
              <w:rPr>
                <w:rFonts w:eastAsia="Calibri" w:cs="Times New Roman"/>
                <w:color w:val="000000"/>
                <w:szCs w:val="24"/>
              </w:rPr>
            </w:pPr>
            <w:r w:rsidRPr="002C4DB5">
              <w:rPr>
                <w:rFonts w:eastAsia="Calibri" w:cs="Times New Roman"/>
                <w:b/>
                <w:color w:val="000000"/>
                <w:szCs w:val="24"/>
              </w:rPr>
              <w:t>0,25</w:t>
            </w:r>
          </w:p>
        </w:tc>
      </w:tr>
    </w:tbl>
    <w:p w14:paraId="352EBB46" w14:textId="77777777" w:rsidR="00F1489C" w:rsidRPr="002C4DB5" w:rsidRDefault="00F1489C" w:rsidP="00A46561">
      <w:pPr>
        <w:spacing w:line="276" w:lineRule="auto"/>
        <w:rPr>
          <w:rFonts w:eastAsia="Calibri" w:cs="Times New Roman"/>
          <w:color w:val="000000"/>
          <w:szCs w:val="24"/>
        </w:rPr>
      </w:pPr>
    </w:p>
    <w:p w14:paraId="5CD3364F" w14:textId="77777777" w:rsidR="00F1489C" w:rsidRPr="002C4DB5" w:rsidRDefault="00F1489C" w:rsidP="00A46561">
      <w:pPr>
        <w:spacing w:line="276" w:lineRule="auto"/>
        <w:rPr>
          <w:rFonts w:eastAsia="Calibri" w:cs="Times New Roman"/>
          <w:color w:val="000000"/>
          <w:szCs w:val="24"/>
        </w:rPr>
      </w:pPr>
    </w:p>
    <w:tbl>
      <w:tblPr>
        <w:tblW w:w="10204" w:type="dxa"/>
        <w:tblBorders>
          <w:insideH w:val="single" w:sz="4" w:space="0" w:color="auto"/>
        </w:tblBorders>
        <w:tblLook w:val="01E0" w:firstRow="1" w:lastRow="1" w:firstColumn="1" w:lastColumn="1" w:noHBand="0" w:noVBand="0"/>
      </w:tblPr>
      <w:tblGrid>
        <w:gridCol w:w="4711"/>
        <w:gridCol w:w="5493"/>
      </w:tblGrid>
      <w:tr w:rsidR="00F1489C" w:rsidRPr="002C4DB5" w14:paraId="699A935F" w14:textId="77777777">
        <w:trPr>
          <w:trHeight w:val="875"/>
        </w:trPr>
        <w:tc>
          <w:tcPr>
            <w:tcW w:w="4711" w:type="dxa"/>
          </w:tcPr>
          <w:p w14:paraId="2DD75249"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GIÁO VIÊN RA ĐỀ</w:t>
            </w:r>
          </w:p>
          <w:p w14:paraId="387C8F57" w14:textId="77777777" w:rsidR="00F1489C" w:rsidRPr="002C4DB5" w:rsidRDefault="00F1489C">
            <w:pPr>
              <w:spacing w:line="276" w:lineRule="auto"/>
              <w:rPr>
                <w:rFonts w:eastAsia="Calibri" w:cs="Times New Roman"/>
                <w:b/>
                <w:color w:val="000000"/>
                <w:szCs w:val="24"/>
              </w:rPr>
            </w:pPr>
          </w:p>
          <w:p w14:paraId="1D93C7C3" w14:textId="77777777" w:rsidR="00F1489C" w:rsidRPr="002C4DB5" w:rsidRDefault="00F1489C">
            <w:pPr>
              <w:spacing w:line="276" w:lineRule="auto"/>
              <w:rPr>
                <w:rFonts w:eastAsia="Calibri" w:cs="Times New Roman"/>
                <w:b/>
                <w:color w:val="000000"/>
                <w:szCs w:val="24"/>
              </w:rPr>
            </w:pPr>
          </w:p>
          <w:p w14:paraId="49633E6F" w14:textId="77777777" w:rsidR="00F1489C" w:rsidRPr="002C4DB5" w:rsidRDefault="00F1489C">
            <w:pPr>
              <w:spacing w:line="276" w:lineRule="auto"/>
              <w:rPr>
                <w:rFonts w:eastAsia="Calibri" w:cs="Times New Roman"/>
                <w:b/>
                <w:color w:val="000000"/>
                <w:szCs w:val="24"/>
              </w:rPr>
            </w:pPr>
          </w:p>
          <w:p w14:paraId="7F5F03CF" w14:textId="77777777" w:rsidR="00F1489C" w:rsidRPr="002C4DB5" w:rsidRDefault="00F1489C">
            <w:pPr>
              <w:spacing w:line="276" w:lineRule="auto"/>
              <w:rPr>
                <w:rFonts w:eastAsia="Calibri" w:cs="Times New Roman"/>
                <w:b/>
                <w:color w:val="000000"/>
                <w:szCs w:val="24"/>
              </w:rPr>
            </w:pPr>
          </w:p>
          <w:p w14:paraId="7B221415"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Đỗ Thị Hường</w:t>
            </w:r>
          </w:p>
        </w:tc>
        <w:tc>
          <w:tcPr>
            <w:tcW w:w="5493" w:type="dxa"/>
          </w:tcPr>
          <w:p w14:paraId="65695B71"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BAN GIÁM HIỆU</w:t>
            </w:r>
          </w:p>
          <w:p w14:paraId="15E5FAF6"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 xml:space="preserve">PHÓ HIỆU TRƯỞNG </w:t>
            </w:r>
          </w:p>
          <w:p w14:paraId="32D95AFA" w14:textId="77777777" w:rsidR="00F1489C" w:rsidRPr="002C4DB5" w:rsidRDefault="00F1489C">
            <w:pPr>
              <w:spacing w:line="276" w:lineRule="auto"/>
              <w:rPr>
                <w:rFonts w:eastAsia="Calibri" w:cs="Times New Roman"/>
                <w:color w:val="000000"/>
                <w:szCs w:val="24"/>
              </w:rPr>
            </w:pPr>
          </w:p>
          <w:p w14:paraId="5783F7B8" w14:textId="77777777" w:rsidR="00F1489C" w:rsidRPr="002C4DB5" w:rsidRDefault="00F1489C">
            <w:pPr>
              <w:spacing w:line="276" w:lineRule="auto"/>
              <w:rPr>
                <w:rFonts w:eastAsia="Calibri" w:cs="Times New Roman"/>
                <w:color w:val="000000"/>
                <w:szCs w:val="24"/>
              </w:rPr>
            </w:pPr>
          </w:p>
          <w:p w14:paraId="7CC331F2" w14:textId="77777777" w:rsidR="00F1489C" w:rsidRPr="002C4DB5" w:rsidRDefault="00F1489C">
            <w:pPr>
              <w:spacing w:line="276" w:lineRule="auto"/>
              <w:rPr>
                <w:rFonts w:eastAsia="Calibri" w:cs="Times New Roman"/>
                <w:color w:val="000000"/>
                <w:szCs w:val="24"/>
              </w:rPr>
            </w:pPr>
          </w:p>
          <w:p w14:paraId="67600487" w14:textId="77777777" w:rsidR="00F1489C" w:rsidRPr="002C4DB5" w:rsidRDefault="00F1489C">
            <w:pPr>
              <w:spacing w:line="276" w:lineRule="auto"/>
              <w:jc w:val="center"/>
              <w:rPr>
                <w:rFonts w:eastAsia="Calibri" w:cs="Times New Roman"/>
                <w:b/>
                <w:color w:val="000000"/>
                <w:szCs w:val="24"/>
              </w:rPr>
            </w:pPr>
            <w:r w:rsidRPr="002C4DB5">
              <w:rPr>
                <w:rFonts w:eastAsia="Calibri" w:cs="Times New Roman"/>
                <w:b/>
                <w:color w:val="000000"/>
                <w:szCs w:val="24"/>
              </w:rPr>
              <w:t>Vũ Văn Phước</w:t>
            </w:r>
          </w:p>
        </w:tc>
      </w:tr>
    </w:tbl>
    <w:p w14:paraId="6A1485AA" w14:textId="77777777" w:rsidR="00F1489C" w:rsidRPr="002C4DB5" w:rsidRDefault="00F1489C" w:rsidP="00A46561">
      <w:pPr>
        <w:tabs>
          <w:tab w:val="left" w:pos="283"/>
          <w:tab w:val="left" w:pos="2835"/>
          <w:tab w:val="left" w:pos="5386"/>
          <w:tab w:val="left" w:pos="7937"/>
        </w:tabs>
        <w:spacing w:after="240" w:line="240" w:lineRule="atLeast"/>
        <w:ind w:firstLine="283"/>
        <w:rPr>
          <w:rFonts w:eastAsia="Calibri" w:cs="Times New Roman"/>
          <w:color w:val="FF0000"/>
          <w:szCs w:val="24"/>
        </w:rPr>
      </w:pPr>
    </w:p>
    <w:p w14:paraId="3058C903" w14:textId="77777777" w:rsidR="00F1489C" w:rsidRPr="002C4DB5" w:rsidRDefault="00F1489C" w:rsidP="00A46561">
      <w:pPr>
        <w:rPr>
          <w:rFonts w:cs="Times New Roman"/>
          <w:szCs w:val="24"/>
        </w:rPr>
      </w:pPr>
    </w:p>
    <w:p w14:paraId="59245466" w14:textId="77777777" w:rsidR="00F1489C" w:rsidRPr="002C4DB5" w:rsidRDefault="00F1489C" w:rsidP="00A46561">
      <w:pPr>
        <w:rPr>
          <w:rFonts w:cs="Times New Roman"/>
          <w:szCs w:val="24"/>
        </w:rPr>
      </w:pPr>
    </w:p>
    <w:p w14:paraId="61C6C4DD" w14:textId="77777777" w:rsidR="00F1489C" w:rsidRPr="002C4DB5" w:rsidRDefault="00F1489C" w:rsidP="00A46561">
      <w:pPr>
        <w:rPr>
          <w:rFonts w:cs="Times New Roman"/>
          <w:szCs w:val="24"/>
        </w:rPr>
      </w:pPr>
    </w:p>
    <w:p w14:paraId="217B3D23" w14:textId="77777777" w:rsidR="00F1489C" w:rsidRPr="002C4DB5" w:rsidRDefault="00F1489C" w:rsidP="00A46561">
      <w:pPr>
        <w:rPr>
          <w:rFonts w:cs="Times New Roman"/>
          <w:szCs w:val="24"/>
        </w:rPr>
      </w:pPr>
    </w:p>
    <w:p w14:paraId="0FE51BF1" w14:textId="77777777" w:rsidR="00F1489C" w:rsidRPr="002C4DB5" w:rsidRDefault="00F1489C" w:rsidP="00A46561">
      <w:pPr>
        <w:rPr>
          <w:rFonts w:cs="Times New Roman"/>
          <w:szCs w:val="24"/>
        </w:rPr>
      </w:pPr>
    </w:p>
    <w:p w14:paraId="636DB72D" w14:textId="77777777" w:rsidR="00F1489C" w:rsidRPr="002C4DB5" w:rsidRDefault="00F1489C" w:rsidP="00A46561">
      <w:pPr>
        <w:rPr>
          <w:rFonts w:cs="Times New Roman"/>
          <w:szCs w:val="24"/>
        </w:rPr>
      </w:pPr>
    </w:p>
    <w:p w14:paraId="03193642" w14:textId="77777777" w:rsidR="00F1489C" w:rsidRPr="002C4DB5" w:rsidRDefault="00F1489C" w:rsidP="00A46561">
      <w:pPr>
        <w:rPr>
          <w:rFonts w:cs="Times New Roman"/>
          <w:szCs w:val="24"/>
        </w:rPr>
      </w:pPr>
    </w:p>
    <w:p w14:paraId="79432D95" w14:textId="77777777" w:rsidR="00F1489C" w:rsidRPr="002C4DB5" w:rsidRDefault="00F1489C" w:rsidP="00A46561">
      <w:pPr>
        <w:rPr>
          <w:rFonts w:cs="Times New Roman"/>
          <w:szCs w:val="24"/>
        </w:rPr>
      </w:pPr>
    </w:p>
    <w:p w14:paraId="2138A265" w14:textId="77777777" w:rsidR="00F1489C" w:rsidRPr="002C4DB5" w:rsidRDefault="00F1489C" w:rsidP="00A46561">
      <w:pPr>
        <w:rPr>
          <w:rFonts w:cs="Times New Roman"/>
          <w:szCs w:val="24"/>
        </w:rPr>
      </w:pPr>
    </w:p>
    <w:p w14:paraId="14BAD170" w14:textId="77777777" w:rsidR="00F1489C" w:rsidRPr="002C4DB5" w:rsidRDefault="00F1489C" w:rsidP="00A46561">
      <w:pPr>
        <w:rPr>
          <w:rFonts w:cs="Times New Roman"/>
          <w:szCs w:val="24"/>
        </w:rPr>
      </w:pPr>
    </w:p>
    <w:p w14:paraId="5E0179DF" w14:textId="77777777" w:rsidR="00F1489C" w:rsidRPr="002C4DB5" w:rsidRDefault="00F1489C" w:rsidP="00A46561">
      <w:pPr>
        <w:rPr>
          <w:rFonts w:cs="Times New Roman"/>
          <w:szCs w:val="24"/>
        </w:rPr>
      </w:pPr>
    </w:p>
    <w:p w14:paraId="79AD4516" w14:textId="77777777" w:rsidR="00F1489C" w:rsidRPr="002C4DB5" w:rsidRDefault="00F1489C" w:rsidP="00A46561">
      <w:pPr>
        <w:rPr>
          <w:rFonts w:cs="Times New Roman"/>
          <w:szCs w:val="24"/>
        </w:rPr>
      </w:pPr>
    </w:p>
    <w:p w14:paraId="07405E79" w14:textId="77777777" w:rsidR="00F1489C" w:rsidRPr="002C4DB5" w:rsidRDefault="00F1489C" w:rsidP="00A46561">
      <w:pPr>
        <w:rPr>
          <w:rFonts w:cs="Times New Roman"/>
          <w:szCs w:val="24"/>
        </w:rPr>
      </w:pPr>
    </w:p>
    <w:p w14:paraId="4B74F6A3" w14:textId="77777777" w:rsidR="00F1489C" w:rsidRPr="002C4DB5" w:rsidRDefault="00F1489C" w:rsidP="00A46561">
      <w:pPr>
        <w:rPr>
          <w:rFonts w:cs="Times New Roman"/>
          <w:szCs w:val="24"/>
        </w:rPr>
      </w:pPr>
    </w:p>
    <w:p w14:paraId="6126AB45" w14:textId="77777777" w:rsidR="00F1489C" w:rsidRPr="002C4DB5" w:rsidRDefault="00F1489C" w:rsidP="00A46561">
      <w:pPr>
        <w:rPr>
          <w:rFonts w:cs="Times New Roman"/>
          <w:szCs w:val="24"/>
        </w:rPr>
      </w:pPr>
    </w:p>
    <w:p w14:paraId="23857107" w14:textId="77777777" w:rsidR="00F1489C" w:rsidRPr="002C4DB5" w:rsidRDefault="00F1489C" w:rsidP="00A46561">
      <w:pPr>
        <w:rPr>
          <w:rFonts w:cs="Times New Roman"/>
          <w:szCs w:val="24"/>
        </w:rPr>
      </w:pPr>
    </w:p>
    <w:p w14:paraId="514DCFCA" w14:textId="77777777" w:rsidR="00F1489C" w:rsidRPr="002C4DB5" w:rsidRDefault="00F1489C" w:rsidP="00A46561">
      <w:pPr>
        <w:rPr>
          <w:rFonts w:cs="Times New Roman"/>
          <w:szCs w:val="24"/>
        </w:rPr>
      </w:pPr>
    </w:p>
    <w:p w14:paraId="312965B4" w14:textId="77777777" w:rsidR="00F1489C" w:rsidRPr="002C4DB5" w:rsidRDefault="00F1489C" w:rsidP="00A46561">
      <w:pPr>
        <w:rPr>
          <w:rFonts w:cs="Times New Roman"/>
          <w:szCs w:val="24"/>
        </w:rPr>
      </w:pPr>
    </w:p>
    <w:p w14:paraId="1C2F84C2" w14:textId="77777777" w:rsidR="00F1489C" w:rsidRPr="002C4DB5" w:rsidRDefault="00F1489C" w:rsidP="00A46561">
      <w:pPr>
        <w:rPr>
          <w:rFonts w:cs="Times New Roman"/>
          <w:szCs w:val="24"/>
        </w:rPr>
      </w:pPr>
    </w:p>
    <w:p w14:paraId="6604BC33" w14:textId="77777777" w:rsidR="00F1489C" w:rsidRPr="002C4DB5" w:rsidRDefault="00F1489C" w:rsidP="00A46561">
      <w:pPr>
        <w:rPr>
          <w:rFonts w:cs="Times New Roman"/>
          <w:szCs w:val="24"/>
        </w:rPr>
      </w:pPr>
    </w:p>
    <w:p w14:paraId="5EB4D36E" w14:textId="77777777" w:rsidR="00F1489C" w:rsidRPr="002C4DB5" w:rsidRDefault="00F1489C" w:rsidP="00A46561">
      <w:pPr>
        <w:rPr>
          <w:rFonts w:cs="Times New Roman"/>
          <w:szCs w:val="24"/>
        </w:rPr>
      </w:pPr>
    </w:p>
    <w:p w14:paraId="5A201A2C" w14:textId="77777777" w:rsidR="00F1489C" w:rsidRPr="002C4DB5" w:rsidRDefault="00F1489C" w:rsidP="00A46561">
      <w:pPr>
        <w:rPr>
          <w:rFonts w:cs="Times New Roman"/>
          <w:szCs w:val="24"/>
        </w:rPr>
      </w:pPr>
    </w:p>
    <w:p w14:paraId="1C98E374" w14:textId="77777777" w:rsidR="00F1489C" w:rsidRPr="002C4DB5" w:rsidRDefault="00F1489C" w:rsidP="00A46561">
      <w:pPr>
        <w:rPr>
          <w:rFonts w:cs="Times New Roman"/>
          <w:szCs w:val="24"/>
        </w:rPr>
      </w:pPr>
    </w:p>
    <w:p w14:paraId="305A87F9" w14:textId="77777777" w:rsidR="00F1489C" w:rsidRPr="002C4DB5" w:rsidRDefault="00F1489C" w:rsidP="00A46561">
      <w:pPr>
        <w:rPr>
          <w:rFonts w:cs="Times New Roman"/>
          <w:szCs w:val="24"/>
        </w:rPr>
      </w:pPr>
    </w:p>
    <w:p w14:paraId="1C1F2317" w14:textId="77777777" w:rsidR="00F1489C" w:rsidRPr="002C4DB5" w:rsidRDefault="00F1489C" w:rsidP="00A46561">
      <w:pPr>
        <w:rPr>
          <w:rFonts w:cs="Times New Roman"/>
          <w:szCs w:val="24"/>
        </w:rPr>
      </w:pPr>
    </w:p>
    <w:p w14:paraId="7191F5B4" w14:textId="77777777" w:rsidR="00F1489C" w:rsidRPr="002C4DB5" w:rsidRDefault="00F1489C" w:rsidP="00A46561">
      <w:pPr>
        <w:rPr>
          <w:rFonts w:cs="Times New Roman"/>
          <w:szCs w:val="24"/>
        </w:rPr>
      </w:pPr>
    </w:p>
    <w:p w14:paraId="078BFE1E" w14:textId="77777777" w:rsidR="00F1489C" w:rsidRPr="002C4DB5" w:rsidRDefault="00F1489C" w:rsidP="00A46561">
      <w:pPr>
        <w:rPr>
          <w:rFonts w:cs="Times New Roman"/>
          <w:szCs w:val="24"/>
        </w:rPr>
      </w:pPr>
    </w:p>
    <w:p w14:paraId="20A084F7" w14:textId="77777777" w:rsidR="00F1489C" w:rsidRPr="002C4DB5" w:rsidRDefault="00F1489C" w:rsidP="00A46561">
      <w:pPr>
        <w:rPr>
          <w:rFonts w:cs="Times New Roman"/>
          <w:szCs w:val="24"/>
        </w:rPr>
      </w:pPr>
    </w:p>
    <w:p w14:paraId="4919B6D2" w14:textId="77777777" w:rsidR="00F1489C" w:rsidRPr="002C4DB5" w:rsidRDefault="00F1489C" w:rsidP="00A46561">
      <w:pPr>
        <w:rPr>
          <w:rFonts w:cs="Times New Roman"/>
          <w:szCs w:val="24"/>
        </w:rPr>
      </w:pPr>
    </w:p>
    <w:p w14:paraId="7A876DE1" w14:textId="77777777" w:rsidR="00F1489C" w:rsidRPr="002C4DB5" w:rsidRDefault="00F1489C" w:rsidP="00A46561">
      <w:pPr>
        <w:rPr>
          <w:rFonts w:cs="Times New Roman"/>
          <w:szCs w:val="24"/>
        </w:rPr>
      </w:pPr>
    </w:p>
    <w:p w14:paraId="388F378A" w14:textId="77777777" w:rsidR="00F1489C" w:rsidRPr="002C4DB5" w:rsidRDefault="00F1489C" w:rsidP="00A46561">
      <w:pPr>
        <w:rPr>
          <w:rFonts w:cs="Times New Roman"/>
          <w:szCs w:val="24"/>
        </w:rPr>
      </w:pPr>
    </w:p>
    <w:p w14:paraId="69528B10" w14:textId="77777777" w:rsidR="00F1489C" w:rsidRPr="002C4DB5" w:rsidRDefault="00F1489C" w:rsidP="00A46561">
      <w:pPr>
        <w:rPr>
          <w:rFonts w:cs="Times New Roman"/>
          <w:szCs w:val="24"/>
        </w:rPr>
      </w:pPr>
    </w:p>
    <w:p w14:paraId="1EADCE2A" w14:textId="77777777" w:rsidR="00F1489C" w:rsidRPr="002C4DB5" w:rsidRDefault="00F1489C" w:rsidP="00A46561">
      <w:pPr>
        <w:rPr>
          <w:rFonts w:cs="Times New Roman"/>
          <w:szCs w:val="24"/>
        </w:rPr>
      </w:pPr>
    </w:p>
    <w:p w14:paraId="0CCAE393" w14:textId="77777777" w:rsidR="00F1489C" w:rsidRPr="002C4DB5" w:rsidRDefault="00F1489C" w:rsidP="00A46561">
      <w:pPr>
        <w:rPr>
          <w:rFonts w:cs="Times New Roman"/>
          <w:szCs w:val="24"/>
        </w:rPr>
      </w:pPr>
    </w:p>
    <w:p w14:paraId="5E89285C" w14:textId="77777777" w:rsidR="00F1489C" w:rsidRPr="002C4DB5" w:rsidRDefault="00F1489C" w:rsidP="00A46561">
      <w:pPr>
        <w:rPr>
          <w:rFonts w:cs="Times New Roman"/>
          <w:szCs w:val="24"/>
        </w:rPr>
      </w:pPr>
    </w:p>
    <w:p w14:paraId="4EDE46D5" w14:textId="77777777" w:rsidR="00F1489C" w:rsidRPr="002C4DB5" w:rsidRDefault="00F1489C" w:rsidP="00A46561">
      <w:pPr>
        <w:rPr>
          <w:rFonts w:cs="Times New Roman"/>
          <w:szCs w:val="24"/>
        </w:rPr>
      </w:pPr>
    </w:p>
    <w:p w14:paraId="40504B6C" w14:textId="77777777" w:rsidR="00F1489C" w:rsidRPr="002C4DB5" w:rsidRDefault="00F1489C" w:rsidP="00A46561">
      <w:pPr>
        <w:rPr>
          <w:rFonts w:cs="Times New Roman"/>
          <w:szCs w:val="24"/>
        </w:rPr>
      </w:pPr>
    </w:p>
    <w:p w14:paraId="636A333E" w14:textId="77777777" w:rsidR="00F1489C" w:rsidRPr="002C4DB5" w:rsidRDefault="00F1489C" w:rsidP="00A46561">
      <w:pPr>
        <w:rPr>
          <w:rFonts w:cs="Times New Roman"/>
          <w:szCs w:val="24"/>
        </w:rPr>
      </w:pPr>
    </w:p>
    <w:p w14:paraId="7C3CB686" w14:textId="77777777" w:rsidR="00F1489C" w:rsidRPr="002C4DB5" w:rsidRDefault="00F1489C" w:rsidP="00A46561">
      <w:pPr>
        <w:rPr>
          <w:rFonts w:cs="Times New Roman"/>
          <w:szCs w:val="24"/>
        </w:rPr>
      </w:pPr>
    </w:p>
    <w:p w14:paraId="40332D30" w14:textId="77777777" w:rsidR="00F1489C" w:rsidRPr="002C4DB5" w:rsidRDefault="00F1489C" w:rsidP="00A46561">
      <w:pPr>
        <w:rPr>
          <w:rFonts w:cs="Times New Roman"/>
          <w:szCs w:val="24"/>
        </w:rPr>
      </w:pPr>
    </w:p>
    <w:p w14:paraId="065963AE" w14:textId="77777777" w:rsidR="00F1489C" w:rsidRPr="002C4DB5" w:rsidRDefault="00F1489C" w:rsidP="00A46561">
      <w:pPr>
        <w:rPr>
          <w:rFonts w:cs="Times New Roman"/>
          <w:szCs w:val="24"/>
        </w:rPr>
      </w:pPr>
    </w:p>
    <w:p w14:paraId="2E51CA80" w14:textId="77777777" w:rsidR="00F1489C" w:rsidRPr="002C4DB5" w:rsidRDefault="00F1489C" w:rsidP="00A46561">
      <w:pPr>
        <w:rPr>
          <w:rFonts w:cs="Times New Roman"/>
          <w:szCs w:val="24"/>
        </w:rPr>
      </w:pPr>
    </w:p>
    <w:p w14:paraId="12D2647F" w14:textId="77777777" w:rsidR="00F1489C" w:rsidRPr="002C4DB5" w:rsidRDefault="00F1489C" w:rsidP="00A46561">
      <w:pPr>
        <w:rPr>
          <w:rFonts w:cs="Times New Roman"/>
          <w:szCs w:val="24"/>
        </w:rPr>
      </w:pPr>
    </w:p>
    <w:p w14:paraId="2C66275E" w14:textId="77777777" w:rsidR="00F1489C" w:rsidRPr="002C4DB5" w:rsidRDefault="00F1489C" w:rsidP="00A46561">
      <w:pPr>
        <w:rPr>
          <w:rFonts w:cs="Times New Roman"/>
          <w:szCs w:val="24"/>
        </w:rPr>
      </w:pPr>
    </w:p>
    <w:p w14:paraId="660102B5" w14:textId="77777777" w:rsidR="00F1489C" w:rsidRPr="002C4DB5" w:rsidRDefault="00F1489C" w:rsidP="00A46561">
      <w:pPr>
        <w:rPr>
          <w:rFonts w:cs="Times New Roman"/>
          <w:szCs w:val="24"/>
        </w:rPr>
      </w:pPr>
    </w:p>
    <w:p w14:paraId="4FD1D77C" w14:textId="77777777" w:rsidR="00F1489C" w:rsidRPr="002C4DB5" w:rsidRDefault="00F1489C" w:rsidP="00A46561">
      <w:pPr>
        <w:rPr>
          <w:rFonts w:cs="Times New Roman"/>
          <w:szCs w:val="24"/>
        </w:rPr>
      </w:pPr>
    </w:p>
    <w:p w14:paraId="404481F2" w14:textId="77777777" w:rsidR="00F1489C" w:rsidRPr="002C4DB5" w:rsidRDefault="00F1489C" w:rsidP="00A46561">
      <w:pPr>
        <w:rPr>
          <w:rFonts w:cs="Times New Roman"/>
          <w:szCs w:val="24"/>
        </w:rPr>
      </w:pPr>
    </w:p>
    <w:p w14:paraId="1F39E8D9" w14:textId="77777777" w:rsidR="00F1489C" w:rsidRPr="002C4DB5" w:rsidRDefault="00F1489C" w:rsidP="00A46561">
      <w:pPr>
        <w:rPr>
          <w:rFonts w:cs="Times New Roman"/>
          <w:szCs w:val="24"/>
        </w:rPr>
      </w:pPr>
    </w:p>
    <w:p w14:paraId="0BA68EB3" w14:textId="77777777" w:rsidR="00F1489C" w:rsidRPr="002C4DB5" w:rsidRDefault="00F1489C" w:rsidP="00A46561">
      <w:pPr>
        <w:rPr>
          <w:rFonts w:cs="Times New Roman"/>
          <w:szCs w:val="24"/>
        </w:rPr>
      </w:pPr>
    </w:p>
    <w:p w14:paraId="0FBD0F8B" w14:textId="77777777" w:rsidR="00F1489C" w:rsidRPr="002C4DB5" w:rsidRDefault="00F1489C" w:rsidP="00A46561">
      <w:pPr>
        <w:rPr>
          <w:rFonts w:cs="Times New Roman"/>
          <w:szCs w:val="24"/>
        </w:rPr>
      </w:pPr>
    </w:p>
    <w:p w14:paraId="630A08E8" w14:textId="77777777" w:rsidR="00F1489C" w:rsidRPr="002C4DB5" w:rsidRDefault="00F1489C" w:rsidP="00A46561">
      <w:pPr>
        <w:rPr>
          <w:rFonts w:cs="Times New Roman"/>
          <w:szCs w:val="24"/>
        </w:rPr>
      </w:pPr>
    </w:p>
    <w:p w14:paraId="07660AA1" w14:textId="77777777" w:rsidR="00F1489C" w:rsidRPr="002C4DB5" w:rsidRDefault="00F1489C" w:rsidP="004E53E4">
      <w:pPr>
        <w:tabs>
          <w:tab w:val="left" w:pos="5387"/>
        </w:tabs>
        <w:jc w:val="center"/>
        <w:rPr>
          <w:rFonts w:cs="Times New Roman"/>
          <w:b/>
          <w:szCs w:val="24"/>
        </w:rPr>
      </w:pPr>
    </w:p>
    <w:p w14:paraId="515E1128" w14:textId="77777777" w:rsidR="004E53E4" w:rsidRPr="002C4DB5" w:rsidRDefault="004E53E4" w:rsidP="004E53E4">
      <w:pPr>
        <w:tabs>
          <w:tab w:val="left" w:pos="5387"/>
        </w:tabs>
        <w:rPr>
          <w:rFonts w:cs="Times New Roman"/>
          <w:szCs w:val="24"/>
          <w:lang w:val="vi-VN"/>
        </w:rPr>
      </w:pPr>
    </w:p>
    <w:p w14:paraId="20C5079F" w14:textId="77777777" w:rsidR="004E53E4" w:rsidRPr="002C4DB5" w:rsidRDefault="004E53E4" w:rsidP="004E53E4">
      <w:pPr>
        <w:rPr>
          <w:rFonts w:cs="Times New Roman"/>
          <w:szCs w:val="24"/>
        </w:rPr>
      </w:pPr>
    </w:p>
    <w:p w14:paraId="02D5A96A" w14:textId="77777777" w:rsidR="009113A8" w:rsidRPr="002C4DB5" w:rsidRDefault="009113A8">
      <w:pPr>
        <w:rPr>
          <w:rFonts w:cs="Times New Roman"/>
          <w:szCs w:val="24"/>
        </w:rPr>
      </w:pPr>
    </w:p>
    <w:sectPr w:rsidR="009113A8" w:rsidRPr="002C4DB5" w:rsidSect="00357D44">
      <w:headerReference w:type="default" r:id="rId1446"/>
      <w:footerReference w:type="default" r:id="rId1447"/>
      <w:pgSz w:w="11906" w:h="16838" w:code="9"/>
      <w:pgMar w:top="680" w:right="567" w:bottom="680" w:left="851" w:header="284" w:footer="22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F50F61" w14:textId="77777777" w:rsidR="001659FE" w:rsidRDefault="001659FE" w:rsidP="009D23AE">
      <w:pPr>
        <w:spacing w:before="0" w:after="0"/>
      </w:pPr>
      <w:r>
        <w:separator/>
      </w:r>
    </w:p>
  </w:endnote>
  <w:endnote w:type="continuationSeparator" w:id="0">
    <w:p w14:paraId="339B412C" w14:textId="77777777" w:rsidR="001659FE" w:rsidRDefault="001659FE" w:rsidP="009D23A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w:altName w:val="Calibri"/>
    <w:charset w:val="00"/>
    <w:family w:val="swiss"/>
    <w:pitch w:val="variable"/>
    <w:sig w:usb0="20000287" w:usb1="00000003" w:usb2="00000000" w:usb3="00000000" w:csb0="0000019F" w:csb1="00000000"/>
  </w:font>
  <w:font w:name=".VnTime">
    <w:altName w:val="Courier"/>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I-Times">
    <w:charset w:val="00"/>
    <w:family w:val="auto"/>
    <w:pitch w:val="variable"/>
    <w:sig w:usb0="00000005" w:usb1="00000000" w:usb2="00000000" w:usb3="00000000" w:csb0="00000013" w:csb1="00000000"/>
  </w:font>
  <w:font w:name="Palatino Linotype">
    <w:panose1 w:val="02040502050505030304"/>
    <w:charset w:val="00"/>
    <w:family w:val="roman"/>
    <w:pitch w:val="variable"/>
    <w:sig w:usb0="E0000287" w:usb1="40000013" w:usb2="00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eiryo">
    <w:panose1 w:val="020B0604030504040204"/>
    <w:charset w:val="80"/>
    <w:family w:val="swiss"/>
    <w:pitch w:val="variable"/>
    <w:sig w:usb0="E10102FF" w:usb1="EAC7FFFF" w:usb2="00010012" w:usb3="00000000" w:csb0="0002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NewRomanPSMT">
    <w:altName w:val="MS Mincho"/>
    <w:panose1 w:val="00000000000000000000"/>
    <w:charset w:val="00"/>
    <w:family w:val="roman"/>
    <w:notTrueType/>
    <w:pitch w:val="default"/>
  </w:font>
  <w:font w:name="MJXc-TeX-math-Iw">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DengXian">
    <w:altName w:val="等线"/>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Georgia">
    <w:panose1 w:val="02040502050405020303"/>
    <w:charset w:val="00"/>
    <w:family w:val="roman"/>
    <w:pitch w:val="variable"/>
    <w:sig w:usb0="00000287" w:usb1="00000000" w:usb2="00000000" w:usb3="00000000" w:csb0="0000009F" w:csb1="00000000"/>
  </w:font>
  <w:font w:name="Times New Roman,Bold">
    <w:altName w:val="Times New Roman"/>
    <w:panose1 w:val="00000000000000000000"/>
    <w:charset w:val="00"/>
    <w:family w:val="roman"/>
    <w:notTrueType/>
    <w:pitch w:val="default"/>
  </w:font>
  <w:font w:name="Times New Roman,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5FB294" w14:textId="07528DDE" w:rsidR="00357D44" w:rsidRPr="00357D44" w:rsidRDefault="00357D44" w:rsidP="00357D44">
    <w:pPr>
      <w:tabs>
        <w:tab w:val="center" w:pos="4680"/>
        <w:tab w:val="right" w:pos="9360"/>
      </w:tabs>
      <w:spacing w:before="0" w:after="0"/>
      <w:jc w:val="left"/>
      <w:rPr>
        <w:rFonts w:ascii=".VnTime" w:eastAsia="Times New Roman" w:hAnsi=".VnTime" w:cs="Times New Roman"/>
        <w:sz w:val="28"/>
        <w:szCs w:val="24"/>
      </w:rPr>
    </w:pPr>
    <w:r w:rsidRPr="00357D44">
      <w:rPr>
        <w:rFonts w:eastAsia="SimSun" w:cs="Times New Roman"/>
        <w:b/>
        <w:color w:val="000000"/>
        <w:kern w:val="2"/>
        <w:szCs w:val="24"/>
        <w:lang w:val="nl-NL" w:eastAsia="zh-CN"/>
      </w:rPr>
      <w:t xml:space="preserve">                                                            </w:t>
    </w:r>
    <w:r>
      <w:rPr>
        <w:rFonts w:eastAsia="SimSun" w:cs="Times New Roman"/>
        <w:b/>
        <w:color w:val="000000"/>
        <w:kern w:val="2"/>
        <w:szCs w:val="24"/>
        <w:lang w:val="nl-NL" w:eastAsia="zh-CN"/>
      </w:rPr>
      <w:t xml:space="preserve">   </w:t>
    </w:r>
    <w:r w:rsidRPr="00357D44">
      <w:rPr>
        <w:rFonts w:eastAsia="SimSun" w:cs="Times New Roman"/>
        <w:b/>
        <w:color w:val="000000"/>
        <w:kern w:val="2"/>
        <w:szCs w:val="24"/>
        <w:lang w:val="nl-NL" w:eastAsia="zh-CN"/>
      </w:rPr>
      <w:t xml:space="preserve">        </w:t>
    </w:r>
    <w:r w:rsidRPr="00357D44">
      <w:rPr>
        <w:rFonts w:eastAsia="SimSun" w:cs="Times New Roman"/>
        <w:b/>
        <w:color w:val="00B0F0"/>
        <w:kern w:val="2"/>
        <w:szCs w:val="24"/>
        <w:lang w:val="nl-NL" w:eastAsia="zh-CN"/>
      </w:rPr>
      <w:t/>
    </w:r>
    <w:r w:rsidRPr="00357D44">
      <w:rPr>
        <w:rFonts w:eastAsia="SimSun" w:cs="Times New Roman"/>
        <w:b/>
        <w:color w:val="FF0000"/>
        <w:kern w:val="2"/>
        <w:szCs w:val="24"/>
        <w:lang w:val="nl-NL" w:eastAsia="zh-CN"/>
      </w:rPr>
      <w:t xml:space="preserve"/>
    </w:r>
    <w:r w:rsidRPr="00357D44">
      <w:rPr>
        <w:rFonts w:eastAsia="SimSun" w:cs="Times New Roman"/>
        <w:b/>
        <w:color w:val="000000"/>
        <w:kern w:val="2"/>
        <w:szCs w:val="24"/>
        <w:lang w:eastAsia="zh-CN"/>
      </w:rPr>
      <w:t xml:space="preserve">                                </w:t>
    </w:r>
    <w:r w:rsidRPr="00357D44">
      <w:rPr>
        <w:rFonts w:eastAsia="SimSun" w:cs="Times New Roman"/>
        <w:b/>
        <w:color w:val="FF0000"/>
        <w:kern w:val="2"/>
        <w:szCs w:val="24"/>
        <w:lang w:eastAsia="zh-CN"/>
      </w:rPr>
      <w:t>Trang</w:t>
    </w:r>
    <w:r w:rsidRPr="00357D44">
      <w:rPr>
        <w:rFonts w:eastAsia="SimSun" w:cs="Times New Roman"/>
        <w:b/>
        <w:color w:val="0070C0"/>
        <w:kern w:val="2"/>
        <w:szCs w:val="24"/>
        <w:lang w:eastAsia="zh-CN"/>
      </w:rPr>
      <w:t xml:space="preserve"> </w:t>
    </w:r>
    <w:r w:rsidRPr="00357D44">
      <w:rPr>
        <w:rFonts w:eastAsia="SimSun" w:cs="Times New Roman"/>
        <w:b/>
        <w:color w:val="0070C0"/>
        <w:kern w:val="2"/>
        <w:szCs w:val="24"/>
        <w:lang w:eastAsia="zh-CN"/>
      </w:rPr>
      <w:fldChar w:fldCharType="begin"/>
    </w:r>
    <w:r w:rsidRPr="00357D44">
      <w:rPr>
        <w:rFonts w:eastAsia="SimSun" w:cs="Times New Roman"/>
        <w:b/>
        <w:color w:val="0070C0"/>
        <w:kern w:val="2"/>
        <w:szCs w:val="24"/>
        <w:lang w:eastAsia="zh-CN"/>
      </w:rPr>
      <w:instrText xml:space="preserve"> PAGE   \* MERGEFORMAT </w:instrText>
    </w:r>
    <w:r w:rsidRPr="00357D44">
      <w:rPr>
        <w:rFonts w:eastAsia="SimSun" w:cs="Times New Roman"/>
        <w:b/>
        <w:color w:val="0070C0"/>
        <w:kern w:val="2"/>
        <w:szCs w:val="24"/>
        <w:lang w:eastAsia="zh-CN"/>
      </w:rPr>
      <w:fldChar w:fldCharType="separate"/>
    </w:r>
    <w:r w:rsidR="00267D0B">
      <w:rPr>
        <w:rFonts w:eastAsia="SimSun" w:cs="Times New Roman"/>
        <w:b/>
        <w:noProof/>
        <w:color w:val="0070C0"/>
        <w:kern w:val="2"/>
        <w:szCs w:val="24"/>
        <w:lang w:eastAsia="zh-CN"/>
      </w:rPr>
      <w:t>1</w:t>
    </w:r>
    <w:r w:rsidRPr="00357D44">
      <w:rPr>
        <w:rFonts w:eastAsia="SimSun" w:cs="Times New Roman"/>
        <w:b/>
        <w:color w:val="0070C0"/>
        <w:kern w:val="2"/>
        <w:szCs w:val="24"/>
        <w:lang w:eastAsia="zh-CN"/>
      </w:rPr>
      <w:fldChar w:fldCharType="end"/>
    </w:r>
    <w:r w:rsidRPr="00357D44">
      <w:rPr>
        <w:rFonts w:eastAsia="SimSun" w:cs="Times New Roman"/>
        <w:b/>
        <w:color w:val="0070C0"/>
        <w:kern w:val="2"/>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DC3848" w14:textId="77777777" w:rsidR="001659FE" w:rsidRDefault="001659FE" w:rsidP="009D23AE">
      <w:pPr>
        <w:spacing w:before="0" w:after="0"/>
      </w:pPr>
      <w:r>
        <w:separator/>
      </w:r>
    </w:p>
  </w:footnote>
  <w:footnote w:type="continuationSeparator" w:id="0">
    <w:p w14:paraId="1B385771" w14:textId="77777777" w:rsidR="001659FE" w:rsidRDefault="001659FE" w:rsidP="009D23A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96D35C" w14:textId="77777777" w:rsidR="00357D44" w:rsidRPr="00357D44" w:rsidRDefault="00357D44" w:rsidP="00357D44">
    <w:pPr>
      <w:widowControl w:val="0"/>
      <w:tabs>
        <w:tab w:val="center" w:pos="4513"/>
        <w:tab w:val="right" w:pos="9026"/>
      </w:tabs>
      <w:autoSpaceDE w:val="0"/>
      <w:autoSpaceDN w:val="0"/>
      <w:spacing w:before="0" w:after="0"/>
      <w:jc w:val="center"/>
      <w:rPr>
        <w:rFonts w:eastAsia="Times New Roman" w:cs="Times New Roman"/>
        <w:sz w:val="22"/>
        <w:lang w:val="vi-VN"/>
      </w:rPr>
    </w:pPr>
    <w:r w:rsidRPr="00357D44">
      <w:rPr>
        <w:rFonts w:eastAsia="Calibri" w:cs="Times New Roman"/>
        <w:b/>
        <w:color w:val="00B0F0"/>
        <w:szCs w:val="24"/>
        <w:lang w:val="nl-NL"/>
      </w:rPr>
      <w:t/>
    </w:r>
    <w:r w:rsidRPr="00357D44">
      <w:rPr>
        <w:rFonts w:eastAsia="Calibri" w:cs="Times New Roman"/>
        <w:b/>
        <w:color w:val="FF0000"/>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E25F9F"/>
    <w:multiLevelType w:val="hybridMultilevel"/>
    <w:tmpl w:val="1958C182"/>
    <w:lvl w:ilvl="0" w:tplc="43406EE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4153F5"/>
    <w:multiLevelType w:val="hybridMultilevel"/>
    <w:tmpl w:val="CD9671E0"/>
    <w:lvl w:ilvl="0" w:tplc="13726EF0">
      <w:start w:val="1"/>
      <w:numFmt w:val="decimal"/>
      <w:lvlText w:val="Câu %1."/>
      <w:lvlJc w:val="left"/>
      <w:pPr>
        <w:ind w:left="720" w:hanging="360"/>
      </w:pPr>
      <w:rPr>
        <w:rFonts w:hint="default"/>
        <w:b/>
        <w:bCs/>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31099F"/>
    <w:multiLevelType w:val="hybridMultilevel"/>
    <w:tmpl w:val="6B96B5D6"/>
    <w:lvl w:ilvl="0" w:tplc="FFFFFFFF">
      <w:start w:val="1"/>
      <w:numFmt w:val="lowerLetter"/>
      <w:lvlText w:val="%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3E9D604E"/>
    <w:multiLevelType w:val="hybridMultilevel"/>
    <w:tmpl w:val="F6ACC28C"/>
    <w:lvl w:ilvl="0" w:tplc="E6AE59BA">
      <w:start w:val="1"/>
      <w:numFmt w:val="decimal"/>
      <w:lvlText w:val="Câu %1."/>
      <w:lvlJc w:val="left"/>
      <w:pPr>
        <w:ind w:left="3338" w:hanging="360"/>
      </w:pPr>
      <w:rPr>
        <w:rFonts w:hint="default"/>
        <w:b/>
        <w:bCs w:val="0"/>
        <w:u w:val="single"/>
      </w:rPr>
    </w:lvl>
    <w:lvl w:ilvl="1" w:tplc="04090019" w:tentative="1">
      <w:start w:val="1"/>
      <w:numFmt w:val="lowerLetter"/>
      <w:lvlText w:val="%2."/>
      <w:lvlJc w:val="left"/>
      <w:pPr>
        <w:ind w:left="4418" w:hanging="360"/>
      </w:pPr>
    </w:lvl>
    <w:lvl w:ilvl="2" w:tplc="0409001B" w:tentative="1">
      <w:start w:val="1"/>
      <w:numFmt w:val="lowerRoman"/>
      <w:lvlText w:val="%3."/>
      <w:lvlJc w:val="right"/>
      <w:pPr>
        <w:ind w:left="5138" w:hanging="180"/>
      </w:pPr>
    </w:lvl>
    <w:lvl w:ilvl="3" w:tplc="0409000F" w:tentative="1">
      <w:start w:val="1"/>
      <w:numFmt w:val="decimal"/>
      <w:lvlText w:val="%4."/>
      <w:lvlJc w:val="left"/>
      <w:pPr>
        <w:ind w:left="5858" w:hanging="360"/>
      </w:pPr>
    </w:lvl>
    <w:lvl w:ilvl="4" w:tplc="04090019" w:tentative="1">
      <w:start w:val="1"/>
      <w:numFmt w:val="lowerLetter"/>
      <w:lvlText w:val="%5."/>
      <w:lvlJc w:val="left"/>
      <w:pPr>
        <w:ind w:left="6578" w:hanging="360"/>
      </w:pPr>
    </w:lvl>
    <w:lvl w:ilvl="5" w:tplc="0409001B" w:tentative="1">
      <w:start w:val="1"/>
      <w:numFmt w:val="lowerRoman"/>
      <w:lvlText w:val="%6."/>
      <w:lvlJc w:val="right"/>
      <w:pPr>
        <w:ind w:left="7298" w:hanging="180"/>
      </w:pPr>
    </w:lvl>
    <w:lvl w:ilvl="6" w:tplc="0409000F" w:tentative="1">
      <w:start w:val="1"/>
      <w:numFmt w:val="decimal"/>
      <w:lvlText w:val="%7."/>
      <w:lvlJc w:val="left"/>
      <w:pPr>
        <w:ind w:left="8018" w:hanging="360"/>
      </w:pPr>
    </w:lvl>
    <w:lvl w:ilvl="7" w:tplc="04090019" w:tentative="1">
      <w:start w:val="1"/>
      <w:numFmt w:val="lowerLetter"/>
      <w:lvlText w:val="%8."/>
      <w:lvlJc w:val="left"/>
      <w:pPr>
        <w:ind w:left="8738" w:hanging="360"/>
      </w:pPr>
    </w:lvl>
    <w:lvl w:ilvl="8" w:tplc="0409001B" w:tentative="1">
      <w:start w:val="1"/>
      <w:numFmt w:val="lowerRoman"/>
      <w:lvlText w:val="%9."/>
      <w:lvlJc w:val="right"/>
      <w:pPr>
        <w:ind w:left="9458" w:hanging="180"/>
      </w:pPr>
    </w:lvl>
  </w:abstractNum>
  <w:abstractNum w:abstractNumId="4">
    <w:nsid w:val="3EAE5B8A"/>
    <w:multiLevelType w:val="multilevel"/>
    <w:tmpl w:val="F4A64E50"/>
    <w:lvl w:ilvl="0">
      <w:start w:val="7"/>
      <w:numFmt w:val="decimal"/>
      <w:lvlText w:val="Câu %1:"/>
      <w:lvlJc w:val="left"/>
      <w:pPr>
        <w:ind w:left="36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418256D1"/>
    <w:multiLevelType w:val="hybridMultilevel"/>
    <w:tmpl w:val="6B96B5D6"/>
    <w:lvl w:ilvl="0" w:tplc="FFFFFFFF">
      <w:start w:val="1"/>
      <w:numFmt w:val="lowerLetter"/>
      <w:lvlText w:val="%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45A6420A"/>
    <w:multiLevelType w:val="hybridMultilevel"/>
    <w:tmpl w:val="D81406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A322E88"/>
    <w:multiLevelType w:val="hybridMultilevel"/>
    <w:tmpl w:val="8F02A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1F90B97"/>
    <w:multiLevelType w:val="hybridMultilevel"/>
    <w:tmpl w:val="6B96B5D6"/>
    <w:lvl w:ilvl="0" w:tplc="FFFFFFFF">
      <w:start w:val="1"/>
      <w:numFmt w:val="lowerLetter"/>
      <w:lvlText w:val="%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nsid w:val="55CE1A6B"/>
    <w:multiLevelType w:val="hybridMultilevel"/>
    <w:tmpl w:val="50A2EC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522A65"/>
    <w:multiLevelType w:val="hybridMultilevel"/>
    <w:tmpl w:val="D7F8DE16"/>
    <w:lvl w:ilvl="0" w:tplc="FFFFFFFF">
      <w:start w:val="1"/>
      <w:numFmt w:val="decimal"/>
      <w:lvlText w:val="Câu %1."/>
      <w:lvlJc w:val="left"/>
      <w:pPr>
        <w:ind w:left="720" w:hanging="360"/>
      </w:pPr>
      <w:rPr>
        <w:rFonts w:hint="default"/>
        <w:b/>
        <w:bCs w:val="0"/>
        <w:u w:val="singl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6CE727BA"/>
    <w:multiLevelType w:val="multilevel"/>
    <w:tmpl w:val="9F16767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2">
    <w:nsid w:val="708166C1"/>
    <w:multiLevelType w:val="hybridMultilevel"/>
    <w:tmpl w:val="6B96B5D6"/>
    <w:lvl w:ilvl="0" w:tplc="54629CD4">
      <w:start w:val="1"/>
      <w:numFmt w:val="lowerLetter"/>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2993443"/>
    <w:multiLevelType w:val="hybridMultilevel"/>
    <w:tmpl w:val="1A00B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3F8437B"/>
    <w:multiLevelType w:val="hybridMultilevel"/>
    <w:tmpl w:val="556A1530"/>
    <w:lvl w:ilvl="0" w:tplc="ADFE92A6">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5">
    <w:nsid w:val="7BA95988"/>
    <w:multiLevelType w:val="multilevel"/>
    <w:tmpl w:val="EAA8CDD0"/>
    <w:lvl w:ilvl="0">
      <w:start w:val="1"/>
      <w:numFmt w:val="upperLetter"/>
      <w:lvlText w:val="%1."/>
      <w:lvlJc w:val="left"/>
      <w:pPr>
        <w:ind w:left="768"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7E94365C"/>
    <w:multiLevelType w:val="hybridMultilevel"/>
    <w:tmpl w:val="E3F6E83A"/>
    <w:lvl w:ilvl="0" w:tplc="191CD156">
      <w:start w:val="1"/>
      <w:numFmt w:val="decimal"/>
      <w:lvlText w:val="Câu %1:"/>
      <w:lvlJc w:val="left"/>
      <w:pPr>
        <w:ind w:left="935" w:hanging="992"/>
      </w:pPr>
      <w:rPr>
        <w:b/>
        <w:color w:val="0000FF"/>
      </w:rPr>
    </w:lvl>
    <w:lvl w:ilvl="1" w:tplc="04090019" w:tentative="1">
      <w:start w:val="1"/>
      <w:numFmt w:val="lowerLetter"/>
      <w:lvlText w:val="%2."/>
      <w:lvlJc w:val="left"/>
      <w:pPr>
        <w:ind w:left="1383" w:hanging="360"/>
      </w:pPr>
    </w:lvl>
    <w:lvl w:ilvl="2" w:tplc="0409001B" w:tentative="1">
      <w:start w:val="1"/>
      <w:numFmt w:val="lowerRoman"/>
      <w:lvlText w:val="%3."/>
      <w:lvlJc w:val="right"/>
      <w:pPr>
        <w:ind w:left="2103" w:hanging="180"/>
      </w:pPr>
    </w:lvl>
    <w:lvl w:ilvl="3" w:tplc="0409000F" w:tentative="1">
      <w:start w:val="1"/>
      <w:numFmt w:val="decimal"/>
      <w:lvlText w:val="%4."/>
      <w:lvlJc w:val="left"/>
      <w:pPr>
        <w:ind w:left="2823" w:hanging="360"/>
      </w:pPr>
    </w:lvl>
    <w:lvl w:ilvl="4" w:tplc="04090019" w:tentative="1">
      <w:start w:val="1"/>
      <w:numFmt w:val="lowerLetter"/>
      <w:lvlText w:val="%5."/>
      <w:lvlJc w:val="left"/>
      <w:pPr>
        <w:ind w:left="3543" w:hanging="360"/>
      </w:pPr>
    </w:lvl>
    <w:lvl w:ilvl="5" w:tplc="0409001B" w:tentative="1">
      <w:start w:val="1"/>
      <w:numFmt w:val="lowerRoman"/>
      <w:lvlText w:val="%6."/>
      <w:lvlJc w:val="right"/>
      <w:pPr>
        <w:ind w:left="4263" w:hanging="180"/>
      </w:pPr>
    </w:lvl>
    <w:lvl w:ilvl="6" w:tplc="0409000F" w:tentative="1">
      <w:start w:val="1"/>
      <w:numFmt w:val="decimal"/>
      <w:lvlText w:val="%7."/>
      <w:lvlJc w:val="left"/>
      <w:pPr>
        <w:ind w:left="4983" w:hanging="360"/>
      </w:pPr>
    </w:lvl>
    <w:lvl w:ilvl="7" w:tplc="04090019" w:tentative="1">
      <w:start w:val="1"/>
      <w:numFmt w:val="lowerLetter"/>
      <w:lvlText w:val="%8."/>
      <w:lvlJc w:val="left"/>
      <w:pPr>
        <w:ind w:left="5703" w:hanging="360"/>
      </w:pPr>
    </w:lvl>
    <w:lvl w:ilvl="8" w:tplc="0409001B" w:tentative="1">
      <w:start w:val="1"/>
      <w:numFmt w:val="lowerRoman"/>
      <w:lvlText w:val="%9."/>
      <w:lvlJc w:val="right"/>
      <w:pPr>
        <w:ind w:left="6423" w:hanging="180"/>
      </w:pPr>
    </w:lvl>
  </w:abstractNum>
  <w:num w:numId="1">
    <w:abstractNumId w:val="0"/>
  </w:num>
  <w:num w:numId="2">
    <w:abstractNumId w:val="14"/>
  </w:num>
  <w:num w:numId="3">
    <w:abstractNumId w:val="15"/>
  </w:num>
  <w:num w:numId="4">
    <w:abstractNumId w:val="11"/>
  </w:num>
  <w:num w:numId="5">
    <w:abstractNumId w:val="4"/>
  </w:num>
  <w:num w:numId="6">
    <w:abstractNumId w:val="9"/>
  </w:num>
  <w:num w:numId="7">
    <w:abstractNumId w:val="7"/>
  </w:num>
  <w:num w:numId="8">
    <w:abstractNumId w:val="16"/>
  </w:num>
  <w:num w:numId="9">
    <w:abstractNumId w:val="6"/>
  </w:num>
  <w:num w:numId="10">
    <w:abstractNumId w:val="13"/>
  </w:num>
  <w:num w:numId="11">
    <w:abstractNumId w:val="3"/>
  </w:num>
  <w:num w:numId="12">
    <w:abstractNumId w:val="12"/>
  </w:num>
  <w:num w:numId="13">
    <w:abstractNumId w:val="10"/>
  </w:num>
  <w:num w:numId="14">
    <w:abstractNumId w:val="1"/>
  </w:num>
  <w:num w:numId="15">
    <w:abstractNumId w:val="2"/>
  </w:num>
  <w:num w:numId="16">
    <w:abstractNumId w:val="8"/>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23AE"/>
    <w:rsid w:val="00034CAE"/>
    <w:rsid w:val="00052903"/>
    <w:rsid w:val="00090561"/>
    <w:rsid w:val="000B4BCD"/>
    <w:rsid w:val="000F0761"/>
    <w:rsid w:val="001374AF"/>
    <w:rsid w:val="001659FE"/>
    <w:rsid w:val="00204A9F"/>
    <w:rsid w:val="00242C05"/>
    <w:rsid w:val="00267D0B"/>
    <w:rsid w:val="002C4DB5"/>
    <w:rsid w:val="002D4FD8"/>
    <w:rsid w:val="002F41C7"/>
    <w:rsid w:val="00357D44"/>
    <w:rsid w:val="00385EF5"/>
    <w:rsid w:val="00481BEF"/>
    <w:rsid w:val="004E53E4"/>
    <w:rsid w:val="004F13EB"/>
    <w:rsid w:val="0056376F"/>
    <w:rsid w:val="005970C9"/>
    <w:rsid w:val="005B745D"/>
    <w:rsid w:val="005C10AD"/>
    <w:rsid w:val="005C2776"/>
    <w:rsid w:val="007B58FB"/>
    <w:rsid w:val="007D5D09"/>
    <w:rsid w:val="007D621D"/>
    <w:rsid w:val="007E52DB"/>
    <w:rsid w:val="00820DBD"/>
    <w:rsid w:val="008461B5"/>
    <w:rsid w:val="00896591"/>
    <w:rsid w:val="008F7055"/>
    <w:rsid w:val="009113A8"/>
    <w:rsid w:val="00946F8C"/>
    <w:rsid w:val="009D23AE"/>
    <w:rsid w:val="00A46561"/>
    <w:rsid w:val="00AD3B56"/>
    <w:rsid w:val="00AE0BD8"/>
    <w:rsid w:val="00AF23CC"/>
    <w:rsid w:val="00B40B78"/>
    <w:rsid w:val="00B71FDB"/>
    <w:rsid w:val="00C41A5B"/>
    <w:rsid w:val="00C60D9D"/>
    <w:rsid w:val="00C73C38"/>
    <w:rsid w:val="00CC0004"/>
    <w:rsid w:val="00E444F1"/>
    <w:rsid w:val="00E55D02"/>
    <w:rsid w:val="00E62059"/>
    <w:rsid w:val="00EE3FCA"/>
    <w:rsid w:val="00EE7D36"/>
    <w:rsid w:val="00F148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Line 7"/>
        <o:r id="V:Rule2" type="connector" idref="#Line 6"/>
        <o:r id="V:Rule3" type="connector" idref="#Line 13"/>
        <o:r id="V:Rule4" type="connector" idref="#Line 12"/>
        <o:r id="V:Rule5" type="connector" idref="#Line 10"/>
        <o:r id="V:Rule6" type="connector" idref="#Line 11"/>
        <o:r id="V:Rule7" type="connector" idref="#Line 17"/>
        <o:r id="V:Rule8" type="connector" idref="#Line 19"/>
        <o:r id="V:Rule9" type="connector" idref="#Line 20"/>
        <o:r id="V:Rule10" type="connector" idref="#Line 15"/>
        <o:r id="V:Rule11" type="connector" idref="#Line 16"/>
        <o:r id="V:Rule12" type="connector" idref="#Line 21"/>
      </o:rules>
    </o:shapelayout>
  </w:shapeDefaults>
  <w:decimalSymbol w:val="."/>
  <w:listSeparator w:val=","/>
  <w14:docId w14:val="26F83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lock Text" w:uiPriority="0" w:qFormat="1"/>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591"/>
    <w:pPr>
      <w:spacing w:before="40" w:after="40" w:line="240" w:lineRule="auto"/>
      <w:jc w:val="both"/>
    </w:pPr>
    <w:rPr>
      <w:rFonts w:ascii="Times New Roman" w:hAnsi="Times New Roman"/>
      <w:sz w:val="24"/>
    </w:rPr>
  </w:style>
  <w:style w:type="paragraph" w:styleId="Heading1">
    <w:name w:val="heading 1"/>
    <w:basedOn w:val="Normal"/>
    <w:link w:val="Heading1Char"/>
    <w:uiPriority w:val="9"/>
    <w:qFormat/>
    <w:rsid w:val="009D23AE"/>
    <w:pPr>
      <w:widowControl w:val="0"/>
      <w:autoSpaceDE w:val="0"/>
      <w:autoSpaceDN w:val="0"/>
      <w:spacing w:before="46" w:after="0"/>
      <w:ind w:left="140"/>
      <w:jc w:val="left"/>
      <w:outlineLvl w:val="0"/>
    </w:pPr>
    <w:rPr>
      <w:rFonts w:eastAsia="Times New Roman" w:cs="Times New Roman"/>
      <w:b/>
      <w:bCs/>
      <w:szCs w:val="24"/>
      <w:lang w:val="vi"/>
    </w:rPr>
  </w:style>
  <w:style w:type="paragraph" w:styleId="Heading2">
    <w:name w:val="heading 2"/>
    <w:basedOn w:val="Normal"/>
    <w:link w:val="Heading2Char"/>
    <w:uiPriority w:val="9"/>
    <w:unhideWhenUsed/>
    <w:qFormat/>
    <w:rsid w:val="009D23AE"/>
    <w:pPr>
      <w:widowControl w:val="0"/>
      <w:autoSpaceDE w:val="0"/>
      <w:autoSpaceDN w:val="0"/>
      <w:spacing w:before="46" w:after="0"/>
      <w:ind w:left="140"/>
      <w:jc w:val="left"/>
      <w:outlineLvl w:val="1"/>
    </w:pPr>
    <w:rPr>
      <w:rFonts w:eastAsia="Times New Roman" w:cs="Times New Roman"/>
      <w:b/>
      <w:bCs/>
      <w:i/>
      <w:iCs/>
      <w:szCs w:val="24"/>
      <w:lang w:val="vi"/>
    </w:rPr>
  </w:style>
  <w:style w:type="paragraph" w:styleId="Heading3">
    <w:name w:val="heading 3"/>
    <w:basedOn w:val="Normal"/>
    <w:next w:val="Normal"/>
    <w:link w:val="Heading3Char"/>
    <w:autoRedefine/>
    <w:uiPriority w:val="9"/>
    <w:unhideWhenUsed/>
    <w:qFormat/>
    <w:rsid w:val="00F1489C"/>
    <w:pPr>
      <w:keepNext/>
      <w:keepLines/>
      <w:spacing w:before="120" w:after="0" w:line="259" w:lineRule="auto"/>
      <w:jc w:val="left"/>
      <w:outlineLvl w:val="2"/>
    </w:pPr>
    <w:rPr>
      <w:rFonts w:eastAsiaTheme="majorEastAsia" w:cstheme="majorBidi"/>
      <w:b/>
      <w:i/>
      <w:color w:val="000000"/>
      <w:szCs w:val="24"/>
      <w:lang w:val="vi-VN"/>
    </w:rPr>
  </w:style>
  <w:style w:type="paragraph" w:styleId="Heading4">
    <w:name w:val="heading 4"/>
    <w:basedOn w:val="Normal"/>
    <w:next w:val="Normal"/>
    <w:link w:val="Heading4Char"/>
    <w:autoRedefine/>
    <w:uiPriority w:val="9"/>
    <w:unhideWhenUsed/>
    <w:qFormat/>
    <w:rsid w:val="00F1489C"/>
    <w:pPr>
      <w:keepNext/>
      <w:keepLines/>
      <w:spacing w:before="120" w:after="0" w:line="259" w:lineRule="auto"/>
      <w:jc w:val="left"/>
      <w:outlineLvl w:val="3"/>
    </w:pPr>
    <w:rPr>
      <w:rFonts w:eastAsiaTheme="majorEastAsia" w:cstheme="majorBidi"/>
      <w:i/>
      <w:iCs/>
      <w:color w:val="000000"/>
      <w:lang w:val="vi-VN"/>
    </w:rPr>
  </w:style>
  <w:style w:type="paragraph" w:styleId="Heading5">
    <w:name w:val="heading 5"/>
    <w:basedOn w:val="Normal"/>
    <w:next w:val="Normal"/>
    <w:link w:val="Heading5Char"/>
    <w:uiPriority w:val="9"/>
    <w:semiHidden/>
    <w:unhideWhenUsed/>
    <w:qFormat/>
    <w:rsid w:val="00F1489C"/>
    <w:pPr>
      <w:keepNext/>
      <w:keepLines/>
      <w:spacing w:after="0" w:line="259" w:lineRule="auto"/>
      <w:jc w:val="left"/>
      <w:outlineLvl w:val="4"/>
    </w:pPr>
    <w:rPr>
      <w:rFonts w:asciiTheme="majorHAnsi" w:eastAsiaTheme="majorEastAsia" w:hAnsiTheme="majorHAnsi" w:cstheme="majorBidi"/>
      <w:color w:val="2F5496" w:themeColor="accent1" w:themeShade="BF"/>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23AE"/>
    <w:rPr>
      <w:rFonts w:ascii="Times New Roman" w:eastAsia="Times New Roman" w:hAnsi="Times New Roman" w:cs="Times New Roman"/>
      <w:b/>
      <w:bCs/>
      <w:sz w:val="24"/>
      <w:szCs w:val="24"/>
      <w:lang w:val="vi"/>
    </w:rPr>
  </w:style>
  <w:style w:type="character" w:customStyle="1" w:styleId="Heading2Char">
    <w:name w:val="Heading 2 Char"/>
    <w:basedOn w:val="DefaultParagraphFont"/>
    <w:link w:val="Heading2"/>
    <w:uiPriority w:val="9"/>
    <w:rsid w:val="009D23AE"/>
    <w:rPr>
      <w:rFonts w:ascii="Times New Roman" w:eastAsia="Times New Roman" w:hAnsi="Times New Roman" w:cs="Times New Roman"/>
      <w:b/>
      <w:bCs/>
      <w:i/>
      <w:iCs/>
      <w:sz w:val="24"/>
      <w:szCs w:val="24"/>
      <w:lang w:val="vi"/>
    </w:rPr>
  </w:style>
  <w:style w:type="character" w:customStyle="1" w:styleId="Heading3Char">
    <w:name w:val="Heading 3 Char"/>
    <w:basedOn w:val="DefaultParagraphFont"/>
    <w:link w:val="Heading3"/>
    <w:uiPriority w:val="9"/>
    <w:rsid w:val="00F1489C"/>
    <w:rPr>
      <w:rFonts w:ascii="Times New Roman" w:eastAsiaTheme="majorEastAsia" w:hAnsi="Times New Roman" w:cstheme="majorBidi"/>
      <w:b/>
      <w:i/>
      <w:color w:val="000000"/>
      <w:sz w:val="24"/>
      <w:szCs w:val="24"/>
      <w:lang w:val="vi-VN"/>
    </w:rPr>
  </w:style>
  <w:style w:type="character" w:customStyle="1" w:styleId="Heading4Char">
    <w:name w:val="Heading 4 Char"/>
    <w:basedOn w:val="DefaultParagraphFont"/>
    <w:link w:val="Heading4"/>
    <w:uiPriority w:val="9"/>
    <w:rsid w:val="00F1489C"/>
    <w:rPr>
      <w:rFonts w:ascii="Times New Roman" w:eastAsiaTheme="majorEastAsia" w:hAnsi="Times New Roman" w:cstheme="majorBidi"/>
      <w:i/>
      <w:iCs/>
      <w:color w:val="000000"/>
      <w:sz w:val="24"/>
      <w:lang w:val="vi-VN"/>
    </w:rPr>
  </w:style>
  <w:style w:type="character" w:customStyle="1" w:styleId="Heading5Char">
    <w:name w:val="Heading 5 Char"/>
    <w:basedOn w:val="DefaultParagraphFont"/>
    <w:link w:val="Heading5"/>
    <w:uiPriority w:val="9"/>
    <w:semiHidden/>
    <w:rsid w:val="00F1489C"/>
    <w:rPr>
      <w:rFonts w:asciiTheme="majorHAnsi" w:eastAsiaTheme="majorEastAsia" w:hAnsiTheme="majorHAnsi" w:cstheme="majorBidi"/>
      <w:color w:val="2F5496" w:themeColor="accent1" w:themeShade="BF"/>
      <w:sz w:val="24"/>
      <w:lang w:val="vi-VN"/>
    </w:rPr>
  </w:style>
  <w:style w:type="paragraph" w:styleId="BodyText">
    <w:name w:val="Body Text"/>
    <w:basedOn w:val="Normal"/>
    <w:link w:val="BodyTextChar"/>
    <w:uiPriority w:val="1"/>
    <w:qFormat/>
    <w:rsid w:val="009D23AE"/>
    <w:pPr>
      <w:widowControl w:val="0"/>
      <w:autoSpaceDE w:val="0"/>
      <w:autoSpaceDN w:val="0"/>
      <w:spacing w:before="41" w:after="0"/>
      <w:ind w:left="140"/>
      <w:jc w:val="left"/>
    </w:pPr>
    <w:rPr>
      <w:rFonts w:eastAsia="Times New Roman" w:cs="Times New Roman"/>
      <w:szCs w:val="24"/>
      <w:lang w:val="vi"/>
    </w:rPr>
  </w:style>
  <w:style w:type="character" w:customStyle="1" w:styleId="BodyTextChar">
    <w:name w:val="Body Text Char"/>
    <w:basedOn w:val="DefaultParagraphFont"/>
    <w:link w:val="BodyText"/>
    <w:uiPriority w:val="1"/>
    <w:rsid w:val="009D23AE"/>
    <w:rPr>
      <w:rFonts w:ascii="Times New Roman" w:eastAsia="Times New Roman" w:hAnsi="Times New Roman" w:cs="Times New Roman"/>
      <w:sz w:val="24"/>
      <w:szCs w:val="24"/>
      <w:lang w:val="vi"/>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List Paragraph1,Dau -"/>
    <w:basedOn w:val="Normal"/>
    <w:link w:val="ListParagraphChar"/>
    <w:uiPriority w:val="34"/>
    <w:qFormat/>
    <w:rsid w:val="009D23AE"/>
    <w:pPr>
      <w:widowControl w:val="0"/>
      <w:autoSpaceDE w:val="0"/>
      <w:autoSpaceDN w:val="0"/>
      <w:spacing w:before="41" w:after="0"/>
      <w:ind w:left="433" w:hanging="294"/>
      <w:jc w:val="left"/>
    </w:pPr>
    <w:rPr>
      <w:rFonts w:eastAsia="Times New Roman" w:cs="Times New Roman"/>
      <w:sz w:val="22"/>
      <w:lang w:val="vi"/>
    </w:r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rsid w:val="00F1489C"/>
    <w:rPr>
      <w:rFonts w:ascii="Times New Roman" w:eastAsia="Times New Roman" w:hAnsi="Times New Roman" w:cs="Times New Roman"/>
      <w:lang w:val="vi"/>
    </w:rPr>
  </w:style>
  <w:style w:type="paragraph" w:customStyle="1" w:styleId="TableParagraph">
    <w:name w:val="Table Paragraph"/>
    <w:basedOn w:val="Normal"/>
    <w:uiPriority w:val="1"/>
    <w:qFormat/>
    <w:rsid w:val="009D23AE"/>
    <w:pPr>
      <w:widowControl w:val="0"/>
      <w:autoSpaceDE w:val="0"/>
      <w:autoSpaceDN w:val="0"/>
      <w:spacing w:before="0" w:after="0"/>
      <w:jc w:val="left"/>
    </w:pPr>
    <w:rPr>
      <w:rFonts w:eastAsia="Times New Roman" w:cs="Times New Roman"/>
      <w:sz w:val="22"/>
      <w:lang w:val="vi"/>
    </w:rPr>
  </w:style>
  <w:style w:type="character" w:styleId="Hyperlink">
    <w:name w:val="Hyperlink"/>
    <w:basedOn w:val="DefaultParagraphFont"/>
    <w:uiPriority w:val="99"/>
    <w:unhideWhenUsed/>
    <w:rsid w:val="009D23AE"/>
    <w:rPr>
      <w:color w:val="0563C1" w:themeColor="hyperlink"/>
      <w:u w:val="single"/>
    </w:rPr>
  </w:style>
  <w:style w:type="character" w:customStyle="1" w:styleId="UnresolvedMention1">
    <w:name w:val="Unresolved Mention1"/>
    <w:basedOn w:val="DefaultParagraphFont"/>
    <w:uiPriority w:val="99"/>
    <w:semiHidden/>
    <w:unhideWhenUsed/>
    <w:rsid w:val="009D23AE"/>
    <w:rPr>
      <w:color w:val="605E5C"/>
      <w:shd w:val="clear" w:color="auto" w:fill="E1DFDD"/>
    </w:rPr>
  </w:style>
  <w:style w:type="paragraph" w:styleId="Header">
    <w:name w:val="header"/>
    <w:basedOn w:val="Normal"/>
    <w:link w:val="HeaderChar"/>
    <w:unhideWhenUsed/>
    <w:rsid w:val="009D23AE"/>
    <w:pPr>
      <w:tabs>
        <w:tab w:val="center" w:pos="4680"/>
        <w:tab w:val="right" w:pos="9360"/>
      </w:tabs>
      <w:spacing w:before="0" w:after="0"/>
    </w:pPr>
  </w:style>
  <w:style w:type="character" w:customStyle="1" w:styleId="HeaderChar">
    <w:name w:val="Header Char"/>
    <w:basedOn w:val="DefaultParagraphFont"/>
    <w:link w:val="Header"/>
    <w:rsid w:val="009D23AE"/>
    <w:rPr>
      <w:rFonts w:ascii="Times New Roman" w:hAnsi="Times New Roman"/>
      <w:sz w:val="24"/>
    </w:rPr>
  </w:style>
  <w:style w:type="paragraph" w:styleId="Footer">
    <w:name w:val="footer"/>
    <w:basedOn w:val="Normal"/>
    <w:link w:val="FooterChar"/>
    <w:unhideWhenUsed/>
    <w:rsid w:val="009D23AE"/>
    <w:pPr>
      <w:tabs>
        <w:tab w:val="center" w:pos="4680"/>
        <w:tab w:val="right" w:pos="9360"/>
      </w:tabs>
      <w:spacing w:before="0" w:after="0"/>
    </w:pPr>
  </w:style>
  <w:style w:type="character" w:customStyle="1" w:styleId="FooterChar">
    <w:name w:val="Footer Char"/>
    <w:basedOn w:val="DefaultParagraphFont"/>
    <w:link w:val="Footer"/>
    <w:rsid w:val="009D23AE"/>
    <w:rPr>
      <w:rFonts w:ascii="Times New Roman" w:hAnsi="Times New Roman"/>
      <w:sz w:val="24"/>
    </w:rPr>
  </w:style>
  <w:style w:type="table" w:styleId="TableGrid">
    <w:name w:val="Table Grid"/>
    <w:aliases w:val="trongbang,tham khao,Table"/>
    <w:basedOn w:val="TableNormal"/>
    <w:uiPriority w:val="39"/>
    <w:qFormat/>
    <w:rsid w:val="000604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04A9F"/>
    <w:rPr>
      <w:color w:val="808080"/>
    </w:rPr>
  </w:style>
  <w:style w:type="paragraph" w:styleId="BalloonText">
    <w:name w:val="Balloon Text"/>
    <w:basedOn w:val="Normal"/>
    <w:link w:val="BalloonTextChar"/>
    <w:uiPriority w:val="99"/>
    <w:unhideWhenUsed/>
    <w:qFormat/>
    <w:rsid w:val="00F1489C"/>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qFormat/>
    <w:rsid w:val="00F1489C"/>
    <w:rPr>
      <w:rFonts w:ascii="Tahoma" w:hAnsi="Tahoma" w:cs="Tahoma"/>
      <w:sz w:val="16"/>
      <w:szCs w:val="16"/>
    </w:rPr>
  </w:style>
  <w:style w:type="character" w:customStyle="1" w:styleId="Bodytext2105pt2">
    <w:name w:val="Body text (2) + 10.5 pt2"/>
    <w:basedOn w:val="DefaultParagraphFont"/>
    <w:rsid w:val="00F1489C"/>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paragraph" w:customStyle="1" w:styleId="Normal0">
    <w:name w:val="Normal_0"/>
    <w:qFormat/>
    <w:rsid w:val="00F1489C"/>
    <w:pPr>
      <w:widowControl w:val="0"/>
    </w:pPr>
    <w:rPr>
      <w:rFonts w:ascii="Aptos" w:eastAsia="Aptos" w:hAnsi="Aptos" w:cs="Times New Roman"/>
      <w:kern w:val="2"/>
    </w:rPr>
  </w:style>
  <w:style w:type="character" w:customStyle="1" w:styleId="YoungMixChar">
    <w:name w:val="YoungMix_Char"/>
    <w:qFormat/>
    <w:rsid w:val="00F1489C"/>
    <w:rPr>
      <w:rFonts w:ascii="Times New Roman" w:hAnsi="Times New Roman" w:cs="Times New Roman" w:hint="default"/>
      <w:sz w:val="24"/>
    </w:rPr>
  </w:style>
  <w:style w:type="paragraph" w:styleId="NormalWeb">
    <w:name w:val="Normal (Web)"/>
    <w:basedOn w:val="Normal"/>
    <w:link w:val="NormalWebChar"/>
    <w:uiPriority w:val="99"/>
    <w:unhideWhenUsed/>
    <w:qFormat/>
    <w:rsid w:val="00F1489C"/>
    <w:pPr>
      <w:spacing w:before="100" w:beforeAutospacing="1" w:after="100" w:afterAutospacing="1"/>
      <w:jc w:val="left"/>
    </w:pPr>
    <w:rPr>
      <w:rFonts w:eastAsia="Times New Roman" w:cs="Times New Roman"/>
      <w:szCs w:val="24"/>
    </w:rPr>
  </w:style>
  <w:style w:type="character" w:customStyle="1" w:styleId="NormalWebChar">
    <w:name w:val="Normal (Web) Char"/>
    <w:link w:val="NormalWeb"/>
    <w:uiPriority w:val="99"/>
    <w:qFormat/>
    <w:rsid w:val="00F1489C"/>
    <w:rPr>
      <w:rFonts w:ascii="Times New Roman" w:eastAsia="Times New Roman" w:hAnsi="Times New Roman" w:cs="Times New Roman"/>
      <w:sz w:val="24"/>
      <w:szCs w:val="24"/>
    </w:rPr>
  </w:style>
  <w:style w:type="paragraph" w:customStyle="1" w:styleId="mab5">
    <w:name w:val="mab5"/>
    <w:basedOn w:val="Normal"/>
    <w:uiPriority w:val="99"/>
    <w:qFormat/>
    <w:rsid w:val="00F1489C"/>
    <w:pPr>
      <w:spacing w:before="60" w:after="75"/>
      <w:ind w:firstLine="284"/>
    </w:pPr>
    <w:rPr>
      <w:rFonts w:eastAsia="Times New Roman" w:cs="Times New Roman"/>
      <w:szCs w:val="24"/>
      <w:lang w:val="vi-VN" w:eastAsia="vi-VN"/>
    </w:rPr>
  </w:style>
  <w:style w:type="paragraph" w:styleId="BlockText">
    <w:name w:val="Block Text"/>
    <w:basedOn w:val="Normal"/>
    <w:qFormat/>
    <w:rsid w:val="00F1489C"/>
    <w:pPr>
      <w:spacing w:before="0" w:after="0"/>
      <w:ind w:left="-672" w:right="-1009"/>
      <w:jc w:val="left"/>
    </w:pPr>
    <w:rPr>
      <w:rFonts w:ascii=".VnTime" w:eastAsia="Times New Roman" w:hAnsi=".VnTime" w:cs="Arial"/>
      <w:b/>
      <w:bCs/>
      <w:color w:val="000000"/>
      <w:kern w:val="32"/>
      <w:szCs w:val="32"/>
    </w:rPr>
  </w:style>
  <w:style w:type="paragraph" w:styleId="NoSpacing">
    <w:name w:val="No Spacing"/>
    <w:link w:val="NoSpacingChar"/>
    <w:uiPriority w:val="1"/>
    <w:qFormat/>
    <w:rsid w:val="00F1489C"/>
    <w:pPr>
      <w:spacing w:after="0" w:line="240" w:lineRule="auto"/>
    </w:pPr>
  </w:style>
  <w:style w:type="character" w:customStyle="1" w:styleId="NoSpacingChar">
    <w:name w:val="No Spacing Char"/>
    <w:link w:val="NoSpacing"/>
    <w:uiPriority w:val="1"/>
    <w:rsid w:val="00F1489C"/>
  </w:style>
  <w:style w:type="character" w:customStyle="1" w:styleId="BodyTextChar1">
    <w:name w:val="Body Text Char1"/>
    <w:uiPriority w:val="1"/>
    <w:rsid w:val="00F1489C"/>
    <w:rPr>
      <w:rFonts w:ascii="VNI-Times" w:eastAsia="Times New Roman" w:hAnsi="VNI-Times"/>
      <w:sz w:val="22"/>
      <w:lang w:val="en-US"/>
    </w:rPr>
  </w:style>
  <w:style w:type="table" w:customStyle="1" w:styleId="YoungMixTable">
    <w:name w:val="YoungMix_Table"/>
    <w:rsid w:val="00F1489C"/>
    <w:rPr>
      <w:rFonts w:ascii="Times New Roman" w:hAnsi="Times New Roman"/>
      <w:kern w:val="2"/>
      <w:sz w:val="24"/>
      <w:lang w:val="vi-VN"/>
      <w14:ligatures w14:val="standardContextual"/>
    </w:rPr>
    <w:tblPr>
      <w:tblCellMar>
        <w:top w:w="0" w:type="dxa"/>
        <w:left w:w="0" w:type="dxa"/>
        <w:bottom w:w="0" w:type="dxa"/>
        <w:right w:w="0" w:type="dxa"/>
      </w:tblCellMar>
    </w:tblPr>
  </w:style>
  <w:style w:type="table" w:customStyle="1" w:styleId="trongbang1">
    <w:name w:val="trongbang1"/>
    <w:basedOn w:val="TableNormal"/>
    <w:next w:val="TableGrid"/>
    <w:uiPriority w:val="59"/>
    <w:qFormat/>
    <w:rsid w:val="00F1489C"/>
    <w:pPr>
      <w:spacing w:after="0" w:line="240" w:lineRule="auto"/>
    </w:pPr>
    <w:rPr>
      <w:rFonts w:ascii="Times New Roman" w:eastAsia="Courier New" w:hAnsi="Times New Roman" w:cs="Courier New"/>
      <w:sz w:val="28"/>
      <w:szCs w:val="24"/>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F1489C"/>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F1489C"/>
    <w:pPr>
      <w:spacing w:after="0" w:line="240" w:lineRule="auto"/>
    </w:pPr>
    <w:rPr>
      <w:rFonts w:ascii="Calibri" w:eastAsia="Calibri" w:hAnsi="Calibri" w:cs="Times New Roman"/>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1">
    <w:name w:val="fontstyle21"/>
    <w:qFormat/>
    <w:rsid w:val="00F1489C"/>
    <w:rPr>
      <w:rFonts w:ascii="Palatino Linotype" w:hAnsi="Palatino Linotype" w:hint="default"/>
      <w:b/>
      <w:bCs/>
      <w:color w:val="000000"/>
      <w:sz w:val="22"/>
      <w:szCs w:val="22"/>
    </w:rPr>
  </w:style>
  <w:style w:type="paragraph" w:customStyle="1" w:styleId="MTDisplayEquation">
    <w:name w:val="MTDisplayEquation"/>
    <w:basedOn w:val="Normal"/>
    <w:next w:val="Normal"/>
    <w:link w:val="MTDisplayEquationChar"/>
    <w:qFormat/>
    <w:rsid w:val="00F1489C"/>
    <w:pPr>
      <w:tabs>
        <w:tab w:val="center" w:pos="3680"/>
        <w:tab w:val="right" w:pos="7360"/>
      </w:tabs>
      <w:spacing w:before="0" w:after="200" w:line="276" w:lineRule="auto"/>
      <w:jc w:val="left"/>
    </w:pPr>
    <w:rPr>
      <w:rFonts w:ascii="Palatino Linotype" w:eastAsia="Calibri" w:hAnsi="Palatino Linotype" w:cs="Times New Roman"/>
      <w:color w:val="FF0000"/>
    </w:rPr>
  </w:style>
  <w:style w:type="character" w:customStyle="1" w:styleId="MTDisplayEquationChar">
    <w:name w:val="MTDisplayEquation Char"/>
    <w:link w:val="MTDisplayEquation"/>
    <w:qFormat/>
    <w:rsid w:val="00F1489C"/>
    <w:rPr>
      <w:rFonts w:ascii="Palatino Linotype" w:eastAsia="Calibri" w:hAnsi="Palatino Linotype" w:cs="Times New Roman"/>
      <w:color w:val="FF0000"/>
      <w:sz w:val="24"/>
    </w:rPr>
  </w:style>
  <w:style w:type="character" w:styleId="PageNumber">
    <w:name w:val="page number"/>
    <w:basedOn w:val="DefaultParagraphFont"/>
    <w:rsid w:val="00F1489C"/>
  </w:style>
  <w:style w:type="character" w:styleId="CommentReference">
    <w:name w:val="annotation reference"/>
    <w:uiPriority w:val="99"/>
    <w:unhideWhenUsed/>
    <w:rsid w:val="00F1489C"/>
    <w:rPr>
      <w:sz w:val="16"/>
      <w:szCs w:val="16"/>
    </w:rPr>
  </w:style>
  <w:style w:type="paragraph" w:customStyle="1" w:styleId="StyleMuc">
    <w:name w:val="StyleMuc_"/>
    <w:rsid w:val="00F1489C"/>
    <w:pPr>
      <w:spacing w:after="0" w:line="240" w:lineRule="auto"/>
      <w:jc w:val="right"/>
    </w:pPr>
    <w:rPr>
      <w:rFonts w:ascii="Times New Roman" w:eastAsia="Times New Roman" w:hAnsi="Times New Roman" w:cs="Times New Roman"/>
      <w:b/>
      <w:sz w:val="32"/>
      <w:szCs w:val="20"/>
      <w:bdr w:val="single" w:sz="16" w:space="0" w:color="000000"/>
    </w:rPr>
  </w:style>
  <w:style w:type="paragraph" w:customStyle="1" w:styleId="StyleHet">
    <w:name w:val="StyleHet_"/>
    <w:rsid w:val="00F1489C"/>
    <w:pPr>
      <w:spacing w:after="0" w:line="240" w:lineRule="auto"/>
    </w:pPr>
    <w:rPr>
      <w:rFonts w:ascii="Times New Roman" w:eastAsia="Times New Roman" w:hAnsi="Times New Roman" w:cs="Times New Roman"/>
      <w:b/>
      <w:sz w:val="32"/>
      <w:szCs w:val="20"/>
    </w:rPr>
  </w:style>
  <w:style w:type="character" w:customStyle="1" w:styleId="mjx-char">
    <w:name w:val="mjx-char"/>
    <w:basedOn w:val="DefaultParagraphFont"/>
    <w:rsid w:val="00F1489C"/>
  </w:style>
  <w:style w:type="character" w:customStyle="1" w:styleId="fontstyle01">
    <w:name w:val="fontstyle01"/>
    <w:rsid w:val="00F1489C"/>
    <w:rPr>
      <w:rFonts w:ascii="TimesNewRomanPS-BoldMT" w:hAnsi="TimesNewRomanPS-BoldMT" w:hint="default"/>
      <w:b/>
      <w:bCs/>
      <w:i w:val="0"/>
      <w:iCs w:val="0"/>
      <w:color w:val="000000"/>
      <w:sz w:val="22"/>
      <w:szCs w:val="22"/>
    </w:rPr>
  </w:style>
  <w:style w:type="character" w:customStyle="1" w:styleId="fontstyle41">
    <w:name w:val="fontstyle41"/>
    <w:rsid w:val="00F1489C"/>
    <w:rPr>
      <w:rFonts w:ascii="TimesNewRomanPS-ItalicMT" w:hAnsi="TimesNewRomanPS-ItalicMT" w:hint="default"/>
      <w:b w:val="0"/>
      <w:bCs w:val="0"/>
      <w:i/>
      <w:iCs/>
      <w:color w:val="000000"/>
      <w:sz w:val="132"/>
      <w:szCs w:val="132"/>
    </w:rPr>
  </w:style>
  <w:style w:type="paragraph" w:customStyle="1" w:styleId="Default">
    <w:name w:val="Default"/>
    <w:qFormat/>
    <w:rsid w:val="00F1489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Body">
    <w:name w:val="Body"/>
    <w:basedOn w:val="Normal"/>
    <w:uiPriority w:val="1"/>
    <w:qFormat/>
    <w:rsid w:val="00F1489C"/>
    <w:pPr>
      <w:widowControl w:val="0"/>
      <w:spacing w:before="0" w:after="0"/>
      <w:jc w:val="left"/>
    </w:pPr>
    <w:rPr>
      <w:rFonts w:eastAsia="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lock Text" w:uiPriority="0" w:qFormat="1"/>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591"/>
    <w:pPr>
      <w:spacing w:before="40" w:after="40" w:line="240" w:lineRule="auto"/>
      <w:jc w:val="both"/>
    </w:pPr>
    <w:rPr>
      <w:rFonts w:ascii="Times New Roman" w:hAnsi="Times New Roman"/>
      <w:sz w:val="24"/>
    </w:rPr>
  </w:style>
  <w:style w:type="paragraph" w:styleId="Heading1">
    <w:name w:val="heading 1"/>
    <w:basedOn w:val="Normal"/>
    <w:link w:val="Heading1Char"/>
    <w:uiPriority w:val="9"/>
    <w:qFormat/>
    <w:rsid w:val="009D23AE"/>
    <w:pPr>
      <w:widowControl w:val="0"/>
      <w:autoSpaceDE w:val="0"/>
      <w:autoSpaceDN w:val="0"/>
      <w:spacing w:before="46" w:after="0"/>
      <w:ind w:left="140"/>
      <w:jc w:val="left"/>
      <w:outlineLvl w:val="0"/>
    </w:pPr>
    <w:rPr>
      <w:rFonts w:eastAsia="Times New Roman" w:cs="Times New Roman"/>
      <w:b/>
      <w:bCs/>
      <w:szCs w:val="24"/>
      <w:lang w:val="vi"/>
    </w:rPr>
  </w:style>
  <w:style w:type="paragraph" w:styleId="Heading2">
    <w:name w:val="heading 2"/>
    <w:basedOn w:val="Normal"/>
    <w:link w:val="Heading2Char"/>
    <w:uiPriority w:val="9"/>
    <w:unhideWhenUsed/>
    <w:qFormat/>
    <w:rsid w:val="009D23AE"/>
    <w:pPr>
      <w:widowControl w:val="0"/>
      <w:autoSpaceDE w:val="0"/>
      <w:autoSpaceDN w:val="0"/>
      <w:spacing w:before="46" w:after="0"/>
      <w:ind w:left="140"/>
      <w:jc w:val="left"/>
      <w:outlineLvl w:val="1"/>
    </w:pPr>
    <w:rPr>
      <w:rFonts w:eastAsia="Times New Roman" w:cs="Times New Roman"/>
      <w:b/>
      <w:bCs/>
      <w:i/>
      <w:iCs/>
      <w:szCs w:val="24"/>
      <w:lang w:val="vi"/>
    </w:rPr>
  </w:style>
  <w:style w:type="paragraph" w:styleId="Heading3">
    <w:name w:val="heading 3"/>
    <w:basedOn w:val="Normal"/>
    <w:next w:val="Normal"/>
    <w:link w:val="Heading3Char"/>
    <w:autoRedefine/>
    <w:uiPriority w:val="9"/>
    <w:unhideWhenUsed/>
    <w:qFormat/>
    <w:rsid w:val="00F1489C"/>
    <w:pPr>
      <w:keepNext/>
      <w:keepLines/>
      <w:spacing w:before="120" w:after="0" w:line="259" w:lineRule="auto"/>
      <w:jc w:val="left"/>
      <w:outlineLvl w:val="2"/>
    </w:pPr>
    <w:rPr>
      <w:rFonts w:eastAsiaTheme="majorEastAsia" w:cstheme="majorBidi"/>
      <w:b/>
      <w:i/>
      <w:color w:val="000000"/>
      <w:szCs w:val="24"/>
      <w:lang w:val="vi-VN"/>
    </w:rPr>
  </w:style>
  <w:style w:type="paragraph" w:styleId="Heading4">
    <w:name w:val="heading 4"/>
    <w:basedOn w:val="Normal"/>
    <w:next w:val="Normal"/>
    <w:link w:val="Heading4Char"/>
    <w:autoRedefine/>
    <w:uiPriority w:val="9"/>
    <w:unhideWhenUsed/>
    <w:qFormat/>
    <w:rsid w:val="00F1489C"/>
    <w:pPr>
      <w:keepNext/>
      <w:keepLines/>
      <w:spacing w:before="120" w:after="0" w:line="259" w:lineRule="auto"/>
      <w:jc w:val="left"/>
      <w:outlineLvl w:val="3"/>
    </w:pPr>
    <w:rPr>
      <w:rFonts w:eastAsiaTheme="majorEastAsia" w:cstheme="majorBidi"/>
      <w:i/>
      <w:iCs/>
      <w:color w:val="000000"/>
      <w:lang w:val="vi-VN"/>
    </w:rPr>
  </w:style>
  <w:style w:type="paragraph" w:styleId="Heading5">
    <w:name w:val="heading 5"/>
    <w:basedOn w:val="Normal"/>
    <w:next w:val="Normal"/>
    <w:link w:val="Heading5Char"/>
    <w:uiPriority w:val="9"/>
    <w:semiHidden/>
    <w:unhideWhenUsed/>
    <w:qFormat/>
    <w:rsid w:val="00F1489C"/>
    <w:pPr>
      <w:keepNext/>
      <w:keepLines/>
      <w:spacing w:after="0" w:line="259" w:lineRule="auto"/>
      <w:jc w:val="left"/>
      <w:outlineLvl w:val="4"/>
    </w:pPr>
    <w:rPr>
      <w:rFonts w:asciiTheme="majorHAnsi" w:eastAsiaTheme="majorEastAsia" w:hAnsiTheme="majorHAnsi" w:cstheme="majorBidi"/>
      <w:color w:val="2F5496" w:themeColor="accent1" w:themeShade="BF"/>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23AE"/>
    <w:rPr>
      <w:rFonts w:ascii="Times New Roman" w:eastAsia="Times New Roman" w:hAnsi="Times New Roman" w:cs="Times New Roman"/>
      <w:b/>
      <w:bCs/>
      <w:sz w:val="24"/>
      <w:szCs w:val="24"/>
      <w:lang w:val="vi"/>
    </w:rPr>
  </w:style>
  <w:style w:type="character" w:customStyle="1" w:styleId="Heading2Char">
    <w:name w:val="Heading 2 Char"/>
    <w:basedOn w:val="DefaultParagraphFont"/>
    <w:link w:val="Heading2"/>
    <w:uiPriority w:val="9"/>
    <w:rsid w:val="009D23AE"/>
    <w:rPr>
      <w:rFonts w:ascii="Times New Roman" w:eastAsia="Times New Roman" w:hAnsi="Times New Roman" w:cs="Times New Roman"/>
      <w:b/>
      <w:bCs/>
      <w:i/>
      <w:iCs/>
      <w:sz w:val="24"/>
      <w:szCs w:val="24"/>
      <w:lang w:val="vi"/>
    </w:rPr>
  </w:style>
  <w:style w:type="character" w:customStyle="1" w:styleId="Heading3Char">
    <w:name w:val="Heading 3 Char"/>
    <w:basedOn w:val="DefaultParagraphFont"/>
    <w:link w:val="Heading3"/>
    <w:uiPriority w:val="9"/>
    <w:rsid w:val="00F1489C"/>
    <w:rPr>
      <w:rFonts w:ascii="Times New Roman" w:eastAsiaTheme="majorEastAsia" w:hAnsi="Times New Roman" w:cstheme="majorBidi"/>
      <w:b/>
      <w:i/>
      <w:color w:val="000000"/>
      <w:sz w:val="24"/>
      <w:szCs w:val="24"/>
      <w:lang w:val="vi-VN"/>
    </w:rPr>
  </w:style>
  <w:style w:type="character" w:customStyle="1" w:styleId="Heading4Char">
    <w:name w:val="Heading 4 Char"/>
    <w:basedOn w:val="DefaultParagraphFont"/>
    <w:link w:val="Heading4"/>
    <w:uiPriority w:val="9"/>
    <w:rsid w:val="00F1489C"/>
    <w:rPr>
      <w:rFonts w:ascii="Times New Roman" w:eastAsiaTheme="majorEastAsia" w:hAnsi="Times New Roman" w:cstheme="majorBidi"/>
      <w:i/>
      <w:iCs/>
      <w:color w:val="000000"/>
      <w:sz w:val="24"/>
      <w:lang w:val="vi-VN"/>
    </w:rPr>
  </w:style>
  <w:style w:type="character" w:customStyle="1" w:styleId="Heading5Char">
    <w:name w:val="Heading 5 Char"/>
    <w:basedOn w:val="DefaultParagraphFont"/>
    <w:link w:val="Heading5"/>
    <w:uiPriority w:val="9"/>
    <w:semiHidden/>
    <w:rsid w:val="00F1489C"/>
    <w:rPr>
      <w:rFonts w:asciiTheme="majorHAnsi" w:eastAsiaTheme="majorEastAsia" w:hAnsiTheme="majorHAnsi" w:cstheme="majorBidi"/>
      <w:color w:val="2F5496" w:themeColor="accent1" w:themeShade="BF"/>
      <w:sz w:val="24"/>
      <w:lang w:val="vi-VN"/>
    </w:rPr>
  </w:style>
  <w:style w:type="paragraph" w:styleId="BodyText">
    <w:name w:val="Body Text"/>
    <w:basedOn w:val="Normal"/>
    <w:link w:val="BodyTextChar"/>
    <w:uiPriority w:val="1"/>
    <w:qFormat/>
    <w:rsid w:val="009D23AE"/>
    <w:pPr>
      <w:widowControl w:val="0"/>
      <w:autoSpaceDE w:val="0"/>
      <w:autoSpaceDN w:val="0"/>
      <w:spacing w:before="41" w:after="0"/>
      <w:ind w:left="140"/>
      <w:jc w:val="left"/>
    </w:pPr>
    <w:rPr>
      <w:rFonts w:eastAsia="Times New Roman" w:cs="Times New Roman"/>
      <w:szCs w:val="24"/>
      <w:lang w:val="vi"/>
    </w:rPr>
  </w:style>
  <w:style w:type="character" w:customStyle="1" w:styleId="BodyTextChar">
    <w:name w:val="Body Text Char"/>
    <w:basedOn w:val="DefaultParagraphFont"/>
    <w:link w:val="BodyText"/>
    <w:uiPriority w:val="1"/>
    <w:rsid w:val="009D23AE"/>
    <w:rPr>
      <w:rFonts w:ascii="Times New Roman" w:eastAsia="Times New Roman" w:hAnsi="Times New Roman" w:cs="Times New Roman"/>
      <w:sz w:val="24"/>
      <w:szCs w:val="24"/>
      <w:lang w:val="vi"/>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List Paragraph1,Dau -"/>
    <w:basedOn w:val="Normal"/>
    <w:link w:val="ListParagraphChar"/>
    <w:uiPriority w:val="34"/>
    <w:qFormat/>
    <w:rsid w:val="009D23AE"/>
    <w:pPr>
      <w:widowControl w:val="0"/>
      <w:autoSpaceDE w:val="0"/>
      <w:autoSpaceDN w:val="0"/>
      <w:spacing w:before="41" w:after="0"/>
      <w:ind w:left="433" w:hanging="294"/>
      <w:jc w:val="left"/>
    </w:pPr>
    <w:rPr>
      <w:rFonts w:eastAsia="Times New Roman" w:cs="Times New Roman"/>
      <w:sz w:val="22"/>
      <w:lang w:val="vi"/>
    </w:r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rsid w:val="00F1489C"/>
    <w:rPr>
      <w:rFonts w:ascii="Times New Roman" w:eastAsia="Times New Roman" w:hAnsi="Times New Roman" w:cs="Times New Roman"/>
      <w:lang w:val="vi"/>
    </w:rPr>
  </w:style>
  <w:style w:type="paragraph" w:customStyle="1" w:styleId="TableParagraph">
    <w:name w:val="Table Paragraph"/>
    <w:basedOn w:val="Normal"/>
    <w:uiPriority w:val="1"/>
    <w:qFormat/>
    <w:rsid w:val="009D23AE"/>
    <w:pPr>
      <w:widowControl w:val="0"/>
      <w:autoSpaceDE w:val="0"/>
      <w:autoSpaceDN w:val="0"/>
      <w:spacing w:before="0" w:after="0"/>
      <w:jc w:val="left"/>
    </w:pPr>
    <w:rPr>
      <w:rFonts w:eastAsia="Times New Roman" w:cs="Times New Roman"/>
      <w:sz w:val="22"/>
      <w:lang w:val="vi"/>
    </w:rPr>
  </w:style>
  <w:style w:type="character" w:styleId="Hyperlink">
    <w:name w:val="Hyperlink"/>
    <w:basedOn w:val="DefaultParagraphFont"/>
    <w:uiPriority w:val="99"/>
    <w:unhideWhenUsed/>
    <w:rsid w:val="009D23AE"/>
    <w:rPr>
      <w:color w:val="0563C1" w:themeColor="hyperlink"/>
      <w:u w:val="single"/>
    </w:rPr>
  </w:style>
  <w:style w:type="character" w:customStyle="1" w:styleId="UnresolvedMention1">
    <w:name w:val="Unresolved Mention1"/>
    <w:basedOn w:val="DefaultParagraphFont"/>
    <w:uiPriority w:val="99"/>
    <w:semiHidden/>
    <w:unhideWhenUsed/>
    <w:rsid w:val="009D23AE"/>
    <w:rPr>
      <w:color w:val="605E5C"/>
      <w:shd w:val="clear" w:color="auto" w:fill="E1DFDD"/>
    </w:rPr>
  </w:style>
  <w:style w:type="paragraph" w:styleId="Header">
    <w:name w:val="header"/>
    <w:basedOn w:val="Normal"/>
    <w:link w:val="HeaderChar"/>
    <w:unhideWhenUsed/>
    <w:rsid w:val="009D23AE"/>
    <w:pPr>
      <w:tabs>
        <w:tab w:val="center" w:pos="4680"/>
        <w:tab w:val="right" w:pos="9360"/>
      </w:tabs>
      <w:spacing w:before="0" w:after="0"/>
    </w:pPr>
  </w:style>
  <w:style w:type="character" w:customStyle="1" w:styleId="HeaderChar">
    <w:name w:val="Header Char"/>
    <w:basedOn w:val="DefaultParagraphFont"/>
    <w:link w:val="Header"/>
    <w:rsid w:val="009D23AE"/>
    <w:rPr>
      <w:rFonts w:ascii="Times New Roman" w:hAnsi="Times New Roman"/>
      <w:sz w:val="24"/>
    </w:rPr>
  </w:style>
  <w:style w:type="paragraph" w:styleId="Footer">
    <w:name w:val="footer"/>
    <w:basedOn w:val="Normal"/>
    <w:link w:val="FooterChar"/>
    <w:unhideWhenUsed/>
    <w:rsid w:val="009D23AE"/>
    <w:pPr>
      <w:tabs>
        <w:tab w:val="center" w:pos="4680"/>
        <w:tab w:val="right" w:pos="9360"/>
      </w:tabs>
      <w:spacing w:before="0" w:after="0"/>
    </w:pPr>
  </w:style>
  <w:style w:type="character" w:customStyle="1" w:styleId="FooterChar">
    <w:name w:val="Footer Char"/>
    <w:basedOn w:val="DefaultParagraphFont"/>
    <w:link w:val="Footer"/>
    <w:rsid w:val="009D23AE"/>
    <w:rPr>
      <w:rFonts w:ascii="Times New Roman" w:hAnsi="Times New Roman"/>
      <w:sz w:val="24"/>
    </w:rPr>
  </w:style>
  <w:style w:type="table" w:styleId="TableGrid">
    <w:name w:val="Table Grid"/>
    <w:aliases w:val="trongbang,tham khao,Table"/>
    <w:basedOn w:val="TableNormal"/>
    <w:uiPriority w:val="39"/>
    <w:qFormat/>
    <w:rsid w:val="000604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04A9F"/>
    <w:rPr>
      <w:color w:val="808080"/>
    </w:rPr>
  </w:style>
  <w:style w:type="paragraph" w:styleId="BalloonText">
    <w:name w:val="Balloon Text"/>
    <w:basedOn w:val="Normal"/>
    <w:link w:val="BalloonTextChar"/>
    <w:uiPriority w:val="99"/>
    <w:unhideWhenUsed/>
    <w:qFormat/>
    <w:rsid w:val="00F1489C"/>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qFormat/>
    <w:rsid w:val="00F1489C"/>
    <w:rPr>
      <w:rFonts w:ascii="Tahoma" w:hAnsi="Tahoma" w:cs="Tahoma"/>
      <w:sz w:val="16"/>
      <w:szCs w:val="16"/>
    </w:rPr>
  </w:style>
  <w:style w:type="character" w:customStyle="1" w:styleId="Bodytext2105pt2">
    <w:name w:val="Body text (2) + 10.5 pt2"/>
    <w:basedOn w:val="DefaultParagraphFont"/>
    <w:rsid w:val="00F1489C"/>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paragraph" w:customStyle="1" w:styleId="Normal0">
    <w:name w:val="Normal_0"/>
    <w:qFormat/>
    <w:rsid w:val="00F1489C"/>
    <w:pPr>
      <w:widowControl w:val="0"/>
    </w:pPr>
    <w:rPr>
      <w:rFonts w:ascii="Aptos" w:eastAsia="Aptos" w:hAnsi="Aptos" w:cs="Times New Roman"/>
      <w:kern w:val="2"/>
    </w:rPr>
  </w:style>
  <w:style w:type="character" w:customStyle="1" w:styleId="YoungMixChar">
    <w:name w:val="YoungMix_Char"/>
    <w:qFormat/>
    <w:rsid w:val="00F1489C"/>
    <w:rPr>
      <w:rFonts w:ascii="Times New Roman" w:hAnsi="Times New Roman" w:cs="Times New Roman" w:hint="default"/>
      <w:sz w:val="24"/>
    </w:rPr>
  </w:style>
  <w:style w:type="paragraph" w:styleId="NormalWeb">
    <w:name w:val="Normal (Web)"/>
    <w:basedOn w:val="Normal"/>
    <w:link w:val="NormalWebChar"/>
    <w:uiPriority w:val="99"/>
    <w:unhideWhenUsed/>
    <w:qFormat/>
    <w:rsid w:val="00F1489C"/>
    <w:pPr>
      <w:spacing w:before="100" w:beforeAutospacing="1" w:after="100" w:afterAutospacing="1"/>
      <w:jc w:val="left"/>
    </w:pPr>
    <w:rPr>
      <w:rFonts w:eastAsia="Times New Roman" w:cs="Times New Roman"/>
      <w:szCs w:val="24"/>
    </w:rPr>
  </w:style>
  <w:style w:type="character" w:customStyle="1" w:styleId="NormalWebChar">
    <w:name w:val="Normal (Web) Char"/>
    <w:link w:val="NormalWeb"/>
    <w:uiPriority w:val="99"/>
    <w:qFormat/>
    <w:rsid w:val="00F1489C"/>
    <w:rPr>
      <w:rFonts w:ascii="Times New Roman" w:eastAsia="Times New Roman" w:hAnsi="Times New Roman" w:cs="Times New Roman"/>
      <w:sz w:val="24"/>
      <w:szCs w:val="24"/>
    </w:rPr>
  </w:style>
  <w:style w:type="paragraph" w:customStyle="1" w:styleId="mab5">
    <w:name w:val="mab5"/>
    <w:basedOn w:val="Normal"/>
    <w:uiPriority w:val="99"/>
    <w:qFormat/>
    <w:rsid w:val="00F1489C"/>
    <w:pPr>
      <w:spacing w:before="60" w:after="75"/>
      <w:ind w:firstLine="284"/>
    </w:pPr>
    <w:rPr>
      <w:rFonts w:eastAsia="Times New Roman" w:cs="Times New Roman"/>
      <w:szCs w:val="24"/>
      <w:lang w:val="vi-VN" w:eastAsia="vi-VN"/>
    </w:rPr>
  </w:style>
  <w:style w:type="paragraph" w:styleId="BlockText">
    <w:name w:val="Block Text"/>
    <w:basedOn w:val="Normal"/>
    <w:qFormat/>
    <w:rsid w:val="00F1489C"/>
    <w:pPr>
      <w:spacing w:before="0" w:after="0"/>
      <w:ind w:left="-672" w:right="-1009"/>
      <w:jc w:val="left"/>
    </w:pPr>
    <w:rPr>
      <w:rFonts w:ascii=".VnTime" w:eastAsia="Times New Roman" w:hAnsi=".VnTime" w:cs="Arial"/>
      <w:b/>
      <w:bCs/>
      <w:color w:val="000000"/>
      <w:kern w:val="32"/>
      <w:szCs w:val="32"/>
    </w:rPr>
  </w:style>
  <w:style w:type="paragraph" w:styleId="NoSpacing">
    <w:name w:val="No Spacing"/>
    <w:link w:val="NoSpacingChar"/>
    <w:uiPriority w:val="1"/>
    <w:qFormat/>
    <w:rsid w:val="00F1489C"/>
    <w:pPr>
      <w:spacing w:after="0" w:line="240" w:lineRule="auto"/>
    </w:pPr>
  </w:style>
  <w:style w:type="character" w:customStyle="1" w:styleId="NoSpacingChar">
    <w:name w:val="No Spacing Char"/>
    <w:link w:val="NoSpacing"/>
    <w:uiPriority w:val="1"/>
    <w:rsid w:val="00F1489C"/>
  </w:style>
  <w:style w:type="character" w:customStyle="1" w:styleId="BodyTextChar1">
    <w:name w:val="Body Text Char1"/>
    <w:uiPriority w:val="1"/>
    <w:rsid w:val="00F1489C"/>
    <w:rPr>
      <w:rFonts w:ascii="VNI-Times" w:eastAsia="Times New Roman" w:hAnsi="VNI-Times"/>
      <w:sz w:val="22"/>
      <w:lang w:val="en-US"/>
    </w:rPr>
  </w:style>
  <w:style w:type="table" w:customStyle="1" w:styleId="YoungMixTable">
    <w:name w:val="YoungMix_Table"/>
    <w:rsid w:val="00F1489C"/>
    <w:rPr>
      <w:rFonts w:ascii="Times New Roman" w:hAnsi="Times New Roman"/>
      <w:kern w:val="2"/>
      <w:sz w:val="24"/>
      <w:lang w:val="vi-VN"/>
      <w14:ligatures w14:val="standardContextual"/>
    </w:rPr>
    <w:tblPr>
      <w:tblCellMar>
        <w:top w:w="0" w:type="dxa"/>
        <w:left w:w="0" w:type="dxa"/>
        <w:bottom w:w="0" w:type="dxa"/>
        <w:right w:w="0" w:type="dxa"/>
      </w:tblCellMar>
    </w:tblPr>
  </w:style>
  <w:style w:type="table" w:customStyle="1" w:styleId="trongbang1">
    <w:name w:val="trongbang1"/>
    <w:basedOn w:val="TableNormal"/>
    <w:next w:val="TableGrid"/>
    <w:uiPriority w:val="59"/>
    <w:qFormat/>
    <w:rsid w:val="00F1489C"/>
    <w:pPr>
      <w:spacing w:after="0" w:line="240" w:lineRule="auto"/>
    </w:pPr>
    <w:rPr>
      <w:rFonts w:ascii="Times New Roman" w:eastAsia="Courier New" w:hAnsi="Times New Roman" w:cs="Courier New"/>
      <w:sz w:val="28"/>
      <w:szCs w:val="24"/>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F1489C"/>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F1489C"/>
    <w:pPr>
      <w:spacing w:after="0" w:line="240" w:lineRule="auto"/>
    </w:pPr>
    <w:rPr>
      <w:rFonts w:ascii="Calibri" w:eastAsia="Calibri" w:hAnsi="Calibri" w:cs="Times New Roman"/>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21">
    <w:name w:val="fontstyle21"/>
    <w:qFormat/>
    <w:rsid w:val="00F1489C"/>
    <w:rPr>
      <w:rFonts w:ascii="Palatino Linotype" w:hAnsi="Palatino Linotype" w:hint="default"/>
      <w:b/>
      <w:bCs/>
      <w:color w:val="000000"/>
      <w:sz w:val="22"/>
      <w:szCs w:val="22"/>
    </w:rPr>
  </w:style>
  <w:style w:type="paragraph" w:customStyle="1" w:styleId="MTDisplayEquation">
    <w:name w:val="MTDisplayEquation"/>
    <w:basedOn w:val="Normal"/>
    <w:next w:val="Normal"/>
    <w:link w:val="MTDisplayEquationChar"/>
    <w:qFormat/>
    <w:rsid w:val="00F1489C"/>
    <w:pPr>
      <w:tabs>
        <w:tab w:val="center" w:pos="3680"/>
        <w:tab w:val="right" w:pos="7360"/>
      </w:tabs>
      <w:spacing w:before="0" w:after="200" w:line="276" w:lineRule="auto"/>
      <w:jc w:val="left"/>
    </w:pPr>
    <w:rPr>
      <w:rFonts w:ascii="Palatino Linotype" w:eastAsia="Calibri" w:hAnsi="Palatino Linotype" w:cs="Times New Roman"/>
      <w:color w:val="FF0000"/>
    </w:rPr>
  </w:style>
  <w:style w:type="character" w:customStyle="1" w:styleId="MTDisplayEquationChar">
    <w:name w:val="MTDisplayEquation Char"/>
    <w:link w:val="MTDisplayEquation"/>
    <w:qFormat/>
    <w:rsid w:val="00F1489C"/>
    <w:rPr>
      <w:rFonts w:ascii="Palatino Linotype" w:eastAsia="Calibri" w:hAnsi="Palatino Linotype" w:cs="Times New Roman"/>
      <w:color w:val="FF0000"/>
      <w:sz w:val="24"/>
    </w:rPr>
  </w:style>
  <w:style w:type="character" w:styleId="PageNumber">
    <w:name w:val="page number"/>
    <w:basedOn w:val="DefaultParagraphFont"/>
    <w:rsid w:val="00F1489C"/>
  </w:style>
  <w:style w:type="character" w:styleId="CommentReference">
    <w:name w:val="annotation reference"/>
    <w:uiPriority w:val="99"/>
    <w:unhideWhenUsed/>
    <w:rsid w:val="00F1489C"/>
    <w:rPr>
      <w:sz w:val="16"/>
      <w:szCs w:val="16"/>
    </w:rPr>
  </w:style>
  <w:style w:type="paragraph" w:customStyle="1" w:styleId="StyleMuc">
    <w:name w:val="StyleMuc_"/>
    <w:rsid w:val="00F1489C"/>
    <w:pPr>
      <w:spacing w:after="0" w:line="240" w:lineRule="auto"/>
      <w:jc w:val="right"/>
    </w:pPr>
    <w:rPr>
      <w:rFonts w:ascii="Times New Roman" w:eastAsia="Times New Roman" w:hAnsi="Times New Roman" w:cs="Times New Roman"/>
      <w:b/>
      <w:sz w:val="32"/>
      <w:szCs w:val="20"/>
      <w:bdr w:val="single" w:sz="16" w:space="0" w:color="000000"/>
    </w:rPr>
  </w:style>
  <w:style w:type="paragraph" w:customStyle="1" w:styleId="StyleHet">
    <w:name w:val="StyleHet_"/>
    <w:rsid w:val="00F1489C"/>
    <w:pPr>
      <w:spacing w:after="0" w:line="240" w:lineRule="auto"/>
    </w:pPr>
    <w:rPr>
      <w:rFonts w:ascii="Times New Roman" w:eastAsia="Times New Roman" w:hAnsi="Times New Roman" w:cs="Times New Roman"/>
      <w:b/>
      <w:sz w:val="32"/>
      <w:szCs w:val="20"/>
    </w:rPr>
  </w:style>
  <w:style w:type="character" w:customStyle="1" w:styleId="mjx-char">
    <w:name w:val="mjx-char"/>
    <w:basedOn w:val="DefaultParagraphFont"/>
    <w:rsid w:val="00F1489C"/>
  </w:style>
  <w:style w:type="character" w:customStyle="1" w:styleId="fontstyle01">
    <w:name w:val="fontstyle01"/>
    <w:rsid w:val="00F1489C"/>
    <w:rPr>
      <w:rFonts w:ascii="TimesNewRomanPS-BoldMT" w:hAnsi="TimesNewRomanPS-BoldMT" w:hint="default"/>
      <w:b/>
      <w:bCs/>
      <w:i w:val="0"/>
      <w:iCs w:val="0"/>
      <w:color w:val="000000"/>
      <w:sz w:val="22"/>
      <w:szCs w:val="22"/>
    </w:rPr>
  </w:style>
  <w:style w:type="character" w:customStyle="1" w:styleId="fontstyle41">
    <w:name w:val="fontstyle41"/>
    <w:rsid w:val="00F1489C"/>
    <w:rPr>
      <w:rFonts w:ascii="TimesNewRomanPS-ItalicMT" w:hAnsi="TimesNewRomanPS-ItalicMT" w:hint="default"/>
      <w:b w:val="0"/>
      <w:bCs w:val="0"/>
      <w:i/>
      <w:iCs/>
      <w:color w:val="000000"/>
      <w:sz w:val="132"/>
      <w:szCs w:val="132"/>
    </w:rPr>
  </w:style>
  <w:style w:type="paragraph" w:customStyle="1" w:styleId="Default">
    <w:name w:val="Default"/>
    <w:qFormat/>
    <w:rsid w:val="00F1489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Body">
    <w:name w:val="Body"/>
    <w:basedOn w:val="Normal"/>
    <w:uiPriority w:val="1"/>
    <w:qFormat/>
    <w:rsid w:val="00F1489C"/>
    <w:pPr>
      <w:widowControl w:val="0"/>
      <w:spacing w:before="0" w:after="0"/>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021924">
      <w:bodyDiv w:val="1"/>
      <w:marLeft w:val="0"/>
      <w:marRight w:val="0"/>
      <w:marTop w:val="0"/>
      <w:marBottom w:val="0"/>
      <w:divBdr>
        <w:top w:val="none" w:sz="0" w:space="0" w:color="auto"/>
        <w:left w:val="none" w:sz="0" w:space="0" w:color="auto"/>
        <w:bottom w:val="none" w:sz="0" w:space="0" w:color="auto"/>
        <w:right w:val="none" w:sz="0" w:space="0" w:color="auto"/>
      </w:divBdr>
    </w:div>
    <w:div w:id="1045906180">
      <w:bodyDiv w:val="1"/>
      <w:marLeft w:val="0"/>
      <w:marRight w:val="0"/>
      <w:marTop w:val="0"/>
      <w:marBottom w:val="0"/>
      <w:divBdr>
        <w:top w:val="none" w:sz="0" w:space="0" w:color="auto"/>
        <w:left w:val="none" w:sz="0" w:space="0" w:color="auto"/>
        <w:bottom w:val="none" w:sz="0" w:space="0" w:color="auto"/>
        <w:right w:val="none" w:sz="0" w:space="0" w:color="auto"/>
      </w:divBdr>
    </w:div>
    <w:div w:id="1461534351">
      <w:bodyDiv w:val="1"/>
      <w:marLeft w:val="0"/>
      <w:marRight w:val="0"/>
      <w:marTop w:val="0"/>
      <w:marBottom w:val="0"/>
      <w:divBdr>
        <w:top w:val="none" w:sz="0" w:space="0" w:color="auto"/>
        <w:left w:val="none" w:sz="0" w:space="0" w:color="auto"/>
        <w:bottom w:val="none" w:sz="0" w:space="0" w:color="auto"/>
        <w:right w:val="none" w:sz="0" w:space="0" w:color="auto"/>
      </w:divBdr>
    </w:div>
    <w:div w:id="1558202187">
      <w:bodyDiv w:val="1"/>
      <w:marLeft w:val="0"/>
      <w:marRight w:val="0"/>
      <w:marTop w:val="0"/>
      <w:marBottom w:val="0"/>
      <w:divBdr>
        <w:top w:val="none" w:sz="0" w:space="0" w:color="auto"/>
        <w:left w:val="none" w:sz="0" w:space="0" w:color="auto"/>
        <w:bottom w:val="none" w:sz="0" w:space="0" w:color="auto"/>
        <w:right w:val="none" w:sz="0" w:space="0" w:color="auto"/>
      </w:divBdr>
    </w:div>
    <w:div w:id="2141609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53.bin" Type="http://schemas.openxmlformats.org/officeDocument/2006/relationships/oleObject"/><Relationship Id="rId1000" Target="embeddings/oleObject434.bin" Type="http://schemas.openxmlformats.org/officeDocument/2006/relationships/oleObject"/><Relationship Id="rId1001" Target="media/image551.wmf" Type="http://schemas.openxmlformats.org/officeDocument/2006/relationships/image"/><Relationship Id="rId1002" Target="embeddings/oleObject435.bin" Type="http://schemas.openxmlformats.org/officeDocument/2006/relationships/oleObject"/><Relationship Id="rId1003" Target="embeddings/oleObject436.bin" Type="http://schemas.openxmlformats.org/officeDocument/2006/relationships/oleObject"/><Relationship Id="rId1004" Target="media/image552.png" Type="http://schemas.openxmlformats.org/officeDocument/2006/relationships/image"/><Relationship Id="rId1005" Target="media/image553.wmf" Type="http://schemas.openxmlformats.org/officeDocument/2006/relationships/image"/><Relationship Id="rId1006" Target="embeddings/oleObject437.bin" Type="http://schemas.openxmlformats.org/officeDocument/2006/relationships/oleObject"/><Relationship Id="rId1007" Target="media/image554.wmf" Type="http://schemas.openxmlformats.org/officeDocument/2006/relationships/image"/><Relationship Id="rId1008" Target="embeddings/oleObject438.bin" Type="http://schemas.openxmlformats.org/officeDocument/2006/relationships/oleObject"/><Relationship Id="rId1009" Target="media/image555.wmf" Type="http://schemas.openxmlformats.org/officeDocument/2006/relationships/image"/><Relationship Id="rId101" Target="media/image41.wmf" Type="http://schemas.openxmlformats.org/officeDocument/2006/relationships/image"/><Relationship Id="rId1010" Target="embeddings/oleObject439.bin" Type="http://schemas.openxmlformats.org/officeDocument/2006/relationships/oleObject"/><Relationship Id="rId1011" Target="media/image556.wmf" Type="http://schemas.openxmlformats.org/officeDocument/2006/relationships/image"/><Relationship Id="rId1012" Target="embeddings/oleObject440.bin" Type="http://schemas.openxmlformats.org/officeDocument/2006/relationships/oleObject"/><Relationship Id="rId1013" Target="media/image557.wmf" Type="http://schemas.openxmlformats.org/officeDocument/2006/relationships/image"/><Relationship Id="rId1014" Target="embeddings/oleObject441.bin" Type="http://schemas.openxmlformats.org/officeDocument/2006/relationships/oleObject"/><Relationship Id="rId1015" Target="media/image558.png" Type="http://schemas.openxmlformats.org/officeDocument/2006/relationships/image"/><Relationship Id="rId1016" Target="media/image559.wmf" Type="http://schemas.openxmlformats.org/officeDocument/2006/relationships/image"/><Relationship Id="rId1017" Target="embeddings/oleObject442.bin" Type="http://schemas.openxmlformats.org/officeDocument/2006/relationships/oleObject"/><Relationship Id="rId1018" Target="media/image560.wmf" Type="http://schemas.openxmlformats.org/officeDocument/2006/relationships/image"/><Relationship Id="rId1019" Target="embeddings/oleObject443.bin" Type="http://schemas.openxmlformats.org/officeDocument/2006/relationships/oleObject"/><Relationship Id="rId102" Target="embeddings/oleObject54.bin" Type="http://schemas.openxmlformats.org/officeDocument/2006/relationships/oleObject"/><Relationship Id="rId1020" Target="media/image561.jpeg" Type="http://schemas.openxmlformats.org/officeDocument/2006/relationships/image"/><Relationship Id="rId1021" Target="media/image562.wmf" Type="http://schemas.openxmlformats.org/officeDocument/2006/relationships/image"/><Relationship Id="rId1022" Target="embeddings/oleObject444.bin" Type="http://schemas.openxmlformats.org/officeDocument/2006/relationships/oleObject"/><Relationship Id="rId1023" Target="media/image563.wmf" Type="http://schemas.openxmlformats.org/officeDocument/2006/relationships/image"/><Relationship Id="rId1024" Target="embeddings/oleObject445.bin" Type="http://schemas.openxmlformats.org/officeDocument/2006/relationships/oleObject"/><Relationship Id="rId1025" Target="media/image564.wmf" Type="http://schemas.openxmlformats.org/officeDocument/2006/relationships/image"/><Relationship Id="rId1026" Target="embeddings/oleObject446.bin" Type="http://schemas.openxmlformats.org/officeDocument/2006/relationships/oleObject"/><Relationship Id="rId1027" Target="media/image565.wmf" Type="http://schemas.openxmlformats.org/officeDocument/2006/relationships/image"/><Relationship Id="rId1028" Target="embeddings/oleObject447.bin" Type="http://schemas.openxmlformats.org/officeDocument/2006/relationships/oleObject"/><Relationship Id="rId1029" Target="media/image566.wmf" Type="http://schemas.openxmlformats.org/officeDocument/2006/relationships/image"/><Relationship Id="rId103" Target="media/image42.wmf" Type="http://schemas.openxmlformats.org/officeDocument/2006/relationships/image"/><Relationship Id="rId1030" Target="embeddings/oleObject448.bin" Type="http://schemas.openxmlformats.org/officeDocument/2006/relationships/oleObject"/><Relationship Id="rId1031" Target="media/image567.wmf" Type="http://schemas.openxmlformats.org/officeDocument/2006/relationships/image"/><Relationship Id="rId1032" Target="embeddings/oleObject449.bin" Type="http://schemas.openxmlformats.org/officeDocument/2006/relationships/oleObject"/><Relationship Id="rId1033" Target="media/image568.wmf" Type="http://schemas.openxmlformats.org/officeDocument/2006/relationships/image"/><Relationship Id="rId1034" Target="embeddings/oleObject450.bin" Type="http://schemas.openxmlformats.org/officeDocument/2006/relationships/oleObject"/><Relationship Id="rId1035" Target="media/image569.wmf" Type="http://schemas.openxmlformats.org/officeDocument/2006/relationships/image"/><Relationship Id="rId1036" Target="embeddings/oleObject451.bin" Type="http://schemas.openxmlformats.org/officeDocument/2006/relationships/oleObject"/><Relationship Id="rId1037" Target="media/image570.wmf" Type="http://schemas.openxmlformats.org/officeDocument/2006/relationships/image"/><Relationship Id="rId1038" Target="embeddings/oleObject452.bin" Type="http://schemas.openxmlformats.org/officeDocument/2006/relationships/oleObject"/><Relationship Id="rId1039" Target="media/image571.wmf" Type="http://schemas.openxmlformats.org/officeDocument/2006/relationships/image"/><Relationship Id="rId104" Target="embeddings/oleObject55.bin" Type="http://schemas.openxmlformats.org/officeDocument/2006/relationships/oleObject"/><Relationship Id="rId1040" Target="embeddings/oleObject453.bin" Type="http://schemas.openxmlformats.org/officeDocument/2006/relationships/oleObject"/><Relationship Id="rId1041" Target="media/image572.wmf" Type="http://schemas.openxmlformats.org/officeDocument/2006/relationships/image"/><Relationship Id="rId1042" Target="embeddings/oleObject454.bin" Type="http://schemas.openxmlformats.org/officeDocument/2006/relationships/oleObject"/><Relationship Id="rId1043" Target="media/image573.wmf" Type="http://schemas.openxmlformats.org/officeDocument/2006/relationships/image"/><Relationship Id="rId1044" Target="embeddings/oleObject455.bin" Type="http://schemas.openxmlformats.org/officeDocument/2006/relationships/oleObject"/><Relationship Id="rId1045" Target="media/image574.wmf" Type="http://schemas.openxmlformats.org/officeDocument/2006/relationships/image"/><Relationship Id="rId1046" Target="embeddings/oleObject456.bin" Type="http://schemas.openxmlformats.org/officeDocument/2006/relationships/oleObject"/><Relationship Id="rId1047" Target="media/image575.wmf" Type="http://schemas.openxmlformats.org/officeDocument/2006/relationships/image"/><Relationship Id="rId1048" Target="embeddings/oleObject457.bin" Type="http://schemas.openxmlformats.org/officeDocument/2006/relationships/oleObject"/><Relationship Id="rId1049" Target="media/image576.png" Type="http://schemas.openxmlformats.org/officeDocument/2006/relationships/image"/><Relationship Id="rId105" Target="media/image43.wmf" Type="http://schemas.openxmlformats.org/officeDocument/2006/relationships/image"/><Relationship Id="rId1050" Target="media/image577.wmf" Type="http://schemas.openxmlformats.org/officeDocument/2006/relationships/image"/><Relationship Id="rId1051" Target="embeddings/oleObject458.bin" Type="http://schemas.openxmlformats.org/officeDocument/2006/relationships/oleObject"/><Relationship Id="rId1052" Target="media/image578.wmf" Type="http://schemas.openxmlformats.org/officeDocument/2006/relationships/image"/><Relationship Id="rId1053" Target="embeddings/oleObject459.bin" Type="http://schemas.openxmlformats.org/officeDocument/2006/relationships/oleObject"/><Relationship Id="rId1054" Target="media/image579.png" Type="http://schemas.openxmlformats.org/officeDocument/2006/relationships/image"/><Relationship Id="rId1055" Target="media/image580.wmf" Type="http://schemas.openxmlformats.org/officeDocument/2006/relationships/image"/><Relationship Id="rId1056" Target="embeddings/oleObject460.bin" Type="http://schemas.openxmlformats.org/officeDocument/2006/relationships/oleObject"/><Relationship Id="rId1057" Target="media/image581.png" Type="http://schemas.openxmlformats.org/officeDocument/2006/relationships/image"/><Relationship Id="rId1058" Target="media/image582.wmf" Type="http://schemas.openxmlformats.org/officeDocument/2006/relationships/image"/><Relationship Id="rId1059" Target="embeddings/oleObject461.bin" Type="http://schemas.openxmlformats.org/officeDocument/2006/relationships/oleObject"/><Relationship Id="rId106" Target="embeddings/oleObject56.bin" Type="http://schemas.openxmlformats.org/officeDocument/2006/relationships/oleObject"/><Relationship Id="rId1060" Target="media/image583.wmf" Type="http://schemas.openxmlformats.org/officeDocument/2006/relationships/image"/><Relationship Id="rId1061" Target="embeddings/oleObject462.bin" Type="http://schemas.openxmlformats.org/officeDocument/2006/relationships/oleObject"/><Relationship Id="rId1062" Target="media/image584.wmf" Type="http://schemas.openxmlformats.org/officeDocument/2006/relationships/image"/><Relationship Id="rId1063" Target="embeddings/oleObject463.bin" Type="http://schemas.openxmlformats.org/officeDocument/2006/relationships/oleObject"/><Relationship Id="rId1064" Target="media/image585.png" Type="http://schemas.openxmlformats.org/officeDocument/2006/relationships/image"/><Relationship Id="rId1065" Target="media/image586.png" Type="http://schemas.openxmlformats.org/officeDocument/2006/relationships/image"/><Relationship Id="rId1066" Target="media/image587.wmf" Type="http://schemas.openxmlformats.org/officeDocument/2006/relationships/image"/><Relationship Id="rId1067" Target="media/image588.wmf" Type="http://schemas.openxmlformats.org/officeDocument/2006/relationships/image"/><Relationship Id="rId1068" Target="media/image589.wmf" Type="http://schemas.openxmlformats.org/officeDocument/2006/relationships/image"/><Relationship Id="rId1069" Target="media/image590.wmf" Type="http://schemas.openxmlformats.org/officeDocument/2006/relationships/image"/><Relationship Id="rId107" Target="media/image44.wmf" Type="http://schemas.openxmlformats.org/officeDocument/2006/relationships/image"/><Relationship Id="rId1070" Target="media/image591.wmf" Type="http://schemas.openxmlformats.org/officeDocument/2006/relationships/image"/><Relationship Id="rId1071" Target="media/image592.wmf" Type="http://schemas.openxmlformats.org/officeDocument/2006/relationships/image"/><Relationship Id="rId1072" Target="media/image593.wmf" Type="http://schemas.openxmlformats.org/officeDocument/2006/relationships/image"/><Relationship Id="rId1073" Target="media/image594.wmf" Type="http://schemas.openxmlformats.org/officeDocument/2006/relationships/image"/><Relationship Id="rId1074" Target="media/image595.png" Type="http://schemas.openxmlformats.org/officeDocument/2006/relationships/image"/><Relationship Id="rId1075" Target="media/image596.png" Type="http://schemas.openxmlformats.org/officeDocument/2006/relationships/image"/><Relationship Id="rId1076" Target="media/image597.png" Type="http://schemas.openxmlformats.org/officeDocument/2006/relationships/image"/><Relationship Id="rId1077" Target="media/image598.png" Type="http://schemas.openxmlformats.org/officeDocument/2006/relationships/image"/><Relationship Id="rId1078" Target="media/hdphoto10.wdp" Type="http://schemas.microsoft.com/office/2007/relationships/hdphoto"/><Relationship Id="rId1079" Target="embeddings/oleObject464.bin" Type="http://schemas.openxmlformats.org/officeDocument/2006/relationships/oleObject"/><Relationship Id="rId108" Target="embeddings/oleObject57.bin" Type="http://schemas.openxmlformats.org/officeDocument/2006/relationships/oleObject"/><Relationship Id="rId1080" Target="media/image599.wmf" Type="http://schemas.openxmlformats.org/officeDocument/2006/relationships/image"/><Relationship Id="rId1081" Target="embeddings/oleObject465.bin" Type="http://schemas.openxmlformats.org/officeDocument/2006/relationships/oleObject"/><Relationship Id="rId1082" Target="media/image600.wmf" Type="http://schemas.openxmlformats.org/officeDocument/2006/relationships/image"/><Relationship Id="rId1083" Target="embeddings/oleObject466.bin" Type="http://schemas.openxmlformats.org/officeDocument/2006/relationships/oleObject"/><Relationship Id="rId1084" Target="media/image601.wmf" Type="http://schemas.openxmlformats.org/officeDocument/2006/relationships/image"/><Relationship Id="rId1085" Target="embeddings/oleObject467.bin" Type="http://schemas.openxmlformats.org/officeDocument/2006/relationships/oleObject"/><Relationship Id="rId1086" Target="media/image602.wmf" Type="http://schemas.openxmlformats.org/officeDocument/2006/relationships/image"/><Relationship Id="rId1087" Target="embeddings/oleObject468.bin" Type="http://schemas.openxmlformats.org/officeDocument/2006/relationships/oleObject"/><Relationship Id="rId1088" Target="media/image603.wmf" Type="http://schemas.openxmlformats.org/officeDocument/2006/relationships/image"/><Relationship Id="rId1089" Target="embeddings/oleObject469.bin" Type="http://schemas.openxmlformats.org/officeDocument/2006/relationships/oleObject"/><Relationship Id="rId109" Target="media/image45.wmf" Type="http://schemas.openxmlformats.org/officeDocument/2006/relationships/image"/><Relationship Id="rId1090" Target="media/image604.wmf" Type="http://schemas.openxmlformats.org/officeDocument/2006/relationships/image"/><Relationship Id="rId1091" Target="embeddings/oleObject470.bin" Type="http://schemas.openxmlformats.org/officeDocument/2006/relationships/oleObject"/><Relationship Id="rId1092" Target="media/image605.wmf" Type="http://schemas.openxmlformats.org/officeDocument/2006/relationships/image"/><Relationship Id="rId1093" Target="embeddings/oleObject471.bin" Type="http://schemas.openxmlformats.org/officeDocument/2006/relationships/oleObject"/><Relationship Id="rId1094" Target="media/image606.wmf" Type="http://schemas.openxmlformats.org/officeDocument/2006/relationships/image"/><Relationship Id="rId1095" Target="embeddings/oleObject472.bin" Type="http://schemas.openxmlformats.org/officeDocument/2006/relationships/oleObject"/><Relationship Id="rId1096" Target="media/image607.wmf" Type="http://schemas.openxmlformats.org/officeDocument/2006/relationships/image"/><Relationship Id="rId1097" Target="embeddings/oleObject473.bin" Type="http://schemas.openxmlformats.org/officeDocument/2006/relationships/oleObject"/><Relationship Id="rId1098" Target="media/image608.png" Type="http://schemas.openxmlformats.org/officeDocument/2006/relationships/image"/><Relationship Id="rId1099" Target="media/hdphoto11.wdp" Type="http://schemas.microsoft.com/office/2007/relationships/hdphoto"/><Relationship Id="rId11" Target="embeddings/oleObject2.bin" Type="http://schemas.openxmlformats.org/officeDocument/2006/relationships/oleObject"/><Relationship Id="rId110" Target="embeddings/oleObject58.bin" Type="http://schemas.openxmlformats.org/officeDocument/2006/relationships/oleObject"/><Relationship Id="rId1100" Target="https://khoahoc.tv/photos/image/022012/09/Tarsiussyrichta.jpg" TargetMode="External" Type="http://schemas.openxmlformats.org/officeDocument/2006/relationships/hyperlink"/><Relationship Id="rId1101" Target="media/image609.jpeg" Type="http://schemas.openxmlformats.org/officeDocument/2006/relationships/image"/><Relationship Id="rId1102" Target="media/image610.wmf" Type="http://schemas.openxmlformats.org/officeDocument/2006/relationships/image"/><Relationship Id="rId1103" Target="embeddings/oleObject474.bin" Type="http://schemas.openxmlformats.org/officeDocument/2006/relationships/oleObject"/><Relationship Id="rId1104" Target="media/image611.wmf" Type="http://schemas.openxmlformats.org/officeDocument/2006/relationships/image"/><Relationship Id="rId1105" Target="embeddings/oleObject475.bin" Type="http://schemas.openxmlformats.org/officeDocument/2006/relationships/oleObject"/><Relationship Id="rId1106" Target="media/image612.wmf" Type="http://schemas.openxmlformats.org/officeDocument/2006/relationships/image"/><Relationship Id="rId1107" Target="embeddings/oleObject476.bin" Type="http://schemas.openxmlformats.org/officeDocument/2006/relationships/oleObject"/><Relationship Id="rId1108" Target="media/image613.wmf" Type="http://schemas.openxmlformats.org/officeDocument/2006/relationships/image"/><Relationship Id="rId1109" Target="embeddings/oleObject477.bin" Type="http://schemas.openxmlformats.org/officeDocument/2006/relationships/oleObject"/><Relationship Id="rId111" Target="media/image46.wmf" Type="http://schemas.openxmlformats.org/officeDocument/2006/relationships/image"/><Relationship Id="rId1110" Target="media/image614.wmf" Type="http://schemas.openxmlformats.org/officeDocument/2006/relationships/image"/><Relationship Id="rId1111" Target="embeddings/oleObject478.bin" Type="http://schemas.openxmlformats.org/officeDocument/2006/relationships/oleObject"/><Relationship Id="rId1112" Target="media/image615.wmf" Type="http://schemas.openxmlformats.org/officeDocument/2006/relationships/image"/><Relationship Id="rId1113" Target="embeddings/oleObject479.bin" Type="http://schemas.openxmlformats.org/officeDocument/2006/relationships/oleObject"/><Relationship Id="rId1114" Target="media/image616.wmf" Type="http://schemas.openxmlformats.org/officeDocument/2006/relationships/image"/><Relationship Id="rId1115" Target="embeddings/oleObject480.bin" Type="http://schemas.openxmlformats.org/officeDocument/2006/relationships/oleObject"/><Relationship Id="rId1116" Target="media/image617.wmf" Type="http://schemas.openxmlformats.org/officeDocument/2006/relationships/image"/><Relationship Id="rId1117" Target="embeddings/oleObject481.bin" Type="http://schemas.openxmlformats.org/officeDocument/2006/relationships/oleObject"/><Relationship Id="rId1118" Target="media/image618.wmf" Type="http://schemas.openxmlformats.org/officeDocument/2006/relationships/image"/><Relationship Id="rId1119" Target="embeddings/oleObject482.bin" Type="http://schemas.openxmlformats.org/officeDocument/2006/relationships/oleObject"/><Relationship Id="rId112" Target="embeddings/oleObject59.bin" Type="http://schemas.openxmlformats.org/officeDocument/2006/relationships/oleObject"/><Relationship Id="rId1120" Target="media/image619.wmf" Type="http://schemas.openxmlformats.org/officeDocument/2006/relationships/image"/><Relationship Id="rId1121" Target="embeddings/oleObject483.bin" Type="http://schemas.openxmlformats.org/officeDocument/2006/relationships/oleObject"/><Relationship Id="rId1122" Target="embeddings/oleObject484.bin" Type="http://schemas.openxmlformats.org/officeDocument/2006/relationships/oleObject"/><Relationship Id="rId1123" Target="embeddings/oleObject485.bin" Type="http://schemas.openxmlformats.org/officeDocument/2006/relationships/oleObject"/><Relationship Id="rId1124" Target="embeddings/oleObject486.bin" Type="http://schemas.openxmlformats.org/officeDocument/2006/relationships/oleObject"/><Relationship Id="rId1125" Target="embeddings/oleObject487.bin" Type="http://schemas.openxmlformats.org/officeDocument/2006/relationships/oleObject"/><Relationship Id="rId1126" Target="media/image620.wmf" Type="http://schemas.openxmlformats.org/officeDocument/2006/relationships/image"/><Relationship Id="rId1127" Target="embeddings/oleObject488.bin" Type="http://schemas.openxmlformats.org/officeDocument/2006/relationships/oleObject"/><Relationship Id="rId1128" Target="media/image621.wmf" Type="http://schemas.openxmlformats.org/officeDocument/2006/relationships/image"/><Relationship Id="rId1129" Target="embeddings/oleObject489.bin" Type="http://schemas.openxmlformats.org/officeDocument/2006/relationships/oleObject"/><Relationship Id="rId113" Target="media/image47.wmf" Type="http://schemas.openxmlformats.org/officeDocument/2006/relationships/image"/><Relationship Id="rId1130" Target="media/image622.wmf" Type="http://schemas.openxmlformats.org/officeDocument/2006/relationships/image"/><Relationship Id="rId1131" Target="embeddings/oleObject490.bin" Type="http://schemas.openxmlformats.org/officeDocument/2006/relationships/oleObject"/><Relationship Id="rId1132" Target="media/image623.wmf" Type="http://schemas.openxmlformats.org/officeDocument/2006/relationships/image"/><Relationship Id="rId1133" Target="embeddings/oleObject491.bin" Type="http://schemas.openxmlformats.org/officeDocument/2006/relationships/oleObject"/><Relationship Id="rId1134" Target="media/image624.png" Type="http://schemas.openxmlformats.org/officeDocument/2006/relationships/image"/><Relationship Id="rId1135" Target="media/image625.wmf" Type="http://schemas.openxmlformats.org/officeDocument/2006/relationships/image"/><Relationship Id="rId1136" Target="embeddings/oleObject492.bin" Type="http://schemas.openxmlformats.org/officeDocument/2006/relationships/oleObject"/><Relationship Id="rId1137" Target="media/image626.wmf" Type="http://schemas.openxmlformats.org/officeDocument/2006/relationships/image"/><Relationship Id="rId1138" Target="embeddings/oleObject493.bin" Type="http://schemas.openxmlformats.org/officeDocument/2006/relationships/oleObject"/><Relationship Id="rId1139" Target="media/image627.wmf" Type="http://schemas.openxmlformats.org/officeDocument/2006/relationships/image"/><Relationship Id="rId114" Target="embeddings/oleObject60.bin" Type="http://schemas.openxmlformats.org/officeDocument/2006/relationships/oleObject"/><Relationship Id="rId1140" Target="embeddings/oleObject494.bin" Type="http://schemas.openxmlformats.org/officeDocument/2006/relationships/oleObject"/><Relationship Id="rId1141" Target="media/image628.wmf" Type="http://schemas.openxmlformats.org/officeDocument/2006/relationships/image"/><Relationship Id="rId1142" Target="embeddings/oleObject495.bin" Type="http://schemas.openxmlformats.org/officeDocument/2006/relationships/oleObject"/><Relationship Id="rId1143" Target="media/image629.wmf" Type="http://schemas.openxmlformats.org/officeDocument/2006/relationships/image"/><Relationship Id="rId1144" Target="embeddings/oleObject496.bin" Type="http://schemas.openxmlformats.org/officeDocument/2006/relationships/oleObject"/><Relationship Id="rId1145" Target="media/image630.wmf" Type="http://schemas.openxmlformats.org/officeDocument/2006/relationships/image"/><Relationship Id="rId1146" Target="embeddings/oleObject497.bin" Type="http://schemas.openxmlformats.org/officeDocument/2006/relationships/oleObject"/><Relationship Id="rId1147" Target="media/image631.wmf" Type="http://schemas.openxmlformats.org/officeDocument/2006/relationships/image"/><Relationship Id="rId1148" Target="embeddings/oleObject498.bin" Type="http://schemas.openxmlformats.org/officeDocument/2006/relationships/oleObject"/><Relationship Id="rId1149" Target="media/image632.wmf" Type="http://schemas.openxmlformats.org/officeDocument/2006/relationships/image"/><Relationship Id="rId115" Target="media/image48.wmf" Type="http://schemas.openxmlformats.org/officeDocument/2006/relationships/image"/><Relationship Id="rId1150" Target="embeddings/oleObject499.bin" Type="http://schemas.openxmlformats.org/officeDocument/2006/relationships/oleObject"/><Relationship Id="rId1151" Target="media/image633.wmf" Type="http://schemas.openxmlformats.org/officeDocument/2006/relationships/image"/><Relationship Id="rId1152" Target="embeddings/oleObject500.bin" Type="http://schemas.openxmlformats.org/officeDocument/2006/relationships/oleObject"/><Relationship Id="rId1153" Target="media/image634.wmf" Type="http://schemas.openxmlformats.org/officeDocument/2006/relationships/image"/><Relationship Id="rId1154" Target="embeddings/oleObject501.bin" Type="http://schemas.openxmlformats.org/officeDocument/2006/relationships/oleObject"/><Relationship Id="rId1155" Target="media/image635.wmf" Type="http://schemas.openxmlformats.org/officeDocument/2006/relationships/image"/><Relationship Id="rId1156" Target="embeddings/oleObject502.bin" Type="http://schemas.openxmlformats.org/officeDocument/2006/relationships/oleObject"/><Relationship Id="rId1157" Target="media/image636.wmf" Type="http://schemas.openxmlformats.org/officeDocument/2006/relationships/image"/><Relationship Id="rId1158" Target="embeddings/oleObject503.bin" Type="http://schemas.openxmlformats.org/officeDocument/2006/relationships/oleObject"/><Relationship Id="rId1159" Target="media/image637.wmf" Type="http://schemas.openxmlformats.org/officeDocument/2006/relationships/image"/><Relationship Id="rId116" Target="embeddings/oleObject61.bin" Type="http://schemas.openxmlformats.org/officeDocument/2006/relationships/oleObject"/><Relationship Id="rId1160" Target="embeddings/oleObject504.bin" Type="http://schemas.openxmlformats.org/officeDocument/2006/relationships/oleObject"/><Relationship Id="rId1161" Target="media/image638.wmf" Type="http://schemas.openxmlformats.org/officeDocument/2006/relationships/image"/><Relationship Id="rId1162" Target="embeddings/oleObject505.bin" Type="http://schemas.openxmlformats.org/officeDocument/2006/relationships/oleObject"/><Relationship Id="rId1163" Target="media/image639.wmf" Type="http://schemas.openxmlformats.org/officeDocument/2006/relationships/image"/><Relationship Id="rId1164" Target="embeddings/oleObject506.bin" Type="http://schemas.openxmlformats.org/officeDocument/2006/relationships/oleObject"/><Relationship Id="rId1165" Target="media/image640.wmf" Type="http://schemas.openxmlformats.org/officeDocument/2006/relationships/image"/><Relationship Id="rId1166" Target="embeddings/oleObject507.bin" Type="http://schemas.openxmlformats.org/officeDocument/2006/relationships/oleObject"/><Relationship Id="rId1167" Target="media/image641.wmf" Type="http://schemas.openxmlformats.org/officeDocument/2006/relationships/image"/><Relationship Id="rId1168" Target="embeddings/oleObject508.bin" Type="http://schemas.openxmlformats.org/officeDocument/2006/relationships/oleObject"/><Relationship Id="rId1169" Target="media/image642.wmf" Type="http://schemas.openxmlformats.org/officeDocument/2006/relationships/image"/><Relationship Id="rId117" Target="media/image49.wmf" Type="http://schemas.openxmlformats.org/officeDocument/2006/relationships/image"/><Relationship Id="rId1170" Target="embeddings/oleObject509.bin" Type="http://schemas.openxmlformats.org/officeDocument/2006/relationships/oleObject"/><Relationship Id="rId1171" Target="media/image643.wmf" Type="http://schemas.openxmlformats.org/officeDocument/2006/relationships/image"/><Relationship Id="rId1172" Target="embeddings/oleObject510.bin" Type="http://schemas.openxmlformats.org/officeDocument/2006/relationships/oleObject"/><Relationship Id="rId1173" Target="media/image644.wmf" Type="http://schemas.openxmlformats.org/officeDocument/2006/relationships/image"/><Relationship Id="rId1174" Target="embeddings/oleObject511.bin" Type="http://schemas.openxmlformats.org/officeDocument/2006/relationships/oleObject"/><Relationship Id="rId1175" Target="media/image645.wmf" Type="http://schemas.openxmlformats.org/officeDocument/2006/relationships/image"/><Relationship Id="rId1176" Target="embeddings/oleObject512.bin" Type="http://schemas.openxmlformats.org/officeDocument/2006/relationships/oleObject"/><Relationship Id="rId1177" Target="media/image646.wmf" Type="http://schemas.openxmlformats.org/officeDocument/2006/relationships/image"/><Relationship Id="rId1178" Target="embeddings/oleObject513.bin" Type="http://schemas.openxmlformats.org/officeDocument/2006/relationships/oleObject"/><Relationship Id="rId1179" Target="media/image647.wmf" Type="http://schemas.openxmlformats.org/officeDocument/2006/relationships/image"/><Relationship Id="rId118" Target="embeddings/oleObject62.bin" Type="http://schemas.openxmlformats.org/officeDocument/2006/relationships/oleObject"/><Relationship Id="rId1180" Target="embeddings/oleObject514.bin" Type="http://schemas.openxmlformats.org/officeDocument/2006/relationships/oleObject"/><Relationship Id="rId1181" Target="media/image648.wmf" Type="http://schemas.openxmlformats.org/officeDocument/2006/relationships/image"/><Relationship Id="rId1182" Target="embeddings/oleObject515.bin" Type="http://schemas.openxmlformats.org/officeDocument/2006/relationships/oleObject"/><Relationship Id="rId1183" Target="media/image649.wmf" Type="http://schemas.openxmlformats.org/officeDocument/2006/relationships/image"/><Relationship Id="rId1184" Target="embeddings/oleObject516.bin" Type="http://schemas.openxmlformats.org/officeDocument/2006/relationships/oleObject"/><Relationship Id="rId1185" Target="media/image650.wmf" Type="http://schemas.openxmlformats.org/officeDocument/2006/relationships/image"/><Relationship Id="rId1186" Target="embeddings/oleObject517.bin" Type="http://schemas.openxmlformats.org/officeDocument/2006/relationships/oleObject"/><Relationship Id="rId1187" Target="media/image651.wmf" Type="http://schemas.openxmlformats.org/officeDocument/2006/relationships/image"/><Relationship Id="rId1188" Target="embeddings/oleObject518.bin" Type="http://schemas.openxmlformats.org/officeDocument/2006/relationships/oleObject"/><Relationship Id="rId1189" Target="media/image652.wmf" Type="http://schemas.openxmlformats.org/officeDocument/2006/relationships/image"/><Relationship Id="rId119" Target="media/image50.wmf" Type="http://schemas.openxmlformats.org/officeDocument/2006/relationships/image"/><Relationship Id="rId1190" Target="embeddings/oleObject519.bin" Type="http://schemas.openxmlformats.org/officeDocument/2006/relationships/oleObject"/><Relationship Id="rId1191" Target="media/image653.wmf" Type="http://schemas.openxmlformats.org/officeDocument/2006/relationships/image"/><Relationship Id="rId1192" Target="embeddings/oleObject520.bin" Type="http://schemas.openxmlformats.org/officeDocument/2006/relationships/oleObject"/><Relationship Id="rId1193" Target="media/image654.png" Type="http://schemas.openxmlformats.org/officeDocument/2006/relationships/image"/><Relationship Id="rId1194" Target="media/image655.wmf" Type="http://schemas.openxmlformats.org/officeDocument/2006/relationships/image"/><Relationship Id="rId1195" Target="embeddings/oleObject521.bin" Type="http://schemas.openxmlformats.org/officeDocument/2006/relationships/oleObject"/><Relationship Id="rId1196" Target="media/image656.wmf" Type="http://schemas.openxmlformats.org/officeDocument/2006/relationships/image"/><Relationship Id="rId1197" Target="embeddings/oleObject522.bin" Type="http://schemas.openxmlformats.org/officeDocument/2006/relationships/oleObject"/><Relationship Id="rId1198" Target="media/image657.wmf" Type="http://schemas.openxmlformats.org/officeDocument/2006/relationships/image"/><Relationship Id="rId1199" Target="embeddings/oleObject523.bin" Type="http://schemas.openxmlformats.org/officeDocument/2006/relationships/oleObject"/><Relationship Id="rId12" Target="media/image3.wmf" Type="http://schemas.openxmlformats.org/officeDocument/2006/relationships/image"/><Relationship Id="rId120" Target="embeddings/oleObject63.bin" Type="http://schemas.openxmlformats.org/officeDocument/2006/relationships/oleObject"/><Relationship Id="rId1200" Target="media/image658.wmf" Type="http://schemas.openxmlformats.org/officeDocument/2006/relationships/image"/><Relationship Id="rId1201" Target="embeddings/oleObject524.bin" Type="http://schemas.openxmlformats.org/officeDocument/2006/relationships/oleObject"/><Relationship Id="rId1202" Target="media/image659.wmf" Type="http://schemas.openxmlformats.org/officeDocument/2006/relationships/image"/><Relationship Id="rId1203" Target="embeddings/oleObject525.bin" Type="http://schemas.openxmlformats.org/officeDocument/2006/relationships/oleObject"/><Relationship Id="rId1204" Target="media/image660.wmf" Type="http://schemas.openxmlformats.org/officeDocument/2006/relationships/image"/><Relationship Id="rId1205" Target="embeddings/oleObject526.bin" Type="http://schemas.openxmlformats.org/officeDocument/2006/relationships/oleObject"/><Relationship Id="rId1206" Target="media/image661.wmf" Type="http://schemas.openxmlformats.org/officeDocument/2006/relationships/image"/><Relationship Id="rId1207" Target="embeddings/oleObject527.bin" Type="http://schemas.openxmlformats.org/officeDocument/2006/relationships/oleObject"/><Relationship Id="rId1208" Target="media/image662.wmf" Type="http://schemas.openxmlformats.org/officeDocument/2006/relationships/image"/><Relationship Id="rId1209" Target="embeddings/oleObject528.bin" Type="http://schemas.openxmlformats.org/officeDocument/2006/relationships/oleObject"/><Relationship Id="rId121" Target="media/image51.wmf" Type="http://schemas.openxmlformats.org/officeDocument/2006/relationships/image"/><Relationship Id="rId1210" Target="media/image663.wmf" Type="http://schemas.openxmlformats.org/officeDocument/2006/relationships/image"/><Relationship Id="rId1211" Target="embeddings/oleObject529.bin" Type="http://schemas.openxmlformats.org/officeDocument/2006/relationships/oleObject"/><Relationship Id="rId1212" Target="media/image664.wmf" Type="http://schemas.openxmlformats.org/officeDocument/2006/relationships/image"/><Relationship Id="rId1213" Target="embeddings/oleObject530.bin" Type="http://schemas.openxmlformats.org/officeDocument/2006/relationships/oleObject"/><Relationship Id="rId1214" Target="media/image665.wmf" Type="http://schemas.openxmlformats.org/officeDocument/2006/relationships/image"/><Relationship Id="rId1215" Target="embeddings/oleObject531.bin" Type="http://schemas.openxmlformats.org/officeDocument/2006/relationships/oleObject"/><Relationship Id="rId1216" Target="media/image666.wmf" Type="http://schemas.openxmlformats.org/officeDocument/2006/relationships/image"/><Relationship Id="rId1217" Target="embeddings/oleObject532.bin" Type="http://schemas.openxmlformats.org/officeDocument/2006/relationships/oleObject"/><Relationship Id="rId1218" Target="media/image667.wmf" Type="http://schemas.openxmlformats.org/officeDocument/2006/relationships/image"/><Relationship Id="rId1219" Target="embeddings/oleObject533.bin" Type="http://schemas.openxmlformats.org/officeDocument/2006/relationships/oleObject"/><Relationship Id="rId122" Target="embeddings/oleObject64.bin" Type="http://schemas.openxmlformats.org/officeDocument/2006/relationships/oleObject"/><Relationship Id="rId1220" Target="media/image668.wmf" Type="http://schemas.openxmlformats.org/officeDocument/2006/relationships/image"/><Relationship Id="rId1221" Target="embeddings/oleObject534.bin" Type="http://schemas.openxmlformats.org/officeDocument/2006/relationships/oleObject"/><Relationship Id="rId1222" Target="media/image669.wmf" Type="http://schemas.openxmlformats.org/officeDocument/2006/relationships/image"/><Relationship Id="rId1223" Target="embeddings/oleObject535.bin" Type="http://schemas.openxmlformats.org/officeDocument/2006/relationships/oleObject"/><Relationship Id="rId1224" Target="media/image670.png" Type="http://schemas.openxmlformats.org/officeDocument/2006/relationships/image"/><Relationship Id="rId1225" Target="media/image671.wmf" Type="http://schemas.openxmlformats.org/officeDocument/2006/relationships/image"/><Relationship Id="rId1226" Target="embeddings/oleObject536.bin" Type="http://schemas.openxmlformats.org/officeDocument/2006/relationships/oleObject"/><Relationship Id="rId1227" Target="media/image672.wmf" Type="http://schemas.openxmlformats.org/officeDocument/2006/relationships/image"/><Relationship Id="rId1228" Target="embeddings/oleObject537.bin" Type="http://schemas.openxmlformats.org/officeDocument/2006/relationships/oleObject"/><Relationship Id="rId1229" Target="embeddings/oleObject538.bin" Type="http://schemas.openxmlformats.org/officeDocument/2006/relationships/oleObject"/><Relationship Id="rId123" Target="media/image52.jpeg" Type="http://schemas.openxmlformats.org/officeDocument/2006/relationships/image"/><Relationship Id="rId1230" Target="media/image673.wmf" Type="http://schemas.openxmlformats.org/officeDocument/2006/relationships/image"/><Relationship Id="rId1231" Target="embeddings/oleObject539.bin" Type="http://schemas.openxmlformats.org/officeDocument/2006/relationships/oleObject"/><Relationship Id="rId1232" Target="media/image674.png" Type="http://schemas.openxmlformats.org/officeDocument/2006/relationships/image"/><Relationship Id="rId1233" Target="media/image675.wmf" Type="http://schemas.openxmlformats.org/officeDocument/2006/relationships/image"/><Relationship Id="rId1234" Target="embeddings/oleObject540.bin" Type="http://schemas.openxmlformats.org/officeDocument/2006/relationships/oleObject"/><Relationship Id="rId1235" Target="media/image676.png" Type="http://schemas.openxmlformats.org/officeDocument/2006/relationships/image"/><Relationship Id="rId1236" Target="media/image677.png" Type="http://schemas.openxmlformats.org/officeDocument/2006/relationships/image"/><Relationship Id="rId1237" Target="media/image678.png" Type="http://schemas.openxmlformats.org/officeDocument/2006/relationships/image"/><Relationship Id="rId1238" Target="media/image679.png" Type="http://schemas.openxmlformats.org/officeDocument/2006/relationships/image"/><Relationship Id="rId1239" Target="media/image680.png" Type="http://schemas.openxmlformats.org/officeDocument/2006/relationships/image"/><Relationship Id="rId124" Target="media/image53.wmf" Type="http://schemas.openxmlformats.org/officeDocument/2006/relationships/image"/><Relationship Id="rId1240" Target="media/image681.png" Type="http://schemas.openxmlformats.org/officeDocument/2006/relationships/image"/><Relationship Id="rId1241" Target="media/image682.png" Type="http://schemas.openxmlformats.org/officeDocument/2006/relationships/image"/><Relationship Id="rId1242" Target="media/image683.png" Type="http://schemas.openxmlformats.org/officeDocument/2006/relationships/image"/><Relationship Id="rId1243" Target="media/image684.png" Type="http://schemas.openxmlformats.org/officeDocument/2006/relationships/image"/><Relationship Id="rId1244" Target="media/image685.png" Type="http://schemas.openxmlformats.org/officeDocument/2006/relationships/image"/><Relationship Id="rId1245" Target="media/image686.png" Type="http://schemas.openxmlformats.org/officeDocument/2006/relationships/image"/><Relationship Id="rId1246" Target="media/image687.png" Type="http://schemas.openxmlformats.org/officeDocument/2006/relationships/image"/><Relationship Id="rId1247" Target="media/image688.png" Type="http://schemas.openxmlformats.org/officeDocument/2006/relationships/image"/><Relationship Id="rId1248" Target="media/image689.png" Type="http://schemas.openxmlformats.org/officeDocument/2006/relationships/image"/><Relationship Id="rId1249" Target="media/image690.png" Type="http://schemas.openxmlformats.org/officeDocument/2006/relationships/image"/><Relationship Id="rId125" Target="embeddings/oleObject65.bin" Type="http://schemas.openxmlformats.org/officeDocument/2006/relationships/oleObject"/><Relationship Id="rId1250" Target="media/image691.png" Type="http://schemas.openxmlformats.org/officeDocument/2006/relationships/image"/><Relationship Id="rId1251" Target="media/image692.png" Type="http://schemas.openxmlformats.org/officeDocument/2006/relationships/image"/><Relationship Id="rId1252" Target="media/image693.png" Type="http://schemas.openxmlformats.org/officeDocument/2006/relationships/image"/><Relationship Id="rId1253" Target="media/image694.png" Type="http://schemas.openxmlformats.org/officeDocument/2006/relationships/image"/><Relationship Id="rId1254" Target="media/image695.png" Type="http://schemas.openxmlformats.org/officeDocument/2006/relationships/image"/><Relationship Id="rId1255" Target="media/image696.png" Type="http://schemas.openxmlformats.org/officeDocument/2006/relationships/image"/><Relationship Id="rId1256" Target="media/image697.png" Type="http://schemas.openxmlformats.org/officeDocument/2006/relationships/image"/><Relationship Id="rId1257" Target="media/image698.png" Type="http://schemas.openxmlformats.org/officeDocument/2006/relationships/image"/><Relationship Id="rId1258" Target="media/image699.png" Type="http://schemas.openxmlformats.org/officeDocument/2006/relationships/image"/><Relationship Id="rId1259" Target="media/image700.png" Type="http://schemas.openxmlformats.org/officeDocument/2006/relationships/image"/><Relationship Id="rId126" Target="media/image54.wmf" Type="http://schemas.openxmlformats.org/officeDocument/2006/relationships/image"/><Relationship Id="rId1260" Target="media/image701.png" Type="http://schemas.openxmlformats.org/officeDocument/2006/relationships/image"/><Relationship Id="rId1261" Target="media/image702.png" Type="http://schemas.openxmlformats.org/officeDocument/2006/relationships/image"/><Relationship Id="rId1262" Target="media/image703.png" Type="http://schemas.openxmlformats.org/officeDocument/2006/relationships/image"/><Relationship Id="rId1263" Target="media/image704.png" Type="http://schemas.openxmlformats.org/officeDocument/2006/relationships/image"/><Relationship Id="rId1264" Target="media/image705.png" Type="http://schemas.openxmlformats.org/officeDocument/2006/relationships/image"/><Relationship Id="rId1265" Target="media/image706.png" Type="http://schemas.openxmlformats.org/officeDocument/2006/relationships/image"/><Relationship Id="rId1266" Target="media/image707.wmf" Type="http://schemas.openxmlformats.org/officeDocument/2006/relationships/image"/><Relationship Id="rId1267" Target="embeddings/oleObject541.bin" Type="http://schemas.openxmlformats.org/officeDocument/2006/relationships/oleObject"/><Relationship Id="rId1268" Target="media/image708.wmf" Type="http://schemas.openxmlformats.org/officeDocument/2006/relationships/image"/><Relationship Id="rId1269" Target="embeddings/oleObject542.bin" Type="http://schemas.openxmlformats.org/officeDocument/2006/relationships/oleObject"/><Relationship Id="rId127" Target="embeddings/oleObject66.bin" Type="http://schemas.openxmlformats.org/officeDocument/2006/relationships/oleObject"/><Relationship Id="rId1270" Target="media/image709.wmf" Type="http://schemas.openxmlformats.org/officeDocument/2006/relationships/image"/><Relationship Id="rId1271" Target="embeddings/oleObject543.bin" Type="http://schemas.openxmlformats.org/officeDocument/2006/relationships/oleObject"/><Relationship Id="rId1272" Target="media/image710.wmf" Type="http://schemas.openxmlformats.org/officeDocument/2006/relationships/image"/><Relationship Id="rId1273" Target="embeddings/oleObject544.bin" Type="http://schemas.openxmlformats.org/officeDocument/2006/relationships/oleObject"/><Relationship Id="rId1274" Target="media/image711.wmf" Type="http://schemas.openxmlformats.org/officeDocument/2006/relationships/image"/><Relationship Id="rId1275" Target="embeddings/oleObject545.bin" Type="http://schemas.openxmlformats.org/officeDocument/2006/relationships/oleObject"/><Relationship Id="rId1276" Target="media/image712.png" Type="http://schemas.openxmlformats.org/officeDocument/2006/relationships/image"/><Relationship Id="rId1277" Target="media/image713.png" Type="http://schemas.openxmlformats.org/officeDocument/2006/relationships/image"/><Relationship Id="rId1278" Target="media/image714.wmf" Type="http://schemas.openxmlformats.org/officeDocument/2006/relationships/image"/><Relationship Id="rId1279" Target="embeddings/oleObject546.bin" Type="http://schemas.openxmlformats.org/officeDocument/2006/relationships/oleObject"/><Relationship Id="rId128" Target="media/image55.wmf" Type="http://schemas.openxmlformats.org/officeDocument/2006/relationships/image"/><Relationship Id="rId1280" Target="media/image715.wmf" Type="http://schemas.openxmlformats.org/officeDocument/2006/relationships/image"/><Relationship Id="rId1281" Target="embeddings/oleObject547.bin" Type="http://schemas.openxmlformats.org/officeDocument/2006/relationships/oleObject"/><Relationship Id="rId1282" Target="media/image716.wmf" Type="http://schemas.openxmlformats.org/officeDocument/2006/relationships/image"/><Relationship Id="rId1283" Target="embeddings/oleObject548.bin" Type="http://schemas.openxmlformats.org/officeDocument/2006/relationships/oleObject"/><Relationship Id="rId1284" Target="media/image717.wmf" Type="http://schemas.openxmlformats.org/officeDocument/2006/relationships/image"/><Relationship Id="rId1285" Target="embeddings/oleObject549.bin" Type="http://schemas.openxmlformats.org/officeDocument/2006/relationships/oleObject"/><Relationship Id="rId1286" Target="media/image718.wmf" Type="http://schemas.openxmlformats.org/officeDocument/2006/relationships/image"/><Relationship Id="rId1287" Target="embeddings/oleObject550.bin" Type="http://schemas.openxmlformats.org/officeDocument/2006/relationships/oleObject"/><Relationship Id="rId1288" Target="media/image719.png" Type="http://schemas.openxmlformats.org/officeDocument/2006/relationships/image"/><Relationship Id="rId1289" Target="media/image720.png" Type="http://schemas.openxmlformats.org/officeDocument/2006/relationships/image"/><Relationship Id="rId129" Target="embeddings/oleObject67.bin" Type="http://schemas.openxmlformats.org/officeDocument/2006/relationships/oleObject"/><Relationship Id="rId1290" Target="media/image721.png" Type="http://schemas.openxmlformats.org/officeDocument/2006/relationships/image"/><Relationship Id="rId1291" Target="media/image722.png" Type="http://schemas.openxmlformats.org/officeDocument/2006/relationships/image"/><Relationship Id="rId1292" Target="media/image723.png" Type="http://schemas.openxmlformats.org/officeDocument/2006/relationships/image"/><Relationship Id="rId1293" Target="media/image724.png" Type="http://schemas.openxmlformats.org/officeDocument/2006/relationships/image"/><Relationship Id="rId1294" Target="media/image725.wmf" Type="http://schemas.openxmlformats.org/officeDocument/2006/relationships/image"/><Relationship Id="rId1295" Target="embeddings/oleObject551.bin" Type="http://schemas.openxmlformats.org/officeDocument/2006/relationships/oleObject"/><Relationship Id="rId1296" Target="media/image726.wmf" Type="http://schemas.openxmlformats.org/officeDocument/2006/relationships/image"/><Relationship Id="rId1297" Target="embeddings/oleObject552.bin" Type="http://schemas.openxmlformats.org/officeDocument/2006/relationships/oleObject"/><Relationship Id="rId1298" Target="media/image727.wmf" Type="http://schemas.openxmlformats.org/officeDocument/2006/relationships/image"/><Relationship Id="rId1299" Target="embeddings/oleObject553.bin" Type="http://schemas.openxmlformats.org/officeDocument/2006/relationships/oleObject"/><Relationship Id="rId13" Target="embeddings/oleObject3.bin" Type="http://schemas.openxmlformats.org/officeDocument/2006/relationships/oleObject"/><Relationship Id="rId130" Target="media/image56.wmf" Type="http://schemas.openxmlformats.org/officeDocument/2006/relationships/image"/><Relationship Id="rId1300" Target="media/image728.wmf" Type="http://schemas.openxmlformats.org/officeDocument/2006/relationships/image"/><Relationship Id="rId1301" Target="embeddings/oleObject554.bin" Type="http://schemas.openxmlformats.org/officeDocument/2006/relationships/oleObject"/><Relationship Id="rId1302" Target="media/image729.wmf" Type="http://schemas.openxmlformats.org/officeDocument/2006/relationships/image"/><Relationship Id="rId1303" Target="embeddings/oleObject555.bin" Type="http://schemas.openxmlformats.org/officeDocument/2006/relationships/oleObject"/><Relationship Id="rId1304" Target="media/image730.png" Type="http://schemas.openxmlformats.org/officeDocument/2006/relationships/image"/><Relationship Id="rId1305" Target="media/image731.png" Type="http://schemas.openxmlformats.org/officeDocument/2006/relationships/image"/><Relationship Id="rId1306" Target="media/image732.png" Type="http://schemas.openxmlformats.org/officeDocument/2006/relationships/image"/><Relationship Id="rId1307" Target="media/image733.png" Type="http://schemas.openxmlformats.org/officeDocument/2006/relationships/image"/><Relationship Id="rId1308" Target="media/image734.png" Type="http://schemas.openxmlformats.org/officeDocument/2006/relationships/image"/><Relationship Id="rId1309" Target="media/image735.png" Type="http://schemas.openxmlformats.org/officeDocument/2006/relationships/image"/><Relationship Id="rId131" Target="embeddings/oleObject68.bin" Type="http://schemas.openxmlformats.org/officeDocument/2006/relationships/oleObject"/><Relationship Id="rId1310" Target="media/image736.png" Type="http://schemas.openxmlformats.org/officeDocument/2006/relationships/image"/><Relationship Id="rId1311" Target="media/image737.wmf" Type="http://schemas.openxmlformats.org/officeDocument/2006/relationships/image"/><Relationship Id="rId1312" Target="embeddings/oleObject556.bin" Type="http://schemas.openxmlformats.org/officeDocument/2006/relationships/oleObject"/><Relationship Id="rId1313" Target="media/image738.wmf" Type="http://schemas.openxmlformats.org/officeDocument/2006/relationships/image"/><Relationship Id="rId1314" Target="embeddings/oleObject557.bin" Type="http://schemas.openxmlformats.org/officeDocument/2006/relationships/oleObject"/><Relationship Id="rId1315" Target="media/image739.wmf" Type="http://schemas.openxmlformats.org/officeDocument/2006/relationships/image"/><Relationship Id="rId1316" Target="embeddings/oleObject558.bin" Type="http://schemas.openxmlformats.org/officeDocument/2006/relationships/oleObject"/><Relationship Id="rId1317" Target="media/image740.wmf" Type="http://schemas.openxmlformats.org/officeDocument/2006/relationships/image"/><Relationship Id="rId1318" Target="embeddings/oleObject559.bin" Type="http://schemas.openxmlformats.org/officeDocument/2006/relationships/oleObject"/><Relationship Id="rId1319" Target="media/image741.wmf" Type="http://schemas.openxmlformats.org/officeDocument/2006/relationships/image"/><Relationship Id="rId132" Target="media/image57.wmf" Type="http://schemas.openxmlformats.org/officeDocument/2006/relationships/image"/><Relationship Id="rId1320" Target="embeddings/oleObject560.bin" Type="http://schemas.openxmlformats.org/officeDocument/2006/relationships/oleObject"/><Relationship Id="rId1321" Target="media/image742.wmf" Type="http://schemas.openxmlformats.org/officeDocument/2006/relationships/image"/><Relationship Id="rId1322" Target="embeddings/oleObject561.bin" Type="http://schemas.openxmlformats.org/officeDocument/2006/relationships/oleObject"/><Relationship Id="rId1323" Target="media/image743.wmf" Type="http://schemas.openxmlformats.org/officeDocument/2006/relationships/image"/><Relationship Id="rId1324" Target="embeddings/oleObject562.bin" Type="http://schemas.openxmlformats.org/officeDocument/2006/relationships/oleObject"/><Relationship Id="rId1325" Target="media/image744.wmf" Type="http://schemas.openxmlformats.org/officeDocument/2006/relationships/image"/><Relationship Id="rId1326" Target="embeddings/oleObject563.bin" Type="http://schemas.openxmlformats.org/officeDocument/2006/relationships/oleObject"/><Relationship Id="rId1327" Target="media/image745.png" Type="http://schemas.openxmlformats.org/officeDocument/2006/relationships/image"/><Relationship Id="rId1328" Target="media/image746.png" Type="http://schemas.openxmlformats.org/officeDocument/2006/relationships/image"/><Relationship Id="rId1329" Target="media/image747.wmf" Type="http://schemas.openxmlformats.org/officeDocument/2006/relationships/image"/><Relationship Id="rId133" Target="embeddings/oleObject69.bin" Type="http://schemas.openxmlformats.org/officeDocument/2006/relationships/oleObject"/><Relationship Id="rId1330" Target="embeddings/oleObject564.bin" Type="http://schemas.openxmlformats.org/officeDocument/2006/relationships/oleObject"/><Relationship Id="rId1331" Target="media/image748.png" Type="http://schemas.openxmlformats.org/officeDocument/2006/relationships/image"/><Relationship Id="rId1332" Target="media/image749.png" Type="http://schemas.openxmlformats.org/officeDocument/2006/relationships/image"/><Relationship Id="rId1333" Target="media/image750.png" Type="http://schemas.openxmlformats.org/officeDocument/2006/relationships/image"/><Relationship Id="rId1334" Target="media/image751.png" Type="http://schemas.openxmlformats.org/officeDocument/2006/relationships/image"/><Relationship Id="rId1335" Target="media/image752.wmf" Type="http://schemas.openxmlformats.org/officeDocument/2006/relationships/image"/><Relationship Id="rId1336" Target="embeddings/oleObject565.bin" Type="http://schemas.openxmlformats.org/officeDocument/2006/relationships/oleObject"/><Relationship Id="rId1337" Target="media/image753.wmf" Type="http://schemas.openxmlformats.org/officeDocument/2006/relationships/image"/><Relationship Id="rId1338" Target="embeddings/oleObject566.bin" Type="http://schemas.openxmlformats.org/officeDocument/2006/relationships/oleObject"/><Relationship Id="rId1339" Target="media/image754.wmf" Type="http://schemas.openxmlformats.org/officeDocument/2006/relationships/image"/><Relationship Id="rId134" Target="media/image58.wmf" Type="http://schemas.openxmlformats.org/officeDocument/2006/relationships/image"/><Relationship Id="rId1340" Target="embeddings/oleObject567.bin" Type="http://schemas.openxmlformats.org/officeDocument/2006/relationships/oleObject"/><Relationship Id="rId1341" Target="media/image755.wmf" Type="http://schemas.openxmlformats.org/officeDocument/2006/relationships/image"/><Relationship Id="rId1342" Target="embeddings/oleObject568.bin" Type="http://schemas.openxmlformats.org/officeDocument/2006/relationships/oleObject"/><Relationship Id="rId1343" Target="media/image756.wmf" Type="http://schemas.openxmlformats.org/officeDocument/2006/relationships/image"/><Relationship Id="rId1344" Target="embeddings/oleObject569.bin" Type="http://schemas.openxmlformats.org/officeDocument/2006/relationships/oleObject"/><Relationship Id="rId1345" Target="media/image757.wmf" Type="http://schemas.openxmlformats.org/officeDocument/2006/relationships/image"/><Relationship Id="rId1346" Target="embeddings/oleObject570.bin" Type="http://schemas.openxmlformats.org/officeDocument/2006/relationships/oleObject"/><Relationship Id="rId1347" Target="media/image758.wmf" Type="http://schemas.openxmlformats.org/officeDocument/2006/relationships/image"/><Relationship Id="rId1348" Target="embeddings/oleObject571.bin" Type="http://schemas.openxmlformats.org/officeDocument/2006/relationships/oleObject"/><Relationship Id="rId1349" Target="media/image759.wmf" Type="http://schemas.openxmlformats.org/officeDocument/2006/relationships/image"/><Relationship Id="rId135" Target="embeddings/oleObject70.bin" Type="http://schemas.openxmlformats.org/officeDocument/2006/relationships/oleObject"/><Relationship Id="rId1350" Target="embeddings/oleObject572.bin" Type="http://schemas.openxmlformats.org/officeDocument/2006/relationships/oleObject"/><Relationship Id="rId1351" Target="media/image760.wmf" Type="http://schemas.openxmlformats.org/officeDocument/2006/relationships/image"/><Relationship Id="rId1352" Target="embeddings/oleObject573.bin" Type="http://schemas.openxmlformats.org/officeDocument/2006/relationships/oleObject"/><Relationship Id="rId1353" Target="media/image761.wmf" Type="http://schemas.openxmlformats.org/officeDocument/2006/relationships/image"/><Relationship Id="rId1354" Target="embeddings/oleObject574.bin" Type="http://schemas.openxmlformats.org/officeDocument/2006/relationships/oleObject"/><Relationship Id="rId1355" Target="media/image762.wmf" Type="http://schemas.openxmlformats.org/officeDocument/2006/relationships/image"/><Relationship Id="rId1356" Target="embeddings/oleObject575.bin" Type="http://schemas.openxmlformats.org/officeDocument/2006/relationships/oleObject"/><Relationship Id="rId1357" Target="media/image763.wmf" Type="http://schemas.openxmlformats.org/officeDocument/2006/relationships/image"/><Relationship Id="rId1358" Target="embeddings/oleObject576.bin" Type="http://schemas.openxmlformats.org/officeDocument/2006/relationships/oleObject"/><Relationship Id="rId1359" Target="media/image764.png" Type="http://schemas.openxmlformats.org/officeDocument/2006/relationships/image"/><Relationship Id="rId136" Target="media/image59.png" Type="http://schemas.openxmlformats.org/officeDocument/2006/relationships/image"/><Relationship Id="rId1360" Target="media/image765.png" Type="http://schemas.openxmlformats.org/officeDocument/2006/relationships/image"/><Relationship Id="rId1361" Target="media/image766.wmf" Type="http://schemas.openxmlformats.org/officeDocument/2006/relationships/image"/><Relationship Id="rId1362" Target="embeddings/oleObject577.bin" Type="http://schemas.openxmlformats.org/officeDocument/2006/relationships/oleObject"/><Relationship Id="rId1363" Target="media/image767.wmf" Type="http://schemas.openxmlformats.org/officeDocument/2006/relationships/image"/><Relationship Id="rId1364" Target="embeddings/oleObject578.bin" Type="http://schemas.openxmlformats.org/officeDocument/2006/relationships/oleObject"/><Relationship Id="rId1365" Target="media/image768.png" Type="http://schemas.openxmlformats.org/officeDocument/2006/relationships/image"/><Relationship Id="rId1366" Target="media/image769.wmf" Type="http://schemas.openxmlformats.org/officeDocument/2006/relationships/image"/><Relationship Id="rId1367" Target="embeddings/oleObject579.bin" Type="http://schemas.openxmlformats.org/officeDocument/2006/relationships/oleObject"/><Relationship Id="rId1368" Target="media/image770.wmf" Type="http://schemas.openxmlformats.org/officeDocument/2006/relationships/image"/><Relationship Id="rId1369" Target="embeddings/oleObject580.bin" Type="http://schemas.openxmlformats.org/officeDocument/2006/relationships/oleObject"/><Relationship Id="rId137" Target="media/image60.jpeg" Type="http://schemas.openxmlformats.org/officeDocument/2006/relationships/image"/><Relationship Id="rId1370" Target="media/image771.wmf" Type="http://schemas.openxmlformats.org/officeDocument/2006/relationships/image"/><Relationship Id="rId1371" Target="embeddings/oleObject581.bin" Type="http://schemas.openxmlformats.org/officeDocument/2006/relationships/oleObject"/><Relationship Id="rId1372" Target="media/image772.wmf" Type="http://schemas.openxmlformats.org/officeDocument/2006/relationships/image"/><Relationship Id="rId1373" Target="embeddings/oleObject582.bin" Type="http://schemas.openxmlformats.org/officeDocument/2006/relationships/oleObject"/><Relationship Id="rId1374" Target="media/image773.wmf" Type="http://schemas.openxmlformats.org/officeDocument/2006/relationships/image"/><Relationship Id="rId1375" Target="embeddings/oleObject583.bin" Type="http://schemas.openxmlformats.org/officeDocument/2006/relationships/oleObject"/><Relationship Id="rId1376" Target="embeddings/oleObject584.bin" Type="http://schemas.openxmlformats.org/officeDocument/2006/relationships/oleObject"/><Relationship Id="rId1377" Target="media/image774.wmf" Type="http://schemas.openxmlformats.org/officeDocument/2006/relationships/image"/><Relationship Id="rId1378" Target="embeddings/oleObject585.bin" Type="http://schemas.openxmlformats.org/officeDocument/2006/relationships/oleObject"/><Relationship Id="rId1379" Target="media/image775.wmf" Type="http://schemas.openxmlformats.org/officeDocument/2006/relationships/image"/><Relationship Id="rId138" Target="media/image61.jpeg" Type="http://schemas.openxmlformats.org/officeDocument/2006/relationships/image"/><Relationship Id="rId1380" Target="embeddings/oleObject586.bin" Type="http://schemas.openxmlformats.org/officeDocument/2006/relationships/oleObject"/><Relationship Id="rId1381" Target="media/image776.wmf" Type="http://schemas.openxmlformats.org/officeDocument/2006/relationships/image"/><Relationship Id="rId1382" Target="embeddings/oleObject587.bin" Type="http://schemas.openxmlformats.org/officeDocument/2006/relationships/oleObject"/><Relationship Id="rId1383" Target="media/image777.wmf" Type="http://schemas.openxmlformats.org/officeDocument/2006/relationships/image"/><Relationship Id="rId1384" Target="embeddings/oleObject588.bin" Type="http://schemas.openxmlformats.org/officeDocument/2006/relationships/oleObject"/><Relationship Id="rId1385" Target="media/image778.wmf" Type="http://schemas.openxmlformats.org/officeDocument/2006/relationships/image"/><Relationship Id="rId1386" Target="embeddings/oleObject589.bin" Type="http://schemas.openxmlformats.org/officeDocument/2006/relationships/oleObject"/><Relationship Id="rId1387" Target="media/image779.wmf" Type="http://schemas.openxmlformats.org/officeDocument/2006/relationships/image"/><Relationship Id="rId1388" Target="embeddings/oleObject590.bin" Type="http://schemas.openxmlformats.org/officeDocument/2006/relationships/oleObject"/><Relationship Id="rId1389" Target="media/image780.wmf" Type="http://schemas.openxmlformats.org/officeDocument/2006/relationships/image"/><Relationship Id="rId139" Target="media/image62.png" Type="http://schemas.openxmlformats.org/officeDocument/2006/relationships/image"/><Relationship Id="rId1390" Target="embeddings/oleObject591.bin" Type="http://schemas.openxmlformats.org/officeDocument/2006/relationships/oleObject"/><Relationship Id="rId1391" Target="media/image781.wmf" Type="http://schemas.openxmlformats.org/officeDocument/2006/relationships/image"/><Relationship Id="rId1392" Target="embeddings/oleObject592.bin" Type="http://schemas.openxmlformats.org/officeDocument/2006/relationships/oleObject"/><Relationship Id="rId1393" Target="media/image782.wmf" Type="http://schemas.openxmlformats.org/officeDocument/2006/relationships/image"/><Relationship Id="rId1394" Target="embeddings/oleObject593.bin" Type="http://schemas.openxmlformats.org/officeDocument/2006/relationships/oleObject"/><Relationship Id="rId1395" Target="media/image783.wmf" Type="http://schemas.openxmlformats.org/officeDocument/2006/relationships/image"/><Relationship Id="rId1396" Target="embeddings/oleObject594.bin" Type="http://schemas.openxmlformats.org/officeDocument/2006/relationships/oleObject"/><Relationship Id="rId1397" Target="media/image784.wmf" Type="http://schemas.openxmlformats.org/officeDocument/2006/relationships/image"/><Relationship Id="rId1398" Target="embeddings/oleObject595.bin" Type="http://schemas.openxmlformats.org/officeDocument/2006/relationships/oleObject"/><Relationship Id="rId1399" Target="media/image785.png" Type="http://schemas.openxmlformats.org/officeDocument/2006/relationships/image"/><Relationship Id="rId14" Target="media/image4.wmf" Type="http://schemas.openxmlformats.org/officeDocument/2006/relationships/image"/><Relationship Id="rId140" Target="media/image63.jpeg" Type="http://schemas.openxmlformats.org/officeDocument/2006/relationships/image"/><Relationship Id="rId1400" Target="media/image786.png" Type="http://schemas.openxmlformats.org/officeDocument/2006/relationships/image"/><Relationship Id="rId1401" Target="media/image787.png" Type="http://schemas.openxmlformats.org/officeDocument/2006/relationships/image"/><Relationship Id="rId1402" Target="media/image788.png" Type="http://schemas.openxmlformats.org/officeDocument/2006/relationships/image"/><Relationship Id="rId1403" Target="media/image789.png" Type="http://schemas.openxmlformats.org/officeDocument/2006/relationships/image"/><Relationship Id="rId1404" Target="media/image790.emf" Type="http://schemas.openxmlformats.org/officeDocument/2006/relationships/image"/><Relationship Id="rId1405" Target="media/image791.wmf" Type="http://schemas.openxmlformats.org/officeDocument/2006/relationships/image"/><Relationship Id="rId1406" Target="embeddings/oleObject596.bin" Type="http://schemas.openxmlformats.org/officeDocument/2006/relationships/oleObject"/><Relationship Id="rId1407" Target="media/image792.wmf" Type="http://schemas.openxmlformats.org/officeDocument/2006/relationships/image"/><Relationship Id="rId1408" Target="embeddings/oleObject597.bin" Type="http://schemas.openxmlformats.org/officeDocument/2006/relationships/oleObject"/><Relationship Id="rId1409" Target="media/image793.png" Type="http://schemas.openxmlformats.org/officeDocument/2006/relationships/image"/><Relationship Id="rId141" Target="media/image64.jpeg" Type="http://schemas.openxmlformats.org/officeDocument/2006/relationships/image"/><Relationship Id="rId1410" Target="media/image794.png" Type="http://schemas.openxmlformats.org/officeDocument/2006/relationships/image"/><Relationship Id="rId1411" Target="media/image795.png" Type="http://schemas.openxmlformats.org/officeDocument/2006/relationships/image"/><Relationship Id="rId1412" Target="media/image796.png" Type="http://schemas.openxmlformats.org/officeDocument/2006/relationships/image"/><Relationship Id="rId1413" Target="media/image797.png" Type="http://schemas.openxmlformats.org/officeDocument/2006/relationships/image"/><Relationship Id="rId1414" Target="media/image798.png" Type="http://schemas.openxmlformats.org/officeDocument/2006/relationships/image"/><Relationship Id="rId1415" Target="embeddings/oleObject598.bin" Type="http://schemas.openxmlformats.org/officeDocument/2006/relationships/oleObject"/><Relationship Id="rId1416" Target="media/image799.png" Type="http://schemas.openxmlformats.org/officeDocument/2006/relationships/image"/><Relationship Id="rId1417" Target="media/image800.png" Type="http://schemas.openxmlformats.org/officeDocument/2006/relationships/image"/><Relationship Id="rId1418" Target="media/image801.png" Type="http://schemas.openxmlformats.org/officeDocument/2006/relationships/image"/><Relationship Id="rId1419" Target="media/image802.png" Type="http://schemas.openxmlformats.org/officeDocument/2006/relationships/image"/><Relationship Id="rId142" Target="media/image65.wmf" Type="http://schemas.openxmlformats.org/officeDocument/2006/relationships/image"/><Relationship Id="rId1420" Target="media/image803.png" Type="http://schemas.openxmlformats.org/officeDocument/2006/relationships/image"/><Relationship Id="rId1421" Target="embeddings/oleObject599.bin" Type="http://schemas.openxmlformats.org/officeDocument/2006/relationships/oleObject"/><Relationship Id="rId1422" Target="media/image804.png" Type="http://schemas.openxmlformats.org/officeDocument/2006/relationships/image"/><Relationship Id="rId1423" Target="media/image805.png" Type="http://schemas.openxmlformats.org/officeDocument/2006/relationships/image"/><Relationship Id="rId1424" Target="media/image806.png" Type="http://schemas.openxmlformats.org/officeDocument/2006/relationships/image"/><Relationship Id="rId1425" Target="media/image807.png" Type="http://schemas.openxmlformats.org/officeDocument/2006/relationships/image"/><Relationship Id="rId1426" Target="media/image808.png" Type="http://schemas.openxmlformats.org/officeDocument/2006/relationships/image"/><Relationship Id="rId1427" Target="media/image809.png" Type="http://schemas.openxmlformats.org/officeDocument/2006/relationships/image"/><Relationship Id="rId1428" Target="media/image810.png" Type="http://schemas.openxmlformats.org/officeDocument/2006/relationships/image"/><Relationship Id="rId1429" Target="media/image811.png" Type="http://schemas.openxmlformats.org/officeDocument/2006/relationships/image"/><Relationship Id="rId143" Target="embeddings/oleObject71.bin" Type="http://schemas.openxmlformats.org/officeDocument/2006/relationships/oleObject"/><Relationship Id="rId1430" Target="media/image812.png" Type="http://schemas.openxmlformats.org/officeDocument/2006/relationships/image"/><Relationship Id="rId1431" Target="media/image813.png" Type="http://schemas.openxmlformats.org/officeDocument/2006/relationships/image"/><Relationship Id="rId1432" Target="media/image814.png" Type="http://schemas.openxmlformats.org/officeDocument/2006/relationships/image"/><Relationship Id="rId1433" Target="embeddings/oleObject600.bin" Type="http://schemas.openxmlformats.org/officeDocument/2006/relationships/oleObject"/><Relationship Id="rId1434" Target="media/image815.png" Type="http://schemas.openxmlformats.org/officeDocument/2006/relationships/image"/><Relationship Id="rId1435" Target="media/image816.png" Type="http://schemas.openxmlformats.org/officeDocument/2006/relationships/image"/><Relationship Id="rId1436" Target="media/image817.png" Type="http://schemas.openxmlformats.org/officeDocument/2006/relationships/image"/><Relationship Id="rId1437" Target="media/image818.png" Type="http://schemas.openxmlformats.org/officeDocument/2006/relationships/image"/><Relationship Id="rId1438" Target="media/image819.png" Type="http://schemas.openxmlformats.org/officeDocument/2006/relationships/image"/><Relationship Id="rId1439" Target="media/image820.png" Type="http://schemas.openxmlformats.org/officeDocument/2006/relationships/image"/><Relationship Id="rId144" Target="media/image66.wmf" Type="http://schemas.openxmlformats.org/officeDocument/2006/relationships/image"/><Relationship Id="rId1440" Target="media/image821.png" Type="http://schemas.openxmlformats.org/officeDocument/2006/relationships/image"/><Relationship Id="rId1441" Target="media/image822.png" Type="http://schemas.openxmlformats.org/officeDocument/2006/relationships/image"/><Relationship Id="rId1442" Target="media/image823.png" Type="http://schemas.openxmlformats.org/officeDocument/2006/relationships/image"/><Relationship Id="rId1443" Target="media/image824.png" Type="http://schemas.openxmlformats.org/officeDocument/2006/relationships/image"/><Relationship Id="rId1444" Target="media/image825.png" Type="http://schemas.openxmlformats.org/officeDocument/2006/relationships/image"/><Relationship Id="rId1445" Target="media/image826.png" Type="http://schemas.openxmlformats.org/officeDocument/2006/relationships/image"/><Relationship Id="rId1446" Target="header1.xml" Type="http://schemas.openxmlformats.org/officeDocument/2006/relationships/header"/><Relationship Id="rId1447" Target="footer1.xml" Type="http://schemas.openxmlformats.org/officeDocument/2006/relationships/footer"/><Relationship Id="rId1448" Target="fontTable.xml" Type="http://schemas.openxmlformats.org/officeDocument/2006/relationships/fontTable"/><Relationship Id="rId1449" Target="theme/theme1.xml" Type="http://schemas.openxmlformats.org/officeDocument/2006/relationships/theme"/><Relationship Id="rId145" Target="embeddings/oleObject72.bin" Type="http://schemas.openxmlformats.org/officeDocument/2006/relationships/oleObject"/><Relationship Id="rId146" Target="media/image67.wmf" Type="http://schemas.openxmlformats.org/officeDocument/2006/relationships/image"/><Relationship Id="rId147" Target="embeddings/oleObject73.bin" Type="http://schemas.openxmlformats.org/officeDocument/2006/relationships/oleObject"/><Relationship Id="rId148" Target="media/image68.wmf" Type="http://schemas.openxmlformats.org/officeDocument/2006/relationships/image"/><Relationship Id="rId149" Target="embeddings/oleObject74.bin" Type="http://schemas.openxmlformats.org/officeDocument/2006/relationships/oleObject"/><Relationship Id="rId15" Target="embeddings/oleObject4.bin" Type="http://schemas.openxmlformats.org/officeDocument/2006/relationships/oleObject"/><Relationship Id="rId150" Target="media/image69.wmf" Type="http://schemas.openxmlformats.org/officeDocument/2006/relationships/image"/><Relationship Id="rId151" Target="embeddings/oleObject75.bin" Type="http://schemas.openxmlformats.org/officeDocument/2006/relationships/oleObject"/><Relationship Id="rId152" Target="media/image70.png" Type="http://schemas.openxmlformats.org/officeDocument/2006/relationships/image"/><Relationship Id="rId153" Target="media/image71.wmf" Type="http://schemas.openxmlformats.org/officeDocument/2006/relationships/image"/><Relationship Id="rId154" Target="embeddings/oleObject76.bin" Type="http://schemas.openxmlformats.org/officeDocument/2006/relationships/oleObject"/><Relationship Id="rId155" Target="media/image72.wmf" Type="http://schemas.openxmlformats.org/officeDocument/2006/relationships/image"/><Relationship Id="rId156" Target="embeddings/oleObject77.bin" Type="http://schemas.openxmlformats.org/officeDocument/2006/relationships/oleObject"/><Relationship Id="rId157" Target="media/image73.wmf" Type="http://schemas.openxmlformats.org/officeDocument/2006/relationships/image"/><Relationship Id="rId158" Target="embeddings/oleObject78.bin" Type="http://schemas.openxmlformats.org/officeDocument/2006/relationships/oleObject"/><Relationship Id="rId159" Target="media/image74.wmf" Type="http://schemas.openxmlformats.org/officeDocument/2006/relationships/image"/><Relationship Id="rId16" Target="media/image5.wmf" Type="http://schemas.openxmlformats.org/officeDocument/2006/relationships/image"/><Relationship Id="rId160" Target="embeddings/oleObject79.bin" Type="http://schemas.openxmlformats.org/officeDocument/2006/relationships/oleObject"/><Relationship Id="rId161" Target="media/image75.png" Type="http://schemas.openxmlformats.org/officeDocument/2006/relationships/image"/><Relationship Id="rId162" Target="media/image76.wmf" Type="http://schemas.openxmlformats.org/officeDocument/2006/relationships/image"/><Relationship Id="rId163" Target="embeddings/oleObject80.bin" Type="http://schemas.openxmlformats.org/officeDocument/2006/relationships/oleObject"/><Relationship Id="rId164" Target="media/image77.wmf" Type="http://schemas.openxmlformats.org/officeDocument/2006/relationships/image"/><Relationship Id="rId165" Target="embeddings/oleObject81.bin" Type="http://schemas.openxmlformats.org/officeDocument/2006/relationships/oleObject"/><Relationship Id="rId166" Target="media/image78.wmf" Type="http://schemas.openxmlformats.org/officeDocument/2006/relationships/image"/><Relationship Id="rId167" Target="embeddings/oleObject82.bin" Type="http://schemas.openxmlformats.org/officeDocument/2006/relationships/oleObject"/><Relationship Id="rId168" Target="media/image79.wmf" Type="http://schemas.openxmlformats.org/officeDocument/2006/relationships/image"/><Relationship Id="rId169" Target="embeddings/oleObject83.bin" Type="http://schemas.openxmlformats.org/officeDocument/2006/relationships/oleObject"/><Relationship Id="rId17" Target="embeddings/oleObject5.bin" Type="http://schemas.openxmlformats.org/officeDocument/2006/relationships/oleObject"/><Relationship Id="rId170" Target="media/image80.png" Type="http://schemas.openxmlformats.org/officeDocument/2006/relationships/image"/><Relationship Id="rId171" Target="media/image81.png" Type="http://schemas.openxmlformats.org/officeDocument/2006/relationships/image"/><Relationship Id="rId172" Target="media/image82.png" Type="http://schemas.openxmlformats.org/officeDocument/2006/relationships/image"/><Relationship Id="rId173" Target="media/image83.jpeg" Type="http://schemas.openxmlformats.org/officeDocument/2006/relationships/image"/><Relationship Id="rId174" Target="media/image84.jpeg" Type="http://schemas.openxmlformats.org/officeDocument/2006/relationships/image"/><Relationship Id="rId175" Target="media/image85.wmf" Type="http://schemas.openxmlformats.org/officeDocument/2006/relationships/image"/><Relationship Id="rId176" Target="embeddings/oleObject84.bin" Type="http://schemas.openxmlformats.org/officeDocument/2006/relationships/oleObject"/><Relationship Id="rId177" Target="media/image86.wmf" Type="http://schemas.openxmlformats.org/officeDocument/2006/relationships/image"/><Relationship Id="rId178" Target="embeddings/oleObject85.bin" Type="http://schemas.openxmlformats.org/officeDocument/2006/relationships/oleObject"/><Relationship Id="rId179" Target="media/image87.png" Type="http://schemas.openxmlformats.org/officeDocument/2006/relationships/image"/><Relationship Id="rId18" Target="media/image6.wmf" Type="http://schemas.openxmlformats.org/officeDocument/2006/relationships/image"/><Relationship Id="rId180" Target="media/image88.png" Type="http://schemas.openxmlformats.org/officeDocument/2006/relationships/image"/><Relationship Id="rId181" Target="media/image89.png" Type="http://schemas.openxmlformats.org/officeDocument/2006/relationships/image"/><Relationship Id="rId182" Target="media/image90.jpeg" Type="http://schemas.openxmlformats.org/officeDocument/2006/relationships/image"/><Relationship Id="rId183" Target="media/image91.wmf" Type="http://schemas.openxmlformats.org/officeDocument/2006/relationships/image"/><Relationship Id="rId184" Target="embeddings/oleObject86.bin" Type="http://schemas.openxmlformats.org/officeDocument/2006/relationships/oleObject"/><Relationship Id="rId185" Target="media/image92.png" Type="http://schemas.openxmlformats.org/officeDocument/2006/relationships/image"/><Relationship Id="rId186" Target="media/image93.png" Type="http://schemas.openxmlformats.org/officeDocument/2006/relationships/image"/><Relationship Id="rId187" Target="media/image94.wmf" Type="http://schemas.openxmlformats.org/officeDocument/2006/relationships/image"/><Relationship Id="rId188" Target="embeddings/oleObject87.bin" Type="http://schemas.openxmlformats.org/officeDocument/2006/relationships/oleObject"/><Relationship Id="rId189" Target="media/image95.png" Type="http://schemas.openxmlformats.org/officeDocument/2006/relationships/image"/><Relationship Id="rId19" Target="embeddings/oleObject6.bin" Type="http://schemas.openxmlformats.org/officeDocument/2006/relationships/oleObject"/><Relationship Id="rId190" Target="media/image96.png" Type="http://schemas.openxmlformats.org/officeDocument/2006/relationships/image"/><Relationship Id="rId191" Target="media/image97.wmf" Type="http://schemas.openxmlformats.org/officeDocument/2006/relationships/image"/><Relationship Id="rId192" Target="embeddings/oleObject88.bin" Type="http://schemas.openxmlformats.org/officeDocument/2006/relationships/oleObject"/><Relationship Id="rId193" Target="media/image98.wmf" Type="http://schemas.openxmlformats.org/officeDocument/2006/relationships/image"/><Relationship Id="rId194" Target="embeddings/oleObject89.bin" Type="http://schemas.openxmlformats.org/officeDocument/2006/relationships/oleObject"/><Relationship Id="rId195" Target="media/image99.wmf" Type="http://schemas.openxmlformats.org/officeDocument/2006/relationships/image"/><Relationship Id="rId196" Target="embeddings/oleObject90.bin" Type="http://schemas.openxmlformats.org/officeDocument/2006/relationships/oleObject"/><Relationship Id="rId197" Target="media/image100.png" Type="http://schemas.openxmlformats.org/officeDocument/2006/relationships/image"/><Relationship Id="rId198" Target="media/image101.png" Type="http://schemas.openxmlformats.org/officeDocument/2006/relationships/image"/><Relationship Id="rId199" Target="media/image102.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embeddings/oleObject91.bin" Type="http://schemas.openxmlformats.org/officeDocument/2006/relationships/oleObject"/><Relationship Id="rId201" Target="media/image103.wmf" Type="http://schemas.openxmlformats.org/officeDocument/2006/relationships/image"/><Relationship Id="rId202" Target="embeddings/oleObject92.bin" Type="http://schemas.openxmlformats.org/officeDocument/2006/relationships/oleObject"/><Relationship Id="rId203" Target="media/image104.wmf" Type="http://schemas.openxmlformats.org/officeDocument/2006/relationships/image"/><Relationship Id="rId204" Target="embeddings/oleObject93.bin" Type="http://schemas.openxmlformats.org/officeDocument/2006/relationships/oleObject"/><Relationship Id="rId205" Target="media/image105.wmf" Type="http://schemas.openxmlformats.org/officeDocument/2006/relationships/image"/><Relationship Id="rId206" Target="embeddings/oleObject94.bin" Type="http://schemas.openxmlformats.org/officeDocument/2006/relationships/oleObject"/><Relationship Id="rId207" Target="media/image106.wmf" Type="http://schemas.openxmlformats.org/officeDocument/2006/relationships/image"/><Relationship Id="rId208" Target="embeddings/oleObject95.bin" Type="http://schemas.openxmlformats.org/officeDocument/2006/relationships/oleObject"/><Relationship Id="rId209" Target="media/image107.wmf" Type="http://schemas.openxmlformats.org/officeDocument/2006/relationships/image"/><Relationship Id="rId21" Target="embeddings/oleObject7.bin" Type="http://schemas.openxmlformats.org/officeDocument/2006/relationships/oleObject"/><Relationship Id="rId210" Target="embeddings/oleObject96.bin" Type="http://schemas.openxmlformats.org/officeDocument/2006/relationships/oleObject"/><Relationship Id="rId211" Target="media/image108.wmf" Type="http://schemas.openxmlformats.org/officeDocument/2006/relationships/image"/><Relationship Id="rId212" Target="embeddings/oleObject97.bin" Type="http://schemas.openxmlformats.org/officeDocument/2006/relationships/oleObject"/><Relationship Id="rId213" Target="media/image109.wmf" Type="http://schemas.openxmlformats.org/officeDocument/2006/relationships/image"/><Relationship Id="rId214" Target="embeddings/oleObject98.bin" Type="http://schemas.openxmlformats.org/officeDocument/2006/relationships/oleObject"/><Relationship Id="rId215" Target="media/image110.wmf" Type="http://schemas.openxmlformats.org/officeDocument/2006/relationships/image"/><Relationship Id="rId216" Target="embeddings/oleObject99.bin" Type="http://schemas.openxmlformats.org/officeDocument/2006/relationships/oleObject"/><Relationship Id="rId217" Target="media/image111.png" Type="http://schemas.openxmlformats.org/officeDocument/2006/relationships/image"/><Relationship Id="rId218" Target="media/image112.png" Type="http://schemas.openxmlformats.org/officeDocument/2006/relationships/image"/><Relationship Id="rId219" Target="media/image113.wmf" Type="http://schemas.openxmlformats.org/officeDocument/2006/relationships/image"/><Relationship Id="rId22" Target="media/image8.wmf" Type="http://schemas.openxmlformats.org/officeDocument/2006/relationships/image"/><Relationship Id="rId220" Target="media/image114.wmf" Type="http://schemas.openxmlformats.org/officeDocument/2006/relationships/image"/><Relationship Id="rId221" Target="media/image115.wmf" Type="http://schemas.openxmlformats.org/officeDocument/2006/relationships/image"/><Relationship Id="rId222" Target="media/image116.wmf" Type="http://schemas.openxmlformats.org/officeDocument/2006/relationships/image"/><Relationship Id="rId223" Target="media/image117.emf" Type="http://schemas.openxmlformats.org/officeDocument/2006/relationships/image"/><Relationship Id="rId224" Target="media/image118.wmf" Type="http://schemas.openxmlformats.org/officeDocument/2006/relationships/image"/><Relationship Id="rId225" Target="media/image119.wmf" Type="http://schemas.openxmlformats.org/officeDocument/2006/relationships/image"/><Relationship Id="rId226" Target="media/image120.png" Type="http://schemas.openxmlformats.org/officeDocument/2006/relationships/image"/><Relationship Id="rId227" Target="media/image121.wmf" Type="http://schemas.openxmlformats.org/officeDocument/2006/relationships/image"/><Relationship Id="rId228" Target="media/image122.wmf" Type="http://schemas.openxmlformats.org/officeDocument/2006/relationships/image"/><Relationship Id="rId229" Target="media/image123.wmf" Type="http://schemas.openxmlformats.org/officeDocument/2006/relationships/image"/><Relationship Id="rId23" Target="embeddings/oleObject8.bin" Type="http://schemas.openxmlformats.org/officeDocument/2006/relationships/oleObject"/><Relationship Id="rId230" Target="media/image124.wmf" Type="http://schemas.openxmlformats.org/officeDocument/2006/relationships/image"/><Relationship Id="rId231" Target="media/image125.emf" Type="http://schemas.openxmlformats.org/officeDocument/2006/relationships/image"/><Relationship Id="rId232" Target="media/image126.wmf" Type="http://schemas.openxmlformats.org/officeDocument/2006/relationships/image"/><Relationship Id="rId233" Target="media/image127.wmf" Type="http://schemas.openxmlformats.org/officeDocument/2006/relationships/image"/><Relationship Id="rId234" Target="media/image128.wmf" Type="http://schemas.openxmlformats.org/officeDocument/2006/relationships/image"/><Relationship Id="rId235" Target="embeddings/oleObject100.bin" Type="http://schemas.openxmlformats.org/officeDocument/2006/relationships/oleObject"/><Relationship Id="rId236" Target="media/image129.wmf" Type="http://schemas.openxmlformats.org/officeDocument/2006/relationships/image"/><Relationship Id="rId237" Target="embeddings/oleObject101.bin" Type="http://schemas.openxmlformats.org/officeDocument/2006/relationships/oleObject"/><Relationship Id="rId238" Target="media/image130.wmf" Type="http://schemas.openxmlformats.org/officeDocument/2006/relationships/image"/><Relationship Id="rId239" Target="embeddings/oleObject102.bin" Type="http://schemas.openxmlformats.org/officeDocument/2006/relationships/oleObject"/><Relationship Id="rId24" Target="media/image9.wmf" Type="http://schemas.openxmlformats.org/officeDocument/2006/relationships/image"/><Relationship Id="rId240" Target="media/image131.wmf" Type="http://schemas.openxmlformats.org/officeDocument/2006/relationships/image"/><Relationship Id="rId241" Target="embeddings/oleObject103.bin" Type="http://schemas.openxmlformats.org/officeDocument/2006/relationships/oleObject"/><Relationship Id="rId242" Target="media/image132.wmf" Type="http://schemas.openxmlformats.org/officeDocument/2006/relationships/image"/><Relationship Id="rId243" Target="embeddings/oleObject104.bin" Type="http://schemas.openxmlformats.org/officeDocument/2006/relationships/oleObject"/><Relationship Id="rId244" Target="media/image133.wmf" Type="http://schemas.openxmlformats.org/officeDocument/2006/relationships/image"/><Relationship Id="rId245" Target="embeddings/oleObject105.bin" Type="http://schemas.openxmlformats.org/officeDocument/2006/relationships/oleObject"/><Relationship Id="rId246" Target="media/image134.emf" Type="http://schemas.openxmlformats.org/officeDocument/2006/relationships/image"/><Relationship Id="rId247" Target="media/image135.wmf" Type="http://schemas.openxmlformats.org/officeDocument/2006/relationships/image"/><Relationship Id="rId248" Target="embeddings/oleObject106.bin" Type="http://schemas.openxmlformats.org/officeDocument/2006/relationships/oleObject"/><Relationship Id="rId249" Target="embeddings/oleObject107.bin" Type="http://schemas.openxmlformats.org/officeDocument/2006/relationships/oleObject"/><Relationship Id="rId25" Target="embeddings/oleObject9.bin" Type="http://schemas.openxmlformats.org/officeDocument/2006/relationships/oleObject"/><Relationship Id="rId250" Target="embeddings/oleObject108.bin" Type="http://schemas.openxmlformats.org/officeDocument/2006/relationships/oleObject"/><Relationship Id="rId251" Target="embeddings/oleObject109.bin" Type="http://schemas.openxmlformats.org/officeDocument/2006/relationships/oleObject"/><Relationship Id="rId252" Target="media/image136.wmf" Type="http://schemas.openxmlformats.org/officeDocument/2006/relationships/image"/><Relationship Id="rId253" Target="embeddings/oleObject110.bin" Type="http://schemas.openxmlformats.org/officeDocument/2006/relationships/oleObject"/><Relationship Id="rId254" Target="media/image137.wmf" Type="http://schemas.openxmlformats.org/officeDocument/2006/relationships/image"/><Relationship Id="rId255" Target="embeddings/oleObject111.bin" Type="http://schemas.openxmlformats.org/officeDocument/2006/relationships/oleObject"/><Relationship Id="rId256" Target="media/image138.wmf" Type="http://schemas.openxmlformats.org/officeDocument/2006/relationships/image"/><Relationship Id="rId257" Target="embeddings/oleObject112.bin" Type="http://schemas.openxmlformats.org/officeDocument/2006/relationships/oleObject"/><Relationship Id="rId258" Target="media/image139.wmf" Type="http://schemas.openxmlformats.org/officeDocument/2006/relationships/image"/><Relationship Id="rId259" Target="embeddings/oleObject113.bin" Type="http://schemas.openxmlformats.org/officeDocument/2006/relationships/oleObject"/><Relationship Id="rId26" Target="media/image10.wmf" Type="http://schemas.openxmlformats.org/officeDocument/2006/relationships/image"/><Relationship Id="rId260" Target="media/image140.wmf" Type="http://schemas.openxmlformats.org/officeDocument/2006/relationships/image"/><Relationship Id="rId261" Target="embeddings/oleObject114.bin" Type="http://schemas.openxmlformats.org/officeDocument/2006/relationships/oleObject"/><Relationship Id="rId262" Target="media/image141.wmf" Type="http://schemas.openxmlformats.org/officeDocument/2006/relationships/image"/><Relationship Id="rId263" Target="embeddings/oleObject115.bin" Type="http://schemas.openxmlformats.org/officeDocument/2006/relationships/oleObject"/><Relationship Id="rId264" Target="media/image142.png" Type="http://schemas.openxmlformats.org/officeDocument/2006/relationships/image"/><Relationship Id="rId265" Target="media/hdphoto1.wdp" Type="http://schemas.microsoft.com/office/2007/relationships/hdphoto"/><Relationship Id="rId266" Target="media/image143.wmf" Type="http://schemas.openxmlformats.org/officeDocument/2006/relationships/image"/><Relationship Id="rId267" Target="embeddings/oleObject116.bin" Type="http://schemas.openxmlformats.org/officeDocument/2006/relationships/oleObject"/><Relationship Id="rId268" Target="media/image144.wmf" Type="http://schemas.openxmlformats.org/officeDocument/2006/relationships/image"/><Relationship Id="rId269" Target="embeddings/oleObject117.bin" Type="http://schemas.openxmlformats.org/officeDocument/2006/relationships/oleObject"/><Relationship Id="rId27" Target="embeddings/oleObject10.bin" Type="http://schemas.openxmlformats.org/officeDocument/2006/relationships/oleObject"/><Relationship Id="rId270" Target="media/image145.wmf" Type="http://schemas.openxmlformats.org/officeDocument/2006/relationships/image"/><Relationship Id="rId271" Target="embeddings/oleObject118.bin" Type="http://schemas.openxmlformats.org/officeDocument/2006/relationships/oleObject"/><Relationship Id="rId272" Target="media/image146.wmf" Type="http://schemas.openxmlformats.org/officeDocument/2006/relationships/image"/><Relationship Id="rId273" Target="embeddings/oleObject119.bin" Type="http://schemas.openxmlformats.org/officeDocument/2006/relationships/oleObject"/><Relationship Id="rId274" Target="media/image147.wmf" Type="http://schemas.openxmlformats.org/officeDocument/2006/relationships/image"/><Relationship Id="rId275" Target="embeddings/oleObject120.bin" Type="http://schemas.openxmlformats.org/officeDocument/2006/relationships/oleObject"/><Relationship Id="rId276" Target="media/image148.wmf" Type="http://schemas.openxmlformats.org/officeDocument/2006/relationships/image"/><Relationship Id="rId277" Target="embeddings/oleObject121.bin" Type="http://schemas.openxmlformats.org/officeDocument/2006/relationships/oleObject"/><Relationship Id="rId278" Target="embeddings/oleObject122.bin" Type="http://schemas.openxmlformats.org/officeDocument/2006/relationships/oleObject"/><Relationship Id="rId279" Target="media/image149.png" Type="http://schemas.openxmlformats.org/officeDocument/2006/relationships/image"/><Relationship Id="rId28" Target="media/image11.wmf" Type="http://schemas.openxmlformats.org/officeDocument/2006/relationships/image"/><Relationship Id="rId280" Target="media/image150.wmf" Type="http://schemas.openxmlformats.org/officeDocument/2006/relationships/image"/><Relationship Id="rId281" Target="media/image151.wmf" Type="http://schemas.openxmlformats.org/officeDocument/2006/relationships/image"/><Relationship Id="rId282" Target="media/image152.wmf" Type="http://schemas.openxmlformats.org/officeDocument/2006/relationships/image"/><Relationship Id="rId283" Target="media/image153.wmf" Type="http://schemas.openxmlformats.org/officeDocument/2006/relationships/image"/><Relationship Id="rId284" Target="media/image154.wmf" Type="http://schemas.openxmlformats.org/officeDocument/2006/relationships/image"/><Relationship Id="rId285" Target="media/image155.wmf" Type="http://schemas.openxmlformats.org/officeDocument/2006/relationships/image"/><Relationship Id="rId286" Target="media/image156.wmf" Type="http://schemas.openxmlformats.org/officeDocument/2006/relationships/image"/><Relationship Id="rId287" Target="media/image157.png" Type="http://schemas.openxmlformats.org/officeDocument/2006/relationships/image"/><Relationship Id="rId288" Target="media/image158.wmf" Type="http://schemas.openxmlformats.org/officeDocument/2006/relationships/image"/><Relationship Id="rId289" Target="media/image159.wmf" Type="http://schemas.openxmlformats.org/officeDocument/2006/relationships/image"/><Relationship Id="rId29" Target="embeddings/oleObject11.bin" Type="http://schemas.openxmlformats.org/officeDocument/2006/relationships/oleObject"/><Relationship Id="rId290" Target="media/image160.wmf" Type="http://schemas.openxmlformats.org/officeDocument/2006/relationships/image"/><Relationship Id="rId291" Target="media/image161.wmf" Type="http://schemas.openxmlformats.org/officeDocument/2006/relationships/image"/><Relationship Id="rId292" Target="media/image162.wmf" Type="http://schemas.openxmlformats.org/officeDocument/2006/relationships/image"/><Relationship Id="rId293" Target="media/image163.wmf" Type="http://schemas.openxmlformats.org/officeDocument/2006/relationships/image"/><Relationship Id="rId294" Target="media/image164.wmf" Type="http://schemas.openxmlformats.org/officeDocument/2006/relationships/image"/><Relationship Id="rId295" Target="media/image165.wmf" Type="http://schemas.openxmlformats.org/officeDocument/2006/relationships/image"/><Relationship Id="rId296" Target="embeddings/oleObject123.bin" Type="http://schemas.openxmlformats.org/officeDocument/2006/relationships/oleObject"/><Relationship Id="rId297" Target="media/image166.wmf" Type="http://schemas.openxmlformats.org/officeDocument/2006/relationships/image"/><Relationship Id="rId298" Target="embeddings/oleObject124.bin" Type="http://schemas.openxmlformats.org/officeDocument/2006/relationships/oleObject"/><Relationship Id="rId299" Target="embeddings/oleObject125.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00" Target="media/image167.jpg" Type="http://schemas.openxmlformats.org/officeDocument/2006/relationships/image"/><Relationship Id="rId301" Target="media/image168.wmf" Type="http://schemas.openxmlformats.org/officeDocument/2006/relationships/image"/><Relationship Id="rId302" Target="embeddings/oleObject126.bin" Type="http://schemas.openxmlformats.org/officeDocument/2006/relationships/oleObject"/><Relationship Id="rId303" Target="media/image169.wmf" Type="http://schemas.openxmlformats.org/officeDocument/2006/relationships/image"/><Relationship Id="rId304" Target="embeddings/oleObject127.bin" Type="http://schemas.openxmlformats.org/officeDocument/2006/relationships/oleObject"/><Relationship Id="rId305" Target="media/image170.wmf" Type="http://schemas.openxmlformats.org/officeDocument/2006/relationships/image"/><Relationship Id="rId306" Target="embeddings/oleObject128.bin" Type="http://schemas.openxmlformats.org/officeDocument/2006/relationships/oleObject"/><Relationship Id="rId307" Target="media/image171.wmf" Type="http://schemas.openxmlformats.org/officeDocument/2006/relationships/image"/><Relationship Id="rId308" Target="embeddings/oleObject129.bin" Type="http://schemas.openxmlformats.org/officeDocument/2006/relationships/oleObject"/><Relationship Id="rId309" Target="media/image172.png" Type="http://schemas.openxmlformats.org/officeDocument/2006/relationships/image"/><Relationship Id="rId31" Target="embeddings/oleObject12.bin" Type="http://schemas.openxmlformats.org/officeDocument/2006/relationships/oleObject"/><Relationship Id="rId310" Target="media/image173.wmf" Type="http://schemas.openxmlformats.org/officeDocument/2006/relationships/image"/><Relationship Id="rId311" Target="embeddings/oleObject130.bin" Type="http://schemas.openxmlformats.org/officeDocument/2006/relationships/oleObject"/><Relationship Id="rId312" Target="media/image174.wmf" Type="http://schemas.openxmlformats.org/officeDocument/2006/relationships/image"/><Relationship Id="rId313" Target="embeddings/oleObject131.bin" Type="http://schemas.openxmlformats.org/officeDocument/2006/relationships/oleObject"/><Relationship Id="rId314" Target="media/image175.wmf" Type="http://schemas.openxmlformats.org/officeDocument/2006/relationships/image"/><Relationship Id="rId315" Target="embeddings/oleObject132.bin" Type="http://schemas.openxmlformats.org/officeDocument/2006/relationships/oleObject"/><Relationship Id="rId316" Target="media/image176.wmf" Type="http://schemas.openxmlformats.org/officeDocument/2006/relationships/image"/><Relationship Id="rId317" Target="embeddings/oleObject133.bin" Type="http://schemas.openxmlformats.org/officeDocument/2006/relationships/oleObject"/><Relationship Id="rId318" Target="media/image177.wmf" Type="http://schemas.openxmlformats.org/officeDocument/2006/relationships/image"/><Relationship Id="rId319" Target="embeddings/oleObject134.bin" Type="http://schemas.openxmlformats.org/officeDocument/2006/relationships/oleObject"/><Relationship Id="rId32" Target="media/image13.wmf" Type="http://schemas.openxmlformats.org/officeDocument/2006/relationships/image"/><Relationship Id="rId320" Target="media/image178.wmf" Type="http://schemas.openxmlformats.org/officeDocument/2006/relationships/image"/><Relationship Id="rId321" Target="embeddings/oleObject135.bin" Type="http://schemas.openxmlformats.org/officeDocument/2006/relationships/oleObject"/><Relationship Id="rId322" Target="media/image179.wmf" Type="http://schemas.openxmlformats.org/officeDocument/2006/relationships/image"/><Relationship Id="rId323" Target="embeddings/oleObject136.bin" Type="http://schemas.openxmlformats.org/officeDocument/2006/relationships/oleObject"/><Relationship Id="rId324" Target="media/image180.wmf" Type="http://schemas.openxmlformats.org/officeDocument/2006/relationships/image"/><Relationship Id="rId325" Target="embeddings/oleObject137.bin" Type="http://schemas.openxmlformats.org/officeDocument/2006/relationships/oleObject"/><Relationship Id="rId326" Target="media/image181.wmf" Type="http://schemas.openxmlformats.org/officeDocument/2006/relationships/image"/><Relationship Id="rId327" Target="embeddings/oleObject138.bin" Type="http://schemas.openxmlformats.org/officeDocument/2006/relationships/oleObject"/><Relationship Id="rId328" Target="media/image182.wmf" Type="http://schemas.openxmlformats.org/officeDocument/2006/relationships/image"/><Relationship Id="rId329" Target="embeddings/oleObject139.bin" Type="http://schemas.openxmlformats.org/officeDocument/2006/relationships/oleObject"/><Relationship Id="rId33" Target="embeddings/oleObject13.bin" Type="http://schemas.openxmlformats.org/officeDocument/2006/relationships/oleObject"/><Relationship Id="rId330" Target="media/image183.wmf" Type="http://schemas.openxmlformats.org/officeDocument/2006/relationships/image"/><Relationship Id="rId331" Target="embeddings/oleObject140.bin" Type="http://schemas.openxmlformats.org/officeDocument/2006/relationships/oleObject"/><Relationship Id="rId332" Target="media/image184.wmf" Type="http://schemas.openxmlformats.org/officeDocument/2006/relationships/image"/><Relationship Id="rId333" Target="embeddings/oleObject141.bin" Type="http://schemas.openxmlformats.org/officeDocument/2006/relationships/oleObject"/><Relationship Id="rId334" Target="media/image185.wmf" Type="http://schemas.openxmlformats.org/officeDocument/2006/relationships/image"/><Relationship Id="rId335" Target="embeddings/oleObject142.bin" Type="http://schemas.openxmlformats.org/officeDocument/2006/relationships/oleObject"/><Relationship Id="rId336" Target="media/image186.wmf" Type="http://schemas.openxmlformats.org/officeDocument/2006/relationships/image"/><Relationship Id="rId337" Target="embeddings/oleObject143.bin" Type="http://schemas.openxmlformats.org/officeDocument/2006/relationships/oleObject"/><Relationship Id="rId338" Target="media/image187.wmf" Type="http://schemas.openxmlformats.org/officeDocument/2006/relationships/image"/><Relationship Id="rId339" Target="embeddings/oleObject144.bin" Type="http://schemas.openxmlformats.org/officeDocument/2006/relationships/oleObject"/><Relationship Id="rId34" Target="media/image14.wmf" Type="http://schemas.openxmlformats.org/officeDocument/2006/relationships/image"/><Relationship Id="rId340" Target="media/image188.wmf" Type="http://schemas.openxmlformats.org/officeDocument/2006/relationships/image"/><Relationship Id="rId341" Target="embeddings/oleObject145.bin" Type="http://schemas.openxmlformats.org/officeDocument/2006/relationships/oleObject"/><Relationship Id="rId342" Target="media/image189.wmf" Type="http://schemas.openxmlformats.org/officeDocument/2006/relationships/image"/><Relationship Id="rId343" Target="embeddings/oleObject146.bin" Type="http://schemas.openxmlformats.org/officeDocument/2006/relationships/oleObject"/><Relationship Id="rId344" Target="media/image190.wmf" Type="http://schemas.openxmlformats.org/officeDocument/2006/relationships/image"/><Relationship Id="rId345" Target="embeddings/oleObject147.bin" Type="http://schemas.openxmlformats.org/officeDocument/2006/relationships/oleObject"/><Relationship Id="rId346" Target="media/image191.wmf" Type="http://schemas.openxmlformats.org/officeDocument/2006/relationships/image"/><Relationship Id="rId347" Target="embeddings/oleObject148.bin" Type="http://schemas.openxmlformats.org/officeDocument/2006/relationships/oleObject"/><Relationship Id="rId348" Target="media/image192.wmf" Type="http://schemas.openxmlformats.org/officeDocument/2006/relationships/image"/><Relationship Id="rId349" Target="embeddings/oleObject149.bin" Type="http://schemas.openxmlformats.org/officeDocument/2006/relationships/oleObject"/><Relationship Id="rId35" Target="embeddings/oleObject14.bin" Type="http://schemas.openxmlformats.org/officeDocument/2006/relationships/oleObject"/><Relationship Id="rId350" Target="media/image193.wmf" Type="http://schemas.openxmlformats.org/officeDocument/2006/relationships/image"/><Relationship Id="rId351" Target="embeddings/oleObject150.bin" Type="http://schemas.openxmlformats.org/officeDocument/2006/relationships/oleObject"/><Relationship Id="rId352" Target="media/image194.wmf" Type="http://schemas.openxmlformats.org/officeDocument/2006/relationships/image"/><Relationship Id="rId353" Target="embeddings/oleObject151.bin" Type="http://schemas.openxmlformats.org/officeDocument/2006/relationships/oleObject"/><Relationship Id="rId354" Target="media/image195.wmf" Type="http://schemas.openxmlformats.org/officeDocument/2006/relationships/image"/><Relationship Id="rId355" Target="embeddings/oleObject152.bin" Type="http://schemas.openxmlformats.org/officeDocument/2006/relationships/oleObject"/><Relationship Id="rId356" Target="media/image196.png" Type="http://schemas.openxmlformats.org/officeDocument/2006/relationships/image"/><Relationship Id="rId357" Target="media/image197.wmf" Type="http://schemas.openxmlformats.org/officeDocument/2006/relationships/image"/><Relationship Id="rId358" Target="embeddings/oleObject153.bin" Type="http://schemas.openxmlformats.org/officeDocument/2006/relationships/oleObject"/><Relationship Id="rId359" Target="media/image198.wmf" Type="http://schemas.openxmlformats.org/officeDocument/2006/relationships/image"/><Relationship Id="rId36" Target="embeddings/oleObject15.bin" Type="http://schemas.openxmlformats.org/officeDocument/2006/relationships/oleObject"/><Relationship Id="rId360" Target="embeddings/oleObject154.bin" Type="http://schemas.openxmlformats.org/officeDocument/2006/relationships/oleObject"/><Relationship Id="rId361" Target="media/image199.wmf" Type="http://schemas.openxmlformats.org/officeDocument/2006/relationships/image"/><Relationship Id="rId362" Target="embeddings/oleObject155.bin" Type="http://schemas.openxmlformats.org/officeDocument/2006/relationships/oleObject"/><Relationship Id="rId363" Target="media/image200.wmf" Type="http://schemas.openxmlformats.org/officeDocument/2006/relationships/image"/><Relationship Id="rId364" Target="embeddings/oleObject156.bin" Type="http://schemas.openxmlformats.org/officeDocument/2006/relationships/oleObject"/><Relationship Id="rId365" Target="media/image201.wmf" Type="http://schemas.openxmlformats.org/officeDocument/2006/relationships/image"/><Relationship Id="rId366" Target="embeddings/oleObject157.bin" Type="http://schemas.openxmlformats.org/officeDocument/2006/relationships/oleObject"/><Relationship Id="rId367" Target="media/image202.wmf" Type="http://schemas.openxmlformats.org/officeDocument/2006/relationships/image"/><Relationship Id="rId368" Target="embeddings/oleObject158.bin" Type="http://schemas.openxmlformats.org/officeDocument/2006/relationships/oleObject"/><Relationship Id="rId369" Target="media/image203.wmf" Type="http://schemas.openxmlformats.org/officeDocument/2006/relationships/image"/><Relationship Id="rId37" Target="embeddings/oleObject16.bin" Type="http://schemas.openxmlformats.org/officeDocument/2006/relationships/oleObject"/><Relationship Id="rId370" Target="embeddings/oleObject159.bin" Type="http://schemas.openxmlformats.org/officeDocument/2006/relationships/oleObject"/><Relationship Id="rId371" Target="media/image204.wmf" Type="http://schemas.openxmlformats.org/officeDocument/2006/relationships/image"/><Relationship Id="rId372" Target="embeddings/oleObject160.bin" Type="http://schemas.openxmlformats.org/officeDocument/2006/relationships/oleObject"/><Relationship Id="rId373" Target="media/image205.wmf" Type="http://schemas.openxmlformats.org/officeDocument/2006/relationships/image"/><Relationship Id="rId374" Target="embeddings/oleObject161.bin" Type="http://schemas.openxmlformats.org/officeDocument/2006/relationships/oleObject"/><Relationship Id="rId375" Target="media/image206.wmf" Type="http://schemas.openxmlformats.org/officeDocument/2006/relationships/image"/><Relationship Id="rId376" Target="embeddings/oleObject162.bin" Type="http://schemas.openxmlformats.org/officeDocument/2006/relationships/oleObject"/><Relationship Id="rId377" Target="media/image207.wmf" Type="http://schemas.openxmlformats.org/officeDocument/2006/relationships/image"/><Relationship Id="rId378" Target="embeddings/oleObject163.bin" Type="http://schemas.openxmlformats.org/officeDocument/2006/relationships/oleObject"/><Relationship Id="rId379" Target="media/image208.wmf" Type="http://schemas.openxmlformats.org/officeDocument/2006/relationships/image"/><Relationship Id="rId38" Target="media/image15.wmf" Type="http://schemas.openxmlformats.org/officeDocument/2006/relationships/image"/><Relationship Id="rId380" Target="embeddings/oleObject164.bin" Type="http://schemas.openxmlformats.org/officeDocument/2006/relationships/oleObject"/><Relationship Id="rId381" Target="media/image209.wmf" Type="http://schemas.openxmlformats.org/officeDocument/2006/relationships/image"/><Relationship Id="rId382" Target="embeddings/oleObject165.bin" Type="http://schemas.openxmlformats.org/officeDocument/2006/relationships/oleObject"/><Relationship Id="rId383" Target="media/image210.wmf" Type="http://schemas.openxmlformats.org/officeDocument/2006/relationships/image"/><Relationship Id="rId384" Target="embeddings/oleObject166.bin" Type="http://schemas.openxmlformats.org/officeDocument/2006/relationships/oleObject"/><Relationship Id="rId385" Target="media/image211.png" Type="http://schemas.openxmlformats.org/officeDocument/2006/relationships/image"/><Relationship Id="rId386" Target="media/image212.wmf" Type="http://schemas.openxmlformats.org/officeDocument/2006/relationships/image"/><Relationship Id="rId387" Target="embeddings/oleObject167.bin" Type="http://schemas.openxmlformats.org/officeDocument/2006/relationships/oleObject"/><Relationship Id="rId388" Target="media/image213.wmf" Type="http://schemas.openxmlformats.org/officeDocument/2006/relationships/image"/><Relationship Id="rId389" Target="embeddings/oleObject168.bin" Type="http://schemas.openxmlformats.org/officeDocument/2006/relationships/oleObject"/><Relationship Id="rId39" Target="embeddings/oleObject17.bin" Type="http://schemas.openxmlformats.org/officeDocument/2006/relationships/oleObject"/><Relationship Id="rId390" Target="media/image214.wmf" Type="http://schemas.openxmlformats.org/officeDocument/2006/relationships/image"/><Relationship Id="rId391" Target="embeddings/oleObject169.bin" Type="http://schemas.openxmlformats.org/officeDocument/2006/relationships/oleObject"/><Relationship Id="rId392" Target="media/image215.wmf" Type="http://schemas.openxmlformats.org/officeDocument/2006/relationships/image"/><Relationship Id="rId393" Target="embeddings/oleObject170.bin" Type="http://schemas.openxmlformats.org/officeDocument/2006/relationships/oleObject"/><Relationship Id="rId394" Target="media/image216.png" Type="http://schemas.openxmlformats.org/officeDocument/2006/relationships/image"/><Relationship Id="rId395" Target="media/image217.png" Type="http://schemas.openxmlformats.org/officeDocument/2006/relationships/image"/><Relationship Id="rId396" Target="media/image218.wmf" Type="http://schemas.openxmlformats.org/officeDocument/2006/relationships/image"/><Relationship Id="rId397" Target="embeddings/oleObject171.bin" Type="http://schemas.openxmlformats.org/officeDocument/2006/relationships/oleObject"/><Relationship Id="rId398" Target="media/image219.wmf" Type="http://schemas.openxmlformats.org/officeDocument/2006/relationships/image"/><Relationship Id="rId399" Target="embeddings/oleObject172.bin" Type="http://schemas.openxmlformats.org/officeDocument/2006/relationships/oleObject"/><Relationship Id="rId4" Target="settings.xml" Type="http://schemas.openxmlformats.org/officeDocument/2006/relationships/settings"/><Relationship Id="rId40" Target="media/image16.wmf" Type="http://schemas.openxmlformats.org/officeDocument/2006/relationships/image"/><Relationship Id="rId400" Target="media/image220.wmf" Type="http://schemas.openxmlformats.org/officeDocument/2006/relationships/image"/><Relationship Id="rId401" Target="embeddings/oleObject173.bin" Type="http://schemas.openxmlformats.org/officeDocument/2006/relationships/oleObject"/><Relationship Id="rId402" Target="media/image221.png" Type="http://schemas.openxmlformats.org/officeDocument/2006/relationships/image"/><Relationship Id="rId403" Target="media/image222.png" Type="http://schemas.openxmlformats.org/officeDocument/2006/relationships/image"/><Relationship Id="rId404" Target="embeddings/oleObject174.bin" Type="http://schemas.openxmlformats.org/officeDocument/2006/relationships/oleObject"/><Relationship Id="rId405" Target="embeddings/oleObject175.bin" Type="http://schemas.openxmlformats.org/officeDocument/2006/relationships/oleObject"/><Relationship Id="rId406" Target="media/image223.wmf" Type="http://schemas.openxmlformats.org/officeDocument/2006/relationships/image"/><Relationship Id="rId407" Target="embeddings/oleObject176.bin" Type="http://schemas.openxmlformats.org/officeDocument/2006/relationships/oleObject"/><Relationship Id="rId408" Target="media/image224.wmf" Type="http://schemas.openxmlformats.org/officeDocument/2006/relationships/image"/><Relationship Id="rId409" Target="embeddings/oleObject177.bin" Type="http://schemas.openxmlformats.org/officeDocument/2006/relationships/oleObject"/><Relationship Id="rId41" Target="embeddings/oleObject18.bin" Type="http://schemas.openxmlformats.org/officeDocument/2006/relationships/oleObject"/><Relationship Id="rId410" Target="media/image225.wmf" Type="http://schemas.openxmlformats.org/officeDocument/2006/relationships/image"/><Relationship Id="rId411" Target="embeddings/oleObject178.bin" Type="http://schemas.openxmlformats.org/officeDocument/2006/relationships/oleObject"/><Relationship Id="rId412" Target="media/image226.wmf" Type="http://schemas.openxmlformats.org/officeDocument/2006/relationships/image"/><Relationship Id="rId413" Target="embeddings/oleObject179.bin" Type="http://schemas.openxmlformats.org/officeDocument/2006/relationships/oleObject"/><Relationship Id="rId414" Target="media/image227.wmf" Type="http://schemas.openxmlformats.org/officeDocument/2006/relationships/image"/><Relationship Id="rId415" Target="embeddings/oleObject180.bin" Type="http://schemas.openxmlformats.org/officeDocument/2006/relationships/oleObject"/><Relationship Id="rId416" Target="media/image228.wmf" Type="http://schemas.openxmlformats.org/officeDocument/2006/relationships/image"/><Relationship Id="rId417" Target="embeddings/oleObject181.bin" Type="http://schemas.openxmlformats.org/officeDocument/2006/relationships/oleObject"/><Relationship Id="rId418" Target="media/image229.wmf" Type="http://schemas.openxmlformats.org/officeDocument/2006/relationships/image"/><Relationship Id="rId419" Target="embeddings/oleObject182.bin" Type="http://schemas.openxmlformats.org/officeDocument/2006/relationships/oleObject"/><Relationship Id="rId42" Target="embeddings/oleObject19.bin" Type="http://schemas.openxmlformats.org/officeDocument/2006/relationships/oleObject"/><Relationship Id="rId420" Target="media/image230.wmf" Type="http://schemas.openxmlformats.org/officeDocument/2006/relationships/image"/><Relationship Id="rId421" Target="embeddings/oleObject183.bin" Type="http://schemas.openxmlformats.org/officeDocument/2006/relationships/oleObject"/><Relationship Id="rId422" Target="media/image231.wmf" Type="http://schemas.openxmlformats.org/officeDocument/2006/relationships/image"/><Relationship Id="rId423" Target="embeddings/oleObject184.bin" Type="http://schemas.openxmlformats.org/officeDocument/2006/relationships/oleObject"/><Relationship Id="rId424" Target="media/image232.wmf" Type="http://schemas.openxmlformats.org/officeDocument/2006/relationships/image"/><Relationship Id="rId425" Target="embeddings/oleObject185.bin" Type="http://schemas.openxmlformats.org/officeDocument/2006/relationships/oleObject"/><Relationship Id="rId426" Target="media/image233.wmf" Type="http://schemas.openxmlformats.org/officeDocument/2006/relationships/image"/><Relationship Id="rId427" Target="embeddings/oleObject186.bin" Type="http://schemas.openxmlformats.org/officeDocument/2006/relationships/oleObject"/><Relationship Id="rId428" Target="media/image234.wmf" Type="http://schemas.openxmlformats.org/officeDocument/2006/relationships/image"/><Relationship Id="rId429" Target="embeddings/oleObject187.bin" Type="http://schemas.openxmlformats.org/officeDocument/2006/relationships/oleObject"/><Relationship Id="rId43" Target="embeddings/oleObject20.bin" Type="http://schemas.openxmlformats.org/officeDocument/2006/relationships/oleObject"/><Relationship Id="rId430" Target="media/image235.wmf" Type="http://schemas.openxmlformats.org/officeDocument/2006/relationships/image"/><Relationship Id="rId431" Target="embeddings/oleObject188.bin" Type="http://schemas.openxmlformats.org/officeDocument/2006/relationships/oleObject"/><Relationship Id="rId432" Target="media/image236.png" Type="http://schemas.openxmlformats.org/officeDocument/2006/relationships/image"/><Relationship Id="rId433" Target="media/image237.wmf" Type="http://schemas.openxmlformats.org/officeDocument/2006/relationships/image"/><Relationship Id="rId434" Target="embeddings/oleObject189.bin" Type="http://schemas.openxmlformats.org/officeDocument/2006/relationships/oleObject"/><Relationship Id="rId435" Target="media/image238.wmf" Type="http://schemas.openxmlformats.org/officeDocument/2006/relationships/image"/><Relationship Id="rId436" Target="embeddings/oleObject190.bin" Type="http://schemas.openxmlformats.org/officeDocument/2006/relationships/oleObject"/><Relationship Id="rId437" Target="media/image239.wmf" Type="http://schemas.openxmlformats.org/officeDocument/2006/relationships/image"/><Relationship Id="rId438" Target="embeddings/oleObject191.bin" Type="http://schemas.openxmlformats.org/officeDocument/2006/relationships/oleObject"/><Relationship Id="rId439" Target="media/image240.wmf" Type="http://schemas.openxmlformats.org/officeDocument/2006/relationships/image"/><Relationship Id="rId44" Target="embeddings/oleObject21.bin" Type="http://schemas.openxmlformats.org/officeDocument/2006/relationships/oleObject"/><Relationship Id="rId440" Target="embeddings/oleObject192.bin" Type="http://schemas.openxmlformats.org/officeDocument/2006/relationships/oleObject"/><Relationship Id="rId441" Target="media/image241.wmf" Type="http://schemas.openxmlformats.org/officeDocument/2006/relationships/image"/><Relationship Id="rId442" Target="embeddings/oleObject193.bin" Type="http://schemas.openxmlformats.org/officeDocument/2006/relationships/oleObject"/><Relationship Id="rId443" Target="media/image242.wmf" Type="http://schemas.openxmlformats.org/officeDocument/2006/relationships/image"/><Relationship Id="rId444" Target="embeddings/oleObject194.bin" Type="http://schemas.openxmlformats.org/officeDocument/2006/relationships/oleObject"/><Relationship Id="rId445" Target="media/image243.wmf" Type="http://schemas.openxmlformats.org/officeDocument/2006/relationships/image"/><Relationship Id="rId446" Target="embeddings/oleObject195.bin" Type="http://schemas.openxmlformats.org/officeDocument/2006/relationships/oleObject"/><Relationship Id="rId447" Target="media/image244.wmf" Type="http://schemas.openxmlformats.org/officeDocument/2006/relationships/image"/><Relationship Id="rId448" Target="embeddings/oleObject196.bin" Type="http://schemas.openxmlformats.org/officeDocument/2006/relationships/oleObject"/><Relationship Id="rId449" Target="media/image245.wmf" Type="http://schemas.openxmlformats.org/officeDocument/2006/relationships/image"/><Relationship Id="rId45" Target="embeddings/oleObject22.bin" Type="http://schemas.openxmlformats.org/officeDocument/2006/relationships/oleObject"/><Relationship Id="rId450" Target="embeddings/oleObject197.bin" Type="http://schemas.openxmlformats.org/officeDocument/2006/relationships/oleObject"/><Relationship Id="rId451" Target="media/image246.wmf" Type="http://schemas.openxmlformats.org/officeDocument/2006/relationships/image"/><Relationship Id="rId452" Target="embeddings/oleObject198.bin" Type="http://schemas.openxmlformats.org/officeDocument/2006/relationships/oleObject"/><Relationship Id="rId453" Target="media/image247.wmf" Type="http://schemas.openxmlformats.org/officeDocument/2006/relationships/image"/><Relationship Id="rId454" Target="embeddings/oleObject199.bin" Type="http://schemas.openxmlformats.org/officeDocument/2006/relationships/oleObject"/><Relationship Id="rId455" Target="media/image248.wmf" Type="http://schemas.openxmlformats.org/officeDocument/2006/relationships/image"/><Relationship Id="rId456" Target="embeddings/oleObject200.bin" Type="http://schemas.openxmlformats.org/officeDocument/2006/relationships/oleObject"/><Relationship Id="rId457" Target="media/image249.wmf" Type="http://schemas.openxmlformats.org/officeDocument/2006/relationships/image"/><Relationship Id="rId458" Target="embeddings/oleObject201.bin" Type="http://schemas.openxmlformats.org/officeDocument/2006/relationships/oleObject"/><Relationship Id="rId459" Target="media/image250.wmf" Type="http://schemas.openxmlformats.org/officeDocument/2006/relationships/image"/><Relationship Id="rId46" Target="embeddings/oleObject23.bin" Type="http://schemas.openxmlformats.org/officeDocument/2006/relationships/oleObject"/><Relationship Id="rId460" Target="embeddings/oleObject202.bin" Type="http://schemas.openxmlformats.org/officeDocument/2006/relationships/oleObject"/><Relationship Id="rId461" Target="media/image251.wmf" Type="http://schemas.openxmlformats.org/officeDocument/2006/relationships/image"/><Relationship Id="rId462" Target="embeddings/oleObject203.bin" Type="http://schemas.openxmlformats.org/officeDocument/2006/relationships/oleObject"/><Relationship Id="rId463" Target="media/image252.png" Type="http://schemas.openxmlformats.org/officeDocument/2006/relationships/image"/><Relationship Id="rId464" Target="media/image253.wmf" Type="http://schemas.openxmlformats.org/officeDocument/2006/relationships/image"/><Relationship Id="rId465" Target="embeddings/oleObject204.bin" Type="http://schemas.openxmlformats.org/officeDocument/2006/relationships/oleObject"/><Relationship Id="rId466" Target="media/image254.wmf" Type="http://schemas.openxmlformats.org/officeDocument/2006/relationships/image"/><Relationship Id="rId467" Target="embeddings/oleObject205.bin" Type="http://schemas.openxmlformats.org/officeDocument/2006/relationships/oleObject"/><Relationship Id="rId468" Target="media/image255.wmf" Type="http://schemas.openxmlformats.org/officeDocument/2006/relationships/image"/><Relationship Id="rId469" Target="embeddings/oleObject206.bin" Type="http://schemas.openxmlformats.org/officeDocument/2006/relationships/oleObject"/><Relationship Id="rId47" Target="embeddings/oleObject24.bin" Type="http://schemas.openxmlformats.org/officeDocument/2006/relationships/oleObject"/><Relationship Id="rId470" Target="media/image256.wmf" Type="http://schemas.openxmlformats.org/officeDocument/2006/relationships/image"/><Relationship Id="rId471" Target="embeddings/oleObject207.bin" Type="http://schemas.openxmlformats.org/officeDocument/2006/relationships/oleObject"/><Relationship Id="rId472" Target="media/image257.wmf" Type="http://schemas.openxmlformats.org/officeDocument/2006/relationships/image"/><Relationship Id="rId473" Target="embeddings/oleObject208.bin" Type="http://schemas.openxmlformats.org/officeDocument/2006/relationships/oleObject"/><Relationship Id="rId474" Target="media/image258.wmf" Type="http://schemas.openxmlformats.org/officeDocument/2006/relationships/image"/><Relationship Id="rId475" Target="embeddings/oleObject209.bin" Type="http://schemas.openxmlformats.org/officeDocument/2006/relationships/oleObject"/><Relationship Id="rId476" Target="media/image259.wmf" Type="http://schemas.openxmlformats.org/officeDocument/2006/relationships/image"/><Relationship Id="rId477" Target="embeddings/oleObject210.bin" Type="http://schemas.openxmlformats.org/officeDocument/2006/relationships/oleObject"/><Relationship Id="rId478" Target="media/image260.wmf" Type="http://schemas.openxmlformats.org/officeDocument/2006/relationships/image"/><Relationship Id="rId479" Target="embeddings/oleObject211.bin" Type="http://schemas.openxmlformats.org/officeDocument/2006/relationships/oleObject"/><Relationship Id="rId48" Target="media/image17.wmf" Type="http://schemas.openxmlformats.org/officeDocument/2006/relationships/image"/><Relationship Id="rId480" Target="media/image261.wmf" Type="http://schemas.openxmlformats.org/officeDocument/2006/relationships/image"/><Relationship Id="rId481" Target="embeddings/oleObject212.bin" Type="http://schemas.openxmlformats.org/officeDocument/2006/relationships/oleObject"/><Relationship Id="rId482" Target="media/image262.wmf" Type="http://schemas.openxmlformats.org/officeDocument/2006/relationships/image"/><Relationship Id="rId483" Target="embeddings/oleObject213.bin" Type="http://schemas.openxmlformats.org/officeDocument/2006/relationships/oleObject"/><Relationship Id="rId484" Target="media/image263.wmf" Type="http://schemas.openxmlformats.org/officeDocument/2006/relationships/image"/><Relationship Id="rId485" Target="embeddings/oleObject214.bin" Type="http://schemas.openxmlformats.org/officeDocument/2006/relationships/oleObject"/><Relationship Id="rId486" Target="media/image264.wmf" Type="http://schemas.openxmlformats.org/officeDocument/2006/relationships/image"/><Relationship Id="rId487" Target="embeddings/oleObject215.bin" Type="http://schemas.openxmlformats.org/officeDocument/2006/relationships/oleObject"/><Relationship Id="rId488" Target="media/image265.wmf" Type="http://schemas.openxmlformats.org/officeDocument/2006/relationships/image"/><Relationship Id="rId489" Target="embeddings/oleObject216.bin" Type="http://schemas.openxmlformats.org/officeDocument/2006/relationships/oleObject"/><Relationship Id="rId49" Target="embeddings/oleObject25.bin" Type="http://schemas.openxmlformats.org/officeDocument/2006/relationships/oleObject"/><Relationship Id="rId490" Target="media/image266.wmf" Type="http://schemas.openxmlformats.org/officeDocument/2006/relationships/image"/><Relationship Id="rId491" Target="embeddings/oleObject217.bin" Type="http://schemas.openxmlformats.org/officeDocument/2006/relationships/oleObject"/><Relationship Id="rId492" Target="media/image267.wmf" Type="http://schemas.openxmlformats.org/officeDocument/2006/relationships/image"/><Relationship Id="rId493" Target="embeddings/oleObject218.bin" Type="http://schemas.openxmlformats.org/officeDocument/2006/relationships/oleObject"/><Relationship Id="rId494" Target="media/image268.wmf" Type="http://schemas.openxmlformats.org/officeDocument/2006/relationships/image"/><Relationship Id="rId495" Target="embeddings/oleObject219.bin" Type="http://schemas.openxmlformats.org/officeDocument/2006/relationships/oleObject"/><Relationship Id="rId496" Target="media/image269.wmf" Type="http://schemas.openxmlformats.org/officeDocument/2006/relationships/image"/><Relationship Id="rId497" Target="embeddings/oleObject220.bin" Type="http://schemas.openxmlformats.org/officeDocument/2006/relationships/oleObject"/><Relationship Id="rId498" Target="media/image270.wmf" Type="http://schemas.openxmlformats.org/officeDocument/2006/relationships/image"/><Relationship Id="rId499" Target="embeddings/oleObject221.bin" Type="http://schemas.openxmlformats.org/officeDocument/2006/relationships/oleObject"/><Relationship Id="rId5" Target="webSettings.xml" Type="http://schemas.openxmlformats.org/officeDocument/2006/relationships/webSettings"/><Relationship Id="rId50" Target="media/image18.wmf" Type="http://schemas.openxmlformats.org/officeDocument/2006/relationships/image"/><Relationship Id="rId500" Target="media/image271.wmf" Type="http://schemas.openxmlformats.org/officeDocument/2006/relationships/image"/><Relationship Id="rId501" Target="embeddings/oleObject222.bin" Type="http://schemas.openxmlformats.org/officeDocument/2006/relationships/oleObject"/><Relationship Id="rId502" Target="media/image272.wmf" Type="http://schemas.openxmlformats.org/officeDocument/2006/relationships/image"/><Relationship Id="rId503" Target="embeddings/oleObject223.bin" Type="http://schemas.openxmlformats.org/officeDocument/2006/relationships/oleObject"/><Relationship Id="rId504" Target="media/image273.wmf" Type="http://schemas.openxmlformats.org/officeDocument/2006/relationships/image"/><Relationship Id="rId505" Target="embeddings/oleObject224.bin" Type="http://schemas.openxmlformats.org/officeDocument/2006/relationships/oleObject"/><Relationship Id="rId506" Target="media/image274.wmf" Type="http://schemas.openxmlformats.org/officeDocument/2006/relationships/image"/><Relationship Id="rId507" Target="embeddings/oleObject225.bin" Type="http://schemas.openxmlformats.org/officeDocument/2006/relationships/oleObject"/><Relationship Id="rId508" Target="media/image275.wmf" Type="http://schemas.openxmlformats.org/officeDocument/2006/relationships/image"/><Relationship Id="rId509" Target="embeddings/oleObject226.bin" Type="http://schemas.openxmlformats.org/officeDocument/2006/relationships/oleObject"/><Relationship Id="rId51" Target="embeddings/oleObject26.bin" Type="http://schemas.openxmlformats.org/officeDocument/2006/relationships/oleObject"/><Relationship Id="rId510" Target="media/image276.wmf" Type="http://schemas.openxmlformats.org/officeDocument/2006/relationships/image"/><Relationship Id="rId511" Target="embeddings/oleObject227.bin" Type="http://schemas.openxmlformats.org/officeDocument/2006/relationships/oleObject"/><Relationship Id="rId512" Target="media/image277.wmf" Type="http://schemas.openxmlformats.org/officeDocument/2006/relationships/image"/><Relationship Id="rId513" Target="embeddings/oleObject228.bin" Type="http://schemas.openxmlformats.org/officeDocument/2006/relationships/oleObject"/><Relationship Id="rId514" Target="media/image278.wmf" Type="http://schemas.openxmlformats.org/officeDocument/2006/relationships/image"/><Relationship Id="rId515" Target="embeddings/oleObject229.bin" Type="http://schemas.openxmlformats.org/officeDocument/2006/relationships/oleObject"/><Relationship Id="rId516" Target="media/image279.wmf" Type="http://schemas.openxmlformats.org/officeDocument/2006/relationships/image"/><Relationship Id="rId517" Target="embeddings/oleObject230.bin" Type="http://schemas.openxmlformats.org/officeDocument/2006/relationships/oleObject"/><Relationship Id="rId518" Target="media/image280.wmf" Type="http://schemas.openxmlformats.org/officeDocument/2006/relationships/image"/><Relationship Id="rId519" Target="embeddings/oleObject231.bin" Type="http://schemas.openxmlformats.org/officeDocument/2006/relationships/oleObject"/><Relationship Id="rId52" Target="media/image19.wmf" Type="http://schemas.openxmlformats.org/officeDocument/2006/relationships/image"/><Relationship Id="rId520" Target="media/image281.wmf" Type="http://schemas.openxmlformats.org/officeDocument/2006/relationships/image"/><Relationship Id="rId521" Target="embeddings/oleObject232.bin" Type="http://schemas.openxmlformats.org/officeDocument/2006/relationships/oleObject"/><Relationship Id="rId522" Target="media/image282.wmf" Type="http://schemas.openxmlformats.org/officeDocument/2006/relationships/image"/><Relationship Id="rId523" Target="embeddings/oleObject233.bin" Type="http://schemas.openxmlformats.org/officeDocument/2006/relationships/oleObject"/><Relationship Id="rId524" Target="media/image283.wmf" Type="http://schemas.openxmlformats.org/officeDocument/2006/relationships/image"/><Relationship Id="rId525" Target="embeddings/oleObject234.bin" Type="http://schemas.openxmlformats.org/officeDocument/2006/relationships/oleObject"/><Relationship Id="rId526" Target="media/image284.wmf" Type="http://schemas.openxmlformats.org/officeDocument/2006/relationships/image"/><Relationship Id="rId527" Target="embeddings/oleObject235.bin" Type="http://schemas.openxmlformats.org/officeDocument/2006/relationships/oleObject"/><Relationship Id="rId528" Target="media/image285.wmf" Type="http://schemas.openxmlformats.org/officeDocument/2006/relationships/image"/><Relationship Id="rId529" Target="embeddings/oleObject236.bin" Type="http://schemas.openxmlformats.org/officeDocument/2006/relationships/oleObject"/><Relationship Id="rId53" Target="embeddings/oleObject27.bin" Type="http://schemas.openxmlformats.org/officeDocument/2006/relationships/oleObject"/><Relationship Id="rId530" Target="media/image286.wmf" Type="http://schemas.openxmlformats.org/officeDocument/2006/relationships/image"/><Relationship Id="rId531" Target="embeddings/oleObject237.bin" Type="http://schemas.openxmlformats.org/officeDocument/2006/relationships/oleObject"/><Relationship Id="rId532" Target="media/image287.wmf" Type="http://schemas.openxmlformats.org/officeDocument/2006/relationships/image"/><Relationship Id="rId533" Target="embeddings/oleObject238.bin" Type="http://schemas.openxmlformats.org/officeDocument/2006/relationships/oleObject"/><Relationship Id="rId534" Target="media/image288.wmf" Type="http://schemas.openxmlformats.org/officeDocument/2006/relationships/image"/><Relationship Id="rId535" Target="embeddings/oleObject239.bin" Type="http://schemas.openxmlformats.org/officeDocument/2006/relationships/oleObject"/><Relationship Id="rId536" Target="media/image289.wmf" Type="http://schemas.openxmlformats.org/officeDocument/2006/relationships/image"/><Relationship Id="rId537" Target="embeddings/oleObject240.bin" Type="http://schemas.openxmlformats.org/officeDocument/2006/relationships/oleObject"/><Relationship Id="rId538" Target="media/image290.wmf" Type="http://schemas.openxmlformats.org/officeDocument/2006/relationships/image"/><Relationship Id="rId539" Target="embeddings/oleObject241.bin" Type="http://schemas.openxmlformats.org/officeDocument/2006/relationships/oleObject"/><Relationship Id="rId54" Target="media/image20.wmf" Type="http://schemas.openxmlformats.org/officeDocument/2006/relationships/image"/><Relationship Id="rId540" Target="media/image291.wmf" Type="http://schemas.openxmlformats.org/officeDocument/2006/relationships/image"/><Relationship Id="rId541" Target="embeddings/oleObject242.bin" Type="http://schemas.openxmlformats.org/officeDocument/2006/relationships/oleObject"/><Relationship Id="rId542" Target="media/image292.wmf" Type="http://schemas.openxmlformats.org/officeDocument/2006/relationships/image"/><Relationship Id="rId543" Target="embeddings/oleObject243.bin" Type="http://schemas.openxmlformats.org/officeDocument/2006/relationships/oleObject"/><Relationship Id="rId544" Target="media/image293.wmf" Type="http://schemas.openxmlformats.org/officeDocument/2006/relationships/image"/><Relationship Id="rId545" Target="embeddings/oleObject244.bin" Type="http://schemas.openxmlformats.org/officeDocument/2006/relationships/oleObject"/><Relationship Id="rId546" Target="media/image294.wmf" Type="http://schemas.openxmlformats.org/officeDocument/2006/relationships/image"/><Relationship Id="rId547" Target="embeddings/oleObject245.bin" Type="http://schemas.openxmlformats.org/officeDocument/2006/relationships/oleObject"/><Relationship Id="rId548" Target="media/image295.wmf" Type="http://schemas.openxmlformats.org/officeDocument/2006/relationships/image"/><Relationship Id="rId549" Target="embeddings/oleObject246.bin" Type="http://schemas.openxmlformats.org/officeDocument/2006/relationships/oleObject"/><Relationship Id="rId55" Target="embeddings/oleObject28.bin" Type="http://schemas.openxmlformats.org/officeDocument/2006/relationships/oleObject"/><Relationship Id="rId550" Target="media/image296.wmf" Type="http://schemas.openxmlformats.org/officeDocument/2006/relationships/image"/><Relationship Id="rId551" Target="embeddings/oleObject247.bin" Type="http://schemas.openxmlformats.org/officeDocument/2006/relationships/oleObject"/><Relationship Id="rId552" Target="media/image297.wmf" Type="http://schemas.openxmlformats.org/officeDocument/2006/relationships/image"/><Relationship Id="rId553" Target="embeddings/oleObject248.bin" Type="http://schemas.openxmlformats.org/officeDocument/2006/relationships/oleObject"/><Relationship Id="rId554" Target="media/image298.wmf" Type="http://schemas.openxmlformats.org/officeDocument/2006/relationships/image"/><Relationship Id="rId555" Target="embeddings/oleObject249.bin" Type="http://schemas.openxmlformats.org/officeDocument/2006/relationships/oleObject"/><Relationship Id="rId556" Target="media/image299.wmf" Type="http://schemas.openxmlformats.org/officeDocument/2006/relationships/image"/><Relationship Id="rId557" Target="embeddings/oleObject250.bin" Type="http://schemas.openxmlformats.org/officeDocument/2006/relationships/oleObject"/><Relationship Id="rId558" Target="media/image300.wmf" Type="http://schemas.openxmlformats.org/officeDocument/2006/relationships/image"/><Relationship Id="rId559" Target="embeddings/oleObject251.bin" Type="http://schemas.openxmlformats.org/officeDocument/2006/relationships/oleObject"/><Relationship Id="rId56" Target="media/image21.wmf" Type="http://schemas.openxmlformats.org/officeDocument/2006/relationships/image"/><Relationship Id="rId560" Target="media/image301.wmf" Type="http://schemas.openxmlformats.org/officeDocument/2006/relationships/image"/><Relationship Id="rId561" Target="embeddings/oleObject252.bin" Type="http://schemas.openxmlformats.org/officeDocument/2006/relationships/oleObject"/><Relationship Id="rId562" Target="media/image302.wmf" Type="http://schemas.openxmlformats.org/officeDocument/2006/relationships/image"/><Relationship Id="rId563" Target="embeddings/oleObject253.bin" Type="http://schemas.openxmlformats.org/officeDocument/2006/relationships/oleObject"/><Relationship Id="rId564" Target="media/image303.emf" Type="http://schemas.openxmlformats.org/officeDocument/2006/relationships/image"/><Relationship Id="rId565" Target="media/image304.png" Type="http://schemas.openxmlformats.org/officeDocument/2006/relationships/image"/><Relationship Id="rId566" Target="media/image305.png" Type="http://schemas.openxmlformats.org/officeDocument/2006/relationships/image"/><Relationship Id="rId567" Target="media/image306.wmf" Type="http://schemas.openxmlformats.org/officeDocument/2006/relationships/image"/><Relationship Id="rId568" Target="embeddings/oleObject254.bin" Type="http://schemas.openxmlformats.org/officeDocument/2006/relationships/oleObject"/><Relationship Id="rId569" Target="media/image307.wmf" Type="http://schemas.openxmlformats.org/officeDocument/2006/relationships/image"/><Relationship Id="rId57" Target="embeddings/oleObject29.bin" Type="http://schemas.openxmlformats.org/officeDocument/2006/relationships/oleObject"/><Relationship Id="rId570" Target="embeddings/oleObject255.bin" Type="http://schemas.openxmlformats.org/officeDocument/2006/relationships/oleObject"/><Relationship Id="rId571" Target="media/image308.wmf" Type="http://schemas.openxmlformats.org/officeDocument/2006/relationships/image"/><Relationship Id="rId572" Target="embeddings/oleObject256.bin" Type="http://schemas.openxmlformats.org/officeDocument/2006/relationships/oleObject"/><Relationship Id="rId573" Target="media/image309.wmf" Type="http://schemas.openxmlformats.org/officeDocument/2006/relationships/image"/><Relationship Id="rId574" Target="embeddings/oleObject257.bin" Type="http://schemas.openxmlformats.org/officeDocument/2006/relationships/oleObject"/><Relationship Id="rId575" Target="media/image310.wmf" Type="http://schemas.openxmlformats.org/officeDocument/2006/relationships/image"/><Relationship Id="rId576" Target="embeddings/oleObject258.bin" Type="http://schemas.openxmlformats.org/officeDocument/2006/relationships/oleObject"/><Relationship Id="rId577" Target="media/image311.wmf" Type="http://schemas.openxmlformats.org/officeDocument/2006/relationships/image"/><Relationship Id="rId578" Target="embeddings/oleObject259.bin" Type="http://schemas.openxmlformats.org/officeDocument/2006/relationships/oleObject"/><Relationship Id="rId579" Target="media/image312.wmf" Type="http://schemas.openxmlformats.org/officeDocument/2006/relationships/image"/><Relationship Id="rId58" Target="media/image22.wmf" Type="http://schemas.openxmlformats.org/officeDocument/2006/relationships/image"/><Relationship Id="rId580" Target="embeddings/oleObject260.bin" Type="http://schemas.openxmlformats.org/officeDocument/2006/relationships/oleObject"/><Relationship Id="rId581" Target="media/image313.wmf" Type="http://schemas.openxmlformats.org/officeDocument/2006/relationships/image"/><Relationship Id="rId582" Target="embeddings/oleObject261.bin" Type="http://schemas.openxmlformats.org/officeDocument/2006/relationships/oleObject"/><Relationship Id="rId583" Target="media/image314.wmf" Type="http://schemas.openxmlformats.org/officeDocument/2006/relationships/image"/><Relationship Id="rId584" Target="embeddings/oleObject262.bin" Type="http://schemas.openxmlformats.org/officeDocument/2006/relationships/oleObject"/><Relationship Id="rId585" Target="media/image315.png" Type="http://schemas.openxmlformats.org/officeDocument/2006/relationships/image"/><Relationship Id="rId586" Target="media/image316.wmf" Type="http://schemas.openxmlformats.org/officeDocument/2006/relationships/image"/><Relationship Id="rId587" Target="embeddings/oleObject263.bin" Type="http://schemas.openxmlformats.org/officeDocument/2006/relationships/oleObject"/><Relationship Id="rId588" Target="media/image317.wmf" Type="http://schemas.openxmlformats.org/officeDocument/2006/relationships/image"/><Relationship Id="rId589" Target="embeddings/oleObject264.bin" Type="http://schemas.openxmlformats.org/officeDocument/2006/relationships/oleObject"/><Relationship Id="rId59" Target="embeddings/oleObject30.bin" Type="http://schemas.openxmlformats.org/officeDocument/2006/relationships/oleObject"/><Relationship Id="rId590" Target="media/image318.png" Type="http://schemas.openxmlformats.org/officeDocument/2006/relationships/image"/><Relationship Id="rId591" Target="media/image319.png" Type="http://schemas.openxmlformats.org/officeDocument/2006/relationships/image"/><Relationship Id="rId592" Target="media/image320.wmf" Type="http://schemas.openxmlformats.org/officeDocument/2006/relationships/image"/><Relationship Id="rId593" Target="embeddings/oleObject265.bin" Type="http://schemas.openxmlformats.org/officeDocument/2006/relationships/oleObject"/><Relationship Id="rId594" Target="media/image321.wmf" Type="http://schemas.openxmlformats.org/officeDocument/2006/relationships/image"/><Relationship Id="rId595" Target="embeddings/oleObject266.bin" Type="http://schemas.openxmlformats.org/officeDocument/2006/relationships/oleObject"/><Relationship Id="rId596" Target="media/image322.wmf" Type="http://schemas.openxmlformats.org/officeDocument/2006/relationships/image"/><Relationship Id="rId597" Target="embeddings/oleObject267.bin" Type="http://schemas.openxmlformats.org/officeDocument/2006/relationships/oleObject"/><Relationship Id="rId598" Target="media/image323.wmf" Type="http://schemas.openxmlformats.org/officeDocument/2006/relationships/image"/><Relationship Id="rId599" Target="embeddings/oleObject268.bin" Type="http://schemas.openxmlformats.org/officeDocument/2006/relationships/oleObject"/><Relationship Id="rId6" Target="footnotes.xml" Type="http://schemas.openxmlformats.org/officeDocument/2006/relationships/footnotes"/><Relationship Id="rId60" Target="media/image23.wmf" Type="http://schemas.openxmlformats.org/officeDocument/2006/relationships/image"/><Relationship Id="rId600" Target="media/image324.wmf" Type="http://schemas.openxmlformats.org/officeDocument/2006/relationships/image"/><Relationship Id="rId601" Target="embeddings/oleObject269.bin" Type="http://schemas.openxmlformats.org/officeDocument/2006/relationships/oleObject"/><Relationship Id="rId602" Target="media/image325.wmf" Type="http://schemas.openxmlformats.org/officeDocument/2006/relationships/image"/><Relationship Id="rId603" Target="embeddings/oleObject270.bin" Type="http://schemas.openxmlformats.org/officeDocument/2006/relationships/oleObject"/><Relationship Id="rId604" Target="media/image326.wmf" Type="http://schemas.openxmlformats.org/officeDocument/2006/relationships/image"/><Relationship Id="rId605" Target="embeddings/oleObject271.bin" Type="http://schemas.openxmlformats.org/officeDocument/2006/relationships/oleObject"/><Relationship Id="rId606" Target="media/image327.wmf" Type="http://schemas.openxmlformats.org/officeDocument/2006/relationships/image"/><Relationship Id="rId607" Target="embeddings/oleObject272.bin" Type="http://schemas.openxmlformats.org/officeDocument/2006/relationships/oleObject"/><Relationship Id="rId608" Target="embeddings/oleObject273.bin" Type="http://schemas.openxmlformats.org/officeDocument/2006/relationships/oleObject"/><Relationship Id="rId609" Target="embeddings/oleObject274.bin" Type="http://schemas.openxmlformats.org/officeDocument/2006/relationships/oleObject"/><Relationship Id="rId61" Target="embeddings/oleObject31.bin" Type="http://schemas.openxmlformats.org/officeDocument/2006/relationships/oleObject"/><Relationship Id="rId610" Target="media/image328.wmf" Type="http://schemas.openxmlformats.org/officeDocument/2006/relationships/image"/><Relationship Id="rId611" Target="embeddings/oleObject275.bin" Type="http://schemas.openxmlformats.org/officeDocument/2006/relationships/oleObject"/><Relationship Id="rId612" Target="media/image329.wmf" Type="http://schemas.openxmlformats.org/officeDocument/2006/relationships/image"/><Relationship Id="rId613" Target="embeddings/oleObject276.bin" Type="http://schemas.openxmlformats.org/officeDocument/2006/relationships/oleObject"/><Relationship Id="rId614" Target="media/image330.wmf" Type="http://schemas.openxmlformats.org/officeDocument/2006/relationships/image"/><Relationship Id="rId615" Target="embeddings/oleObject277.bin" Type="http://schemas.openxmlformats.org/officeDocument/2006/relationships/oleObject"/><Relationship Id="rId616" Target="media/image331.wmf" Type="http://schemas.openxmlformats.org/officeDocument/2006/relationships/image"/><Relationship Id="rId617" Target="embeddings/oleObject278.bin" Type="http://schemas.openxmlformats.org/officeDocument/2006/relationships/oleObject"/><Relationship Id="rId618" Target="media/image332.wmf" Type="http://schemas.openxmlformats.org/officeDocument/2006/relationships/image"/><Relationship Id="rId619" Target="embeddings/oleObject279.bin" Type="http://schemas.openxmlformats.org/officeDocument/2006/relationships/oleObject"/><Relationship Id="rId62" Target="media/image24.wmf" Type="http://schemas.openxmlformats.org/officeDocument/2006/relationships/image"/><Relationship Id="rId620" Target="media/image333.png" Type="http://schemas.openxmlformats.org/officeDocument/2006/relationships/image"/><Relationship Id="rId621" Target="media/image334.png" Type="http://schemas.openxmlformats.org/officeDocument/2006/relationships/image"/><Relationship Id="rId622" Target="media/image335.png" Type="http://schemas.openxmlformats.org/officeDocument/2006/relationships/image"/><Relationship Id="rId623" Target="media/image336.wmf" Type="http://schemas.openxmlformats.org/officeDocument/2006/relationships/image"/><Relationship Id="rId624" Target="embeddings/oleObject280.bin" Type="http://schemas.openxmlformats.org/officeDocument/2006/relationships/oleObject"/><Relationship Id="rId625" Target="media/image337.wmf" Type="http://schemas.openxmlformats.org/officeDocument/2006/relationships/image"/><Relationship Id="rId626" Target="embeddings/oleObject281.bin" Type="http://schemas.openxmlformats.org/officeDocument/2006/relationships/oleObject"/><Relationship Id="rId627" Target="media/image338.wmf" Type="http://schemas.openxmlformats.org/officeDocument/2006/relationships/image"/><Relationship Id="rId628" Target="embeddings/oleObject282.bin" Type="http://schemas.openxmlformats.org/officeDocument/2006/relationships/oleObject"/><Relationship Id="rId629" Target="media/image339.png" Type="http://schemas.openxmlformats.org/officeDocument/2006/relationships/image"/><Relationship Id="rId63" Target="embeddings/oleObject32.bin" Type="http://schemas.openxmlformats.org/officeDocument/2006/relationships/oleObject"/><Relationship Id="rId630" Target="media/hdphoto2.wdp" Type="http://schemas.microsoft.com/office/2007/relationships/hdphoto"/><Relationship Id="rId631" Target="media/image340.wmf" Type="http://schemas.openxmlformats.org/officeDocument/2006/relationships/image"/><Relationship Id="rId632" Target="embeddings/oleObject283.bin" Type="http://schemas.openxmlformats.org/officeDocument/2006/relationships/oleObject"/><Relationship Id="rId633" Target="media/image341.png" Type="http://schemas.openxmlformats.org/officeDocument/2006/relationships/image"/><Relationship Id="rId634" Target="media/hdphoto3.wdp" Type="http://schemas.microsoft.com/office/2007/relationships/hdphoto"/><Relationship Id="rId635" Target="media/image342.png" Type="http://schemas.openxmlformats.org/officeDocument/2006/relationships/image"/><Relationship Id="rId636" Target="media/hdphoto4.wdp" Type="http://schemas.microsoft.com/office/2007/relationships/hdphoto"/><Relationship Id="rId637" Target="media/image343.wmf" Type="http://schemas.openxmlformats.org/officeDocument/2006/relationships/image"/><Relationship Id="rId638" Target="embeddings/oleObject284.bin" Type="http://schemas.openxmlformats.org/officeDocument/2006/relationships/oleObject"/><Relationship Id="rId639" Target="media/image344.wmf" Type="http://schemas.openxmlformats.org/officeDocument/2006/relationships/image"/><Relationship Id="rId64" Target="media/image25.wmf" Type="http://schemas.openxmlformats.org/officeDocument/2006/relationships/image"/><Relationship Id="rId640" Target="embeddings/oleObject285.bin" Type="http://schemas.openxmlformats.org/officeDocument/2006/relationships/oleObject"/><Relationship Id="rId641" Target="media/image345.wmf" Type="http://schemas.openxmlformats.org/officeDocument/2006/relationships/image"/><Relationship Id="rId642" Target="embeddings/oleObject286.bin" Type="http://schemas.openxmlformats.org/officeDocument/2006/relationships/oleObject"/><Relationship Id="rId643" Target="media/image346.wmf" Type="http://schemas.openxmlformats.org/officeDocument/2006/relationships/image"/><Relationship Id="rId644" Target="embeddings/oleObject287.bin" Type="http://schemas.openxmlformats.org/officeDocument/2006/relationships/oleObject"/><Relationship Id="rId645" Target="media/image347.wmf" Type="http://schemas.openxmlformats.org/officeDocument/2006/relationships/image"/><Relationship Id="rId646" Target="embeddings/oleObject288.bin" Type="http://schemas.openxmlformats.org/officeDocument/2006/relationships/oleObject"/><Relationship Id="rId647" Target="media/image348.wmf" Type="http://schemas.openxmlformats.org/officeDocument/2006/relationships/image"/><Relationship Id="rId648" Target="embeddings/oleObject289.bin" Type="http://schemas.openxmlformats.org/officeDocument/2006/relationships/oleObject"/><Relationship Id="rId649" Target="media/image349.wmf" Type="http://schemas.openxmlformats.org/officeDocument/2006/relationships/image"/><Relationship Id="rId65" Target="embeddings/oleObject33.bin" Type="http://schemas.openxmlformats.org/officeDocument/2006/relationships/oleObject"/><Relationship Id="rId650" Target="embeddings/oleObject290.bin" Type="http://schemas.openxmlformats.org/officeDocument/2006/relationships/oleObject"/><Relationship Id="rId651" Target="media/image350.wmf" Type="http://schemas.openxmlformats.org/officeDocument/2006/relationships/image"/><Relationship Id="rId652" Target="embeddings/oleObject291.bin" Type="http://schemas.openxmlformats.org/officeDocument/2006/relationships/oleObject"/><Relationship Id="rId653" Target="media/image351.png" Type="http://schemas.openxmlformats.org/officeDocument/2006/relationships/image"/><Relationship Id="rId654" Target="media/image352.wmf" Type="http://schemas.openxmlformats.org/officeDocument/2006/relationships/image"/><Relationship Id="rId655" Target="embeddings/oleObject292.bin" Type="http://schemas.openxmlformats.org/officeDocument/2006/relationships/oleObject"/><Relationship Id="rId656" Target="media/image353.png" Type="http://schemas.openxmlformats.org/officeDocument/2006/relationships/image"/><Relationship Id="rId657" Target="media/image354.png" Type="http://schemas.openxmlformats.org/officeDocument/2006/relationships/image"/><Relationship Id="rId658" Target="media/image355.png" Type="http://schemas.openxmlformats.org/officeDocument/2006/relationships/image"/><Relationship Id="rId659" Target="media/hdphoto5.wdp" Type="http://schemas.microsoft.com/office/2007/relationships/hdphoto"/><Relationship Id="rId66" Target="embeddings/oleObject34.bin" Type="http://schemas.openxmlformats.org/officeDocument/2006/relationships/oleObject"/><Relationship Id="rId660" Target="media/image356.png" Type="http://schemas.openxmlformats.org/officeDocument/2006/relationships/image"/><Relationship Id="rId661" Target="media/image357.wmf" Type="http://schemas.openxmlformats.org/officeDocument/2006/relationships/image"/><Relationship Id="rId662" Target="embeddings/oleObject293.bin" Type="http://schemas.openxmlformats.org/officeDocument/2006/relationships/oleObject"/><Relationship Id="rId663" Target="media/image358.png" Type="http://schemas.openxmlformats.org/officeDocument/2006/relationships/image"/><Relationship Id="rId664" Target="embeddings/oleObject294.bin" Type="http://schemas.openxmlformats.org/officeDocument/2006/relationships/oleObject"/><Relationship Id="rId665" Target="media/image359.png" Type="http://schemas.openxmlformats.org/officeDocument/2006/relationships/image"/><Relationship Id="rId666" Target="media/image360.wmf" Type="http://schemas.openxmlformats.org/officeDocument/2006/relationships/image"/><Relationship Id="rId667" Target="embeddings/oleObject295.bin" Type="http://schemas.openxmlformats.org/officeDocument/2006/relationships/oleObject"/><Relationship Id="rId668" Target="media/image361.wmf" Type="http://schemas.openxmlformats.org/officeDocument/2006/relationships/image"/><Relationship Id="rId669" Target="embeddings/oleObject296.bin" Type="http://schemas.openxmlformats.org/officeDocument/2006/relationships/oleObject"/><Relationship Id="rId67" Target="embeddings/oleObject35.bin" Type="http://schemas.openxmlformats.org/officeDocument/2006/relationships/oleObject"/><Relationship Id="rId670" Target="media/image362.wmf" Type="http://schemas.openxmlformats.org/officeDocument/2006/relationships/image"/><Relationship Id="rId671" Target="embeddings/oleObject297.bin" Type="http://schemas.openxmlformats.org/officeDocument/2006/relationships/oleObject"/><Relationship Id="rId672" Target="media/image363.wmf" Type="http://schemas.openxmlformats.org/officeDocument/2006/relationships/image"/><Relationship Id="rId673" Target="embeddings/oleObject298.bin" Type="http://schemas.openxmlformats.org/officeDocument/2006/relationships/oleObject"/><Relationship Id="rId674" Target="media/image364.png" Type="http://schemas.openxmlformats.org/officeDocument/2006/relationships/image"/><Relationship Id="rId675" Target="media/image365.png" Type="http://schemas.openxmlformats.org/officeDocument/2006/relationships/image"/><Relationship Id="rId676" Target="media/image366.png" Type="http://schemas.openxmlformats.org/officeDocument/2006/relationships/image"/><Relationship Id="rId677" Target="media/image367.png" Type="http://schemas.openxmlformats.org/officeDocument/2006/relationships/image"/><Relationship Id="rId678" Target="media/image368.wmf" Type="http://schemas.openxmlformats.org/officeDocument/2006/relationships/image"/><Relationship Id="rId679" Target="embeddings/oleObject299.bin" Type="http://schemas.openxmlformats.org/officeDocument/2006/relationships/oleObject"/><Relationship Id="rId68" Target="media/image26.wmf" Type="http://schemas.openxmlformats.org/officeDocument/2006/relationships/image"/><Relationship Id="rId680" Target="media/image369.wmf" Type="http://schemas.openxmlformats.org/officeDocument/2006/relationships/image"/><Relationship Id="rId681" Target="embeddings/oleObject300.bin" Type="http://schemas.openxmlformats.org/officeDocument/2006/relationships/oleObject"/><Relationship Id="rId682" Target="embeddings/oleObject301.bin" Type="http://schemas.openxmlformats.org/officeDocument/2006/relationships/oleObject"/><Relationship Id="rId683" Target="media/image370.wmf" Type="http://schemas.openxmlformats.org/officeDocument/2006/relationships/image"/><Relationship Id="rId684" Target="embeddings/oleObject302.bin" Type="http://schemas.openxmlformats.org/officeDocument/2006/relationships/oleObject"/><Relationship Id="rId685" Target="media/image371.png" Type="http://schemas.openxmlformats.org/officeDocument/2006/relationships/image"/><Relationship Id="rId686" Target="media/image372.wmf" Type="http://schemas.openxmlformats.org/officeDocument/2006/relationships/image"/><Relationship Id="rId687" Target="embeddings/oleObject303.bin" Type="http://schemas.openxmlformats.org/officeDocument/2006/relationships/oleObject"/><Relationship Id="rId688" Target="media/image373.wmf" Type="http://schemas.openxmlformats.org/officeDocument/2006/relationships/image"/><Relationship Id="rId689" Target="embeddings/oleObject304.bin" Type="http://schemas.openxmlformats.org/officeDocument/2006/relationships/oleObject"/><Relationship Id="rId69" Target="embeddings/oleObject36.bin" Type="http://schemas.openxmlformats.org/officeDocument/2006/relationships/oleObject"/><Relationship Id="rId690" Target="media/image374.wmf" Type="http://schemas.openxmlformats.org/officeDocument/2006/relationships/image"/><Relationship Id="rId691" Target="embeddings/oleObject305.bin" Type="http://schemas.openxmlformats.org/officeDocument/2006/relationships/oleObject"/><Relationship Id="rId692" Target="media/image375.png" Type="http://schemas.openxmlformats.org/officeDocument/2006/relationships/image"/><Relationship Id="rId693" Target="media/image376.png" Type="http://schemas.openxmlformats.org/officeDocument/2006/relationships/image"/><Relationship Id="rId694" Target="media/image377.png" Type="http://schemas.openxmlformats.org/officeDocument/2006/relationships/image"/><Relationship Id="rId695" Target="media/image378.wmf" Type="http://schemas.openxmlformats.org/officeDocument/2006/relationships/image"/><Relationship Id="rId696" Target="embeddings/oleObject306.bin" Type="http://schemas.openxmlformats.org/officeDocument/2006/relationships/oleObject"/><Relationship Id="rId697" Target="media/image379.wmf" Type="http://schemas.openxmlformats.org/officeDocument/2006/relationships/image"/><Relationship Id="rId698" Target="embeddings/oleObject307.bin" Type="http://schemas.openxmlformats.org/officeDocument/2006/relationships/oleObject"/><Relationship Id="rId699" Target="media/image380.wmf" Type="http://schemas.openxmlformats.org/officeDocument/2006/relationships/image"/><Relationship Id="rId7" Target="endnotes.xml" Type="http://schemas.openxmlformats.org/officeDocument/2006/relationships/endnotes"/><Relationship Id="rId70" Target="embeddings/oleObject37.bin" Type="http://schemas.openxmlformats.org/officeDocument/2006/relationships/oleObject"/><Relationship Id="rId700" Target="embeddings/oleObject308.bin" Type="http://schemas.openxmlformats.org/officeDocument/2006/relationships/oleObject"/><Relationship Id="rId701" Target="media/image381.wmf" Type="http://schemas.openxmlformats.org/officeDocument/2006/relationships/image"/><Relationship Id="rId702" Target="embeddings/oleObject309.bin" Type="http://schemas.openxmlformats.org/officeDocument/2006/relationships/oleObject"/><Relationship Id="rId703" Target="media/image382.png" Type="http://schemas.openxmlformats.org/officeDocument/2006/relationships/image"/><Relationship Id="rId704" Target="media/image383.wmf" Type="http://schemas.openxmlformats.org/officeDocument/2006/relationships/image"/><Relationship Id="rId705" Target="embeddings/oleObject310.bin" Type="http://schemas.openxmlformats.org/officeDocument/2006/relationships/oleObject"/><Relationship Id="rId706" Target="media/image384.wmf" Type="http://schemas.openxmlformats.org/officeDocument/2006/relationships/image"/><Relationship Id="rId707" Target="embeddings/oleObject311.bin" Type="http://schemas.openxmlformats.org/officeDocument/2006/relationships/oleObject"/><Relationship Id="rId708" Target="media/image385.wmf" Type="http://schemas.openxmlformats.org/officeDocument/2006/relationships/image"/><Relationship Id="rId709" Target="embeddings/oleObject312.bin" Type="http://schemas.openxmlformats.org/officeDocument/2006/relationships/oleObject"/><Relationship Id="rId71" Target="media/image27.wmf" Type="http://schemas.openxmlformats.org/officeDocument/2006/relationships/image"/><Relationship Id="rId710" Target="media/image386.wmf" Type="http://schemas.openxmlformats.org/officeDocument/2006/relationships/image"/><Relationship Id="rId711" Target="embeddings/oleObject313.bin" Type="http://schemas.openxmlformats.org/officeDocument/2006/relationships/oleObject"/><Relationship Id="rId712" Target="media/image387.png" Type="http://schemas.openxmlformats.org/officeDocument/2006/relationships/image"/><Relationship Id="rId713" Target="media/image388.wmf" Type="http://schemas.openxmlformats.org/officeDocument/2006/relationships/image"/><Relationship Id="rId714" Target="embeddings/oleObject314.bin" Type="http://schemas.openxmlformats.org/officeDocument/2006/relationships/oleObject"/><Relationship Id="rId715" Target="media/image389.wmf" Type="http://schemas.openxmlformats.org/officeDocument/2006/relationships/image"/><Relationship Id="rId716" Target="embeddings/oleObject315.bin" Type="http://schemas.openxmlformats.org/officeDocument/2006/relationships/oleObject"/><Relationship Id="rId717" Target="media/image390.wmf" Type="http://schemas.openxmlformats.org/officeDocument/2006/relationships/image"/><Relationship Id="rId718" Target="embeddings/oleObject316.bin" Type="http://schemas.openxmlformats.org/officeDocument/2006/relationships/oleObject"/><Relationship Id="rId719" Target="media/image391.wmf" Type="http://schemas.openxmlformats.org/officeDocument/2006/relationships/image"/><Relationship Id="rId72" Target="embeddings/oleObject38.bin" Type="http://schemas.openxmlformats.org/officeDocument/2006/relationships/oleObject"/><Relationship Id="rId720" Target="embeddings/oleObject317.bin" Type="http://schemas.openxmlformats.org/officeDocument/2006/relationships/oleObject"/><Relationship Id="rId721" Target="media/image392.wmf" Type="http://schemas.openxmlformats.org/officeDocument/2006/relationships/image"/><Relationship Id="rId722" Target="embeddings/oleObject318.bin" Type="http://schemas.openxmlformats.org/officeDocument/2006/relationships/oleObject"/><Relationship Id="rId723" Target="media/image393.png" Type="http://schemas.openxmlformats.org/officeDocument/2006/relationships/image"/><Relationship Id="rId724" Target="media/image394.png" Type="http://schemas.openxmlformats.org/officeDocument/2006/relationships/image"/><Relationship Id="rId725" Target="media/image395.jpg" Type="http://schemas.openxmlformats.org/officeDocument/2006/relationships/image"/><Relationship Id="rId726" Target="media/image396.wmf" Type="http://schemas.openxmlformats.org/officeDocument/2006/relationships/image"/><Relationship Id="rId727" Target="embeddings/oleObject319.bin" Type="http://schemas.openxmlformats.org/officeDocument/2006/relationships/oleObject"/><Relationship Id="rId728" Target="media/image397.png" Type="http://schemas.openxmlformats.org/officeDocument/2006/relationships/image"/><Relationship Id="rId729" Target="media/image398.wmf" Type="http://schemas.openxmlformats.org/officeDocument/2006/relationships/image"/><Relationship Id="rId73" Target="media/image28.wmf" Type="http://schemas.openxmlformats.org/officeDocument/2006/relationships/image"/><Relationship Id="rId730" Target="embeddings/oleObject320.bin" Type="http://schemas.openxmlformats.org/officeDocument/2006/relationships/oleObject"/><Relationship Id="rId731" Target="media/image399.emf" Type="http://schemas.openxmlformats.org/officeDocument/2006/relationships/image"/><Relationship Id="rId732" Target="embeddings/oleObject321.bin" Type="http://schemas.openxmlformats.org/officeDocument/2006/relationships/oleObject"/><Relationship Id="rId733" Target="media/image400.emf" Type="http://schemas.openxmlformats.org/officeDocument/2006/relationships/image"/><Relationship Id="rId734" Target="embeddings/oleObject322.bin" Type="http://schemas.openxmlformats.org/officeDocument/2006/relationships/oleObject"/><Relationship Id="rId735" Target="media/image401.wmf" Type="http://schemas.openxmlformats.org/officeDocument/2006/relationships/image"/><Relationship Id="rId736" Target="media/image402.wmf" Type="http://schemas.openxmlformats.org/officeDocument/2006/relationships/image"/><Relationship Id="rId737" Target="media/image403.wmf" Type="http://schemas.openxmlformats.org/officeDocument/2006/relationships/image"/><Relationship Id="rId738" Target="media/image404.wmf" Type="http://schemas.openxmlformats.org/officeDocument/2006/relationships/image"/><Relationship Id="rId739" Target="media/image405.wmf" Type="http://schemas.openxmlformats.org/officeDocument/2006/relationships/image"/><Relationship Id="rId74" Target="embeddings/oleObject39.bin" Type="http://schemas.openxmlformats.org/officeDocument/2006/relationships/oleObject"/><Relationship Id="rId740" Target="media/image406.wmf" Type="http://schemas.openxmlformats.org/officeDocument/2006/relationships/image"/><Relationship Id="rId741" Target="media/image407.wmf" Type="http://schemas.openxmlformats.org/officeDocument/2006/relationships/image"/><Relationship Id="rId742" Target="media/image408.wmf" Type="http://schemas.openxmlformats.org/officeDocument/2006/relationships/image"/><Relationship Id="rId743" Target="media/image409.wmf" Type="http://schemas.openxmlformats.org/officeDocument/2006/relationships/image"/><Relationship Id="rId744" Target="media/image410.wmf" Type="http://schemas.openxmlformats.org/officeDocument/2006/relationships/image"/><Relationship Id="rId745" Target="media/image411.wmf" Type="http://schemas.openxmlformats.org/officeDocument/2006/relationships/image"/><Relationship Id="rId746" Target="media/image412.wmf" Type="http://schemas.openxmlformats.org/officeDocument/2006/relationships/image"/><Relationship Id="rId747" Target="media/image413.wmf" Type="http://schemas.openxmlformats.org/officeDocument/2006/relationships/image"/><Relationship Id="rId748" Target="media/image414.wmf" Type="http://schemas.openxmlformats.org/officeDocument/2006/relationships/image"/><Relationship Id="rId749" Target="media/image415.png" Type="http://schemas.openxmlformats.org/officeDocument/2006/relationships/image"/><Relationship Id="rId75" Target="media/image29.wmf" Type="http://schemas.openxmlformats.org/officeDocument/2006/relationships/image"/><Relationship Id="rId750" Target="media/image416.wmf" Type="http://schemas.openxmlformats.org/officeDocument/2006/relationships/image"/><Relationship Id="rId751" Target="media/image417.png" Type="http://schemas.openxmlformats.org/officeDocument/2006/relationships/image"/><Relationship Id="rId752" Target="media/image418.wmf" Type="http://schemas.openxmlformats.org/officeDocument/2006/relationships/image"/><Relationship Id="rId753" Target="embeddings/oleObject323.bin" Type="http://schemas.openxmlformats.org/officeDocument/2006/relationships/oleObject"/><Relationship Id="rId754" Target="media/image419.wmf" Type="http://schemas.openxmlformats.org/officeDocument/2006/relationships/image"/><Relationship Id="rId755" Target="embeddings/oleObject324.bin" Type="http://schemas.openxmlformats.org/officeDocument/2006/relationships/oleObject"/><Relationship Id="rId756" Target="media/image420.wmf" Type="http://schemas.openxmlformats.org/officeDocument/2006/relationships/image"/><Relationship Id="rId757" Target="embeddings/oleObject325.bin" Type="http://schemas.openxmlformats.org/officeDocument/2006/relationships/oleObject"/><Relationship Id="rId758" Target="media/image421.wmf" Type="http://schemas.openxmlformats.org/officeDocument/2006/relationships/image"/><Relationship Id="rId759" Target="embeddings/oleObject326.bin" Type="http://schemas.openxmlformats.org/officeDocument/2006/relationships/oleObject"/><Relationship Id="rId76" Target="embeddings/oleObject40.bin" Type="http://schemas.openxmlformats.org/officeDocument/2006/relationships/oleObject"/><Relationship Id="rId760" Target="media/image422.png" Type="http://schemas.openxmlformats.org/officeDocument/2006/relationships/image"/><Relationship Id="rId761" Target="media/hdphoto6.wdp" Type="http://schemas.microsoft.com/office/2007/relationships/hdphoto"/><Relationship Id="rId762" Target="media/image423.wmf" Type="http://schemas.openxmlformats.org/officeDocument/2006/relationships/image"/><Relationship Id="rId763" Target="embeddings/oleObject327.bin" Type="http://schemas.openxmlformats.org/officeDocument/2006/relationships/oleObject"/><Relationship Id="rId764" Target="media/image424.wmf" Type="http://schemas.openxmlformats.org/officeDocument/2006/relationships/image"/><Relationship Id="rId765" Target="embeddings/oleObject328.bin" Type="http://schemas.openxmlformats.org/officeDocument/2006/relationships/oleObject"/><Relationship Id="rId766" Target="media/image425.wmf" Type="http://schemas.openxmlformats.org/officeDocument/2006/relationships/image"/><Relationship Id="rId767" Target="embeddings/oleObject329.bin" Type="http://schemas.openxmlformats.org/officeDocument/2006/relationships/oleObject"/><Relationship Id="rId768" Target="media/image426.wmf" Type="http://schemas.openxmlformats.org/officeDocument/2006/relationships/image"/><Relationship Id="rId769" Target="embeddings/oleObject330.bin" Type="http://schemas.openxmlformats.org/officeDocument/2006/relationships/oleObject"/><Relationship Id="rId77" Target="embeddings/oleObject41.bin" Type="http://schemas.openxmlformats.org/officeDocument/2006/relationships/oleObject"/><Relationship Id="rId770" Target="media/image427.wmf" Type="http://schemas.openxmlformats.org/officeDocument/2006/relationships/image"/><Relationship Id="rId771" Target="embeddings/oleObject331.bin" Type="http://schemas.openxmlformats.org/officeDocument/2006/relationships/oleObject"/><Relationship Id="rId772" Target="media/image428.wmf" Type="http://schemas.openxmlformats.org/officeDocument/2006/relationships/image"/><Relationship Id="rId773" Target="embeddings/oleObject332.bin" Type="http://schemas.openxmlformats.org/officeDocument/2006/relationships/oleObject"/><Relationship Id="rId774" Target="media/image429.png" Type="http://schemas.openxmlformats.org/officeDocument/2006/relationships/image"/><Relationship Id="rId775" Target="media/image430.wmf" Type="http://schemas.openxmlformats.org/officeDocument/2006/relationships/image"/><Relationship Id="rId776" Target="embeddings/oleObject333.bin" Type="http://schemas.openxmlformats.org/officeDocument/2006/relationships/oleObject"/><Relationship Id="rId777" Target="media/image431.wmf" Type="http://schemas.openxmlformats.org/officeDocument/2006/relationships/image"/><Relationship Id="rId778" Target="embeddings/oleObject334.bin" Type="http://schemas.openxmlformats.org/officeDocument/2006/relationships/oleObject"/><Relationship Id="rId779" Target="media/image432.wmf" Type="http://schemas.openxmlformats.org/officeDocument/2006/relationships/image"/><Relationship Id="rId78" Target="media/image30.wmf" Type="http://schemas.openxmlformats.org/officeDocument/2006/relationships/image"/><Relationship Id="rId780" Target="embeddings/oleObject335.bin" Type="http://schemas.openxmlformats.org/officeDocument/2006/relationships/oleObject"/><Relationship Id="rId781" Target="media/image433.wmf" Type="http://schemas.openxmlformats.org/officeDocument/2006/relationships/image"/><Relationship Id="rId782" Target="embeddings/oleObject336.bin" Type="http://schemas.openxmlformats.org/officeDocument/2006/relationships/oleObject"/><Relationship Id="rId783" Target="media/image434.wmf" Type="http://schemas.openxmlformats.org/officeDocument/2006/relationships/image"/><Relationship Id="rId784" Target="embeddings/oleObject337.bin" Type="http://schemas.openxmlformats.org/officeDocument/2006/relationships/oleObject"/><Relationship Id="rId785" Target="media/image435.wmf" Type="http://schemas.openxmlformats.org/officeDocument/2006/relationships/image"/><Relationship Id="rId786" Target="embeddings/oleObject338.bin" Type="http://schemas.openxmlformats.org/officeDocument/2006/relationships/oleObject"/><Relationship Id="rId787" Target="media/image436.wmf" Type="http://schemas.openxmlformats.org/officeDocument/2006/relationships/image"/><Relationship Id="rId788" Target="embeddings/oleObject339.bin" Type="http://schemas.openxmlformats.org/officeDocument/2006/relationships/oleObject"/><Relationship Id="rId789" Target="media/image437.wmf" Type="http://schemas.openxmlformats.org/officeDocument/2006/relationships/image"/><Relationship Id="rId79" Target="embeddings/oleObject42.bin" Type="http://schemas.openxmlformats.org/officeDocument/2006/relationships/oleObject"/><Relationship Id="rId790" Target="embeddings/oleObject340.bin" Type="http://schemas.openxmlformats.org/officeDocument/2006/relationships/oleObject"/><Relationship Id="rId791" Target="media/image438.wmf" Type="http://schemas.openxmlformats.org/officeDocument/2006/relationships/image"/><Relationship Id="rId792" Target="embeddings/oleObject341.bin" Type="http://schemas.openxmlformats.org/officeDocument/2006/relationships/oleObject"/><Relationship Id="rId793" Target="media/image439.wmf" Type="http://schemas.openxmlformats.org/officeDocument/2006/relationships/image"/><Relationship Id="rId794" Target="embeddings/oleObject342.bin" Type="http://schemas.openxmlformats.org/officeDocument/2006/relationships/oleObject"/><Relationship Id="rId795" Target="media/image440.wmf" Type="http://schemas.openxmlformats.org/officeDocument/2006/relationships/image"/><Relationship Id="rId796" Target="embeddings/oleObject343.bin" Type="http://schemas.openxmlformats.org/officeDocument/2006/relationships/oleObject"/><Relationship Id="rId797" Target="media/image441.wmf" Type="http://schemas.openxmlformats.org/officeDocument/2006/relationships/image"/><Relationship Id="rId798" Target="embeddings/oleObject344.bin" Type="http://schemas.openxmlformats.org/officeDocument/2006/relationships/oleObject"/><Relationship Id="rId799" Target="media/image442.wmf" Type="http://schemas.openxmlformats.org/officeDocument/2006/relationships/image"/><Relationship Id="rId8" Target="media/image1.wmf" Type="http://schemas.openxmlformats.org/officeDocument/2006/relationships/image"/><Relationship Id="rId80" Target="media/image31.wmf" Type="http://schemas.openxmlformats.org/officeDocument/2006/relationships/image"/><Relationship Id="rId800" Target="embeddings/oleObject345.bin" Type="http://schemas.openxmlformats.org/officeDocument/2006/relationships/oleObject"/><Relationship Id="rId801" Target="media/image443.wmf" Type="http://schemas.openxmlformats.org/officeDocument/2006/relationships/image"/><Relationship Id="rId802" Target="embeddings/oleObject346.bin" Type="http://schemas.openxmlformats.org/officeDocument/2006/relationships/oleObject"/><Relationship Id="rId803" Target="media/image444.wmf" Type="http://schemas.openxmlformats.org/officeDocument/2006/relationships/image"/><Relationship Id="rId804" Target="embeddings/oleObject347.bin" Type="http://schemas.openxmlformats.org/officeDocument/2006/relationships/oleObject"/><Relationship Id="rId805" Target="media/image445.wmf" Type="http://schemas.openxmlformats.org/officeDocument/2006/relationships/image"/><Relationship Id="rId806" Target="embeddings/oleObject348.bin" Type="http://schemas.openxmlformats.org/officeDocument/2006/relationships/oleObject"/><Relationship Id="rId807" Target="media/image446.wmf" Type="http://schemas.openxmlformats.org/officeDocument/2006/relationships/image"/><Relationship Id="rId808" Target="embeddings/oleObject349.bin" Type="http://schemas.openxmlformats.org/officeDocument/2006/relationships/oleObject"/><Relationship Id="rId809" Target="media/image447.wmf" Type="http://schemas.openxmlformats.org/officeDocument/2006/relationships/image"/><Relationship Id="rId81" Target="embeddings/oleObject43.bin" Type="http://schemas.openxmlformats.org/officeDocument/2006/relationships/oleObject"/><Relationship Id="rId810" Target="embeddings/oleObject350.bin" Type="http://schemas.openxmlformats.org/officeDocument/2006/relationships/oleObject"/><Relationship Id="rId811" Target="media/image448.wmf" Type="http://schemas.openxmlformats.org/officeDocument/2006/relationships/image"/><Relationship Id="rId812" Target="embeddings/oleObject351.bin" Type="http://schemas.openxmlformats.org/officeDocument/2006/relationships/oleObject"/><Relationship Id="rId813" Target="media/image449.wmf" Type="http://schemas.openxmlformats.org/officeDocument/2006/relationships/image"/><Relationship Id="rId814" Target="embeddings/oleObject352.bin" Type="http://schemas.openxmlformats.org/officeDocument/2006/relationships/oleObject"/><Relationship Id="rId815" Target="media/image450.wmf" Type="http://schemas.openxmlformats.org/officeDocument/2006/relationships/image"/><Relationship Id="rId816" Target="embeddings/oleObject353.bin" Type="http://schemas.openxmlformats.org/officeDocument/2006/relationships/oleObject"/><Relationship Id="rId817" Target="media/image451.wmf" Type="http://schemas.openxmlformats.org/officeDocument/2006/relationships/image"/><Relationship Id="rId818" Target="embeddings/oleObject354.bin" Type="http://schemas.openxmlformats.org/officeDocument/2006/relationships/oleObject"/><Relationship Id="rId819" Target="media/image452.wmf" Type="http://schemas.openxmlformats.org/officeDocument/2006/relationships/image"/><Relationship Id="rId82" Target="media/image32.wmf" Type="http://schemas.openxmlformats.org/officeDocument/2006/relationships/image"/><Relationship Id="rId820" Target="embeddings/oleObject355.bin" Type="http://schemas.openxmlformats.org/officeDocument/2006/relationships/oleObject"/><Relationship Id="rId821" Target="media/image453.wmf" Type="http://schemas.openxmlformats.org/officeDocument/2006/relationships/image"/><Relationship Id="rId822" Target="embeddings/oleObject356.bin" Type="http://schemas.openxmlformats.org/officeDocument/2006/relationships/oleObject"/><Relationship Id="rId823" Target="media/image454.wmf" Type="http://schemas.openxmlformats.org/officeDocument/2006/relationships/image"/><Relationship Id="rId824" Target="embeddings/oleObject357.bin" Type="http://schemas.openxmlformats.org/officeDocument/2006/relationships/oleObject"/><Relationship Id="rId825" Target="media/image455.wmf" Type="http://schemas.openxmlformats.org/officeDocument/2006/relationships/image"/><Relationship Id="rId826" Target="embeddings/oleObject358.bin" Type="http://schemas.openxmlformats.org/officeDocument/2006/relationships/oleObject"/><Relationship Id="rId827" Target="media/image456.wmf" Type="http://schemas.openxmlformats.org/officeDocument/2006/relationships/image"/><Relationship Id="rId828" Target="embeddings/oleObject359.bin" Type="http://schemas.openxmlformats.org/officeDocument/2006/relationships/oleObject"/><Relationship Id="rId829" Target="media/image457.wmf" Type="http://schemas.openxmlformats.org/officeDocument/2006/relationships/image"/><Relationship Id="rId83" Target="embeddings/oleObject44.bin" Type="http://schemas.openxmlformats.org/officeDocument/2006/relationships/oleObject"/><Relationship Id="rId830" Target="embeddings/oleObject360.bin" Type="http://schemas.openxmlformats.org/officeDocument/2006/relationships/oleObject"/><Relationship Id="rId831" Target="media/image458.wmf" Type="http://schemas.openxmlformats.org/officeDocument/2006/relationships/image"/><Relationship Id="rId832" Target="embeddings/oleObject361.bin" Type="http://schemas.openxmlformats.org/officeDocument/2006/relationships/oleObject"/><Relationship Id="rId833" Target="media/image459.wmf" Type="http://schemas.openxmlformats.org/officeDocument/2006/relationships/image"/><Relationship Id="rId834" Target="embeddings/oleObject362.bin" Type="http://schemas.openxmlformats.org/officeDocument/2006/relationships/oleObject"/><Relationship Id="rId835" Target="media/image460.wmf" Type="http://schemas.openxmlformats.org/officeDocument/2006/relationships/image"/><Relationship Id="rId836" Target="embeddings/oleObject363.bin" Type="http://schemas.openxmlformats.org/officeDocument/2006/relationships/oleObject"/><Relationship Id="rId837" Target="media/image461.wmf" Type="http://schemas.openxmlformats.org/officeDocument/2006/relationships/image"/><Relationship Id="rId838" Target="embeddings/oleObject364.bin" Type="http://schemas.openxmlformats.org/officeDocument/2006/relationships/oleObject"/><Relationship Id="rId839" Target="media/image462.wmf" Type="http://schemas.openxmlformats.org/officeDocument/2006/relationships/image"/><Relationship Id="rId84" Target="embeddings/oleObject45.bin" Type="http://schemas.openxmlformats.org/officeDocument/2006/relationships/oleObject"/><Relationship Id="rId840" Target="embeddings/oleObject365.bin" Type="http://schemas.openxmlformats.org/officeDocument/2006/relationships/oleObject"/><Relationship Id="rId841" Target="media/image463.png" Type="http://schemas.openxmlformats.org/officeDocument/2006/relationships/image"/><Relationship Id="rId842" Target="media/image464.wmf" Type="http://schemas.openxmlformats.org/officeDocument/2006/relationships/image"/><Relationship Id="rId843" Target="embeddings/oleObject366.bin" Type="http://schemas.openxmlformats.org/officeDocument/2006/relationships/oleObject"/><Relationship Id="rId844" Target="media/image465.wmf" Type="http://schemas.openxmlformats.org/officeDocument/2006/relationships/image"/><Relationship Id="rId845" Target="embeddings/oleObject367.bin" Type="http://schemas.openxmlformats.org/officeDocument/2006/relationships/oleObject"/><Relationship Id="rId846" Target="media/image466.wmf" Type="http://schemas.openxmlformats.org/officeDocument/2006/relationships/image"/><Relationship Id="rId847" Target="embeddings/oleObject368.bin" Type="http://schemas.openxmlformats.org/officeDocument/2006/relationships/oleObject"/><Relationship Id="rId848" Target="media/image467.wmf" Type="http://schemas.openxmlformats.org/officeDocument/2006/relationships/image"/><Relationship Id="rId849" Target="embeddings/oleObject369.bin" Type="http://schemas.openxmlformats.org/officeDocument/2006/relationships/oleObject"/><Relationship Id="rId85" Target="embeddings/oleObject46.bin" Type="http://schemas.openxmlformats.org/officeDocument/2006/relationships/oleObject"/><Relationship Id="rId850" Target="media/image468.wmf" Type="http://schemas.openxmlformats.org/officeDocument/2006/relationships/image"/><Relationship Id="rId851" Target="embeddings/oleObject370.bin" Type="http://schemas.openxmlformats.org/officeDocument/2006/relationships/oleObject"/><Relationship Id="rId852" Target="media/image469.wmf" Type="http://schemas.openxmlformats.org/officeDocument/2006/relationships/image"/><Relationship Id="rId853" Target="embeddings/oleObject371.bin" Type="http://schemas.openxmlformats.org/officeDocument/2006/relationships/oleObject"/><Relationship Id="rId854" Target="media/image470.wmf" Type="http://schemas.openxmlformats.org/officeDocument/2006/relationships/image"/><Relationship Id="rId855" Target="embeddings/oleObject372.bin" Type="http://schemas.openxmlformats.org/officeDocument/2006/relationships/oleObject"/><Relationship Id="rId856" Target="media/image471.png" Type="http://schemas.openxmlformats.org/officeDocument/2006/relationships/image"/><Relationship Id="rId857" Target="media/image472.wmf" Type="http://schemas.openxmlformats.org/officeDocument/2006/relationships/image"/><Relationship Id="rId858" Target="embeddings/oleObject373.bin" Type="http://schemas.openxmlformats.org/officeDocument/2006/relationships/oleObject"/><Relationship Id="rId859" Target="media/image473.wmf" Type="http://schemas.openxmlformats.org/officeDocument/2006/relationships/image"/><Relationship Id="rId86" Target="media/image33.wmf" Type="http://schemas.openxmlformats.org/officeDocument/2006/relationships/image"/><Relationship Id="rId860" Target="embeddings/oleObject374.bin" Type="http://schemas.openxmlformats.org/officeDocument/2006/relationships/oleObject"/><Relationship Id="rId861" Target="media/image474.png" Type="http://schemas.openxmlformats.org/officeDocument/2006/relationships/image"/><Relationship Id="rId862" Target="media/image475.wmf" Type="http://schemas.openxmlformats.org/officeDocument/2006/relationships/image"/><Relationship Id="rId863" Target="embeddings/oleObject375.bin" Type="http://schemas.openxmlformats.org/officeDocument/2006/relationships/oleObject"/><Relationship Id="rId864" Target="media/image476.wmf" Type="http://schemas.openxmlformats.org/officeDocument/2006/relationships/image"/><Relationship Id="rId865" Target="embeddings/oleObject376.bin" Type="http://schemas.openxmlformats.org/officeDocument/2006/relationships/oleObject"/><Relationship Id="rId866" Target="media/image477.wmf" Type="http://schemas.openxmlformats.org/officeDocument/2006/relationships/image"/><Relationship Id="rId867" Target="embeddings/oleObject377.bin" Type="http://schemas.openxmlformats.org/officeDocument/2006/relationships/oleObject"/><Relationship Id="rId868" Target="media/image478.wmf" Type="http://schemas.openxmlformats.org/officeDocument/2006/relationships/image"/><Relationship Id="rId869" Target="embeddings/oleObject378.bin" Type="http://schemas.openxmlformats.org/officeDocument/2006/relationships/oleObject"/><Relationship Id="rId87" Target="embeddings/oleObject47.bin" Type="http://schemas.openxmlformats.org/officeDocument/2006/relationships/oleObject"/><Relationship Id="rId870" Target="media/image479.wmf" Type="http://schemas.openxmlformats.org/officeDocument/2006/relationships/image"/><Relationship Id="rId871" Target="embeddings/oleObject379.bin" Type="http://schemas.openxmlformats.org/officeDocument/2006/relationships/oleObject"/><Relationship Id="rId872" Target="media/image480.wmf" Type="http://schemas.openxmlformats.org/officeDocument/2006/relationships/image"/><Relationship Id="rId873" Target="embeddings/oleObject380.bin" Type="http://schemas.openxmlformats.org/officeDocument/2006/relationships/oleObject"/><Relationship Id="rId874" Target="media/image481.wmf" Type="http://schemas.openxmlformats.org/officeDocument/2006/relationships/image"/><Relationship Id="rId875" Target="embeddings/oleObject381.bin" Type="http://schemas.openxmlformats.org/officeDocument/2006/relationships/oleObject"/><Relationship Id="rId876" Target="media/image482.wmf" Type="http://schemas.openxmlformats.org/officeDocument/2006/relationships/image"/><Relationship Id="rId877" Target="embeddings/oleObject382.bin" Type="http://schemas.openxmlformats.org/officeDocument/2006/relationships/oleObject"/><Relationship Id="rId878" Target="media/image483.wmf" Type="http://schemas.openxmlformats.org/officeDocument/2006/relationships/image"/><Relationship Id="rId879" Target="embeddings/oleObject383.bin" Type="http://schemas.openxmlformats.org/officeDocument/2006/relationships/oleObject"/><Relationship Id="rId88" Target="media/image34.wmf" Type="http://schemas.openxmlformats.org/officeDocument/2006/relationships/image"/><Relationship Id="rId880" Target="media/image484.wmf" Type="http://schemas.openxmlformats.org/officeDocument/2006/relationships/image"/><Relationship Id="rId881" Target="embeddings/oleObject384.bin" Type="http://schemas.openxmlformats.org/officeDocument/2006/relationships/oleObject"/><Relationship Id="rId882" Target="media/image485.wmf" Type="http://schemas.openxmlformats.org/officeDocument/2006/relationships/image"/><Relationship Id="rId883" Target="embeddings/oleObject385.bin" Type="http://schemas.openxmlformats.org/officeDocument/2006/relationships/oleObject"/><Relationship Id="rId884" Target="media/image486.emf" Type="http://schemas.openxmlformats.org/officeDocument/2006/relationships/image"/><Relationship Id="rId885" Target="media/image487.png" Type="http://schemas.openxmlformats.org/officeDocument/2006/relationships/image"/><Relationship Id="rId886" Target="media/image488.png" Type="http://schemas.openxmlformats.org/officeDocument/2006/relationships/image"/><Relationship Id="rId887" Target="media/image489.png" Type="http://schemas.openxmlformats.org/officeDocument/2006/relationships/image"/><Relationship Id="rId888" Target="media/image490.png" Type="http://schemas.openxmlformats.org/officeDocument/2006/relationships/image"/><Relationship Id="rId889" Target="media/image491.wmf" Type="http://schemas.openxmlformats.org/officeDocument/2006/relationships/image"/><Relationship Id="rId89" Target="embeddings/oleObject48.bin" Type="http://schemas.openxmlformats.org/officeDocument/2006/relationships/oleObject"/><Relationship Id="rId890" Target="embeddings/oleObject386.bin" Type="http://schemas.openxmlformats.org/officeDocument/2006/relationships/oleObject"/><Relationship Id="rId891" Target="media/image492.wmf" Type="http://schemas.openxmlformats.org/officeDocument/2006/relationships/image"/><Relationship Id="rId892" Target="embeddings/oleObject387.bin" Type="http://schemas.openxmlformats.org/officeDocument/2006/relationships/oleObject"/><Relationship Id="rId893" Target="media/image493.wmf" Type="http://schemas.openxmlformats.org/officeDocument/2006/relationships/image"/><Relationship Id="rId894" Target="embeddings/oleObject388.bin" Type="http://schemas.openxmlformats.org/officeDocument/2006/relationships/oleObject"/><Relationship Id="rId895" Target="media/image494.wmf" Type="http://schemas.openxmlformats.org/officeDocument/2006/relationships/image"/><Relationship Id="rId896" Target="embeddings/oleObject389.bin" Type="http://schemas.openxmlformats.org/officeDocument/2006/relationships/oleObject"/><Relationship Id="rId897" Target="media/image495.wmf" Type="http://schemas.openxmlformats.org/officeDocument/2006/relationships/image"/><Relationship Id="rId898" Target="embeddings/oleObject390.bin" Type="http://schemas.openxmlformats.org/officeDocument/2006/relationships/oleObject"/><Relationship Id="rId899" Target="media/image496.wmf" Type="http://schemas.openxmlformats.org/officeDocument/2006/relationships/image"/><Relationship Id="rId9" Target="embeddings/oleObject1.bin" Type="http://schemas.openxmlformats.org/officeDocument/2006/relationships/oleObject"/><Relationship Id="rId90" Target="media/image35.wmf" Type="http://schemas.openxmlformats.org/officeDocument/2006/relationships/image"/><Relationship Id="rId900" Target="embeddings/oleObject391.bin" Type="http://schemas.openxmlformats.org/officeDocument/2006/relationships/oleObject"/><Relationship Id="rId901" Target="media/image497.wmf" Type="http://schemas.openxmlformats.org/officeDocument/2006/relationships/image"/><Relationship Id="rId902" Target="embeddings/oleObject392.bin" Type="http://schemas.openxmlformats.org/officeDocument/2006/relationships/oleObject"/><Relationship Id="rId903" Target="media/image498.wmf" Type="http://schemas.openxmlformats.org/officeDocument/2006/relationships/image"/><Relationship Id="rId904" Target="embeddings/oleObject393.bin" Type="http://schemas.openxmlformats.org/officeDocument/2006/relationships/oleObject"/><Relationship Id="rId905" Target="media/image499.wmf" Type="http://schemas.openxmlformats.org/officeDocument/2006/relationships/image"/><Relationship Id="rId906" Target="embeddings/oleObject394.bin" Type="http://schemas.openxmlformats.org/officeDocument/2006/relationships/oleObject"/><Relationship Id="rId907" Target="media/image500.wmf" Type="http://schemas.openxmlformats.org/officeDocument/2006/relationships/image"/><Relationship Id="rId908" Target="embeddings/oleObject395.bin" Type="http://schemas.openxmlformats.org/officeDocument/2006/relationships/oleObject"/><Relationship Id="rId909" Target="media/image501.wmf" Type="http://schemas.openxmlformats.org/officeDocument/2006/relationships/image"/><Relationship Id="rId91" Target="embeddings/oleObject49.bin" Type="http://schemas.openxmlformats.org/officeDocument/2006/relationships/oleObject"/><Relationship Id="rId910" Target="embeddings/oleObject396.bin" Type="http://schemas.openxmlformats.org/officeDocument/2006/relationships/oleObject"/><Relationship Id="rId911" Target="media/image502.png" Type="http://schemas.openxmlformats.org/officeDocument/2006/relationships/image"/><Relationship Id="rId912" Target="media/image503.wmf" Type="http://schemas.openxmlformats.org/officeDocument/2006/relationships/image"/><Relationship Id="rId913" Target="embeddings/oleObject397.bin" Type="http://schemas.openxmlformats.org/officeDocument/2006/relationships/oleObject"/><Relationship Id="rId914" Target="media/image504.png" Type="http://schemas.openxmlformats.org/officeDocument/2006/relationships/image"/><Relationship Id="rId915" Target="media/image505.png" Type="http://schemas.openxmlformats.org/officeDocument/2006/relationships/image"/><Relationship Id="rId916" Target="media/image506.wmf" Type="http://schemas.openxmlformats.org/officeDocument/2006/relationships/image"/><Relationship Id="rId917" Target="embeddings/oleObject398.bin" Type="http://schemas.openxmlformats.org/officeDocument/2006/relationships/oleObject"/><Relationship Id="rId918" Target="media/image507.wmf" Type="http://schemas.openxmlformats.org/officeDocument/2006/relationships/image"/><Relationship Id="rId919" Target="embeddings/oleObject399.bin" Type="http://schemas.openxmlformats.org/officeDocument/2006/relationships/oleObject"/><Relationship Id="rId92" Target="media/image36.png" Type="http://schemas.openxmlformats.org/officeDocument/2006/relationships/image"/><Relationship Id="rId920" Target="media/image508.wmf" Type="http://schemas.openxmlformats.org/officeDocument/2006/relationships/image"/><Relationship Id="rId921" Target="embeddings/oleObject400.bin" Type="http://schemas.openxmlformats.org/officeDocument/2006/relationships/oleObject"/><Relationship Id="rId922" Target="media/image509.png" Type="http://schemas.openxmlformats.org/officeDocument/2006/relationships/image"/><Relationship Id="rId923" Target="media/image510.wmf" Type="http://schemas.openxmlformats.org/officeDocument/2006/relationships/image"/><Relationship Id="rId924" Target="embeddings/oleObject401.bin" Type="http://schemas.openxmlformats.org/officeDocument/2006/relationships/oleObject"/><Relationship Id="rId925" Target="media/image511.wmf" Type="http://schemas.openxmlformats.org/officeDocument/2006/relationships/image"/><Relationship Id="rId926" Target="embeddings/oleObject402.bin" Type="http://schemas.openxmlformats.org/officeDocument/2006/relationships/oleObject"/><Relationship Id="rId927" Target="media/image512.png" Type="http://schemas.openxmlformats.org/officeDocument/2006/relationships/image"/><Relationship Id="rId928" Target="media/image513.wmf" Type="http://schemas.openxmlformats.org/officeDocument/2006/relationships/image"/><Relationship Id="rId929" Target="embeddings/oleObject403.bin" Type="http://schemas.openxmlformats.org/officeDocument/2006/relationships/oleObject"/><Relationship Id="rId93" Target="media/image37.wmf" Type="http://schemas.openxmlformats.org/officeDocument/2006/relationships/image"/><Relationship Id="rId930" Target="media/image514.wmf" Type="http://schemas.openxmlformats.org/officeDocument/2006/relationships/image"/><Relationship Id="rId931" Target="embeddings/oleObject404.bin" Type="http://schemas.openxmlformats.org/officeDocument/2006/relationships/oleObject"/><Relationship Id="rId932" Target="media/image515.wmf" Type="http://schemas.openxmlformats.org/officeDocument/2006/relationships/image"/><Relationship Id="rId933" Target="embeddings/oleObject405.bin" Type="http://schemas.openxmlformats.org/officeDocument/2006/relationships/oleObject"/><Relationship Id="rId934" Target="media/image516.wmf" Type="http://schemas.openxmlformats.org/officeDocument/2006/relationships/image"/><Relationship Id="rId935" Target="embeddings/oleObject406.bin" Type="http://schemas.openxmlformats.org/officeDocument/2006/relationships/oleObject"/><Relationship Id="rId936" Target="media/image517.wmf" Type="http://schemas.openxmlformats.org/officeDocument/2006/relationships/image"/><Relationship Id="rId937" Target="embeddings/oleObject407.bin" Type="http://schemas.openxmlformats.org/officeDocument/2006/relationships/oleObject"/><Relationship Id="rId938" Target="media/image518.wmf" Type="http://schemas.openxmlformats.org/officeDocument/2006/relationships/image"/><Relationship Id="rId939" Target="embeddings/oleObject408.bin" Type="http://schemas.openxmlformats.org/officeDocument/2006/relationships/oleObject"/><Relationship Id="rId94" Target="embeddings/oleObject50.bin" Type="http://schemas.openxmlformats.org/officeDocument/2006/relationships/oleObject"/><Relationship Id="rId940" Target="embeddings/oleObject409.bin" Type="http://schemas.openxmlformats.org/officeDocument/2006/relationships/oleObject"/><Relationship Id="rId941" Target="media/image519.png" Type="http://schemas.openxmlformats.org/officeDocument/2006/relationships/image"/><Relationship Id="rId942" Target="media/image520.png" Type="http://schemas.openxmlformats.org/officeDocument/2006/relationships/image"/><Relationship Id="rId943" Target="media/hdphoto7.wdp" Type="http://schemas.microsoft.com/office/2007/relationships/hdphoto"/><Relationship Id="rId944" Target="media/image521.png" Type="http://schemas.openxmlformats.org/officeDocument/2006/relationships/image"/><Relationship Id="rId945" Target="media/hdphoto8.wdp" Type="http://schemas.microsoft.com/office/2007/relationships/hdphoto"/><Relationship Id="rId946" Target="media/image522.png" Type="http://schemas.openxmlformats.org/officeDocument/2006/relationships/image"/><Relationship Id="rId947" Target="media/hdphoto9.wdp" Type="http://schemas.microsoft.com/office/2007/relationships/hdphoto"/><Relationship Id="rId948" Target="media/image523.wmf" Type="http://schemas.openxmlformats.org/officeDocument/2006/relationships/image"/><Relationship Id="rId949" Target="embeddings/oleObject410.bin" Type="http://schemas.openxmlformats.org/officeDocument/2006/relationships/oleObject"/><Relationship Id="rId95" Target="media/image38.wmf" Type="http://schemas.openxmlformats.org/officeDocument/2006/relationships/image"/><Relationship Id="rId950" Target="media/image524.wmf" Type="http://schemas.openxmlformats.org/officeDocument/2006/relationships/image"/><Relationship Id="rId951" Target="embeddings/oleObject411.bin" Type="http://schemas.openxmlformats.org/officeDocument/2006/relationships/oleObject"/><Relationship Id="rId952" Target="media/image525.wmf" Type="http://schemas.openxmlformats.org/officeDocument/2006/relationships/image"/><Relationship Id="rId953" Target="embeddings/oleObject412.bin" Type="http://schemas.openxmlformats.org/officeDocument/2006/relationships/oleObject"/><Relationship Id="rId954" Target="media/image526.wmf" Type="http://schemas.openxmlformats.org/officeDocument/2006/relationships/image"/><Relationship Id="rId955" Target="embeddings/oleObject413.bin" Type="http://schemas.openxmlformats.org/officeDocument/2006/relationships/oleObject"/><Relationship Id="rId956" Target="media/image527.wmf" Type="http://schemas.openxmlformats.org/officeDocument/2006/relationships/image"/><Relationship Id="rId957" Target="embeddings/oleObject414.bin" Type="http://schemas.openxmlformats.org/officeDocument/2006/relationships/oleObject"/><Relationship Id="rId958" Target="media/image528.png" Type="http://schemas.openxmlformats.org/officeDocument/2006/relationships/image"/><Relationship Id="rId959" Target="media/image529.wmf" Type="http://schemas.openxmlformats.org/officeDocument/2006/relationships/image"/><Relationship Id="rId96" Target="embeddings/oleObject51.bin" Type="http://schemas.openxmlformats.org/officeDocument/2006/relationships/oleObject"/><Relationship Id="rId960" Target="embeddings/oleObject415.bin" Type="http://schemas.openxmlformats.org/officeDocument/2006/relationships/oleObject"/><Relationship Id="rId961" Target="media/image530.png" Type="http://schemas.openxmlformats.org/officeDocument/2006/relationships/image"/><Relationship Id="rId962" Target="media/image531.wmf" Type="http://schemas.openxmlformats.org/officeDocument/2006/relationships/image"/><Relationship Id="rId963" Target="embeddings/oleObject416.bin" Type="http://schemas.openxmlformats.org/officeDocument/2006/relationships/oleObject"/><Relationship Id="rId964" Target="media/image532.png" Type="http://schemas.openxmlformats.org/officeDocument/2006/relationships/image"/><Relationship Id="rId965" Target="media/image533.wmf" Type="http://schemas.openxmlformats.org/officeDocument/2006/relationships/image"/><Relationship Id="rId966" Target="embeddings/oleObject417.bin" Type="http://schemas.openxmlformats.org/officeDocument/2006/relationships/oleObject"/><Relationship Id="rId967" Target="media/image534.wmf" Type="http://schemas.openxmlformats.org/officeDocument/2006/relationships/image"/><Relationship Id="rId968" Target="embeddings/oleObject418.bin" Type="http://schemas.openxmlformats.org/officeDocument/2006/relationships/oleObject"/><Relationship Id="rId969" Target="media/image535.wmf" Type="http://schemas.openxmlformats.org/officeDocument/2006/relationships/image"/><Relationship Id="rId97" Target="media/image39.wmf" Type="http://schemas.openxmlformats.org/officeDocument/2006/relationships/image"/><Relationship Id="rId970" Target="embeddings/oleObject419.bin" Type="http://schemas.openxmlformats.org/officeDocument/2006/relationships/oleObject"/><Relationship Id="rId971" Target="media/image536.wmf" Type="http://schemas.openxmlformats.org/officeDocument/2006/relationships/image"/><Relationship Id="rId972" Target="embeddings/oleObject420.bin" Type="http://schemas.openxmlformats.org/officeDocument/2006/relationships/oleObject"/><Relationship Id="rId973" Target="media/image537.wmf" Type="http://schemas.openxmlformats.org/officeDocument/2006/relationships/image"/><Relationship Id="rId974" Target="embeddings/oleObject421.bin" Type="http://schemas.openxmlformats.org/officeDocument/2006/relationships/oleObject"/><Relationship Id="rId975" Target="media/image538.png" Type="http://schemas.openxmlformats.org/officeDocument/2006/relationships/image"/><Relationship Id="rId976" Target="media/image539.wmf" Type="http://schemas.openxmlformats.org/officeDocument/2006/relationships/image"/><Relationship Id="rId977" Target="embeddings/oleObject422.bin" Type="http://schemas.openxmlformats.org/officeDocument/2006/relationships/oleObject"/><Relationship Id="rId978" Target="media/image540.wmf" Type="http://schemas.openxmlformats.org/officeDocument/2006/relationships/image"/><Relationship Id="rId979" Target="embeddings/oleObject423.bin" Type="http://schemas.openxmlformats.org/officeDocument/2006/relationships/oleObject"/><Relationship Id="rId98" Target="embeddings/oleObject52.bin" Type="http://schemas.openxmlformats.org/officeDocument/2006/relationships/oleObject"/><Relationship Id="rId980" Target="media/image541.wmf" Type="http://schemas.openxmlformats.org/officeDocument/2006/relationships/image"/><Relationship Id="rId981" Target="embeddings/oleObject424.bin" Type="http://schemas.openxmlformats.org/officeDocument/2006/relationships/oleObject"/><Relationship Id="rId982" Target="media/image542.wmf" Type="http://schemas.openxmlformats.org/officeDocument/2006/relationships/image"/><Relationship Id="rId983" Target="embeddings/oleObject425.bin" Type="http://schemas.openxmlformats.org/officeDocument/2006/relationships/oleObject"/><Relationship Id="rId984" Target="media/image543.wmf" Type="http://schemas.openxmlformats.org/officeDocument/2006/relationships/image"/><Relationship Id="rId985" Target="embeddings/oleObject426.bin" Type="http://schemas.openxmlformats.org/officeDocument/2006/relationships/oleObject"/><Relationship Id="rId986" Target="media/image544.wmf" Type="http://schemas.openxmlformats.org/officeDocument/2006/relationships/image"/><Relationship Id="rId987" Target="embeddings/oleObject427.bin" Type="http://schemas.openxmlformats.org/officeDocument/2006/relationships/oleObject"/><Relationship Id="rId988" Target="media/image545.wmf" Type="http://schemas.openxmlformats.org/officeDocument/2006/relationships/image"/><Relationship Id="rId989" Target="embeddings/oleObject428.bin" Type="http://schemas.openxmlformats.org/officeDocument/2006/relationships/oleObject"/><Relationship Id="rId99" Target="media/image40.wmf" Type="http://schemas.openxmlformats.org/officeDocument/2006/relationships/image"/><Relationship Id="rId990" Target="media/image546.wmf" Type="http://schemas.openxmlformats.org/officeDocument/2006/relationships/image"/><Relationship Id="rId991" Target="embeddings/oleObject429.bin" Type="http://schemas.openxmlformats.org/officeDocument/2006/relationships/oleObject"/><Relationship Id="rId992" Target="media/image547.wmf" Type="http://schemas.openxmlformats.org/officeDocument/2006/relationships/image"/><Relationship Id="rId993" Target="embeddings/oleObject430.bin" Type="http://schemas.openxmlformats.org/officeDocument/2006/relationships/oleObject"/><Relationship Id="rId994" Target="media/image548.wmf" Type="http://schemas.openxmlformats.org/officeDocument/2006/relationships/image"/><Relationship Id="rId995" Target="embeddings/oleObject431.bin" Type="http://schemas.openxmlformats.org/officeDocument/2006/relationships/oleObject"/><Relationship Id="rId996" Target="media/image549.wmf" Type="http://schemas.openxmlformats.org/officeDocument/2006/relationships/image"/><Relationship Id="rId997" Target="embeddings/oleObject432.bin" Type="http://schemas.openxmlformats.org/officeDocument/2006/relationships/oleObject"/><Relationship Id="rId998" Target="media/image550.wmf" Type="http://schemas.openxmlformats.org/officeDocument/2006/relationships/image"/><Relationship Id="rId999" Target="embeddings/oleObject433.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2</Pages>
  <Words>39400</Words>
  <Characters>224583</Characters>
  <Application>Microsoft Office Word</Application>
  <DocSecurity>0</DocSecurity>
  <Lines>1871</Lines>
  <Paragraphs>526</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263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1-02T02:13:00Z</dcterms:created>
  <dc:creator>tailieu123.edu.vn</dc:creator>
  <dc:description>30 đề ôn tập cuối học kỳ 1 Vật lý 11 năm học 2025-2026 có đáp án được soạn dưới dạng file word và PDF gồm 122 trang. Các bạn xem và tải về ở dưới.</dc:description>
  <dcterms:modified xsi:type="dcterms:W3CDTF">2025-11-02T15:30:00Z</dcterms:modified>
  <cp:revision>1</cp:revision>
  <dc:title>30 Đề Ôn Tập Cuối Học Kỳ 1 Vật Lý 11 Năm Học 2025-2026 Có Đáp Án</dc:title>
</cp:coreProperties>
</file>